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CC8BA2" w14:textId="77777777" w:rsidR="007D7323" w:rsidRPr="00034446" w:rsidRDefault="007D7323" w:rsidP="00220BC0">
      <w:pPr>
        <w:pStyle w:val="Heading1"/>
      </w:pPr>
      <w:bookmarkStart w:id="0" w:name="_Toc225185487"/>
      <w:r w:rsidRPr="00034446">
        <w:t>10</w:t>
      </w:r>
      <w:r w:rsidRPr="00034446">
        <w:tab/>
      </w:r>
      <w:r w:rsidR="00E0591F" w:rsidRPr="00034446">
        <w:t xml:space="preserve">EPS </w:t>
      </w:r>
      <w:r w:rsidR="00422D8E" w:rsidRPr="00034446">
        <w:t xml:space="preserve">session </w:t>
      </w:r>
      <w:bookmarkEnd w:id="0"/>
      <w:r w:rsidR="006A5FC7" w:rsidRPr="00034446">
        <w:t>management</w:t>
      </w:r>
    </w:p>
    <w:p w14:paraId="58158BAF" w14:textId="77777777" w:rsidR="00422D8E" w:rsidRPr="00034446" w:rsidRDefault="00422D8E" w:rsidP="00422D8E">
      <w:pPr>
        <w:pStyle w:val="Heading2"/>
      </w:pPr>
      <w:bookmarkStart w:id="1" w:name="_Toc225185488"/>
      <w:r w:rsidRPr="00034446">
        <w:t>10.1</w:t>
      </w:r>
      <w:r w:rsidRPr="00034446">
        <w:tab/>
        <w:t>Void</w:t>
      </w:r>
    </w:p>
    <w:p w14:paraId="4D9C9D81" w14:textId="77777777" w:rsidR="00422D8E" w:rsidRPr="00034446" w:rsidRDefault="00422D8E" w:rsidP="00422D8E">
      <w:pPr>
        <w:pStyle w:val="Heading2"/>
      </w:pPr>
      <w:r w:rsidRPr="00034446">
        <w:t>10.2</w:t>
      </w:r>
      <w:r w:rsidRPr="00034446">
        <w:tab/>
        <w:t>Dedicated EPS bearer context activation</w:t>
      </w:r>
    </w:p>
    <w:p w14:paraId="0C532B0B" w14:textId="77777777" w:rsidR="000711DD" w:rsidRPr="00034446" w:rsidRDefault="000711DD" w:rsidP="000711DD">
      <w:pPr>
        <w:pStyle w:val="Heading3"/>
      </w:pPr>
      <w:r w:rsidRPr="00034446">
        <w:t>10.2.1</w:t>
      </w:r>
      <w:r w:rsidRPr="00034446">
        <w:tab/>
        <w:t>Dedicated EPS bearer context activation / Success</w:t>
      </w:r>
      <w:bookmarkEnd w:id="1"/>
    </w:p>
    <w:p w14:paraId="6DA6FBEB" w14:textId="77777777" w:rsidR="000711DD" w:rsidRPr="00034446" w:rsidRDefault="000711DD" w:rsidP="000711DD">
      <w:pPr>
        <w:pStyle w:val="H6"/>
      </w:pPr>
      <w:r w:rsidRPr="00034446">
        <w:t>10.2.1.1</w:t>
      </w:r>
      <w:r w:rsidRPr="00034446">
        <w:tab/>
        <w:t>Test Purpose (TP)</w:t>
      </w:r>
    </w:p>
    <w:p w14:paraId="3A1B45AE" w14:textId="77777777" w:rsidR="000711DD" w:rsidRPr="00034446" w:rsidRDefault="000711DD" w:rsidP="000711DD">
      <w:pPr>
        <w:pStyle w:val="H6"/>
      </w:pPr>
      <w:r w:rsidRPr="00034446">
        <w:t>(1)</w:t>
      </w:r>
    </w:p>
    <w:p w14:paraId="434CFFD9" w14:textId="77777777" w:rsidR="000711DD" w:rsidRPr="00034446" w:rsidRDefault="000711DD" w:rsidP="000711DD">
      <w:pPr>
        <w:pStyle w:val="PL"/>
        <w:rPr>
          <w:noProof w:val="0"/>
        </w:rPr>
      </w:pPr>
      <w:r w:rsidRPr="00034446">
        <w:rPr>
          <w:b/>
          <w:bCs/>
          <w:noProof w:val="0"/>
        </w:rPr>
        <w:t>with</w:t>
      </w:r>
      <w:r w:rsidRPr="00034446">
        <w:rPr>
          <w:noProof w:val="0"/>
        </w:rPr>
        <w:t xml:space="preserve"> { UE is in EMM-REGISTERED state and a PDN address for an active default EPS bearer was received in an ACTIVATE DEFAULT EPS BEARER CONTEXT REQUEST message }</w:t>
      </w:r>
    </w:p>
    <w:p w14:paraId="7C00074A" w14:textId="77777777" w:rsidR="000711DD" w:rsidRPr="00034446" w:rsidRDefault="000711DD" w:rsidP="000711DD">
      <w:pPr>
        <w:pStyle w:val="PL"/>
        <w:rPr>
          <w:noProof w:val="0"/>
        </w:rPr>
      </w:pPr>
      <w:r w:rsidRPr="00034446">
        <w:rPr>
          <w:b/>
          <w:bCs/>
          <w:noProof w:val="0"/>
        </w:rPr>
        <w:t>ensure that</w:t>
      </w:r>
      <w:r w:rsidRPr="00034446">
        <w:rPr>
          <w:noProof w:val="0"/>
        </w:rPr>
        <w:t xml:space="preserve"> {</w:t>
      </w:r>
    </w:p>
    <w:p w14:paraId="28248B75" w14:textId="77777777" w:rsidR="000711DD" w:rsidRPr="00034446" w:rsidRDefault="000711DD" w:rsidP="000711DD">
      <w:pPr>
        <w:pStyle w:val="PL"/>
        <w:rPr>
          <w:noProof w:val="0"/>
        </w:rPr>
      </w:pPr>
      <w:r w:rsidRPr="00034446">
        <w:rPr>
          <w:noProof w:val="0"/>
        </w:rPr>
        <w:t xml:space="preserve">  </w:t>
      </w:r>
      <w:r w:rsidRPr="00034446">
        <w:rPr>
          <w:b/>
          <w:bCs/>
          <w:noProof w:val="0"/>
        </w:rPr>
        <w:t>when</w:t>
      </w:r>
      <w:r w:rsidRPr="00034446">
        <w:rPr>
          <w:noProof w:val="0"/>
        </w:rPr>
        <w:t xml:space="preserve"> { UE receives an ACTIVATE DEDICATED EPS BEARER CONTEXT REQUEST message linked to the existing default EPS bearer }</w:t>
      </w:r>
    </w:p>
    <w:p w14:paraId="1D06DECC" w14:textId="77777777" w:rsidR="000711DD" w:rsidRPr="00034446" w:rsidRDefault="000711DD" w:rsidP="000711DD">
      <w:pPr>
        <w:pStyle w:val="PL"/>
        <w:rPr>
          <w:noProof w:val="0"/>
        </w:rPr>
      </w:pPr>
      <w:r w:rsidRPr="00034446">
        <w:rPr>
          <w:noProof w:val="0"/>
        </w:rPr>
        <w:t xml:space="preserve">    </w:t>
      </w:r>
      <w:r w:rsidRPr="00034446">
        <w:rPr>
          <w:b/>
          <w:bCs/>
          <w:noProof w:val="0"/>
        </w:rPr>
        <w:t>then</w:t>
      </w:r>
      <w:r w:rsidRPr="00034446">
        <w:rPr>
          <w:noProof w:val="0"/>
        </w:rPr>
        <w:t xml:space="preserve"> { UE transmits an ACTIVATE DEDICATED EPS BEARER CONTEXT ACCEPT message }</w:t>
      </w:r>
    </w:p>
    <w:p w14:paraId="2B9E030A" w14:textId="77777777" w:rsidR="000711DD" w:rsidRPr="00034446" w:rsidRDefault="0016362D" w:rsidP="000711DD">
      <w:pPr>
        <w:pStyle w:val="PL"/>
        <w:rPr>
          <w:noProof w:val="0"/>
        </w:rPr>
      </w:pPr>
      <w:r w:rsidRPr="00034446">
        <w:rPr>
          <w:noProof w:val="0"/>
        </w:rPr>
        <w:t xml:space="preserve">            </w:t>
      </w:r>
      <w:r w:rsidR="000711DD" w:rsidRPr="00034446">
        <w:rPr>
          <w:noProof w:val="0"/>
        </w:rPr>
        <w:t>}</w:t>
      </w:r>
    </w:p>
    <w:p w14:paraId="67E762AF" w14:textId="77777777" w:rsidR="00A76305" w:rsidRPr="00034446" w:rsidRDefault="00A76305" w:rsidP="000711DD">
      <w:pPr>
        <w:pStyle w:val="PL"/>
        <w:rPr>
          <w:noProof w:val="0"/>
        </w:rPr>
      </w:pPr>
    </w:p>
    <w:p w14:paraId="32C1BB6D" w14:textId="77777777" w:rsidR="000711DD" w:rsidRPr="00034446" w:rsidRDefault="000711DD" w:rsidP="000711DD">
      <w:pPr>
        <w:pStyle w:val="H6"/>
      </w:pPr>
      <w:r w:rsidRPr="00034446">
        <w:t>10.2.1.2</w:t>
      </w:r>
      <w:r w:rsidRPr="00034446">
        <w:tab/>
        <w:t>Conformance requirements</w:t>
      </w:r>
    </w:p>
    <w:p w14:paraId="4D4014FF" w14:textId="77777777" w:rsidR="000711DD" w:rsidRPr="00034446" w:rsidRDefault="000711DD" w:rsidP="000711DD">
      <w:r w:rsidRPr="00034446">
        <w:t>References: The conformance requirements covered in the present TC are specified in: TS 24.301, clause 6.4.2.3.</w:t>
      </w:r>
    </w:p>
    <w:p w14:paraId="2E7250A8" w14:textId="77777777" w:rsidR="000711DD" w:rsidRPr="00034446" w:rsidRDefault="000711DD" w:rsidP="000711DD">
      <w:pPr>
        <w:rPr>
          <w:lang w:eastAsia="zh-CN"/>
        </w:rPr>
      </w:pPr>
      <w:r w:rsidRPr="00034446">
        <w:t>[TS 24.301, clause 6.4.2.3]</w:t>
      </w:r>
    </w:p>
    <w:p w14:paraId="728D0496" w14:textId="77777777" w:rsidR="00BC4675" w:rsidRPr="00034446" w:rsidRDefault="00BC4675" w:rsidP="00BC4675">
      <w:r w:rsidRPr="00034446">
        <w:t xml:space="preserve">Upon receipt of the ACTIVATE DEDICATED EPS BEARER CONTEXT REQUEST message, the UE shall first check the received TFT before taking it into use. Then the UE shall send an ACTIVATE DEDICATED EPS BEARER CONTEXT ACCEPT message </w:t>
      </w:r>
      <w:r w:rsidRPr="00034446">
        <w:rPr>
          <w:lang w:eastAsia="zh-CN"/>
        </w:rPr>
        <w:t xml:space="preserve">and enter the state </w:t>
      </w:r>
      <w:r w:rsidRPr="00034446">
        <w:t>BEARER CONTEXT ACTIVE. The ACTIVATE DEDICATED EPS BEARER CONTEXT ACCEPT message shall include the EPS bearer identity.</w:t>
      </w:r>
    </w:p>
    <w:p w14:paraId="26F5DA3E" w14:textId="77777777" w:rsidR="00BC4675" w:rsidRPr="00034446" w:rsidRDefault="00BC4675" w:rsidP="00BC4675">
      <w:pPr>
        <w:numPr>
          <w:ilvl w:val="12"/>
          <w:numId w:val="0"/>
        </w:numPr>
      </w:pPr>
      <w:r w:rsidRPr="00034446">
        <w:t>The linked EPS bearer identity included in the ACTIVATE DEDICATED EPS BEARER CONTEXT REQUEST message indicates to the UE to which default bearer, IP address and PDN the dedicated bearer is linked.</w:t>
      </w:r>
    </w:p>
    <w:p w14:paraId="40C237CB" w14:textId="77777777" w:rsidR="00BC4675" w:rsidRPr="00034446" w:rsidRDefault="00BC4675" w:rsidP="00BC4675">
      <w:pPr>
        <w:numPr>
          <w:ilvl w:val="12"/>
          <w:numId w:val="0"/>
        </w:numPr>
        <w:rPr>
          <w:lang w:eastAsia="zh-CN"/>
        </w:rPr>
      </w:pPr>
      <w:r w:rsidRPr="00034446">
        <w:t xml:space="preserve">If the PTI is included in the ACTIVATE DEDICATED EPS BEARER CONTEXT REQUEST message, the UE uses the PTI to identify </w:t>
      </w:r>
      <w:r w:rsidR="00F81F67" w:rsidRPr="00034446">
        <w:t xml:space="preserve">the UE requested bearer resource allocation procedure or </w:t>
      </w:r>
      <w:r w:rsidRPr="00034446">
        <w:t>the UE requested bearer resource modification procedure to which the dedicated bearer context activation is related.</w:t>
      </w:r>
    </w:p>
    <w:p w14:paraId="75E33438" w14:textId="77777777" w:rsidR="00BC4675" w:rsidRPr="00034446" w:rsidRDefault="00BC4675" w:rsidP="00BC4675">
      <w:r w:rsidRPr="00034446">
        <w:t>If the PTI is included in the ACTIVATE DEDICATED EPS BEARER CONTEXT REQUEST message</w:t>
      </w:r>
      <w:r w:rsidRPr="00034446">
        <w:rPr>
          <w:lang w:eastAsia="ko-KR"/>
        </w:rPr>
        <w:t xml:space="preserve"> and the PTI is associated to </w:t>
      </w:r>
      <w:r w:rsidR="00F81F67" w:rsidRPr="00034446">
        <w:rPr>
          <w:lang w:eastAsia="ko-KR"/>
        </w:rPr>
        <w:t xml:space="preserve">a </w:t>
      </w:r>
      <w:r w:rsidR="00F81F67" w:rsidRPr="00034446">
        <w:t>UE requested bearer resource allocation procedure or a</w:t>
      </w:r>
      <w:r w:rsidRPr="00034446">
        <w:rPr>
          <w:lang w:eastAsia="ko-KR"/>
        </w:rPr>
        <w:t xml:space="preserve"> </w:t>
      </w:r>
      <w:r w:rsidRPr="00034446">
        <w:t xml:space="preserve">UE requested bearer resource modification procedure, the UE shall release the traffic flow aggregate </w:t>
      </w:r>
      <w:r w:rsidR="00F81F67" w:rsidRPr="00034446">
        <w:t xml:space="preserve">description </w:t>
      </w:r>
      <w:r w:rsidRPr="00034446">
        <w:t>associated to the PTI value provided.</w:t>
      </w:r>
    </w:p>
    <w:p w14:paraId="28574181" w14:textId="77777777" w:rsidR="00BC4675" w:rsidRPr="00034446" w:rsidRDefault="00BC4675" w:rsidP="00BC4675">
      <w:r w:rsidRPr="00034446">
        <w:t>The UE shall use the received TFT to apply mapping of uplink traffic flows to the radio bearer if the TFT contains packet filters for the uplink direction.</w:t>
      </w:r>
    </w:p>
    <w:p w14:paraId="3678C0C4" w14:textId="77777777" w:rsidR="00BC4675" w:rsidRPr="00034446" w:rsidRDefault="00BC4675" w:rsidP="000711DD">
      <w:pPr>
        <w:rPr>
          <w:lang w:eastAsia="zh-CN"/>
        </w:rPr>
      </w:pPr>
      <w:r w:rsidRPr="00034446">
        <w:t>Upon receipt of the ACTIVATE DEDICATED EPS BEARER CONTEXT ACCEPT message</w:t>
      </w:r>
      <w:r w:rsidRPr="00034446">
        <w:rPr>
          <w:lang w:eastAsia="zh-CN"/>
        </w:rPr>
        <w:t>,</w:t>
      </w:r>
      <w:r w:rsidRPr="00034446">
        <w:t xml:space="preserve"> the </w:t>
      </w:r>
      <w:r w:rsidRPr="00034446">
        <w:rPr>
          <w:lang w:eastAsia="zh-CN"/>
        </w:rPr>
        <w:t>MME</w:t>
      </w:r>
      <w:r w:rsidRPr="00034446">
        <w:t xml:space="preserve"> shall </w:t>
      </w:r>
      <w:r w:rsidRPr="00034446">
        <w:rPr>
          <w:lang w:eastAsia="ko-KR"/>
        </w:rPr>
        <w:t>stop the timerT3485 and</w:t>
      </w:r>
      <w:r w:rsidRPr="00034446">
        <w:t xml:space="preserve"> enter the state BEARER CONTEXT </w:t>
      </w:r>
      <w:r w:rsidRPr="00034446">
        <w:rPr>
          <w:lang w:eastAsia="zh-CN"/>
        </w:rPr>
        <w:t>ACTIVE.</w:t>
      </w:r>
    </w:p>
    <w:p w14:paraId="5187DCF1" w14:textId="77777777" w:rsidR="000711DD" w:rsidRPr="00034446" w:rsidRDefault="000711DD" w:rsidP="000711DD">
      <w:pPr>
        <w:pStyle w:val="H6"/>
      </w:pPr>
      <w:r w:rsidRPr="00034446">
        <w:t>10.2.1.3</w:t>
      </w:r>
      <w:r w:rsidRPr="00034446">
        <w:tab/>
        <w:t>Test description</w:t>
      </w:r>
    </w:p>
    <w:p w14:paraId="6433FD2A" w14:textId="77777777" w:rsidR="000711DD" w:rsidRPr="00034446" w:rsidRDefault="000711DD" w:rsidP="000711DD">
      <w:pPr>
        <w:pStyle w:val="H6"/>
      </w:pPr>
      <w:r w:rsidRPr="00034446">
        <w:t>10.2.1.3.1</w:t>
      </w:r>
      <w:r w:rsidRPr="00034446">
        <w:tab/>
        <w:t>Pre-test conditions</w:t>
      </w:r>
    </w:p>
    <w:p w14:paraId="39841883" w14:textId="77777777" w:rsidR="000711DD" w:rsidRPr="00034446" w:rsidRDefault="000711DD" w:rsidP="000711DD">
      <w:pPr>
        <w:pStyle w:val="H6"/>
      </w:pPr>
      <w:r w:rsidRPr="00034446">
        <w:t>System Simulator:</w:t>
      </w:r>
    </w:p>
    <w:p w14:paraId="1BAD34C8" w14:textId="77777777" w:rsidR="000711DD" w:rsidRPr="00034446" w:rsidRDefault="000711DD" w:rsidP="000711DD">
      <w:pPr>
        <w:pStyle w:val="B1"/>
      </w:pPr>
      <w:r w:rsidRPr="00034446">
        <w:t>-</w:t>
      </w:r>
      <w:r w:rsidRPr="00034446">
        <w:tab/>
        <w:t>Cell A is configured according to Table 6.3.2.2-1 in [18].</w:t>
      </w:r>
    </w:p>
    <w:p w14:paraId="5ECE924E" w14:textId="77777777" w:rsidR="000711DD" w:rsidRPr="00034446" w:rsidRDefault="000711DD" w:rsidP="000711DD">
      <w:pPr>
        <w:pStyle w:val="H6"/>
      </w:pPr>
      <w:r w:rsidRPr="00034446">
        <w:t>UE:</w:t>
      </w:r>
    </w:p>
    <w:p w14:paraId="35CF9646" w14:textId="77777777" w:rsidR="00F81F67" w:rsidRPr="00034446" w:rsidRDefault="00F81F67" w:rsidP="00F81F67">
      <w:r w:rsidRPr="00034446">
        <w:t>None.</w:t>
      </w:r>
    </w:p>
    <w:p w14:paraId="77C4D065" w14:textId="77777777" w:rsidR="000711DD" w:rsidRPr="00034446" w:rsidRDefault="000711DD" w:rsidP="000711DD">
      <w:pPr>
        <w:pStyle w:val="B1"/>
      </w:pPr>
    </w:p>
    <w:p w14:paraId="547BB225" w14:textId="77777777" w:rsidR="000711DD" w:rsidRPr="00034446" w:rsidRDefault="000711DD" w:rsidP="000711DD">
      <w:pPr>
        <w:pStyle w:val="H6"/>
      </w:pPr>
      <w:r w:rsidRPr="00034446">
        <w:lastRenderedPageBreak/>
        <w:t>Preamble:</w:t>
      </w:r>
    </w:p>
    <w:p w14:paraId="286E0E3C" w14:textId="77777777" w:rsidR="000711DD" w:rsidRPr="00034446" w:rsidRDefault="000711DD" w:rsidP="00A76305">
      <w:pPr>
        <w:pStyle w:val="B1"/>
      </w:pPr>
      <w:r w:rsidRPr="00034446">
        <w:t>-</w:t>
      </w:r>
      <w:r w:rsidRPr="00034446">
        <w:tab/>
        <w:t>The UE is in Registered, Ile Mode state (state 2) according to [18].</w:t>
      </w:r>
    </w:p>
    <w:p w14:paraId="2124D0A4" w14:textId="77777777" w:rsidR="000711DD" w:rsidRPr="00034446" w:rsidRDefault="000711DD" w:rsidP="000711DD">
      <w:pPr>
        <w:pStyle w:val="H6"/>
      </w:pPr>
      <w:r w:rsidRPr="00034446">
        <w:t>10.2.1.3.2</w:t>
      </w:r>
      <w:r w:rsidRPr="00034446">
        <w:tab/>
        <w:t>Test procedure sequence</w:t>
      </w:r>
    </w:p>
    <w:p w14:paraId="1C64E9F0" w14:textId="77777777" w:rsidR="000711DD" w:rsidRPr="00034446" w:rsidRDefault="000711DD" w:rsidP="000711DD">
      <w:pPr>
        <w:pStyle w:val="TH"/>
      </w:pPr>
      <w:r w:rsidRPr="00034446">
        <w:t>Table 10.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9"/>
        <w:gridCol w:w="2975"/>
        <w:gridCol w:w="569"/>
        <w:gridCol w:w="853"/>
      </w:tblGrid>
      <w:tr w:rsidR="000711DD" w:rsidRPr="00034446" w14:paraId="6B1A8F89" w14:textId="77777777">
        <w:tc>
          <w:tcPr>
            <w:tcW w:w="534" w:type="dxa"/>
            <w:tcBorders>
              <w:bottom w:val="nil"/>
            </w:tcBorders>
            <w:shd w:val="clear" w:color="auto" w:fill="auto"/>
          </w:tcPr>
          <w:p w14:paraId="666F652A" w14:textId="77777777" w:rsidR="000711DD" w:rsidRPr="00034446" w:rsidRDefault="000711DD" w:rsidP="007F7633">
            <w:pPr>
              <w:pStyle w:val="TAH"/>
            </w:pPr>
            <w:r w:rsidRPr="00034446">
              <w:t>St</w:t>
            </w:r>
          </w:p>
        </w:tc>
        <w:tc>
          <w:tcPr>
            <w:tcW w:w="3968" w:type="dxa"/>
            <w:shd w:val="clear" w:color="auto" w:fill="auto"/>
          </w:tcPr>
          <w:p w14:paraId="5A88F950" w14:textId="77777777" w:rsidR="000711DD" w:rsidRPr="00034446" w:rsidRDefault="000711DD" w:rsidP="007F7633">
            <w:pPr>
              <w:pStyle w:val="TAH"/>
            </w:pPr>
            <w:r w:rsidRPr="00034446">
              <w:t>Procedure</w:t>
            </w:r>
          </w:p>
        </w:tc>
        <w:tc>
          <w:tcPr>
            <w:tcW w:w="3684" w:type="dxa"/>
            <w:gridSpan w:val="2"/>
            <w:shd w:val="clear" w:color="auto" w:fill="auto"/>
          </w:tcPr>
          <w:p w14:paraId="53D151F8" w14:textId="77777777" w:rsidR="000711DD" w:rsidRPr="00034446" w:rsidRDefault="000711DD" w:rsidP="007F7633">
            <w:pPr>
              <w:pStyle w:val="TAH"/>
            </w:pPr>
            <w:r w:rsidRPr="00034446">
              <w:t>Message Sequence</w:t>
            </w:r>
          </w:p>
        </w:tc>
        <w:tc>
          <w:tcPr>
            <w:tcW w:w="567" w:type="dxa"/>
            <w:tcBorders>
              <w:bottom w:val="nil"/>
            </w:tcBorders>
            <w:shd w:val="clear" w:color="auto" w:fill="auto"/>
          </w:tcPr>
          <w:p w14:paraId="2042841E" w14:textId="77777777" w:rsidR="000711DD" w:rsidRPr="00034446" w:rsidRDefault="000711DD" w:rsidP="007F7633">
            <w:pPr>
              <w:pStyle w:val="TAH"/>
            </w:pPr>
            <w:r w:rsidRPr="00034446">
              <w:t>TP</w:t>
            </w:r>
          </w:p>
        </w:tc>
        <w:tc>
          <w:tcPr>
            <w:tcW w:w="850" w:type="dxa"/>
            <w:tcBorders>
              <w:bottom w:val="nil"/>
            </w:tcBorders>
            <w:shd w:val="clear" w:color="auto" w:fill="auto"/>
          </w:tcPr>
          <w:p w14:paraId="32D33164" w14:textId="77777777" w:rsidR="000711DD" w:rsidRPr="00034446" w:rsidRDefault="000711DD" w:rsidP="007F7633">
            <w:pPr>
              <w:pStyle w:val="TAH"/>
            </w:pPr>
            <w:r w:rsidRPr="00034446">
              <w:t>Verdict</w:t>
            </w:r>
          </w:p>
        </w:tc>
      </w:tr>
      <w:tr w:rsidR="000711DD" w:rsidRPr="00034446" w14:paraId="088FC975" w14:textId="77777777">
        <w:tc>
          <w:tcPr>
            <w:tcW w:w="534" w:type="dxa"/>
            <w:tcBorders>
              <w:top w:val="nil"/>
            </w:tcBorders>
            <w:shd w:val="clear" w:color="auto" w:fill="auto"/>
          </w:tcPr>
          <w:p w14:paraId="75015C2C" w14:textId="77777777" w:rsidR="000711DD" w:rsidRPr="00034446" w:rsidRDefault="000711DD" w:rsidP="007F7633">
            <w:pPr>
              <w:pStyle w:val="TAH"/>
            </w:pPr>
          </w:p>
        </w:tc>
        <w:tc>
          <w:tcPr>
            <w:tcW w:w="3968" w:type="dxa"/>
            <w:shd w:val="clear" w:color="auto" w:fill="auto"/>
          </w:tcPr>
          <w:p w14:paraId="503A0948" w14:textId="77777777" w:rsidR="000711DD" w:rsidRPr="00034446" w:rsidRDefault="000711DD" w:rsidP="007F7633">
            <w:pPr>
              <w:pStyle w:val="TAH"/>
            </w:pPr>
          </w:p>
        </w:tc>
        <w:tc>
          <w:tcPr>
            <w:tcW w:w="708" w:type="dxa"/>
            <w:shd w:val="clear" w:color="auto" w:fill="auto"/>
          </w:tcPr>
          <w:p w14:paraId="5D82EE63" w14:textId="77777777" w:rsidR="000711DD" w:rsidRPr="00034446" w:rsidRDefault="000711DD" w:rsidP="007F7633">
            <w:pPr>
              <w:pStyle w:val="TAH"/>
            </w:pPr>
            <w:r w:rsidRPr="00034446">
              <w:t>U - S</w:t>
            </w:r>
          </w:p>
        </w:tc>
        <w:tc>
          <w:tcPr>
            <w:tcW w:w="2976" w:type="dxa"/>
            <w:shd w:val="clear" w:color="auto" w:fill="auto"/>
          </w:tcPr>
          <w:p w14:paraId="03004700" w14:textId="77777777" w:rsidR="000711DD" w:rsidRPr="00034446" w:rsidRDefault="000711DD" w:rsidP="007F7633">
            <w:pPr>
              <w:pStyle w:val="TAH"/>
            </w:pPr>
            <w:r w:rsidRPr="00034446">
              <w:t>Message</w:t>
            </w:r>
          </w:p>
        </w:tc>
        <w:tc>
          <w:tcPr>
            <w:tcW w:w="567" w:type="dxa"/>
            <w:tcBorders>
              <w:top w:val="nil"/>
            </w:tcBorders>
            <w:shd w:val="clear" w:color="auto" w:fill="auto"/>
          </w:tcPr>
          <w:p w14:paraId="3CB08838" w14:textId="77777777" w:rsidR="000711DD" w:rsidRPr="00034446" w:rsidRDefault="000711DD" w:rsidP="007F7633">
            <w:pPr>
              <w:pStyle w:val="TAH"/>
            </w:pPr>
          </w:p>
        </w:tc>
        <w:tc>
          <w:tcPr>
            <w:tcW w:w="850" w:type="dxa"/>
            <w:tcBorders>
              <w:top w:val="nil"/>
            </w:tcBorders>
            <w:shd w:val="clear" w:color="auto" w:fill="auto"/>
          </w:tcPr>
          <w:p w14:paraId="5B668F2E" w14:textId="77777777" w:rsidR="000711DD" w:rsidRPr="00034446" w:rsidRDefault="000711DD" w:rsidP="007F7633">
            <w:pPr>
              <w:pStyle w:val="TAH"/>
            </w:pPr>
          </w:p>
        </w:tc>
      </w:tr>
      <w:tr w:rsidR="000711DD" w:rsidRPr="00034446" w14:paraId="498CBB72" w14:textId="77777777">
        <w:tc>
          <w:tcPr>
            <w:tcW w:w="534" w:type="dxa"/>
            <w:shd w:val="clear" w:color="auto" w:fill="auto"/>
          </w:tcPr>
          <w:p w14:paraId="0F3036A5" w14:textId="77777777" w:rsidR="000711DD" w:rsidRPr="00034446" w:rsidRDefault="000711DD" w:rsidP="007F7633">
            <w:pPr>
              <w:pStyle w:val="TAC"/>
            </w:pPr>
            <w:r w:rsidRPr="00034446">
              <w:t>1</w:t>
            </w:r>
          </w:p>
        </w:tc>
        <w:tc>
          <w:tcPr>
            <w:tcW w:w="3968" w:type="dxa"/>
            <w:shd w:val="clear" w:color="auto" w:fill="auto"/>
          </w:tcPr>
          <w:p w14:paraId="47AD00B4" w14:textId="77777777" w:rsidR="000711DD" w:rsidRPr="00034446" w:rsidRDefault="000711DD" w:rsidP="007F7633">
            <w:pPr>
              <w:pStyle w:val="TAL"/>
            </w:pPr>
            <w:r w:rsidRPr="00034446">
              <w:t>The SS pages the UE in order to establish a dedicated EPS bearer context.</w:t>
            </w:r>
          </w:p>
        </w:tc>
        <w:tc>
          <w:tcPr>
            <w:tcW w:w="708" w:type="dxa"/>
            <w:shd w:val="clear" w:color="auto" w:fill="auto"/>
          </w:tcPr>
          <w:p w14:paraId="5300CC09" w14:textId="77777777" w:rsidR="000711DD" w:rsidRPr="00034446" w:rsidRDefault="000711DD" w:rsidP="007F7633">
            <w:pPr>
              <w:pStyle w:val="TAC"/>
            </w:pPr>
            <w:r w:rsidRPr="00034446">
              <w:t>-</w:t>
            </w:r>
          </w:p>
        </w:tc>
        <w:tc>
          <w:tcPr>
            <w:tcW w:w="2976" w:type="dxa"/>
            <w:shd w:val="clear" w:color="auto" w:fill="auto"/>
          </w:tcPr>
          <w:p w14:paraId="60A05C85" w14:textId="77777777" w:rsidR="000711DD" w:rsidRPr="00034446" w:rsidRDefault="000711DD" w:rsidP="007F7633">
            <w:pPr>
              <w:pStyle w:val="TAL"/>
            </w:pPr>
            <w:r w:rsidRPr="00034446">
              <w:t>-</w:t>
            </w:r>
          </w:p>
        </w:tc>
        <w:tc>
          <w:tcPr>
            <w:tcW w:w="567" w:type="dxa"/>
            <w:shd w:val="clear" w:color="auto" w:fill="auto"/>
          </w:tcPr>
          <w:p w14:paraId="030A3FB3" w14:textId="77777777" w:rsidR="000711DD" w:rsidRPr="00034446" w:rsidRDefault="000711DD" w:rsidP="007F7633">
            <w:pPr>
              <w:pStyle w:val="TAC"/>
            </w:pPr>
            <w:r w:rsidRPr="00034446">
              <w:t>-</w:t>
            </w:r>
          </w:p>
        </w:tc>
        <w:tc>
          <w:tcPr>
            <w:tcW w:w="850" w:type="dxa"/>
            <w:shd w:val="clear" w:color="auto" w:fill="auto"/>
          </w:tcPr>
          <w:p w14:paraId="3B3A604A" w14:textId="77777777" w:rsidR="000711DD" w:rsidRPr="00034446" w:rsidRDefault="000711DD" w:rsidP="007F7633">
            <w:pPr>
              <w:pStyle w:val="TAC"/>
            </w:pPr>
            <w:r w:rsidRPr="00034446">
              <w:t>-</w:t>
            </w:r>
          </w:p>
        </w:tc>
      </w:tr>
      <w:tr w:rsidR="000711DD" w:rsidRPr="00034446" w14:paraId="28E4FCD7" w14:textId="77777777">
        <w:tc>
          <w:tcPr>
            <w:tcW w:w="534" w:type="dxa"/>
            <w:shd w:val="clear" w:color="auto" w:fill="auto"/>
          </w:tcPr>
          <w:p w14:paraId="36FFD69C" w14:textId="77777777" w:rsidR="000711DD" w:rsidRPr="00034446" w:rsidRDefault="000711DD" w:rsidP="007F7633">
            <w:pPr>
              <w:pStyle w:val="TAC"/>
            </w:pPr>
            <w:r w:rsidRPr="00034446">
              <w:t>2</w:t>
            </w:r>
          </w:p>
        </w:tc>
        <w:tc>
          <w:tcPr>
            <w:tcW w:w="3968" w:type="dxa"/>
            <w:shd w:val="clear" w:color="auto" w:fill="auto"/>
          </w:tcPr>
          <w:p w14:paraId="0FD9027B" w14:textId="77777777" w:rsidR="000711DD" w:rsidRPr="00034446" w:rsidRDefault="000711DD" w:rsidP="007F7633">
            <w:pPr>
              <w:pStyle w:val="TAL"/>
            </w:pPr>
            <w:r w:rsidRPr="00034446">
              <w:t>The UE transmits a SERVICE REQUEST for downlink signalling.</w:t>
            </w:r>
          </w:p>
        </w:tc>
        <w:tc>
          <w:tcPr>
            <w:tcW w:w="708" w:type="dxa"/>
            <w:shd w:val="clear" w:color="auto" w:fill="auto"/>
          </w:tcPr>
          <w:p w14:paraId="1340DA10" w14:textId="77777777" w:rsidR="000711DD" w:rsidRPr="00034446" w:rsidRDefault="000711DD" w:rsidP="007F7633">
            <w:pPr>
              <w:pStyle w:val="TAC"/>
            </w:pPr>
            <w:r w:rsidRPr="00034446">
              <w:t>--&gt;</w:t>
            </w:r>
          </w:p>
        </w:tc>
        <w:tc>
          <w:tcPr>
            <w:tcW w:w="2976" w:type="dxa"/>
            <w:shd w:val="clear" w:color="auto" w:fill="auto"/>
          </w:tcPr>
          <w:p w14:paraId="39FA6630" w14:textId="77777777" w:rsidR="000711DD" w:rsidRPr="00034446" w:rsidRDefault="000711DD" w:rsidP="007F7633">
            <w:pPr>
              <w:pStyle w:val="TAL"/>
            </w:pPr>
            <w:r w:rsidRPr="00034446">
              <w:t>SERVICE REQUEST</w:t>
            </w:r>
          </w:p>
        </w:tc>
        <w:tc>
          <w:tcPr>
            <w:tcW w:w="567" w:type="dxa"/>
            <w:shd w:val="clear" w:color="auto" w:fill="auto"/>
          </w:tcPr>
          <w:p w14:paraId="562F1920" w14:textId="77777777" w:rsidR="000711DD" w:rsidRPr="00034446" w:rsidRDefault="000711DD" w:rsidP="007F7633">
            <w:pPr>
              <w:pStyle w:val="TAC"/>
            </w:pPr>
            <w:r w:rsidRPr="00034446">
              <w:t>-</w:t>
            </w:r>
          </w:p>
        </w:tc>
        <w:tc>
          <w:tcPr>
            <w:tcW w:w="850" w:type="dxa"/>
            <w:shd w:val="clear" w:color="auto" w:fill="auto"/>
          </w:tcPr>
          <w:p w14:paraId="67E3CAB9" w14:textId="77777777" w:rsidR="000711DD" w:rsidRPr="00034446" w:rsidRDefault="000711DD" w:rsidP="007F7633">
            <w:pPr>
              <w:pStyle w:val="TAC"/>
            </w:pPr>
            <w:r w:rsidRPr="00034446">
              <w:t>-</w:t>
            </w:r>
          </w:p>
        </w:tc>
      </w:tr>
      <w:tr w:rsidR="00CD1DB9" w:rsidRPr="00034446" w14:paraId="535612C3" w14:textId="77777777">
        <w:tc>
          <w:tcPr>
            <w:tcW w:w="532" w:type="dxa"/>
          </w:tcPr>
          <w:p w14:paraId="73C49194" w14:textId="77777777" w:rsidR="00CD1DB9" w:rsidRPr="00034446" w:rsidRDefault="00CD1DB9" w:rsidP="00CD1DB9">
            <w:pPr>
              <w:pStyle w:val="TAC"/>
            </w:pPr>
            <w:r w:rsidRPr="00034446">
              <w:t>2A</w:t>
            </w:r>
          </w:p>
        </w:tc>
        <w:tc>
          <w:tcPr>
            <w:tcW w:w="3967" w:type="dxa"/>
          </w:tcPr>
          <w:p w14:paraId="5711D3EC" w14:textId="77777777" w:rsidR="00CD1DB9" w:rsidRPr="00034446" w:rsidRDefault="00CD1DB9" w:rsidP="00CD1DB9">
            <w:pPr>
              <w:pStyle w:val="TAL"/>
            </w:pPr>
            <w:r w:rsidRPr="00034446">
              <w:t>The SS establishes SRB2 and DRB associated with the default EPS bearer context activated during the preamble (a first PDN obtained during the attach procedure).</w:t>
            </w:r>
          </w:p>
        </w:tc>
        <w:tc>
          <w:tcPr>
            <w:tcW w:w="709" w:type="dxa"/>
          </w:tcPr>
          <w:p w14:paraId="61FBF9FF" w14:textId="77777777" w:rsidR="00CD1DB9" w:rsidRPr="00034446" w:rsidRDefault="00CD1DB9" w:rsidP="00CD1DB9">
            <w:pPr>
              <w:pStyle w:val="TAC"/>
            </w:pPr>
            <w:r w:rsidRPr="00034446">
              <w:t>-</w:t>
            </w:r>
          </w:p>
        </w:tc>
        <w:tc>
          <w:tcPr>
            <w:tcW w:w="2976" w:type="dxa"/>
          </w:tcPr>
          <w:p w14:paraId="1AB28FBE" w14:textId="77777777" w:rsidR="00CD1DB9" w:rsidRPr="00034446" w:rsidRDefault="00CD1DB9" w:rsidP="00CD1DB9">
            <w:pPr>
              <w:pStyle w:val="TAL"/>
            </w:pPr>
            <w:r w:rsidRPr="00034446">
              <w:t>-</w:t>
            </w:r>
          </w:p>
        </w:tc>
        <w:tc>
          <w:tcPr>
            <w:tcW w:w="569" w:type="dxa"/>
          </w:tcPr>
          <w:p w14:paraId="4F413946" w14:textId="77777777" w:rsidR="00CD1DB9" w:rsidRPr="00034446" w:rsidRDefault="00CD1DB9" w:rsidP="00CD1DB9">
            <w:pPr>
              <w:pStyle w:val="TAC"/>
            </w:pPr>
            <w:r w:rsidRPr="00034446">
              <w:t>-</w:t>
            </w:r>
          </w:p>
        </w:tc>
        <w:tc>
          <w:tcPr>
            <w:tcW w:w="853" w:type="dxa"/>
          </w:tcPr>
          <w:p w14:paraId="143F16B0" w14:textId="77777777" w:rsidR="00CD1DB9" w:rsidRPr="00034446" w:rsidRDefault="00CD1DB9" w:rsidP="00CD1DB9">
            <w:pPr>
              <w:pStyle w:val="TAC"/>
            </w:pPr>
            <w:r w:rsidRPr="00034446">
              <w:t>-</w:t>
            </w:r>
          </w:p>
        </w:tc>
      </w:tr>
      <w:tr w:rsidR="000711DD" w:rsidRPr="00034446" w14:paraId="1C044F6D" w14:textId="77777777">
        <w:tc>
          <w:tcPr>
            <w:tcW w:w="534" w:type="dxa"/>
            <w:shd w:val="clear" w:color="auto" w:fill="auto"/>
          </w:tcPr>
          <w:p w14:paraId="281A9EDB" w14:textId="77777777" w:rsidR="000711DD" w:rsidRPr="00034446" w:rsidRDefault="000711DD" w:rsidP="007F7633">
            <w:pPr>
              <w:pStyle w:val="TAC"/>
            </w:pPr>
            <w:r w:rsidRPr="00034446">
              <w:t>3</w:t>
            </w:r>
          </w:p>
        </w:tc>
        <w:tc>
          <w:tcPr>
            <w:tcW w:w="3968" w:type="dxa"/>
            <w:shd w:val="clear" w:color="auto" w:fill="auto"/>
          </w:tcPr>
          <w:p w14:paraId="204CED22" w14:textId="77777777" w:rsidR="00D06587" w:rsidRPr="00034446" w:rsidRDefault="000711DD" w:rsidP="007F7633">
            <w:pPr>
              <w:pStyle w:val="TAL"/>
            </w:pPr>
            <w:r w:rsidRPr="00034446">
              <w:t>The SS transmits an ACTIVATE DEDICATED EPS BEARER CONTEXT REQUEST with particular settings us</w:t>
            </w:r>
            <w:r w:rsidR="001A0361" w:rsidRPr="00034446">
              <w:t>ing</w:t>
            </w:r>
            <w:r w:rsidRPr="00034446">
              <w:t xml:space="preserve"> </w:t>
            </w:r>
            <w:r w:rsidR="00BC4675" w:rsidRPr="00034446">
              <w:t>Reference</w:t>
            </w:r>
            <w:r w:rsidRPr="00034446">
              <w:t xml:space="preserve"> dedicated EPS bearer contex</w:t>
            </w:r>
            <w:r w:rsidR="001A0361" w:rsidRPr="00034446">
              <w:t>t in Table 10.2.1.3.3-1</w:t>
            </w:r>
            <w:r w:rsidR="00D06587" w:rsidRPr="00034446">
              <w:t>.</w:t>
            </w:r>
          </w:p>
          <w:p w14:paraId="42320652" w14:textId="77777777" w:rsidR="000711DD" w:rsidRPr="00034446" w:rsidRDefault="000711DD" w:rsidP="007F7633">
            <w:pPr>
              <w:pStyle w:val="TAL"/>
            </w:pPr>
            <w:r w:rsidRPr="00034446">
              <w:t>(See Note 1).</w:t>
            </w:r>
          </w:p>
          <w:p w14:paraId="142950E2" w14:textId="77777777" w:rsidR="000711DD" w:rsidRPr="00034446" w:rsidRDefault="000711DD" w:rsidP="007F7633">
            <w:pPr>
              <w:pStyle w:val="TAL"/>
            </w:pPr>
          </w:p>
          <w:p w14:paraId="1010A075" w14:textId="77777777" w:rsidR="000711DD" w:rsidRPr="00034446" w:rsidRDefault="000711DD" w:rsidP="007F7633">
            <w:pPr>
              <w:pStyle w:val="TAL"/>
            </w:pPr>
            <w:r w:rsidRPr="00034446">
              <w:t>Note: The SS implicitly reuses the PDN address defined in ACTIVATE DEFAULT EPS BEARER CONTEXT REQUEST message.</w:t>
            </w:r>
          </w:p>
        </w:tc>
        <w:tc>
          <w:tcPr>
            <w:tcW w:w="708" w:type="dxa"/>
            <w:shd w:val="clear" w:color="auto" w:fill="auto"/>
          </w:tcPr>
          <w:p w14:paraId="68E85E60" w14:textId="77777777" w:rsidR="000711DD" w:rsidRPr="00034446" w:rsidRDefault="000711DD" w:rsidP="007F7633">
            <w:pPr>
              <w:pStyle w:val="TAC"/>
            </w:pPr>
            <w:r w:rsidRPr="00034446">
              <w:t>&lt;--</w:t>
            </w:r>
          </w:p>
        </w:tc>
        <w:tc>
          <w:tcPr>
            <w:tcW w:w="2976" w:type="dxa"/>
            <w:shd w:val="clear" w:color="auto" w:fill="auto"/>
          </w:tcPr>
          <w:p w14:paraId="357979B8" w14:textId="77777777" w:rsidR="000711DD" w:rsidRPr="00034446" w:rsidRDefault="000711DD" w:rsidP="007F7633">
            <w:pPr>
              <w:pStyle w:val="TAL"/>
            </w:pPr>
            <w:r w:rsidRPr="00034446">
              <w:t>ACTIVATE DEDICATED EPS BEARER CONTEXT REQUEST</w:t>
            </w:r>
          </w:p>
        </w:tc>
        <w:tc>
          <w:tcPr>
            <w:tcW w:w="567" w:type="dxa"/>
            <w:shd w:val="clear" w:color="auto" w:fill="auto"/>
          </w:tcPr>
          <w:p w14:paraId="103F5074" w14:textId="77777777" w:rsidR="000711DD" w:rsidRPr="00034446" w:rsidRDefault="000711DD" w:rsidP="007F7633">
            <w:pPr>
              <w:pStyle w:val="TAC"/>
            </w:pPr>
            <w:r w:rsidRPr="00034446">
              <w:t>-</w:t>
            </w:r>
          </w:p>
        </w:tc>
        <w:tc>
          <w:tcPr>
            <w:tcW w:w="850" w:type="dxa"/>
            <w:shd w:val="clear" w:color="auto" w:fill="auto"/>
          </w:tcPr>
          <w:p w14:paraId="67FE25FD" w14:textId="77777777" w:rsidR="000711DD" w:rsidRPr="00034446" w:rsidRDefault="000711DD" w:rsidP="007F7633">
            <w:pPr>
              <w:pStyle w:val="TAC"/>
            </w:pPr>
            <w:r w:rsidRPr="00034446">
              <w:t>-</w:t>
            </w:r>
          </w:p>
        </w:tc>
      </w:tr>
      <w:tr w:rsidR="000711DD" w:rsidRPr="00034446" w14:paraId="7AFD1125" w14:textId="77777777">
        <w:tc>
          <w:tcPr>
            <w:tcW w:w="534" w:type="dxa"/>
            <w:shd w:val="clear" w:color="auto" w:fill="auto"/>
          </w:tcPr>
          <w:p w14:paraId="6C67CD61" w14:textId="77777777" w:rsidR="000711DD" w:rsidRPr="00034446" w:rsidRDefault="000711DD" w:rsidP="007F7633">
            <w:pPr>
              <w:pStyle w:val="TAC"/>
            </w:pPr>
            <w:r w:rsidRPr="00034446">
              <w:t>4</w:t>
            </w:r>
          </w:p>
        </w:tc>
        <w:tc>
          <w:tcPr>
            <w:tcW w:w="3968" w:type="dxa"/>
            <w:shd w:val="clear" w:color="auto" w:fill="auto"/>
          </w:tcPr>
          <w:p w14:paraId="653EF8B3" w14:textId="77777777" w:rsidR="000711DD" w:rsidRPr="00034446" w:rsidRDefault="000711DD" w:rsidP="007F7633">
            <w:pPr>
              <w:pStyle w:val="TAL"/>
            </w:pPr>
            <w:r w:rsidRPr="00034446">
              <w:t>Check: Does the UE transmit an ACTIVATE DEDICATED EPS BEARER CONTEXT ACCEPT message as specified?</w:t>
            </w:r>
          </w:p>
        </w:tc>
        <w:tc>
          <w:tcPr>
            <w:tcW w:w="708" w:type="dxa"/>
            <w:shd w:val="clear" w:color="auto" w:fill="auto"/>
          </w:tcPr>
          <w:p w14:paraId="3BD7CB9C" w14:textId="77777777" w:rsidR="000711DD" w:rsidRPr="00034446" w:rsidRDefault="000711DD" w:rsidP="007F7633">
            <w:pPr>
              <w:pStyle w:val="TAC"/>
            </w:pPr>
            <w:r w:rsidRPr="00034446">
              <w:t>--&gt;</w:t>
            </w:r>
          </w:p>
        </w:tc>
        <w:tc>
          <w:tcPr>
            <w:tcW w:w="2976" w:type="dxa"/>
            <w:shd w:val="clear" w:color="auto" w:fill="auto"/>
          </w:tcPr>
          <w:p w14:paraId="60AAFEAE" w14:textId="77777777" w:rsidR="000711DD" w:rsidRPr="00034446" w:rsidRDefault="000711DD" w:rsidP="007F7633">
            <w:pPr>
              <w:pStyle w:val="TAL"/>
            </w:pPr>
            <w:r w:rsidRPr="00034446">
              <w:t>ACTIVATE DEDICATED EPS BEARER CONTEXT ACCEPT</w:t>
            </w:r>
          </w:p>
        </w:tc>
        <w:tc>
          <w:tcPr>
            <w:tcW w:w="567" w:type="dxa"/>
            <w:shd w:val="clear" w:color="auto" w:fill="auto"/>
          </w:tcPr>
          <w:p w14:paraId="1AF93F57" w14:textId="77777777" w:rsidR="000711DD" w:rsidRPr="00034446" w:rsidRDefault="000711DD" w:rsidP="007F7633">
            <w:pPr>
              <w:pStyle w:val="TAC"/>
            </w:pPr>
            <w:r w:rsidRPr="00034446">
              <w:t>1</w:t>
            </w:r>
          </w:p>
        </w:tc>
        <w:tc>
          <w:tcPr>
            <w:tcW w:w="850" w:type="dxa"/>
            <w:shd w:val="clear" w:color="auto" w:fill="auto"/>
          </w:tcPr>
          <w:p w14:paraId="66FFB62F" w14:textId="77777777" w:rsidR="000711DD" w:rsidRPr="00034446" w:rsidRDefault="000711DD" w:rsidP="007F7633">
            <w:pPr>
              <w:pStyle w:val="TAC"/>
            </w:pPr>
            <w:r w:rsidRPr="00034446">
              <w:t>P</w:t>
            </w:r>
          </w:p>
        </w:tc>
      </w:tr>
      <w:tr w:rsidR="000711DD" w:rsidRPr="00034446" w14:paraId="293A0EFF" w14:textId="77777777">
        <w:tc>
          <w:tcPr>
            <w:tcW w:w="534" w:type="dxa"/>
            <w:shd w:val="clear" w:color="auto" w:fill="auto"/>
          </w:tcPr>
          <w:p w14:paraId="5987C41B" w14:textId="77777777" w:rsidR="000711DD" w:rsidRPr="00034446" w:rsidRDefault="000711DD" w:rsidP="007F7633">
            <w:pPr>
              <w:pStyle w:val="TAC"/>
            </w:pPr>
            <w:r w:rsidRPr="00034446">
              <w:t>5</w:t>
            </w:r>
          </w:p>
        </w:tc>
        <w:tc>
          <w:tcPr>
            <w:tcW w:w="3968" w:type="dxa"/>
            <w:shd w:val="clear" w:color="auto" w:fill="auto"/>
          </w:tcPr>
          <w:p w14:paraId="487B2FD4" w14:textId="77777777" w:rsidR="000711DD" w:rsidRPr="00034446" w:rsidRDefault="00CB5C76" w:rsidP="00D06587">
            <w:pPr>
              <w:pStyle w:val="TAL"/>
            </w:pPr>
            <w:r w:rsidRPr="00034446">
              <w:t xml:space="preserve">Check: Does the test result of CALL generic procedure indicate that the UE accepts a modification of the newly activated EPS bearer context </w:t>
            </w:r>
            <w:r w:rsidR="000711DD" w:rsidRPr="00034446">
              <w:t>(</w:t>
            </w:r>
            <w:r w:rsidR="00BC4675" w:rsidRPr="00034446">
              <w:t>clause 6.4.2.6 in [18]</w:t>
            </w:r>
            <w:r w:rsidR="000711DD" w:rsidRPr="00034446">
              <w:t>)</w:t>
            </w:r>
            <w:r w:rsidR="001A0361" w:rsidRPr="00034446">
              <w:t xml:space="preserve"> which u</w:t>
            </w:r>
            <w:r w:rsidR="00D06587" w:rsidRPr="00034446">
              <w:t>ses reference packet filter according</w:t>
            </w:r>
            <w:r w:rsidR="001A0361" w:rsidRPr="00034446">
              <w:t xml:space="preserve"> to Table 10.2.1.3.3-</w:t>
            </w:r>
            <w:r w:rsidR="00D06587" w:rsidRPr="00034446">
              <w:t>3</w:t>
            </w:r>
            <w:r w:rsidR="001A0361" w:rsidRPr="00034446">
              <w:t>?</w:t>
            </w:r>
          </w:p>
        </w:tc>
        <w:tc>
          <w:tcPr>
            <w:tcW w:w="708" w:type="dxa"/>
            <w:shd w:val="clear" w:color="auto" w:fill="auto"/>
          </w:tcPr>
          <w:p w14:paraId="38E6A0B2" w14:textId="77777777" w:rsidR="000711DD" w:rsidRPr="00034446" w:rsidRDefault="000711DD" w:rsidP="007F7633">
            <w:pPr>
              <w:pStyle w:val="TAC"/>
            </w:pPr>
            <w:r w:rsidRPr="00034446">
              <w:t>-</w:t>
            </w:r>
          </w:p>
        </w:tc>
        <w:tc>
          <w:tcPr>
            <w:tcW w:w="2976" w:type="dxa"/>
            <w:shd w:val="clear" w:color="auto" w:fill="auto"/>
          </w:tcPr>
          <w:p w14:paraId="02AFADDA" w14:textId="77777777" w:rsidR="000711DD" w:rsidRPr="00034446" w:rsidRDefault="000711DD" w:rsidP="007F7633">
            <w:pPr>
              <w:pStyle w:val="TAL"/>
            </w:pPr>
            <w:r w:rsidRPr="00034446">
              <w:t xml:space="preserve">- </w:t>
            </w:r>
          </w:p>
        </w:tc>
        <w:tc>
          <w:tcPr>
            <w:tcW w:w="567" w:type="dxa"/>
            <w:shd w:val="clear" w:color="auto" w:fill="auto"/>
          </w:tcPr>
          <w:p w14:paraId="28AD27DD" w14:textId="77777777" w:rsidR="000711DD" w:rsidRPr="00034446" w:rsidRDefault="000711DD" w:rsidP="007F7633">
            <w:pPr>
              <w:pStyle w:val="TAC"/>
            </w:pPr>
            <w:r w:rsidRPr="00034446">
              <w:t>1</w:t>
            </w:r>
          </w:p>
        </w:tc>
        <w:tc>
          <w:tcPr>
            <w:tcW w:w="850" w:type="dxa"/>
            <w:shd w:val="clear" w:color="auto" w:fill="auto"/>
          </w:tcPr>
          <w:p w14:paraId="15DF0E73" w14:textId="77777777" w:rsidR="000711DD" w:rsidRPr="00034446" w:rsidRDefault="000711DD" w:rsidP="007F7633">
            <w:pPr>
              <w:pStyle w:val="TAC"/>
            </w:pPr>
            <w:r w:rsidRPr="00034446">
              <w:t>-</w:t>
            </w:r>
          </w:p>
        </w:tc>
      </w:tr>
      <w:tr w:rsidR="000711DD" w:rsidRPr="00034446" w14:paraId="3A846FB2" w14:textId="77777777">
        <w:tc>
          <w:tcPr>
            <w:tcW w:w="9603" w:type="dxa"/>
            <w:gridSpan w:val="6"/>
            <w:shd w:val="clear" w:color="auto" w:fill="auto"/>
          </w:tcPr>
          <w:p w14:paraId="335E0F79" w14:textId="77777777" w:rsidR="000711DD" w:rsidRPr="00034446" w:rsidRDefault="000711DD" w:rsidP="007F7633">
            <w:pPr>
              <w:pStyle w:val="TAN"/>
            </w:pPr>
            <w:r w:rsidRPr="00034446">
              <w:t>Note 1: T</w:t>
            </w:r>
            <w:r w:rsidRPr="00034446">
              <w:rPr>
                <w:lang w:eastAsia="fr-FR"/>
              </w:rPr>
              <w:t xml:space="preserve">he </w:t>
            </w:r>
            <w:r w:rsidRPr="00034446">
              <w:t xml:space="preserve">ACTIVATE DEDICATED EPS BEARER CONTEXT REQUEST </w:t>
            </w:r>
            <w:r w:rsidRPr="00034446">
              <w:rPr>
                <w:lang w:eastAsia="fr-FR"/>
              </w:rPr>
              <w:t>message is included in a RRCConnectionReconfiguration message including a DRB setup for the same EPS bearer ID</w:t>
            </w:r>
          </w:p>
        </w:tc>
      </w:tr>
    </w:tbl>
    <w:p w14:paraId="05BDD83C" w14:textId="77777777" w:rsidR="000711DD" w:rsidRPr="00034446" w:rsidRDefault="000711DD" w:rsidP="000711DD"/>
    <w:p w14:paraId="5F1D1DBB" w14:textId="77777777" w:rsidR="000711DD" w:rsidRPr="00034446" w:rsidRDefault="000711DD" w:rsidP="000711DD">
      <w:pPr>
        <w:pStyle w:val="H6"/>
      </w:pPr>
      <w:r w:rsidRPr="00034446">
        <w:lastRenderedPageBreak/>
        <w:t>10.2.1.3</w:t>
      </w:r>
      <w:r w:rsidRPr="00034446">
        <w:rPr>
          <w:snapToGrid w:val="0"/>
        </w:rPr>
        <w:t>.3</w:t>
      </w:r>
      <w:r w:rsidRPr="00034446">
        <w:rPr>
          <w:snapToGrid w:val="0"/>
        </w:rPr>
        <w:tab/>
        <w:t>Specific message contents</w:t>
      </w:r>
    </w:p>
    <w:p w14:paraId="7B0A8804" w14:textId="77777777" w:rsidR="000711DD" w:rsidRPr="00034446" w:rsidRDefault="000711DD" w:rsidP="000711DD">
      <w:pPr>
        <w:pStyle w:val="TH"/>
      </w:pPr>
      <w:r w:rsidRPr="00034446">
        <w:t>Table 10.2.1.3.3-1: Message ACTIVATE DEDICATED EPS BEARER CONTEXT REQUEST (step 3, Table 10.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711DD" w:rsidRPr="00034446" w14:paraId="4AC77AD1" w14:textId="77777777">
        <w:tc>
          <w:tcPr>
            <w:tcW w:w="9637" w:type="dxa"/>
            <w:gridSpan w:val="4"/>
            <w:shd w:val="clear" w:color="auto" w:fill="auto"/>
          </w:tcPr>
          <w:p w14:paraId="5E10EFAC" w14:textId="77777777" w:rsidR="000711DD" w:rsidRPr="00034446" w:rsidRDefault="000711DD" w:rsidP="007F7633">
            <w:pPr>
              <w:pStyle w:val="TAL"/>
            </w:pPr>
            <w:r w:rsidRPr="00034446">
              <w:t>Derivation path: 36.508 table 4.7.3-3</w:t>
            </w:r>
            <w:r w:rsidR="004F196F" w:rsidRPr="00034446">
              <w:t xml:space="preserve"> and table 4.6.1-8 with condition </w:t>
            </w:r>
            <w:r w:rsidR="009137B0" w:rsidRPr="00034446">
              <w:t>A</w:t>
            </w:r>
            <w:r w:rsidR="004F196F" w:rsidRPr="00034446">
              <w:t>M-DRB-ADD(2)</w:t>
            </w:r>
          </w:p>
        </w:tc>
      </w:tr>
      <w:tr w:rsidR="000711DD" w:rsidRPr="00034446" w14:paraId="4E0ECF7D" w14:textId="77777777">
        <w:tc>
          <w:tcPr>
            <w:tcW w:w="4535" w:type="dxa"/>
            <w:tcBorders>
              <w:bottom w:val="single" w:sz="4" w:space="0" w:color="auto"/>
            </w:tcBorders>
            <w:shd w:val="clear" w:color="auto" w:fill="auto"/>
          </w:tcPr>
          <w:p w14:paraId="61BF7BE4" w14:textId="77777777" w:rsidR="000711DD" w:rsidRPr="00034446" w:rsidRDefault="000711DD" w:rsidP="007F7633">
            <w:pPr>
              <w:pStyle w:val="TAH"/>
            </w:pPr>
            <w:r w:rsidRPr="00034446">
              <w:t>Information Element</w:t>
            </w:r>
          </w:p>
        </w:tc>
        <w:tc>
          <w:tcPr>
            <w:tcW w:w="2267" w:type="dxa"/>
            <w:tcBorders>
              <w:bottom w:val="single" w:sz="4" w:space="0" w:color="auto"/>
            </w:tcBorders>
            <w:shd w:val="clear" w:color="auto" w:fill="auto"/>
          </w:tcPr>
          <w:p w14:paraId="0A00BD1D" w14:textId="77777777" w:rsidR="000711DD" w:rsidRPr="00034446" w:rsidRDefault="000711DD" w:rsidP="007F7633">
            <w:pPr>
              <w:pStyle w:val="TAH"/>
            </w:pPr>
            <w:r w:rsidRPr="00034446">
              <w:t>Value/Remark</w:t>
            </w:r>
          </w:p>
        </w:tc>
        <w:tc>
          <w:tcPr>
            <w:tcW w:w="1700" w:type="dxa"/>
            <w:tcBorders>
              <w:bottom w:val="single" w:sz="4" w:space="0" w:color="auto"/>
            </w:tcBorders>
            <w:shd w:val="clear" w:color="auto" w:fill="auto"/>
          </w:tcPr>
          <w:p w14:paraId="5963A87F" w14:textId="77777777" w:rsidR="000711DD" w:rsidRPr="00034446" w:rsidRDefault="000711DD" w:rsidP="007F7633">
            <w:pPr>
              <w:pStyle w:val="TAH"/>
            </w:pPr>
            <w:r w:rsidRPr="00034446">
              <w:t>Comment</w:t>
            </w:r>
          </w:p>
        </w:tc>
        <w:tc>
          <w:tcPr>
            <w:tcW w:w="1135" w:type="dxa"/>
            <w:tcBorders>
              <w:bottom w:val="single" w:sz="4" w:space="0" w:color="auto"/>
            </w:tcBorders>
            <w:shd w:val="clear" w:color="auto" w:fill="auto"/>
          </w:tcPr>
          <w:p w14:paraId="5F43FB5C" w14:textId="77777777" w:rsidR="000711DD" w:rsidRPr="00034446" w:rsidRDefault="000711DD" w:rsidP="007F7633">
            <w:pPr>
              <w:pStyle w:val="TAH"/>
            </w:pPr>
            <w:r w:rsidRPr="00034446">
              <w:t>Condition</w:t>
            </w:r>
          </w:p>
        </w:tc>
      </w:tr>
      <w:tr w:rsidR="000711DD" w:rsidRPr="00034446" w14:paraId="7940257E" w14:textId="77777777">
        <w:tc>
          <w:tcPr>
            <w:tcW w:w="4535" w:type="dxa"/>
            <w:tcBorders>
              <w:top w:val="single" w:sz="4" w:space="0" w:color="auto"/>
              <w:bottom w:val="single" w:sz="4" w:space="0" w:color="auto"/>
            </w:tcBorders>
            <w:shd w:val="clear" w:color="auto" w:fill="auto"/>
          </w:tcPr>
          <w:p w14:paraId="293ACACC" w14:textId="77777777" w:rsidR="000711DD" w:rsidRPr="00034446" w:rsidRDefault="000711DD" w:rsidP="007F7633">
            <w:pPr>
              <w:pStyle w:val="TAL"/>
            </w:pPr>
            <w:r w:rsidRPr="00034446">
              <w:t>EPS bearer identity</w:t>
            </w:r>
          </w:p>
        </w:tc>
        <w:tc>
          <w:tcPr>
            <w:tcW w:w="2267" w:type="dxa"/>
            <w:tcBorders>
              <w:top w:val="single" w:sz="4" w:space="0" w:color="auto"/>
              <w:bottom w:val="single" w:sz="4" w:space="0" w:color="auto"/>
            </w:tcBorders>
            <w:shd w:val="clear" w:color="auto" w:fill="auto"/>
          </w:tcPr>
          <w:p w14:paraId="4F82CC86" w14:textId="77777777" w:rsidR="000711DD" w:rsidRPr="00034446" w:rsidRDefault="004F196F" w:rsidP="007F7633">
            <w:pPr>
              <w:pStyle w:val="TAL"/>
            </w:pPr>
            <w:r w:rsidRPr="00034446">
              <w:t>6</w:t>
            </w:r>
          </w:p>
        </w:tc>
        <w:tc>
          <w:tcPr>
            <w:tcW w:w="1700" w:type="dxa"/>
            <w:tcBorders>
              <w:top w:val="single" w:sz="4" w:space="0" w:color="auto"/>
              <w:bottom w:val="single" w:sz="4" w:space="0" w:color="auto"/>
            </w:tcBorders>
            <w:shd w:val="clear" w:color="auto" w:fill="auto"/>
          </w:tcPr>
          <w:p w14:paraId="67ED1767" w14:textId="77777777" w:rsidR="000711DD" w:rsidRPr="00034446" w:rsidRDefault="000711DD" w:rsidP="007F7633">
            <w:pPr>
              <w:pStyle w:val="TAL"/>
            </w:pPr>
          </w:p>
        </w:tc>
        <w:tc>
          <w:tcPr>
            <w:tcW w:w="1135" w:type="dxa"/>
            <w:tcBorders>
              <w:top w:val="single" w:sz="4" w:space="0" w:color="auto"/>
              <w:bottom w:val="single" w:sz="4" w:space="0" w:color="auto"/>
            </w:tcBorders>
            <w:shd w:val="clear" w:color="auto" w:fill="auto"/>
          </w:tcPr>
          <w:p w14:paraId="0DA7CBBF" w14:textId="77777777" w:rsidR="000711DD" w:rsidRPr="00034446" w:rsidRDefault="000711DD" w:rsidP="007F7633">
            <w:pPr>
              <w:pStyle w:val="TAL"/>
            </w:pPr>
          </w:p>
        </w:tc>
      </w:tr>
      <w:tr w:rsidR="000711DD" w:rsidRPr="00034446" w14:paraId="04A94418" w14:textId="77777777">
        <w:tc>
          <w:tcPr>
            <w:tcW w:w="4535" w:type="dxa"/>
            <w:tcBorders>
              <w:top w:val="single" w:sz="4" w:space="0" w:color="auto"/>
              <w:bottom w:val="single" w:sz="4" w:space="0" w:color="auto"/>
            </w:tcBorders>
            <w:shd w:val="clear" w:color="auto" w:fill="auto"/>
          </w:tcPr>
          <w:p w14:paraId="2CEB3B13" w14:textId="77777777" w:rsidR="000711DD" w:rsidRPr="00034446" w:rsidRDefault="000711DD" w:rsidP="007F7633">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57461BBF" w14:textId="77777777" w:rsidR="000711DD" w:rsidRPr="00034446" w:rsidRDefault="000711DD" w:rsidP="007F7633">
            <w:pPr>
              <w:pStyle w:val="TAL"/>
            </w:pPr>
            <w:r w:rsidRPr="00034446">
              <w:t>0</w:t>
            </w:r>
          </w:p>
        </w:tc>
        <w:tc>
          <w:tcPr>
            <w:tcW w:w="1700" w:type="dxa"/>
            <w:tcBorders>
              <w:top w:val="single" w:sz="4" w:space="0" w:color="auto"/>
              <w:bottom w:val="single" w:sz="4" w:space="0" w:color="auto"/>
            </w:tcBorders>
            <w:shd w:val="clear" w:color="auto" w:fill="auto"/>
          </w:tcPr>
          <w:p w14:paraId="37A3520B" w14:textId="77777777" w:rsidR="000711DD" w:rsidRPr="00034446" w:rsidRDefault="000711DD" w:rsidP="007F7633">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0F8F39CE" w14:textId="77777777" w:rsidR="000711DD" w:rsidRPr="00034446" w:rsidRDefault="000711DD" w:rsidP="007F7633">
            <w:pPr>
              <w:pStyle w:val="TAL"/>
            </w:pPr>
          </w:p>
        </w:tc>
      </w:tr>
      <w:tr w:rsidR="000711DD" w:rsidRPr="00034446" w14:paraId="7A3150DE" w14:textId="77777777">
        <w:tc>
          <w:tcPr>
            <w:tcW w:w="4535" w:type="dxa"/>
            <w:tcBorders>
              <w:top w:val="single" w:sz="4" w:space="0" w:color="auto"/>
              <w:bottom w:val="single" w:sz="4" w:space="0" w:color="auto"/>
            </w:tcBorders>
            <w:shd w:val="clear" w:color="auto" w:fill="auto"/>
          </w:tcPr>
          <w:p w14:paraId="6CA5FF4B" w14:textId="77777777" w:rsidR="000711DD" w:rsidRPr="00034446" w:rsidRDefault="000711DD" w:rsidP="007F7633">
            <w:pPr>
              <w:pStyle w:val="TAL"/>
            </w:pPr>
            <w:r w:rsidRPr="00034446">
              <w:t>Linked EPS bearer identity</w:t>
            </w:r>
          </w:p>
        </w:tc>
        <w:tc>
          <w:tcPr>
            <w:tcW w:w="2267" w:type="dxa"/>
            <w:tcBorders>
              <w:top w:val="single" w:sz="4" w:space="0" w:color="auto"/>
              <w:bottom w:val="single" w:sz="4" w:space="0" w:color="auto"/>
            </w:tcBorders>
            <w:shd w:val="clear" w:color="auto" w:fill="auto"/>
          </w:tcPr>
          <w:p w14:paraId="373FD164" w14:textId="77777777" w:rsidR="000711DD" w:rsidRPr="00034446" w:rsidRDefault="004F196F" w:rsidP="007F7633">
            <w:pPr>
              <w:pStyle w:val="TAL"/>
            </w:pPr>
            <w:r w:rsidRPr="00034446">
              <w:t>5</w:t>
            </w:r>
          </w:p>
        </w:tc>
        <w:tc>
          <w:tcPr>
            <w:tcW w:w="1700" w:type="dxa"/>
            <w:tcBorders>
              <w:top w:val="single" w:sz="4" w:space="0" w:color="auto"/>
              <w:bottom w:val="single" w:sz="4" w:space="0" w:color="auto"/>
            </w:tcBorders>
            <w:shd w:val="clear" w:color="auto" w:fill="auto"/>
          </w:tcPr>
          <w:p w14:paraId="2650A798" w14:textId="77777777" w:rsidR="000711DD" w:rsidRPr="00034446" w:rsidRDefault="000711DD" w:rsidP="007F7633">
            <w:pPr>
              <w:pStyle w:val="TAL"/>
            </w:pPr>
            <w:r w:rsidRPr="00034446">
              <w:t>SS re-uses the EPS bearer identity of the default EPS bearer context.</w:t>
            </w:r>
          </w:p>
        </w:tc>
        <w:tc>
          <w:tcPr>
            <w:tcW w:w="1135" w:type="dxa"/>
            <w:tcBorders>
              <w:top w:val="single" w:sz="4" w:space="0" w:color="auto"/>
              <w:bottom w:val="single" w:sz="4" w:space="0" w:color="auto"/>
            </w:tcBorders>
            <w:shd w:val="clear" w:color="auto" w:fill="auto"/>
          </w:tcPr>
          <w:p w14:paraId="7F3A49E2" w14:textId="77777777" w:rsidR="000711DD" w:rsidRPr="00034446" w:rsidRDefault="000711DD" w:rsidP="007F7633">
            <w:pPr>
              <w:pStyle w:val="TAL"/>
            </w:pPr>
          </w:p>
        </w:tc>
      </w:tr>
      <w:tr w:rsidR="000711DD" w:rsidRPr="00034446" w14:paraId="06AF08CF" w14:textId="77777777">
        <w:tc>
          <w:tcPr>
            <w:tcW w:w="4535" w:type="dxa"/>
            <w:tcBorders>
              <w:top w:val="single" w:sz="4" w:space="0" w:color="auto"/>
              <w:bottom w:val="single" w:sz="4" w:space="0" w:color="auto"/>
            </w:tcBorders>
            <w:shd w:val="clear" w:color="auto" w:fill="auto"/>
          </w:tcPr>
          <w:p w14:paraId="50F858E5" w14:textId="77777777" w:rsidR="000711DD" w:rsidRPr="00034446" w:rsidRDefault="000711DD" w:rsidP="007F7633">
            <w:pPr>
              <w:pStyle w:val="TAL"/>
            </w:pPr>
            <w:r w:rsidRPr="00034446">
              <w:t>EPS QoS</w:t>
            </w:r>
          </w:p>
        </w:tc>
        <w:tc>
          <w:tcPr>
            <w:tcW w:w="2267" w:type="dxa"/>
            <w:tcBorders>
              <w:top w:val="single" w:sz="4" w:space="0" w:color="auto"/>
              <w:bottom w:val="single" w:sz="4" w:space="0" w:color="auto"/>
            </w:tcBorders>
            <w:shd w:val="clear" w:color="auto" w:fill="auto"/>
          </w:tcPr>
          <w:p w14:paraId="627739F5" w14:textId="77777777" w:rsidR="000711DD" w:rsidRPr="00034446" w:rsidRDefault="000711DD" w:rsidP="007F7633">
            <w:pPr>
              <w:pStyle w:val="TAL"/>
            </w:pPr>
            <w:r w:rsidRPr="00034446">
              <w:t>According to reference dedicated EPS bearer context #</w:t>
            </w:r>
            <w:r w:rsidR="00BC4675" w:rsidRPr="00034446">
              <w:t>1</w:t>
            </w:r>
            <w:r w:rsidRPr="00034446">
              <w:t xml:space="preserve"> - see [18]</w:t>
            </w:r>
          </w:p>
        </w:tc>
        <w:tc>
          <w:tcPr>
            <w:tcW w:w="1700" w:type="dxa"/>
            <w:tcBorders>
              <w:top w:val="single" w:sz="4" w:space="0" w:color="auto"/>
              <w:bottom w:val="single" w:sz="4" w:space="0" w:color="auto"/>
            </w:tcBorders>
            <w:shd w:val="clear" w:color="auto" w:fill="auto"/>
          </w:tcPr>
          <w:p w14:paraId="12F75402" w14:textId="77777777" w:rsidR="000711DD" w:rsidRPr="00034446" w:rsidRDefault="000711DD" w:rsidP="007F7633">
            <w:pPr>
              <w:pStyle w:val="TAL"/>
            </w:pPr>
          </w:p>
        </w:tc>
        <w:tc>
          <w:tcPr>
            <w:tcW w:w="1135" w:type="dxa"/>
            <w:tcBorders>
              <w:top w:val="single" w:sz="4" w:space="0" w:color="auto"/>
              <w:bottom w:val="single" w:sz="4" w:space="0" w:color="auto"/>
            </w:tcBorders>
            <w:shd w:val="clear" w:color="auto" w:fill="auto"/>
          </w:tcPr>
          <w:p w14:paraId="355E88B3" w14:textId="77777777" w:rsidR="000711DD" w:rsidRPr="00034446" w:rsidRDefault="001A0361" w:rsidP="007F7633">
            <w:pPr>
              <w:pStyle w:val="TAL"/>
            </w:pPr>
            <w:r w:rsidRPr="00034446">
              <w:t>Non-IMS see Note1</w:t>
            </w:r>
          </w:p>
        </w:tc>
      </w:tr>
      <w:tr w:rsidR="001A0361" w:rsidRPr="00034446" w14:paraId="25593A98" w14:textId="77777777" w:rsidTr="002679DC">
        <w:tc>
          <w:tcPr>
            <w:tcW w:w="4535" w:type="dxa"/>
            <w:tcBorders>
              <w:top w:val="single" w:sz="4" w:space="0" w:color="auto"/>
              <w:bottom w:val="single" w:sz="4" w:space="0" w:color="auto"/>
            </w:tcBorders>
            <w:shd w:val="clear" w:color="auto" w:fill="auto"/>
          </w:tcPr>
          <w:p w14:paraId="03F18F25" w14:textId="77777777" w:rsidR="001A0361" w:rsidRPr="00034446" w:rsidRDefault="001A0361" w:rsidP="002679DC">
            <w:pPr>
              <w:pStyle w:val="TAL"/>
            </w:pPr>
            <w:r w:rsidRPr="00034446">
              <w:t>EPS QoS</w:t>
            </w:r>
          </w:p>
        </w:tc>
        <w:tc>
          <w:tcPr>
            <w:tcW w:w="2267" w:type="dxa"/>
            <w:tcBorders>
              <w:top w:val="single" w:sz="4" w:space="0" w:color="auto"/>
              <w:bottom w:val="single" w:sz="4" w:space="0" w:color="auto"/>
            </w:tcBorders>
            <w:shd w:val="clear" w:color="auto" w:fill="auto"/>
          </w:tcPr>
          <w:p w14:paraId="650D3CC8" w14:textId="77777777" w:rsidR="001A0361" w:rsidRPr="00034446" w:rsidRDefault="001A0361" w:rsidP="002679DC">
            <w:pPr>
              <w:pStyle w:val="TAL"/>
            </w:pPr>
            <w:r w:rsidRPr="00034446">
              <w:t xml:space="preserve">According to reference </w:t>
            </w:r>
            <w:r w:rsidR="00D06587" w:rsidRPr="00034446">
              <w:t>dedicated</w:t>
            </w:r>
            <w:r w:rsidRPr="00034446">
              <w:t xml:space="preserve"> EPS bearer context #4 – see [18]</w:t>
            </w:r>
          </w:p>
        </w:tc>
        <w:tc>
          <w:tcPr>
            <w:tcW w:w="1700" w:type="dxa"/>
            <w:tcBorders>
              <w:top w:val="single" w:sz="4" w:space="0" w:color="auto"/>
              <w:bottom w:val="single" w:sz="4" w:space="0" w:color="auto"/>
            </w:tcBorders>
            <w:shd w:val="clear" w:color="auto" w:fill="auto"/>
          </w:tcPr>
          <w:p w14:paraId="47E1A34A" w14:textId="77777777" w:rsidR="001A0361" w:rsidRPr="00034446" w:rsidRDefault="001A0361" w:rsidP="002679DC">
            <w:pPr>
              <w:pStyle w:val="TAL"/>
            </w:pPr>
          </w:p>
        </w:tc>
        <w:tc>
          <w:tcPr>
            <w:tcW w:w="1135" w:type="dxa"/>
            <w:tcBorders>
              <w:top w:val="single" w:sz="4" w:space="0" w:color="auto"/>
              <w:bottom w:val="single" w:sz="4" w:space="0" w:color="auto"/>
            </w:tcBorders>
            <w:shd w:val="clear" w:color="auto" w:fill="auto"/>
          </w:tcPr>
          <w:p w14:paraId="36423788" w14:textId="77777777" w:rsidR="001A0361" w:rsidRPr="00034446" w:rsidRDefault="001A0361" w:rsidP="002679DC">
            <w:pPr>
              <w:pStyle w:val="TAL"/>
            </w:pPr>
            <w:r w:rsidRPr="00034446">
              <w:t xml:space="preserve">IMS </w:t>
            </w:r>
            <w:r w:rsidRPr="00034446">
              <w:br/>
              <w:t>see Note 2</w:t>
            </w:r>
          </w:p>
        </w:tc>
      </w:tr>
      <w:tr w:rsidR="001A0361" w:rsidRPr="00034446" w14:paraId="280D03CB" w14:textId="77777777">
        <w:tc>
          <w:tcPr>
            <w:tcW w:w="4535" w:type="dxa"/>
            <w:tcBorders>
              <w:top w:val="single" w:sz="4" w:space="0" w:color="auto"/>
            </w:tcBorders>
            <w:shd w:val="clear" w:color="auto" w:fill="auto"/>
          </w:tcPr>
          <w:p w14:paraId="6B29990E" w14:textId="77777777" w:rsidR="001A0361" w:rsidRPr="00034446" w:rsidRDefault="001A0361" w:rsidP="007F7633">
            <w:pPr>
              <w:pStyle w:val="TAL"/>
            </w:pPr>
            <w:r w:rsidRPr="00034446">
              <w:t>TFT</w:t>
            </w:r>
          </w:p>
        </w:tc>
        <w:tc>
          <w:tcPr>
            <w:tcW w:w="2267" w:type="dxa"/>
            <w:tcBorders>
              <w:top w:val="single" w:sz="4" w:space="0" w:color="auto"/>
            </w:tcBorders>
            <w:shd w:val="clear" w:color="auto" w:fill="auto"/>
          </w:tcPr>
          <w:p w14:paraId="35E1A500" w14:textId="77777777" w:rsidR="001A0361" w:rsidRPr="00034446" w:rsidRDefault="001A0361" w:rsidP="007F7633">
            <w:pPr>
              <w:pStyle w:val="TAL"/>
            </w:pPr>
            <w:r w:rsidRPr="00034446">
              <w:t>According to reference dedicated EPS bearer context #1- see [18]</w:t>
            </w:r>
          </w:p>
        </w:tc>
        <w:tc>
          <w:tcPr>
            <w:tcW w:w="1700" w:type="dxa"/>
            <w:tcBorders>
              <w:top w:val="single" w:sz="4" w:space="0" w:color="auto"/>
            </w:tcBorders>
            <w:shd w:val="clear" w:color="auto" w:fill="auto"/>
          </w:tcPr>
          <w:p w14:paraId="2C83AEAB" w14:textId="77777777" w:rsidR="001A0361" w:rsidRPr="00034446" w:rsidRDefault="001A0361" w:rsidP="007F7633">
            <w:pPr>
              <w:pStyle w:val="TAL"/>
            </w:pPr>
          </w:p>
        </w:tc>
        <w:tc>
          <w:tcPr>
            <w:tcW w:w="1135" w:type="dxa"/>
            <w:tcBorders>
              <w:top w:val="single" w:sz="4" w:space="0" w:color="auto"/>
            </w:tcBorders>
            <w:shd w:val="clear" w:color="auto" w:fill="auto"/>
          </w:tcPr>
          <w:p w14:paraId="52D09C67" w14:textId="77777777" w:rsidR="001A0361" w:rsidRPr="00034446" w:rsidRDefault="001A0361" w:rsidP="007F7633">
            <w:pPr>
              <w:pStyle w:val="TAL"/>
            </w:pPr>
            <w:r w:rsidRPr="00034446">
              <w:t>Non-IMS see Note1</w:t>
            </w:r>
          </w:p>
        </w:tc>
      </w:tr>
      <w:tr w:rsidR="001A0361" w:rsidRPr="00034446" w14:paraId="47D22F08" w14:textId="77777777" w:rsidTr="001A0361">
        <w:tc>
          <w:tcPr>
            <w:tcW w:w="4535" w:type="dxa"/>
            <w:tcBorders>
              <w:top w:val="single" w:sz="4" w:space="0" w:color="auto"/>
              <w:left w:val="single" w:sz="4" w:space="0" w:color="auto"/>
              <w:bottom w:val="single" w:sz="4" w:space="0" w:color="auto"/>
              <w:right w:val="single" w:sz="4" w:space="0" w:color="auto"/>
            </w:tcBorders>
            <w:shd w:val="clear" w:color="auto" w:fill="auto"/>
          </w:tcPr>
          <w:p w14:paraId="16575D90" w14:textId="77777777" w:rsidR="001A0361" w:rsidRPr="00034446" w:rsidRDefault="001A0361" w:rsidP="002679DC">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0AD167C" w14:textId="77777777" w:rsidR="001A0361" w:rsidRPr="00034446" w:rsidRDefault="001A0361" w:rsidP="002679DC">
            <w:pPr>
              <w:pStyle w:val="TAL"/>
            </w:pPr>
            <w:r w:rsidRPr="00034446">
              <w:t>According to reference dedicated EPS bearer context #4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445D39" w14:textId="77777777" w:rsidR="001A0361" w:rsidRPr="00034446" w:rsidRDefault="001A0361" w:rsidP="002679DC">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B94D2B" w14:textId="77777777" w:rsidR="001A0361" w:rsidRPr="00034446" w:rsidRDefault="001A0361" w:rsidP="002679DC">
            <w:pPr>
              <w:pStyle w:val="TAL"/>
            </w:pPr>
            <w:r w:rsidRPr="00034446">
              <w:t>IMS</w:t>
            </w:r>
            <w:r w:rsidRPr="00034446">
              <w:br/>
              <w:t>see Note 2</w:t>
            </w:r>
          </w:p>
        </w:tc>
      </w:tr>
      <w:tr w:rsidR="001A0361" w:rsidRPr="00034446" w14:paraId="48C527EA" w14:textId="77777777" w:rsidTr="002679DC">
        <w:tc>
          <w:tcPr>
            <w:tcW w:w="9637" w:type="dxa"/>
            <w:gridSpan w:val="4"/>
            <w:tcBorders>
              <w:top w:val="single" w:sz="4" w:space="0" w:color="auto"/>
            </w:tcBorders>
            <w:shd w:val="clear" w:color="auto" w:fill="auto"/>
          </w:tcPr>
          <w:p w14:paraId="65631986" w14:textId="77777777" w:rsidR="001A0361" w:rsidRPr="00034446" w:rsidRDefault="001A0361" w:rsidP="002679DC">
            <w:pPr>
              <w:pStyle w:val="TAL"/>
            </w:pPr>
            <w:r w:rsidRPr="00034446">
              <w:t>Note 1: Condition applies if TS 36-523-2 Table  A.4.4.1/25 is false.</w:t>
            </w:r>
          </w:p>
          <w:p w14:paraId="25D71ECB" w14:textId="77777777" w:rsidR="001A0361" w:rsidRPr="00034446" w:rsidRDefault="001A0361" w:rsidP="002679DC">
            <w:pPr>
              <w:pStyle w:val="TAL"/>
            </w:pPr>
            <w:r w:rsidRPr="00034446">
              <w:t>Note 2: Condition applies if TS 36-523-2 Table  A.4.4.1/25 is true.</w:t>
            </w:r>
          </w:p>
        </w:tc>
      </w:tr>
    </w:tbl>
    <w:p w14:paraId="4E991180" w14:textId="77777777" w:rsidR="000711DD" w:rsidRPr="00034446" w:rsidRDefault="000711DD" w:rsidP="000711DD"/>
    <w:p w14:paraId="61413F01" w14:textId="77777777" w:rsidR="000711DD" w:rsidRPr="00034446" w:rsidRDefault="000711DD" w:rsidP="000711DD">
      <w:pPr>
        <w:pStyle w:val="TH"/>
      </w:pPr>
      <w:r w:rsidRPr="00034446">
        <w:t>Table 10.2.1.3.3-2: Message ACTIVATE DEDICATED EPS BEARER CONTEXT ACCEPT (step 4, Table 10.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711DD" w:rsidRPr="00034446" w14:paraId="66CD0513" w14:textId="77777777">
        <w:tc>
          <w:tcPr>
            <w:tcW w:w="9637" w:type="dxa"/>
            <w:gridSpan w:val="4"/>
            <w:shd w:val="clear" w:color="auto" w:fill="auto"/>
          </w:tcPr>
          <w:p w14:paraId="1F1AEB99" w14:textId="77777777" w:rsidR="000711DD" w:rsidRPr="00034446" w:rsidRDefault="000711DD" w:rsidP="007F7633">
            <w:pPr>
              <w:pStyle w:val="TAL"/>
            </w:pPr>
            <w:r w:rsidRPr="00034446">
              <w:t>Derivation path: 36.508 table 4.7.3-1</w:t>
            </w:r>
          </w:p>
        </w:tc>
      </w:tr>
      <w:tr w:rsidR="000711DD" w:rsidRPr="00034446" w14:paraId="6125899F" w14:textId="77777777">
        <w:tc>
          <w:tcPr>
            <w:tcW w:w="4535" w:type="dxa"/>
            <w:tcBorders>
              <w:bottom w:val="single" w:sz="4" w:space="0" w:color="auto"/>
            </w:tcBorders>
            <w:shd w:val="clear" w:color="auto" w:fill="auto"/>
          </w:tcPr>
          <w:p w14:paraId="6248A874" w14:textId="77777777" w:rsidR="000711DD" w:rsidRPr="00034446" w:rsidRDefault="000711DD" w:rsidP="007F7633">
            <w:pPr>
              <w:pStyle w:val="TAH"/>
            </w:pPr>
            <w:r w:rsidRPr="00034446">
              <w:t>Information Element</w:t>
            </w:r>
          </w:p>
        </w:tc>
        <w:tc>
          <w:tcPr>
            <w:tcW w:w="2267" w:type="dxa"/>
            <w:tcBorders>
              <w:bottom w:val="single" w:sz="4" w:space="0" w:color="auto"/>
            </w:tcBorders>
            <w:shd w:val="clear" w:color="auto" w:fill="auto"/>
          </w:tcPr>
          <w:p w14:paraId="18736254" w14:textId="77777777" w:rsidR="000711DD" w:rsidRPr="00034446" w:rsidRDefault="000711DD" w:rsidP="007F7633">
            <w:pPr>
              <w:pStyle w:val="TAH"/>
            </w:pPr>
            <w:r w:rsidRPr="00034446">
              <w:t>Value/Remark</w:t>
            </w:r>
          </w:p>
        </w:tc>
        <w:tc>
          <w:tcPr>
            <w:tcW w:w="1700" w:type="dxa"/>
            <w:tcBorders>
              <w:bottom w:val="single" w:sz="4" w:space="0" w:color="auto"/>
            </w:tcBorders>
            <w:shd w:val="clear" w:color="auto" w:fill="auto"/>
          </w:tcPr>
          <w:p w14:paraId="1D8FF17B" w14:textId="77777777" w:rsidR="000711DD" w:rsidRPr="00034446" w:rsidRDefault="000711DD" w:rsidP="007F7633">
            <w:pPr>
              <w:pStyle w:val="TAH"/>
            </w:pPr>
            <w:r w:rsidRPr="00034446">
              <w:t>Comment</w:t>
            </w:r>
          </w:p>
        </w:tc>
        <w:tc>
          <w:tcPr>
            <w:tcW w:w="1135" w:type="dxa"/>
            <w:tcBorders>
              <w:bottom w:val="single" w:sz="4" w:space="0" w:color="auto"/>
            </w:tcBorders>
            <w:shd w:val="clear" w:color="auto" w:fill="auto"/>
          </w:tcPr>
          <w:p w14:paraId="362FC1AB" w14:textId="77777777" w:rsidR="000711DD" w:rsidRPr="00034446" w:rsidRDefault="000711DD" w:rsidP="007F7633">
            <w:pPr>
              <w:pStyle w:val="TAH"/>
            </w:pPr>
            <w:r w:rsidRPr="00034446">
              <w:t>Condition</w:t>
            </w:r>
          </w:p>
        </w:tc>
      </w:tr>
      <w:tr w:rsidR="000711DD" w:rsidRPr="00034446" w14:paraId="1065434B" w14:textId="77777777">
        <w:tc>
          <w:tcPr>
            <w:tcW w:w="4535" w:type="dxa"/>
            <w:tcBorders>
              <w:top w:val="single" w:sz="4" w:space="0" w:color="auto"/>
              <w:bottom w:val="single" w:sz="4" w:space="0" w:color="auto"/>
            </w:tcBorders>
            <w:shd w:val="clear" w:color="auto" w:fill="auto"/>
          </w:tcPr>
          <w:p w14:paraId="781D840E" w14:textId="77777777" w:rsidR="000711DD" w:rsidRPr="00034446" w:rsidRDefault="000711DD" w:rsidP="007F7633">
            <w:pPr>
              <w:pStyle w:val="TAL"/>
            </w:pPr>
            <w:r w:rsidRPr="00034446">
              <w:t>EPS bearer identity</w:t>
            </w:r>
          </w:p>
        </w:tc>
        <w:tc>
          <w:tcPr>
            <w:tcW w:w="2267" w:type="dxa"/>
            <w:tcBorders>
              <w:top w:val="single" w:sz="4" w:space="0" w:color="auto"/>
              <w:bottom w:val="single" w:sz="4" w:space="0" w:color="auto"/>
            </w:tcBorders>
            <w:shd w:val="clear" w:color="auto" w:fill="auto"/>
          </w:tcPr>
          <w:p w14:paraId="1F60117D" w14:textId="77777777" w:rsidR="000711DD" w:rsidRPr="00034446" w:rsidRDefault="004F196F" w:rsidP="007F7633">
            <w:pPr>
              <w:pStyle w:val="TAL"/>
            </w:pPr>
            <w:r w:rsidRPr="00034446">
              <w:t>6</w:t>
            </w:r>
          </w:p>
        </w:tc>
        <w:tc>
          <w:tcPr>
            <w:tcW w:w="1700" w:type="dxa"/>
            <w:tcBorders>
              <w:top w:val="single" w:sz="4" w:space="0" w:color="auto"/>
              <w:bottom w:val="single" w:sz="4" w:space="0" w:color="auto"/>
            </w:tcBorders>
            <w:shd w:val="clear" w:color="auto" w:fill="auto"/>
          </w:tcPr>
          <w:p w14:paraId="438B9A63" w14:textId="77777777" w:rsidR="000711DD" w:rsidRPr="00034446" w:rsidRDefault="000711DD" w:rsidP="007F7633">
            <w:pPr>
              <w:pStyle w:val="TAL"/>
            </w:pPr>
            <w:r w:rsidRPr="00034446">
              <w:t>Same value as in ACTIVATE DEDICATED EPS BEARER CONTEXT REQUEST</w:t>
            </w:r>
          </w:p>
        </w:tc>
        <w:tc>
          <w:tcPr>
            <w:tcW w:w="1135" w:type="dxa"/>
            <w:tcBorders>
              <w:top w:val="single" w:sz="4" w:space="0" w:color="auto"/>
              <w:bottom w:val="single" w:sz="4" w:space="0" w:color="auto"/>
            </w:tcBorders>
            <w:shd w:val="clear" w:color="auto" w:fill="auto"/>
          </w:tcPr>
          <w:p w14:paraId="5DAEA7B9" w14:textId="77777777" w:rsidR="000711DD" w:rsidRPr="00034446" w:rsidRDefault="000711DD" w:rsidP="007F7633">
            <w:pPr>
              <w:pStyle w:val="TAL"/>
            </w:pPr>
          </w:p>
        </w:tc>
      </w:tr>
      <w:tr w:rsidR="000711DD" w:rsidRPr="00034446" w14:paraId="68C58190" w14:textId="77777777">
        <w:tc>
          <w:tcPr>
            <w:tcW w:w="4535" w:type="dxa"/>
            <w:tcBorders>
              <w:top w:val="single" w:sz="4" w:space="0" w:color="auto"/>
            </w:tcBorders>
            <w:shd w:val="clear" w:color="auto" w:fill="auto"/>
          </w:tcPr>
          <w:p w14:paraId="17D35AFB" w14:textId="77777777" w:rsidR="000711DD" w:rsidRPr="00034446" w:rsidRDefault="000711DD" w:rsidP="007F7633">
            <w:pPr>
              <w:pStyle w:val="TAL"/>
            </w:pPr>
            <w:r w:rsidRPr="00034446">
              <w:t>Procedure transaction identity</w:t>
            </w:r>
          </w:p>
        </w:tc>
        <w:tc>
          <w:tcPr>
            <w:tcW w:w="2267" w:type="dxa"/>
            <w:tcBorders>
              <w:top w:val="single" w:sz="4" w:space="0" w:color="auto"/>
            </w:tcBorders>
            <w:shd w:val="clear" w:color="auto" w:fill="auto"/>
          </w:tcPr>
          <w:p w14:paraId="225614A5" w14:textId="77777777" w:rsidR="000711DD" w:rsidRPr="00034446" w:rsidRDefault="000711DD" w:rsidP="007F7633">
            <w:pPr>
              <w:pStyle w:val="TAL"/>
            </w:pPr>
            <w:r w:rsidRPr="00034446">
              <w:t>0</w:t>
            </w:r>
          </w:p>
        </w:tc>
        <w:tc>
          <w:tcPr>
            <w:tcW w:w="1700" w:type="dxa"/>
            <w:tcBorders>
              <w:top w:val="single" w:sz="4" w:space="0" w:color="auto"/>
            </w:tcBorders>
            <w:shd w:val="clear" w:color="auto" w:fill="auto"/>
          </w:tcPr>
          <w:p w14:paraId="5B62C007" w14:textId="77777777" w:rsidR="000711DD" w:rsidRPr="00034446" w:rsidRDefault="000711DD" w:rsidP="007F7633">
            <w:pPr>
              <w:pStyle w:val="TAL"/>
            </w:pPr>
            <w:r w:rsidRPr="00034446">
              <w:t>"No procedure transaction identity assigned"</w:t>
            </w:r>
          </w:p>
        </w:tc>
        <w:tc>
          <w:tcPr>
            <w:tcW w:w="1135" w:type="dxa"/>
            <w:tcBorders>
              <w:top w:val="single" w:sz="4" w:space="0" w:color="auto"/>
            </w:tcBorders>
            <w:shd w:val="clear" w:color="auto" w:fill="auto"/>
          </w:tcPr>
          <w:p w14:paraId="766DAE52" w14:textId="77777777" w:rsidR="000711DD" w:rsidRPr="00034446" w:rsidRDefault="000711DD" w:rsidP="007F7633">
            <w:pPr>
              <w:pStyle w:val="TAL"/>
            </w:pPr>
          </w:p>
        </w:tc>
      </w:tr>
    </w:tbl>
    <w:p w14:paraId="7C08623A" w14:textId="77777777" w:rsidR="007D7323" w:rsidRPr="00034446" w:rsidRDefault="007D7323" w:rsidP="00220BC0"/>
    <w:p w14:paraId="68AD4101" w14:textId="77777777" w:rsidR="00C65F7D" w:rsidRPr="00034446" w:rsidRDefault="00C65F7D" w:rsidP="00C65F7D">
      <w:pPr>
        <w:pStyle w:val="TH"/>
      </w:pPr>
      <w:r w:rsidRPr="00034446">
        <w:t>Table 10.2.1.3.3-3: Reference packet filter (step 5, Table 10.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670"/>
        <w:gridCol w:w="1165"/>
      </w:tblGrid>
      <w:tr w:rsidR="00C65F7D" w:rsidRPr="00034446" w14:paraId="7A08698D" w14:textId="77777777" w:rsidTr="002679DC">
        <w:tc>
          <w:tcPr>
            <w:tcW w:w="9637" w:type="dxa"/>
            <w:gridSpan w:val="4"/>
            <w:shd w:val="clear" w:color="auto" w:fill="auto"/>
          </w:tcPr>
          <w:p w14:paraId="59A3BFF8" w14:textId="77777777" w:rsidR="00C65F7D" w:rsidRPr="00034446" w:rsidRDefault="00C65F7D" w:rsidP="002679DC">
            <w:pPr>
              <w:keepNext/>
              <w:keepLines/>
              <w:spacing w:after="0"/>
              <w:rPr>
                <w:rFonts w:ascii="Arial" w:hAnsi="Arial"/>
                <w:sz w:val="18"/>
              </w:rPr>
            </w:pPr>
            <w:r w:rsidRPr="00034446">
              <w:rPr>
                <w:rFonts w:ascii="Arial" w:hAnsi="Arial"/>
                <w:sz w:val="18"/>
              </w:rPr>
              <w:t xml:space="preserve">Derivation path: 36.508 </w:t>
            </w:r>
            <w:r w:rsidRPr="00034446">
              <w:rPr>
                <w:rFonts w:ascii="Arial" w:hAnsi="Arial"/>
              </w:rPr>
              <w:t>table 6.6.2-5:</w:t>
            </w:r>
          </w:p>
        </w:tc>
      </w:tr>
      <w:tr w:rsidR="00C65F7D" w:rsidRPr="00034446" w14:paraId="11743A33" w14:textId="77777777" w:rsidTr="002679DC">
        <w:tc>
          <w:tcPr>
            <w:tcW w:w="4535" w:type="dxa"/>
            <w:tcBorders>
              <w:bottom w:val="single" w:sz="4" w:space="0" w:color="auto"/>
            </w:tcBorders>
            <w:shd w:val="clear" w:color="auto" w:fill="auto"/>
          </w:tcPr>
          <w:p w14:paraId="2FC64BF9" w14:textId="77777777" w:rsidR="00C65F7D" w:rsidRPr="00034446" w:rsidRDefault="00C65F7D" w:rsidP="002679DC">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655D4BC6" w14:textId="77777777" w:rsidR="00C65F7D" w:rsidRPr="00034446" w:rsidRDefault="00C65F7D" w:rsidP="002679DC">
            <w:pPr>
              <w:keepNext/>
              <w:keepLines/>
              <w:spacing w:after="0"/>
              <w:jc w:val="center"/>
              <w:rPr>
                <w:rFonts w:ascii="Arial" w:hAnsi="Arial"/>
                <w:b/>
                <w:sz w:val="18"/>
              </w:rPr>
            </w:pPr>
            <w:r w:rsidRPr="00034446">
              <w:rPr>
                <w:rFonts w:ascii="Arial" w:hAnsi="Arial"/>
                <w:b/>
                <w:sz w:val="18"/>
              </w:rPr>
              <w:t>Value/Remark</w:t>
            </w:r>
          </w:p>
        </w:tc>
        <w:tc>
          <w:tcPr>
            <w:tcW w:w="1670" w:type="dxa"/>
            <w:tcBorders>
              <w:bottom w:val="single" w:sz="4" w:space="0" w:color="auto"/>
            </w:tcBorders>
            <w:shd w:val="clear" w:color="auto" w:fill="auto"/>
          </w:tcPr>
          <w:p w14:paraId="4730CD3C" w14:textId="77777777" w:rsidR="00C65F7D" w:rsidRPr="00034446" w:rsidRDefault="00C65F7D" w:rsidP="002679DC">
            <w:pPr>
              <w:keepNext/>
              <w:keepLines/>
              <w:spacing w:after="0"/>
              <w:jc w:val="center"/>
              <w:rPr>
                <w:rFonts w:ascii="Arial" w:hAnsi="Arial"/>
                <w:b/>
                <w:sz w:val="18"/>
              </w:rPr>
            </w:pPr>
            <w:r w:rsidRPr="00034446">
              <w:rPr>
                <w:rFonts w:ascii="Arial" w:hAnsi="Arial"/>
                <w:b/>
                <w:sz w:val="18"/>
              </w:rPr>
              <w:t>Comment</w:t>
            </w:r>
          </w:p>
        </w:tc>
        <w:tc>
          <w:tcPr>
            <w:tcW w:w="1165" w:type="dxa"/>
            <w:tcBorders>
              <w:bottom w:val="single" w:sz="4" w:space="0" w:color="auto"/>
            </w:tcBorders>
            <w:shd w:val="clear" w:color="auto" w:fill="auto"/>
          </w:tcPr>
          <w:p w14:paraId="363E5CA0" w14:textId="77777777" w:rsidR="00C65F7D" w:rsidRPr="00034446" w:rsidRDefault="00C65F7D" w:rsidP="002679DC">
            <w:pPr>
              <w:keepNext/>
              <w:keepLines/>
              <w:spacing w:after="0"/>
              <w:jc w:val="center"/>
              <w:rPr>
                <w:rFonts w:ascii="Arial" w:hAnsi="Arial"/>
                <w:b/>
                <w:sz w:val="18"/>
              </w:rPr>
            </w:pPr>
            <w:r w:rsidRPr="00034446">
              <w:rPr>
                <w:rFonts w:ascii="Arial" w:hAnsi="Arial"/>
                <w:b/>
                <w:sz w:val="18"/>
              </w:rPr>
              <w:t>Condition</w:t>
            </w:r>
          </w:p>
        </w:tc>
      </w:tr>
      <w:tr w:rsidR="00C65F7D" w:rsidRPr="00034446" w14:paraId="4F1470E0" w14:textId="77777777" w:rsidTr="002679DC">
        <w:tc>
          <w:tcPr>
            <w:tcW w:w="4535" w:type="dxa"/>
            <w:tcBorders>
              <w:top w:val="single" w:sz="4" w:space="0" w:color="auto"/>
              <w:bottom w:val="single" w:sz="4" w:space="0" w:color="auto"/>
            </w:tcBorders>
            <w:shd w:val="clear" w:color="auto" w:fill="auto"/>
          </w:tcPr>
          <w:p w14:paraId="32E9625D" w14:textId="77777777" w:rsidR="00C65F7D" w:rsidRPr="00034446" w:rsidRDefault="00C65F7D" w:rsidP="002679DC">
            <w:pPr>
              <w:keepNext/>
              <w:keepLines/>
              <w:spacing w:after="0"/>
              <w:rPr>
                <w:rFonts w:ascii="Arial" w:hAnsi="Arial"/>
                <w:sz w:val="18"/>
              </w:rPr>
            </w:pPr>
            <w:r w:rsidRPr="00034446">
              <w:rPr>
                <w:rFonts w:ascii="Arial" w:hAnsi="Arial"/>
                <w:sz w:val="18"/>
              </w:rPr>
              <w:t>Identifier</w:t>
            </w:r>
          </w:p>
        </w:tc>
        <w:tc>
          <w:tcPr>
            <w:tcW w:w="2267" w:type="dxa"/>
            <w:tcBorders>
              <w:top w:val="single" w:sz="4" w:space="0" w:color="auto"/>
              <w:bottom w:val="single" w:sz="4" w:space="0" w:color="auto"/>
            </w:tcBorders>
            <w:shd w:val="clear" w:color="auto" w:fill="auto"/>
          </w:tcPr>
          <w:p w14:paraId="3E6F473A" w14:textId="77777777" w:rsidR="00C65F7D" w:rsidRPr="00034446" w:rsidRDefault="00C65F7D" w:rsidP="002679DC">
            <w:pPr>
              <w:keepNext/>
              <w:keepLines/>
              <w:spacing w:after="0"/>
              <w:jc w:val="center"/>
              <w:rPr>
                <w:rFonts w:ascii="Arial" w:hAnsi="Arial"/>
                <w:sz w:val="18"/>
              </w:rPr>
            </w:pPr>
            <w:r w:rsidRPr="00034446">
              <w:rPr>
                <w:rFonts w:ascii="Arial" w:hAnsi="Arial"/>
                <w:sz w:val="18"/>
              </w:rPr>
              <w:t>0 0 1 1 0 0 1 1</w:t>
            </w:r>
          </w:p>
        </w:tc>
        <w:tc>
          <w:tcPr>
            <w:tcW w:w="1670" w:type="dxa"/>
            <w:tcBorders>
              <w:top w:val="single" w:sz="4" w:space="0" w:color="auto"/>
              <w:bottom w:val="single" w:sz="4" w:space="0" w:color="auto"/>
            </w:tcBorders>
            <w:shd w:val="clear" w:color="auto" w:fill="auto"/>
          </w:tcPr>
          <w:p w14:paraId="4E0C53D0" w14:textId="77777777" w:rsidR="00C65F7D" w:rsidRPr="00034446" w:rsidRDefault="00C65F7D" w:rsidP="002679DC">
            <w:pPr>
              <w:keepNext/>
              <w:keepLines/>
              <w:spacing w:after="0"/>
              <w:rPr>
                <w:rFonts w:ascii="Arial" w:hAnsi="Arial"/>
                <w:sz w:val="18"/>
              </w:rPr>
            </w:pPr>
            <w:r w:rsidRPr="00034446">
              <w:rPr>
                <w:rFonts w:ascii="Arial" w:hAnsi="Arial"/>
                <w:sz w:val="18"/>
              </w:rPr>
              <w:t>Bidirectional,ID=3</w:t>
            </w:r>
          </w:p>
        </w:tc>
        <w:tc>
          <w:tcPr>
            <w:tcW w:w="1165" w:type="dxa"/>
            <w:tcBorders>
              <w:top w:val="single" w:sz="4" w:space="0" w:color="auto"/>
              <w:bottom w:val="single" w:sz="4" w:space="0" w:color="auto"/>
            </w:tcBorders>
            <w:shd w:val="clear" w:color="auto" w:fill="auto"/>
          </w:tcPr>
          <w:p w14:paraId="49F820F0" w14:textId="77777777" w:rsidR="00C65F7D" w:rsidRPr="00034446" w:rsidRDefault="00C65F7D" w:rsidP="002679DC">
            <w:pPr>
              <w:keepNext/>
              <w:keepLines/>
              <w:spacing w:after="0"/>
              <w:rPr>
                <w:rFonts w:ascii="Arial" w:hAnsi="Arial"/>
                <w:sz w:val="18"/>
              </w:rPr>
            </w:pPr>
          </w:p>
        </w:tc>
      </w:tr>
      <w:tr w:rsidR="00C65F7D" w:rsidRPr="00034446" w14:paraId="1F3F36AD" w14:textId="77777777" w:rsidTr="002679DC">
        <w:tc>
          <w:tcPr>
            <w:tcW w:w="4535" w:type="dxa"/>
            <w:tcBorders>
              <w:top w:val="single" w:sz="4" w:space="0" w:color="auto"/>
              <w:bottom w:val="single" w:sz="4" w:space="0" w:color="auto"/>
            </w:tcBorders>
            <w:shd w:val="clear" w:color="auto" w:fill="auto"/>
          </w:tcPr>
          <w:p w14:paraId="5E3B2B79" w14:textId="77777777" w:rsidR="00C65F7D" w:rsidRPr="00034446" w:rsidRDefault="00C65F7D" w:rsidP="002679DC">
            <w:pPr>
              <w:keepNext/>
              <w:keepLines/>
              <w:spacing w:after="0"/>
              <w:rPr>
                <w:rFonts w:ascii="Arial" w:hAnsi="Arial"/>
                <w:sz w:val="18"/>
              </w:rPr>
            </w:pPr>
            <w:r w:rsidRPr="00034446">
              <w:rPr>
                <w:rFonts w:ascii="Arial" w:hAnsi="Arial"/>
                <w:sz w:val="18"/>
              </w:rPr>
              <w:t>Evaluation precedence</w:t>
            </w:r>
          </w:p>
        </w:tc>
        <w:tc>
          <w:tcPr>
            <w:tcW w:w="2267" w:type="dxa"/>
            <w:tcBorders>
              <w:top w:val="single" w:sz="4" w:space="0" w:color="auto"/>
              <w:bottom w:val="single" w:sz="4" w:space="0" w:color="auto"/>
            </w:tcBorders>
            <w:shd w:val="clear" w:color="auto" w:fill="auto"/>
          </w:tcPr>
          <w:p w14:paraId="1EFFA297" w14:textId="77777777" w:rsidR="00C65F7D" w:rsidRPr="00034446" w:rsidRDefault="00C65F7D" w:rsidP="002679DC">
            <w:pPr>
              <w:keepNext/>
              <w:keepLines/>
              <w:spacing w:after="0"/>
              <w:jc w:val="center"/>
              <w:rPr>
                <w:rFonts w:ascii="Arial" w:hAnsi="Arial"/>
                <w:sz w:val="18"/>
              </w:rPr>
            </w:pPr>
            <w:r w:rsidRPr="00034446">
              <w:rPr>
                <w:rFonts w:ascii="Arial" w:hAnsi="Arial"/>
                <w:sz w:val="18"/>
              </w:rPr>
              <w:t>(0 0 0 0 0 0 0 0) + EPS Bearer ID – 6</w:t>
            </w:r>
            <w:r w:rsidR="00F7776D" w:rsidRPr="00034446">
              <w:rPr>
                <w:rFonts w:ascii="Arial" w:hAnsi="Arial"/>
                <w:sz w:val="18"/>
              </w:rPr>
              <w:t xml:space="preserve"> + 16</w:t>
            </w:r>
          </w:p>
        </w:tc>
        <w:tc>
          <w:tcPr>
            <w:tcW w:w="1670" w:type="dxa"/>
            <w:tcBorders>
              <w:top w:val="single" w:sz="4" w:space="0" w:color="auto"/>
              <w:bottom w:val="single" w:sz="4" w:space="0" w:color="auto"/>
            </w:tcBorders>
            <w:shd w:val="clear" w:color="auto" w:fill="auto"/>
          </w:tcPr>
          <w:p w14:paraId="500D4855" w14:textId="77777777" w:rsidR="00C65F7D" w:rsidRPr="00034446" w:rsidRDefault="00F7776D" w:rsidP="002679DC">
            <w:pPr>
              <w:keepNext/>
              <w:keepLines/>
              <w:spacing w:after="0"/>
              <w:rPr>
                <w:rFonts w:ascii="Arial" w:hAnsi="Arial"/>
                <w:sz w:val="18"/>
              </w:rPr>
            </w:pPr>
            <w:r w:rsidRPr="00034446">
              <w:rPr>
                <w:rFonts w:ascii="Arial" w:hAnsi="Arial"/>
                <w:sz w:val="18"/>
              </w:rPr>
              <w:t xml:space="preserve">16 </w:t>
            </w:r>
            <w:r w:rsidR="00C65F7D" w:rsidRPr="00034446">
              <w:rPr>
                <w:rFonts w:ascii="Arial" w:hAnsi="Arial"/>
                <w:sz w:val="18"/>
              </w:rPr>
              <w:t xml:space="preserve">to </w:t>
            </w:r>
            <w:r w:rsidRPr="00034446">
              <w:rPr>
                <w:rFonts w:ascii="Arial" w:hAnsi="Arial"/>
                <w:sz w:val="18"/>
              </w:rPr>
              <w:t>23</w:t>
            </w:r>
          </w:p>
        </w:tc>
        <w:tc>
          <w:tcPr>
            <w:tcW w:w="1165" w:type="dxa"/>
            <w:tcBorders>
              <w:top w:val="single" w:sz="4" w:space="0" w:color="auto"/>
              <w:bottom w:val="single" w:sz="4" w:space="0" w:color="auto"/>
            </w:tcBorders>
            <w:shd w:val="clear" w:color="auto" w:fill="auto"/>
          </w:tcPr>
          <w:p w14:paraId="289CB7AD" w14:textId="77777777" w:rsidR="00C65F7D" w:rsidRPr="00034446" w:rsidRDefault="00C65F7D" w:rsidP="002679DC">
            <w:pPr>
              <w:keepNext/>
              <w:keepLines/>
              <w:spacing w:after="0"/>
              <w:rPr>
                <w:rFonts w:ascii="Arial" w:hAnsi="Arial"/>
                <w:sz w:val="18"/>
              </w:rPr>
            </w:pPr>
          </w:p>
        </w:tc>
      </w:tr>
      <w:tr w:rsidR="00C65F7D" w:rsidRPr="00034446" w14:paraId="021099B3" w14:textId="77777777" w:rsidTr="002679DC">
        <w:tc>
          <w:tcPr>
            <w:tcW w:w="4535" w:type="dxa"/>
            <w:tcBorders>
              <w:top w:val="single" w:sz="4" w:space="0" w:color="auto"/>
              <w:bottom w:val="nil"/>
            </w:tcBorders>
            <w:shd w:val="clear" w:color="auto" w:fill="auto"/>
          </w:tcPr>
          <w:p w14:paraId="5721419F" w14:textId="77777777" w:rsidR="00C65F7D" w:rsidRPr="00034446" w:rsidRDefault="00C65F7D" w:rsidP="002679DC">
            <w:pPr>
              <w:keepNext/>
              <w:keepLines/>
              <w:spacing w:after="0"/>
              <w:rPr>
                <w:rFonts w:ascii="Arial" w:hAnsi="Arial"/>
                <w:sz w:val="18"/>
              </w:rPr>
            </w:pPr>
            <w:r w:rsidRPr="00034446">
              <w:rPr>
                <w:rFonts w:ascii="Arial" w:hAnsi="Arial"/>
                <w:sz w:val="18"/>
              </w:rPr>
              <w:t>Component type 1 ID</w:t>
            </w:r>
          </w:p>
        </w:tc>
        <w:tc>
          <w:tcPr>
            <w:tcW w:w="2267" w:type="dxa"/>
            <w:tcBorders>
              <w:top w:val="single" w:sz="4" w:space="0" w:color="auto"/>
              <w:bottom w:val="single" w:sz="4" w:space="0" w:color="auto"/>
            </w:tcBorders>
            <w:shd w:val="clear" w:color="auto" w:fill="auto"/>
          </w:tcPr>
          <w:p w14:paraId="31DF4223" w14:textId="77777777" w:rsidR="00C65F7D" w:rsidRPr="00034446" w:rsidRDefault="00C65F7D" w:rsidP="002679DC">
            <w:pPr>
              <w:keepNext/>
              <w:keepLines/>
              <w:spacing w:after="0"/>
              <w:jc w:val="center"/>
              <w:rPr>
                <w:rFonts w:ascii="Arial" w:hAnsi="Arial"/>
                <w:sz w:val="18"/>
              </w:rPr>
            </w:pPr>
            <w:r w:rsidRPr="00034446">
              <w:rPr>
                <w:rFonts w:ascii="Arial" w:hAnsi="Arial" w:cs="Arial"/>
                <w:sz w:val="18"/>
              </w:rPr>
              <w:t>0 1 0 1 0 0 0 1</w:t>
            </w:r>
          </w:p>
        </w:tc>
        <w:tc>
          <w:tcPr>
            <w:tcW w:w="1670" w:type="dxa"/>
            <w:tcBorders>
              <w:top w:val="single" w:sz="4" w:space="0" w:color="auto"/>
              <w:bottom w:val="single" w:sz="4" w:space="0" w:color="auto"/>
            </w:tcBorders>
            <w:shd w:val="clear" w:color="auto" w:fill="auto"/>
          </w:tcPr>
          <w:p w14:paraId="5CF8F63B" w14:textId="77777777" w:rsidR="00C65F7D" w:rsidRPr="00034446" w:rsidRDefault="00C65F7D" w:rsidP="002679DC">
            <w:pPr>
              <w:keepNext/>
              <w:keepLines/>
              <w:spacing w:after="0"/>
              <w:rPr>
                <w:rFonts w:ascii="Arial" w:hAnsi="Arial"/>
                <w:sz w:val="18"/>
              </w:rPr>
            </w:pPr>
            <w:r w:rsidRPr="00034446">
              <w:rPr>
                <w:rFonts w:ascii="Arial" w:hAnsi="Arial"/>
                <w:sz w:val="18"/>
              </w:rPr>
              <w:t>Remote port range type</w:t>
            </w:r>
          </w:p>
        </w:tc>
        <w:tc>
          <w:tcPr>
            <w:tcW w:w="1165" w:type="dxa"/>
            <w:tcBorders>
              <w:top w:val="single" w:sz="4" w:space="0" w:color="auto"/>
              <w:bottom w:val="single" w:sz="4" w:space="0" w:color="auto"/>
            </w:tcBorders>
            <w:shd w:val="clear" w:color="auto" w:fill="auto"/>
          </w:tcPr>
          <w:p w14:paraId="560B1424" w14:textId="77777777" w:rsidR="00C65F7D" w:rsidRPr="00034446" w:rsidRDefault="00C65F7D" w:rsidP="002679DC">
            <w:pPr>
              <w:keepNext/>
              <w:keepLines/>
              <w:spacing w:after="0"/>
              <w:rPr>
                <w:rFonts w:ascii="Arial" w:hAnsi="Arial"/>
                <w:sz w:val="18"/>
              </w:rPr>
            </w:pPr>
          </w:p>
        </w:tc>
      </w:tr>
      <w:tr w:rsidR="00C65F7D" w:rsidRPr="00034446" w14:paraId="45642C8E" w14:textId="77777777" w:rsidTr="002679DC">
        <w:tc>
          <w:tcPr>
            <w:tcW w:w="4535" w:type="dxa"/>
            <w:tcBorders>
              <w:top w:val="single" w:sz="4" w:space="0" w:color="auto"/>
              <w:bottom w:val="nil"/>
            </w:tcBorders>
            <w:shd w:val="clear" w:color="auto" w:fill="auto"/>
          </w:tcPr>
          <w:p w14:paraId="51E51BBA" w14:textId="77777777" w:rsidR="00C65F7D" w:rsidRPr="00034446" w:rsidRDefault="00C65F7D" w:rsidP="002679DC">
            <w:pPr>
              <w:keepNext/>
              <w:keepLines/>
              <w:spacing w:after="0"/>
              <w:rPr>
                <w:rFonts w:ascii="Arial" w:hAnsi="Arial"/>
                <w:sz w:val="18"/>
              </w:rPr>
            </w:pPr>
            <w:r w:rsidRPr="00034446">
              <w:rPr>
                <w:rFonts w:ascii="Arial" w:hAnsi="Arial"/>
                <w:sz w:val="18"/>
              </w:rPr>
              <w:t>Component type 1 Value</w:t>
            </w:r>
          </w:p>
        </w:tc>
        <w:tc>
          <w:tcPr>
            <w:tcW w:w="2267" w:type="dxa"/>
            <w:tcBorders>
              <w:top w:val="single" w:sz="4" w:space="0" w:color="auto"/>
              <w:bottom w:val="single" w:sz="4" w:space="0" w:color="auto"/>
            </w:tcBorders>
            <w:shd w:val="clear" w:color="auto" w:fill="auto"/>
          </w:tcPr>
          <w:p w14:paraId="5D659526" w14:textId="77777777" w:rsidR="00C65F7D" w:rsidRPr="00034446" w:rsidRDefault="00C65F7D" w:rsidP="002679DC">
            <w:pPr>
              <w:keepNext/>
              <w:keepLines/>
              <w:spacing w:after="0"/>
              <w:jc w:val="center"/>
              <w:rPr>
                <w:rFonts w:ascii="Arial" w:hAnsi="Arial"/>
                <w:sz w:val="18"/>
              </w:rPr>
            </w:pPr>
            <w:r w:rsidRPr="00034446">
              <w:rPr>
                <w:rFonts w:ascii="Arial" w:hAnsi="Arial"/>
                <w:sz w:val="18"/>
              </w:rPr>
              <w:t>7062</w:t>
            </w:r>
          </w:p>
        </w:tc>
        <w:tc>
          <w:tcPr>
            <w:tcW w:w="1670" w:type="dxa"/>
            <w:tcBorders>
              <w:top w:val="single" w:sz="4" w:space="0" w:color="auto"/>
              <w:bottom w:val="single" w:sz="4" w:space="0" w:color="auto"/>
            </w:tcBorders>
            <w:shd w:val="clear" w:color="auto" w:fill="auto"/>
          </w:tcPr>
          <w:p w14:paraId="1D17B6D6" w14:textId="77777777" w:rsidR="00C65F7D" w:rsidRPr="00034446" w:rsidRDefault="00C65F7D" w:rsidP="002679DC">
            <w:pPr>
              <w:keepNext/>
              <w:keepLines/>
              <w:spacing w:after="0"/>
              <w:rPr>
                <w:rFonts w:ascii="Arial" w:hAnsi="Arial"/>
                <w:sz w:val="18"/>
              </w:rPr>
            </w:pPr>
            <w:r w:rsidRPr="00034446">
              <w:rPr>
                <w:rFonts w:ascii="Arial" w:hAnsi="Arial"/>
                <w:sz w:val="18"/>
              </w:rPr>
              <w:t>.Note 1</w:t>
            </w:r>
          </w:p>
        </w:tc>
        <w:tc>
          <w:tcPr>
            <w:tcW w:w="1165" w:type="dxa"/>
            <w:tcBorders>
              <w:top w:val="single" w:sz="4" w:space="0" w:color="auto"/>
              <w:bottom w:val="single" w:sz="4" w:space="0" w:color="auto"/>
            </w:tcBorders>
            <w:shd w:val="clear" w:color="auto" w:fill="auto"/>
          </w:tcPr>
          <w:p w14:paraId="31CDF607" w14:textId="77777777" w:rsidR="00C65F7D" w:rsidRPr="00034446" w:rsidRDefault="00C65F7D" w:rsidP="002679DC">
            <w:pPr>
              <w:keepNext/>
              <w:keepLines/>
              <w:spacing w:after="0"/>
              <w:rPr>
                <w:rFonts w:ascii="Arial" w:hAnsi="Arial"/>
                <w:sz w:val="18"/>
              </w:rPr>
            </w:pPr>
          </w:p>
        </w:tc>
      </w:tr>
      <w:tr w:rsidR="00C65F7D" w:rsidRPr="00034446" w14:paraId="2AFC1F7C" w14:textId="77777777" w:rsidTr="002679DC">
        <w:tc>
          <w:tcPr>
            <w:tcW w:w="4535" w:type="dxa"/>
            <w:tcBorders>
              <w:top w:val="nil"/>
              <w:bottom w:val="single" w:sz="4" w:space="0" w:color="auto"/>
            </w:tcBorders>
            <w:shd w:val="clear" w:color="auto" w:fill="auto"/>
          </w:tcPr>
          <w:p w14:paraId="2F0E1E66" w14:textId="77777777" w:rsidR="00C65F7D" w:rsidRPr="00034446" w:rsidRDefault="00C65F7D" w:rsidP="002679DC">
            <w:pPr>
              <w:keepNext/>
              <w:keepLines/>
              <w:spacing w:after="0"/>
              <w:rPr>
                <w:rFonts w:ascii="Arial" w:hAnsi="Arial"/>
                <w:sz w:val="18"/>
              </w:rPr>
            </w:pPr>
          </w:p>
        </w:tc>
        <w:tc>
          <w:tcPr>
            <w:tcW w:w="2267" w:type="dxa"/>
            <w:tcBorders>
              <w:top w:val="single" w:sz="4" w:space="0" w:color="auto"/>
              <w:bottom w:val="single" w:sz="4" w:space="0" w:color="auto"/>
            </w:tcBorders>
            <w:shd w:val="clear" w:color="auto" w:fill="auto"/>
          </w:tcPr>
          <w:p w14:paraId="4BB10E96" w14:textId="77777777" w:rsidR="00C65F7D" w:rsidRPr="00034446" w:rsidRDefault="00C65F7D" w:rsidP="002679DC">
            <w:pPr>
              <w:keepNext/>
              <w:keepLines/>
              <w:spacing w:after="0"/>
              <w:jc w:val="center"/>
              <w:rPr>
                <w:rFonts w:ascii="Arial" w:hAnsi="Arial"/>
                <w:sz w:val="18"/>
              </w:rPr>
            </w:pPr>
            <w:r w:rsidRPr="00034446">
              <w:rPr>
                <w:rFonts w:ascii="Arial" w:hAnsi="Arial"/>
                <w:sz w:val="18"/>
              </w:rPr>
              <w:t>7063</w:t>
            </w:r>
          </w:p>
        </w:tc>
        <w:tc>
          <w:tcPr>
            <w:tcW w:w="1670" w:type="dxa"/>
            <w:tcBorders>
              <w:top w:val="single" w:sz="4" w:space="0" w:color="auto"/>
              <w:bottom w:val="single" w:sz="4" w:space="0" w:color="auto"/>
            </w:tcBorders>
            <w:shd w:val="clear" w:color="auto" w:fill="auto"/>
          </w:tcPr>
          <w:p w14:paraId="62898108" w14:textId="77777777" w:rsidR="00C65F7D" w:rsidRPr="00034446" w:rsidRDefault="00C65F7D" w:rsidP="002679DC">
            <w:pPr>
              <w:keepNext/>
              <w:keepLines/>
              <w:spacing w:after="0"/>
              <w:rPr>
                <w:rFonts w:ascii="Arial" w:hAnsi="Arial"/>
                <w:sz w:val="18"/>
              </w:rPr>
            </w:pPr>
            <w:r w:rsidRPr="00034446">
              <w:rPr>
                <w:rFonts w:ascii="Arial" w:hAnsi="Arial"/>
                <w:sz w:val="18"/>
              </w:rPr>
              <w:t xml:space="preserve"> Note 1</w:t>
            </w:r>
          </w:p>
        </w:tc>
        <w:tc>
          <w:tcPr>
            <w:tcW w:w="1165" w:type="dxa"/>
            <w:tcBorders>
              <w:top w:val="single" w:sz="4" w:space="0" w:color="auto"/>
              <w:bottom w:val="single" w:sz="4" w:space="0" w:color="auto"/>
            </w:tcBorders>
            <w:shd w:val="clear" w:color="auto" w:fill="auto"/>
          </w:tcPr>
          <w:p w14:paraId="5028095D" w14:textId="77777777" w:rsidR="00C65F7D" w:rsidRPr="00034446" w:rsidRDefault="00C65F7D" w:rsidP="002679DC">
            <w:pPr>
              <w:keepNext/>
              <w:keepLines/>
              <w:spacing w:after="0"/>
              <w:rPr>
                <w:rFonts w:ascii="Arial" w:hAnsi="Arial"/>
                <w:sz w:val="18"/>
              </w:rPr>
            </w:pPr>
          </w:p>
        </w:tc>
      </w:tr>
      <w:tr w:rsidR="00C65F7D" w:rsidRPr="00034446" w14:paraId="7613CD13" w14:textId="77777777" w:rsidTr="002679DC">
        <w:tc>
          <w:tcPr>
            <w:tcW w:w="4535" w:type="dxa"/>
            <w:tcBorders>
              <w:top w:val="single" w:sz="4" w:space="0" w:color="auto"/>
              <w:bottom w:val="single" w:sz="4" w:space="0" w:color="auto"/>
            </w:tcBorders>
            <w:shd w:val="clear" w:color="auto" w:fill="auto"/>
          </w:tcPr>
          <w:p w14:paraId="2550A4B3" w14:textId="77777777" w:rsidR="00C65F7D" w:rsidRPr="00034446" w:rsidRDefault="00C65F7D" w:rsidP="002679DC">
            <w:pPr>
              <w:keepNext/>
              <w:keepLines/>
              <w:spacing w:after="0"/>
              <w:rPr>
                <w:rFonts w:ascii="Arial" w:hAnsi="Arial"/>
                <w:sz w:val="18"/>
              </w:rPr>
            </w:pPr>
            <w:r w:rsidRPr="00034446">
              <w:rPr>
                <w:rFonts w:ascii="Arial" w:hAnsi="Arial"/>
                <w:sz w:val="18"/>
              </w:rPr>
              <w:t>Component type 2 ID</w:t>
            </w:r>
          </w:p>
        </w:tc>
        <w:tc>
          <w:tcPr>
            <w:tcW w:w="2267" w:type="dxa"/>
            <w:tcBorders>
              <w:top w:val="single" w:sz="4" w:space="0" w:color="auto"/>
              <w:bottom w:val="single" w:sz="4" w:space="0" w:color="auto"/>
            </w:tcBorders>
            <w:shd w:val="clear" w:color="auto" w:fill="auto"/>
          </w:tcPr>
          <w:p w14:paraId="21CB39E6" w14:textId="77777777" w:rsidR="00C65F7D" w:rsidRPr="00034446" w:rsidRDefault="00C65F7D" w:rsidP="002679DC">
            <w:pPr>
              <w:keepNext/>
              <w:keepLines/>
              <w:spacing w:after="0"/>
              <w:jc w:val="center"/>
              <w:rPr>
                <w:rFonts w:ascii="Arial" w:hAnsi="Arial"/>
                <w:sz w:val="18"/>
              </w:rPr>
            </w:pPr>
            <w:r w:rsidRPr="00034446">
              <w:rPr>
                <w:rFonts w:ascii="Arial" w:hAnsi="Arial" w:cs="Arial"/>
                <w:sz w:val="18"/>
              </w:rPr>
              <w:t>0 0 1 1 0 0 0 0</w:t>
            </w:r>
          </w:p>
        </w:tc>
        <w:tc>
          <w:tcPr>
            <w:tcW w:w="1670" w:type="dxa"/>
            <w:tcBorders>
              <w:top w:val="single" w:sz="4" w:space="0" w:color="auto"/>
              <w:bottom w:val="single" w:sz="4" w:space="0" w:color="auto"/>
            </w:tcBorders>
            <w:shd w:val="clear" w:color="auto" w:fill="auto"/>
          </w:tcPr>
          <w:p w14:paraId="0C79025A" w14:textId="77777777" w:rsidR="00C65F7D" w:rsidRPr="00034446" w:rsidRDefault="00C65F7D" w:rsidP="002679DC">
            <w:pPr>
              <w:keepNext/>
              <w:keepLines/>
              <w:spacing w:after="0"/>
              <w:rPr>
                <w:rFonts w:ascii="Arial" w:hAnsi="Arial"/>
                <w:sz w:val="18"/>
              </w:rPr>
            </w:pPr>
            <w:r w:rsidRPr="00034446">
              <w:rPr>
                <w:rFonts w:ascii="Arial" w:hAnsi="Arial" w:cs="Arial"/>
                <w:sz w:val="18"/>
              </w:rPr>
              <w:t>Protocol identifier/Next header type</w:t>
            </w:r>
          </w:p>
        </w:tc>
        <w:tc>
          <w:tcPr>
            <w:tcW w:w="1165" w:type="dxa"/>
            <w:tcBorders>
              <w:top w:val="single" w:sz="4" w:space="0" w:color="auto"/>
              <w:bottom w:val="single" w:sz="4" w:space="0" w:color="auto"/>
            </w:tcBorders>
            <w:shd w:val="clear" w:color="auto" w:fill="auto"/>
          </w:tcPr>
          <w:p w14:paraId="195BE959" w14:textId="77777777" w:rsidR="00C65F7D" w:rsidRPr="00034446" w:rsidRDefault="00C65F7D" w:rsidP="002679DC">
            <w:pPr>
              <w:keepNext/>
              <w:keepLines/>
              <w:spacing w:after="0"/>
              <w:rPr>
                <w:rFonts w:ascii="Arial" w:hAnsi="Arial"/>
                <w:sz w:val="18"/>
              </w:rPr>
            </w:pPr>
          </w:p>
        </w:tc>
      </w:tr>
      <w:tr w:rsidR="00C65F7D" w:rsidRPr="00034446" w14:paraId="37E76F25" w14:textId="77777777" w:rsidTr="002679DC">
        <w:tc>
          <w:tcPr>
            <w:tcW w:w="4535" w:type="dxa"/>
            <w:tcBorders>
              <w:top w:val="single" w:sz="4" w:space="0" w:color="auto"/>
              <w:bottom w:val="single" w:sz="4" w:space="0" w:color="auto"/>
            </w:tcBorders>
            <w:shd w:val="clear" w:color="auto" w:fill="auto"/>
          </w:tcPr>
          <w:p w14:paraId="70AF589F" w14:textId="77777777" w:rsidR="00C65F7D" w:rsidRPr="00034446" w:rsidRDefault="00C65F7D" w:rsidP="002679DC">
            <w:pPr>
              <w:keepNext/>
              <w:keepLines/>
              <w:spacing w:after="0"/>
              <w:rPr>
                <w:rFonts w:ascii="Arial" w:hAnsi="Arial"/>
                <w:sz w:val="18"/>
              </w:rPr>
            </w:pPr>
            <w:r w:rsidRPr="00034446">
              <w:rPr>
                <w:rFonts w:ascii="Arial" w:hAnsi="Arial"/>
                <w:sz w:val="18"/>
              </w:rPr>
              <w:t>Component type 2 Value</w:t>
            </w:r>
          </w:p>
        </w:tc>
        <w:tc>
          <w:tcPr>
            <w:tcW w:w="2267" w:type="dxa"/>
            <w:tcBorders>
              <w:top w:val="single" w:sz="4" w:space="0" w:color="auto"/>
              <w:bottom w:val="single" w:sz="4" w:space="0" w:color="auto"/>
            </w:tcBorders>
            <w:shd w:val="clear" w:color="auto" w:fill="auto"/>
          </w:tcPr>
          <w:p w14:paraId="11E7BC62" w14:textId="77777777" w:rsidR="00C65F7D" w:rsidRPr="00034446" w:rsidRDefault="00C65F7D" w:rsidP="002679DC">
            <w:pPr>
              <w:keepNext/>
              <w:keepLines/>
              <w:spacing w:after="0"/>
              <w:jc w:val="center"/>
              <w:rPr>
                <w:rFonts w:ascii="Arial" w:hAnsi="Arial"/>
                <w:sz w:val="18"/>
              </w:rPr>
            </w:pPr>
            <w:r w:rsidRPr="00034446">
              <w:rPr>
                <w:rFonts w:ascii="Arial" w:hAnsi="Arial" w:cs="Arial"/>
                <w:sz w:val="18"/>
              </w:rPr>
              <w:t>17</w:t>
            </w:r>
          </w:p>
        </w:tc>
        <w:tc>
          <w:tcPr>
            <w:tcW w:w="1670" w:type="dxa"/>
            <w:tcBorders>
              <w:top w:val="single" w:sz="4" w:space="0" w:color="auto"/>
              <w:bottom w:val="single" w:sz="4" w:space="0" w:color="auto"/>
            </w:tcBorders>
            <w:shd w:val="clear" w:color="auto" w:fill="auto"/>
          </w:tcPr>
          <w:p w14:paraId="0232AF62" w14:textId="77777777" w:rsidR="00C65F7D" w:rsidRPr="00034446" w:rsidRDefault="00C65F7D" w:rsidP="002679DC">
            <w:pPr>
              <w:keepNext/>
              <w:keepLines/>
              <w:spacing w:after="0"/>
              <w:rPr>
                <w:rFonts w:ascii="Arial" w:hAnsi="Arial"/>
                <w:sz w:val="18"/>
              </w:rPr>
            </w:pPr>
            <w:r w:rsidRPr="00034446">
              <w:rPr>
                <w:rFonts w:ascii="Arial" w:hAnsi="Arial" w:cs="Arial"/>
                <w:sz w:val="18"/>
              </w:rPr>
              <w:t>UDP</w:t>
            </w:r>
          </w:p>
        </w:tc>
        <w:tc>
          <w:tcPr>
            <w:tcW w:w="1165" w:type="dxa"/>
            <w:tcBorders>
              <w:top w:val="single" w:sz="4" w:space="0" w:color="auto"/>
              <w:bottom w:val="single" w:sz="4" w:space="0" w:color="auto"/>
            </w:tcBorders>
            <w:shd w:val="clear" w:color="auto" w:fill="auto"/>
          </w:tcPr>
          <w:p w14:paraId="6D7EE36B" w14:textId="77777777" w:rsidR="00C65F7D" w:rsidRPr="00034446" w:rsidRDefault="00C65F7D" w:rsidP="002679DC">
            <w:pPr>
              <w:keepNext/>
              <w:keepLines/>
              <w:spacing w:after="0"/>
              <w:rPr>
                <w:rFonts w:ascii="Arial" w:hAnsi="Arial"/>
                <w:sz w:val="18"/>
              </w:rPr>
            </w:pPr>
          </w:p>
        </w:tc>
      </w:tr>
      <w:tr w:rsidR="00C65F7D" w:rsidRPr="00034446" w14:paraId="3A9C1FCD" w14:textId="77777777" w:rsidTr="002679DC">
        <w:tc>
          <w:tcPr>
            <w:tcW w:w="9637" w:type="dxa"/>
            <w:gridSpan w:val="4"/>
            <w:tcBorders>
              <w:top w:val="single" w:sz="4" w:space="0" w:color="auto"/>
              <w:bottom w:val="single" w:sz="4" w:space="0" w:color="auto"/>
            </w:tcBorders>
            <w:shd w:val="clear" w:color="auto" w:fill="auto"/>
          </w:tcPr>
          <w:p w14:paraId="449F9ECE" w14:textId="77777777" w:rsidR="00C65F7D" w:rsidRPr="00034446" w:rsidRDefault="00C65F7D" w:rsidP="002679DC">
            <w:pPr>
              <w:pStyle w:val="TAN"/>
            </w:pPr>
            <w:r w:rsidRPr="00034446">
              <w:t>Note 1:</w:t>
            </w:r>
            <w:r w:rsidRPr="00034446">
              <w:tab/>
              <w:t>The port values are different from the port values used for IMS signalling.</w:t>
            </w:r>
          </w:p>
        </w:tc>
      </w:tr>
    </w:tbl>
    <w:p w14:paraId="127CC295" w14:textId="77777777" w:rsidR="00C65F7D" w:rsidRPr="00034446" w:rsidRDefault="00C65F7D" w:rsidP="00220BC0"/>
    <w:p w14:paraId="57419011" w14:textId="77777777" w:rsidR="00467436" w:rsidRPr="00034446" w:rsidRDefault="00467436" w:rsidP="00467436">
      <w:pPr>
        <w:pStyle w:val="Heading3"/>
      </w:pPr>
      <w:bookmarkStart w:id="2" w:name="_Toc225185489"/>
      <w:r w:rsidRPr="00034446">
        <w:lastRenderedPageBreak/>
        <w:t>10.2.2</w:t>
      </w:r>
      <w:r w:rsidRPr="00034446">
        <w:tab/>
        <w:t>Dedicated EPS bearer context with QCI 66 activation / Success</w:t>
      </w:r>
    </w:p>
    <w:p w14:paraId="0940B006" w14:textId="77777777" w:rsidR="00467436" w:rsidRPr="00034446" w:rsidRDefault="00467436" w:rsidP="00467436">
      <w:pPr>
        <w:pStyle w:val="H6"/>
      </w:pPr>
      <w:r w:rsidRPr="00034446">
        <w:t>10.2.2.1</w:t>
      </w:r>
      <w:r w:rsidRPr="00034446">
        <w:tab/>
        <w:t>Test Purpose (TP)</w:t>
      </w:r>
    </w:p>
    <w:p w14:paraId="11AD9379" w14:textId="77777777" w:rsidR="00467436" w:rsidRPr="00034446" w:rsidRDefault="00467436" w:rsidP="00CF76C5">
      <w:pPr>
        <w:pStyle w:val="H6"/>
      </w:pPr>
      <w:r w:rsidRPr="00034446">
        <w:t>(1)</w:t>
      </w:r>
    </w:p>
    <w:p w14:paraId="4AFF52C3" w14:textId="77777777" w:rsidR="00467436" w:rsidRPr="00034446" w:rsidRDefault="00467436" w:rsidP="00467436">
      <w:pPr>
        <w:pStyle w:val="PL"/>
        <w:rPr>
          <w:bCs/>
          <w:noProof w:val="0"/>
        </w:rPr>
      </w:pPr>
      <w:r w:rsidRPr="00034446">
        <w:rPr>
          <w:b/>
          <w:bCs/>
          <w:noProof w:val="0"/>
        </w:rPr>
        <w:t>with</w:t>
      </w:r>
      <w:r w:rsidRPr="00034446">
        <w:rPr>
          <w:bCs/>
          <w:noProof w:val="0"/>
        </w:rPr>
        <w:t xml:space="preserve"> { UE is in EMM-REGISTERED state and a PDN address for an active default EPS bearer was received in an ACTIVATE DEFAULT EPS BEARER CONTEXT REQUEST message }</w:t>
      </w:r>
    </w:p>
    <w:p w14:paraId="4016D975" w14:textId="77777777" w:rsidR="00467436" w:rsidRPr="00034446" w:rsidRDefault="00467436" w:rsidP="00467436">
      <w:pPr>
        <w:pStyle w:val="PL"/>
        <w:rPr>
          <w:bCs/>
          <w:noProof w:val="0"/>
        </w:rPr>
      </w:pPr>
      <w:r w:rsidRPr="00034446">
        <w:rPr>
          <w:b/>
          <w:bCs/>
          <w:noProof w:val="0"/>
        </w:rPr>
        <w:t>ensure that</w:t>
      </w:r>
      <w:r w:rsidRPr="00034446">
        <w:rPr>
          <w:bCs/>
          <w:noProof w:val="0"/>
        </w:rPr>
        <w:t xml:space="preserve"> {</w:t>
      </w:r>
    </w:p>
    <w:p w14:paraId="47A13672" w14:textId="77777777" w:rsidR="00467436" w:rsidRPr="00034446" w:rsidRDefault="00467436" w:rsidP="00467436">
      <w:pPr>
        <w:pStyle w:val="PL"/>
        <w:rPr>
          <w:bCs/>
          <w:noProof w:val="0"/>
        </w:rPr>
      </w:pPr>
      <w:r w:rsidRPr="00034446">
        <w:rPr>
          <w:bCs/>
          <w:noProof w:val="0"/>
        </w:rPr>
        <w:t xml:space="preserve">  </w:t>
      </w:r>
      <w:r w:rsidRPr="00034446">
        <w:rPr>
          <w:b/>
          <w:bCs/>
          <w:noProof w:val="0"/>
        </w:rPr>
        <w:t>when</w:t>
      </w:r>
      <w:r w:rsidRPr="00034446">
        <w:rPr>
          <w:bCs/>
          <w:noProof w:val="0"/>
        </w:rPr>
        <w:t xml:space="preserve"> { UE receives an ACTIVATE DEDICATED EPS BEARER CONTEXT REQUEST message linked to the existing default EPS bearer }</w:t>
      </w:r>
    </w:p>
    <w:p w14:paraId="0EB27E32" w14:textId="77777777" w:rsidR="00467436" w:rsidRPr="00034446" w:rsidRDefault="00467436" w:rsidP="00467436">
      <w:pPr>
        <w:pStyle w:val="PL"/>
        <w:rPr>
          <w:bCs/>
          <w:noProof w:val="0"/>
        </w:rPr>
      </w:pPr>
      <w:r w:rsidRPr="00034446">
        <w:rPr>
          <w:bCs/>
          <w:noProof w:val="0"/>
        </w:rPr>
        <w:t xml:space="preserve">    </w:t>
      </w:r>
      <w:r w:rsidRPr="00034446">
        <w:rPr>
          <w:b/>
          <w:bCs/>
          <w:noProof w:val="0"/>
        </w:rPr>
        <w:t>then</w:t>
      </w:r>
      <w:r w:rsidRPr="00034446">
        <w:rPr>
          <w:bCs/>
          <w:noProof w:val="0"/>
        </w:rPr>
        <w:t xml:space="preserve"> { UE transmits an ACTIVATE DEDICATED EPS BEARER CONTEXT ACCEPT message }</w:t>
      </w:r>
    </w:p>
    <w:p w14:paraId="70A00247" w14:textId="77777777" w:rsidR="00467436" w:rsidRPr="00034446" w:rsidRDefault="00467436" w:rsidP="00467436">
      <w:pPr>
        <w:pStyle w:val="PL"/>
        <w:rPr>
          <w:bCs/>
          <w:noProof w:val="0"/>
        </w:rPr>
      </w:pPr>
      <w:r w:rsidRPr="00034446">
        <w:rPr>
          <w:bCs/>
          <w:noProof w:val="0"/>
        </w:rPr>
        <w:t>}</w:t>
      </w:r>
    </w:p>
    <w:p w14:paraId="45844DE3" w14:textId="77777777" w:rsidR="00467436" w:rsidRPr="00034446" w:rsidRDefault="00467436" w:rsidP="00467436">
      <w:pPr>
        <w:pStyle w:val="PL"/>
        <w:rPr>
          <w:bCs/>
          <w:noProof w:val="0"/>
        </w:rPr>
      </w:pPr>
    </w:p>
    <w:p w14:paraId="7FACCD1C" w14:textId="77777777" w:rsidR="00467436" w:rsidRPr="00034446" w:rsidRDefault="00467436" w:rsidP="00467436">
      <w:pPr>
        <w:pStyle w:val="H6"/>
      </w:pPr>
      <w:r w:rsidRPr="00034446">
        <w:t>(2)</w:t>
      </w:r>
    </w:p>
    <w:p w14:paraId="2345AE99" w14:textId="77777777" w:rsidR="00467436" w:rsidRPr="00034446" w:rsidRDefault="00467436" w:rsidP="00467436">
      <w:pPr>
        <w:pStyle w:val="PL"/>
        <w:rPr>
          <w:bCs/>
          <w:noProof w:val="0"/>
        </w:rPr>
      </w:pPr>
      <w:r w:rsidRPr="00034446">
        <w:rPr>
          <w:b/>
          <w:bCs/>
          <w:noProof w:val="0"/>
        </w:rPr>
        <w:t>with</w:t>
      </w:r>
      <w:r w:rsidRPr="00034446">
        <w:rPr>
          <w:noProof w:val="0"/>
        </w:rPr>
        <w:t xml:space="preserve"> { </w:t>
      </w:r>
      <w:r w:rsidRPr="00034446">
        <w:rPr>
          <w:bCs/>
          <w:noProof w:val="0"/>
        </w:rPr>
        <w:t>UE is in EMM-REGISTERED state and a PDN address for an active default EPS bearer was received in an ACTIVATE DEFAULT EPS BEARER CONTEXT REQUEST message and a dedicated bearer linked to the EPS default bearer has been established}</w:t>
      </w:r>
    </w:p>
    <w:p w14:paraId="4347EE23" w14:textId="77777777" w:rsidR="00467436" w:rsidRPr="00034446" w:rsidRDefault="00467436" w:rsidP="00467436">
      <w:pPr>
        <w:pStyle w:val="PL"/>
        <w:rPr>
          <w:bCs/>
          <w:noProof w:val="0"/>
        </w:rPr>
      </w:pPr>
      <w:r w:rsidRPr="00034446">
        <w:rPr>
          <w:b/>
          <w:bCs/>
          <w:noProof w:val="0"/>
        </w:rPr>
        <w:t>ensure</w:t>
      </w:r>
      <w:r w:rsidRPr="00034446">
        <w:rPr>
          <w:bCs/>
          <w:noProof w:val="0"/>
        </w:rPr>
        <w:t xml:space="preserve"> that {</w:t>
      </w:r>
    </w:p>
    <w:p w14:paraId="3987844A" w14:textId="77777777" w:rsidR="00467436" w:rsidRPr="00034446" w:rsidRDefault="00467436" w:rsidP="00467436">
      <w:pPr>
        <w:pStyle w:val="PL"/>
        <w:rPr>
          <w:bCs/>
          <w:noProof w:val="0"/>
        </w:rPr>
      </w:pPr>
      <w:r w:rsidRPr="00034446">
        <w:rPr>
          <w:bCs/>
          <w:noProof w:val="0"/>
        </w:rPr>
        <w:t xml:space="preserve">  </w:t>
      </w:r>
      <w:r w:rsidRPr="00034446">
        <w:rPr>
          <w:b/>
          <w:bCs/>
          <w:noProof w:val="0"/>
        </w:rPr>
        <w:t>when</w:t>
      </w:r>
      <w:r w:rsidRPr="00034446">
        <w:rPr>
          <w:bCs/>
          <w:noProof w:val="0"/>
        </w:rPr>
        <w:t xml:space="preserve"> { UE receives an ACTIVATE DEDICATED EPS BEARER CONTEXT REQUEST message </w:t>
      </w:r>
      <w:r w:rsidR="00AE1760" w:rsidRPr="00034446">
        <w:rPr>
          <w:bCs/>
          <w:noProof w:val="0"/>
        </w:rPr>
        <w:t xml:space="preserve">using QCI 66 and </w:t>
      </w:r>
      <w:r w:rsidRPr="00034446">
        <w:rPr>
          <w:bCs/>
          <w:noProof w:val="0"/>
        </w:rPr>
        <w:t>linked to the existing default EPS bearer }</w:t>
      </w:r>
    </w:p>
    <w:p w14:paraId="1EEAE0FA" w14:textId="77777777" w:rsidR="00467436" w:rsidRPr="00034446" w:rsidRDefault="00467436" w:rsidP="00467436">
      <w:pPr>
        <w:pStyle w:val="PL"/>
        <w:rPr>
          <w:bCs/>
          <w:noProof w:val="0"/>
        </w:rPr>
      </w:pPr>
      <w:r w:rsidRPr="00034446">
        <w:rPr>
          <w:bCs/>
          <w:noProof w:val="0"/>
        </w:rPr>
        <w:t xml:space="preserve">    </w:t>
      </w:r>
      <w:r w:rsidRPr="00034446">
        <w:rPr>
          <w:b/>
          <w:bCs/>
          <w:noProof w:val="0"/>
        </w:rPr>
        <w:t>then</w:t>
      </w:r>
      <w:r w:rsidRPr="00034446">
        <w:rPr>
          <w:bCs/>
          <w:noProof w:val="0"/>
        </w:rPr>
        <w:t xml:space="preserve"> { UE transmits an ACTIVATE DEDICATED EPS BEARER CONTEXT ACCEPT message }</w:t>
      </w:r>
    </w:p>
    <w:p w14:paraId="33C5A559" w14:textId="77777777" w:rsidR="00467436" w:rsidRPr="00034446" w:rsidRDefault="00467436" w:rsidP="00467436">
      <w:pPr>
        <w:pStyle w:val="PL"/>
        <w:rPr>
          <w:bCs/>
          <w:noProof w:val="0"/>
        </w:rPr>
      </w:pPr>
      <w:r w:rsidRPr="00034446">
        <w:rPr>
          <w:bCs/>
          <w:noProof w:val="0"/>
        </w:rPr>
        <w:t>}</w:t>
      </w:r>
    </w:p>
    <w:p w14:paraId="40650898" w14:textId="77777777" w:rsidR="00467436" w:rsidRPr="00034446" w:rsidRDefault="00467436" w:rsidP="004674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F079112" w14:textId="77777777" w:rsidR="00467436" w:rsidRPr="00034446" w:rsidRDefault="00467436" w:rsidP="00467436">
      <w:pPr>
        <w:pStyle w:val="H6"/>
      </w:pPr>
      <w:r w:rsidRPr="00034446">
        <w:t>10.2.2.2</w:t>
      </w:r>
      <w:r w:rsidRPr="00034446">
        <w:tab/>
        <w:t>Conformance requirements</w:t>
      </w:r>
    </w:p>
    <w:p w14:paraId="60556848" w14:textId="77777777" w:rsidR="00467436" w:rsidRPr="00034446" w:rsidRDefault="00467436" w:rsidP="00467436">
      <w:r w:rsidRPr="00034446">
        <w:t>References: The conformance requirements covered in the present TC are specified in: TS 24.301, clause 6.4.2.3.</w:t>
      </w:r>
    </w:p>
    <w:p w14:paraId="478E7F07" w14:textId="77777777" w:rsidR="00467436" w:rsidRPr="00034446" w:rsidRDefault="00467436" w:rsidP="00467436">
      <w:r w:rsidRPr="00034446">
        <w:t>[TS 24.301, clause 6.4.2.3]</w:t>
      </w:r>
    </w:p>
    <w:p w14:paraId="40AC0676" w14:textId="77777777" w:rsidR="00467436" w:rsidRPr="00034446" w:rsidRDefault="00467436" w:rsidP="00467436">
      <w:r w:rsidRPr="00034446">
        <w:t>Upon receipt of the ACTIVATE DEDICATED EPS BEARER CONTEXT REQUEST message, the UE shall first check the received TFT before taking it into use. Then the UE shall send an ACTIVATE DEDICATED EPS BEARER CONTEXT ACCEPT message and enter the state BEARER CONTEXT ACTIVE. The ACTIVATE DEDICATED EPS BEARER CONTEXT ACCEPT message shall include the EPS bearer identity.</w:t>
      </w:r>
    </w:p>
    <w:p w14:paraId="2280AB52" w14:textId="77777777" w:rsidR="00467436" w:rsidRPr="00034446" w:rsidRDefault="00467436" w:rsidP="00467436">
      <w:r w:rsidRPr="00034446">
        <w:t>The linked EPS bearer identity included in the ACTIVATE DEDICATED EPS BEARER CONTEXT REQUEST message indicates to the UE to which default bearer, IP address and PDN the dedicated bearer is linked.</w:t>
      </w:r>
    </w:p>
    <w:p w14:paraId="3D392315" w14:textId="77777777" w:rsidR="00467436" w:rsidRPr="00034446" w:rsidRDefault="00467436" w:rsidP="00467436">
      <w:r w:rsidRPr="00034446">
        <w:t>If the PTI is included in the ACTIVATE DEDICATED EPS BEARER CONTEXT REQUEST message, the UE uses the PTI to identify the UE requested bearer resource allocation procedure or the UE requested bearer resource modification procedure to which the dedicated bearer context activation is related.</w:t>
      </w:r>
    </w:p>
    <w:p w14:paraId="5403C29B" w14:textId="77777777" w:rsidR="00467436" w:rsidRPr="00034446" w:rsidRDefault="00467436" w:rsidP="00467436">
      <w:r w:rsidRPr="00034446">
        <w:t>If the PTI is included in the ACTIVATE DEDICATED EPS BEARER CONTEXT REQUEST message and the PTI is associated to a UE requested bearer resource allocation procedure or a UE requested bearer resource modification procedure, the UE shall release the traffic flow aggregate description associated to the PTI value provided.</w:t>
      </w:r>
    </w:p>
    <w:p w14:paraId="2F4D9651" w14:textId="77777777" w:rsidR="00467436" w:rsidRPr="00034446" w:rsidRDefault="00467436" w:rsidP="00467436">
      <w:r w:rsidRPr="00034446">
        <w:t>The UE shall use the received TFT to apply mapping of uplink traffic flows to the radio bearer if the TFT contains packet filters for the uplink direction.</w:t>
      </w:r>
    </w:p>
    <w:p w14:paraId="4E8C6B61" w14:textId="77777777" w:rsidR="00467436" w:rsidRPr="00034446" w:rsidRDefault="00467436" w:rsidP="00467436">
      <w:r w:rsidRPr="00034446">
        <w:t>Upon receipt of the ACTIVATE DEDICATED EPS BEARER CONTEXT ACCEPT message, the MME shall stop the timerT3485 and enter the state BEARER CONTEXT ACTIVE.</w:t>
      </w:r>
    </w:p>
    <w:p w14:paraId="7C004CCA" w14:textId="77777777" w:rsidR="00467436" w:rsidRPr="00034446" w:rsidRDefault="00467436" w:rsidP="00467436">
      <w:pPr>
        <w:pStyle w:val="H6"/>
      </w:pPr>
      <w:r w:rsidRPr="00034446">
        <w:t>10.2.2.3</w:t>
      </w:r>
      <w:r w:rsidRPr="00034446">
        <w:tab/>
        <w:t>Test description</w:t>
      </w:r>
    </w:p>
    <w:p w14:paraId="328ED872" w14:textId="77777777" w:rsidR="00467436" w:rsidRPr="00034446" w:rsidRDefault="00467436" w:rsidP="00467436">
      <w:pPr>
        <w:pStyle w:val="H6"/>
      </w:pPr>
      <w:r w:rsidRPr="00034446">
        <w:t>10.2.2.3.1</w:t>
      </w:r>
      <w:r w:rsidRPr="00034446">
        <w:tab/>
        <w:t>Pre-test conditions</w:t>
      </w:r>
    </w:p>
    <w:p w14:paraId="2D125905" w14:textId="77777777" w:rsidR="00467436" w:rsidRPr="00034446" w:rsidRDefault="00467436" w:rsidP="00467436">
      <w:pPr>
        <w:keepNext/>
        <w:keepLines/>
        <w:spacing w:before="120"/>
        <w:ind w:left="1985" w:hanging="1985"/>
        <w:rPr>
          <w:rFonts w:ascii="Arial" w:hAnsi="Arial"/>
        </w:rPr>
      </w:pPr>
      <w:r w:rsidRPr="00034446">
        <w:rPr>
          <w:rFonts w:ascii="Arial" w:hAnsi="Arial"/>
        </w:rPr>
        <w:t>System Simulator:</w:t>
      </w:r>
    </w:p>
    <w:p w14:paraId="33EDD2DC" w14:textId="77777777" w:rsidR="00467436" w:rsidRPr="00034446" w:rsidRDefault="00467436" w:rsidP="00CF76C5">
      <w:pPr>
        <w:pStyle w:val="B1"/>
      </w:pPr>
      <w:r w:rsidRPr="00034446">
        <w:t>-</w:t>
      </w:r>
      <w:r w:rsidRPr="00034446">
        <w:tab/>
        <w:t>Cell A is configured according to Table 6.3.2.2-1 in [18].</w:t>
      </w:r>
    </w:p>
    <w:p w14:paraId="45BF04AF" w14:textId="77777777" w:rsidR="00467436" w:rsidRPr="00034446" w:rsidRDefault="00467436" w:rsidP="00467436">
      <w:pPr>
        <w:keepNext/>
        <w:keepLines/>
        <w:spacing w:before="120"/>
        <w:ind w:left="1985" w:hanging="1985"/>
        <w:rPr>
          <w:rFonts w:ascii="Arial" w:hAnsi="Arial"/>
        </w:rPr>
      </w:pPr>
      <w:r w:rsidRPr="00034446">
        <w:rPr>
          <w:rFonts w:ascii="Arial" w:hAnsi="Arial"/>
        </w:rPr>
        <w:t>UE:</w:t>
      </w:r>
    </w:p>
    <w:p w14:paraId="4C238158" w14:textId="77777777" w:rsidR="00467436" w:rsidRPr="00034446" w:rsidRDefault="00467436" w:rsidP="00467436">
      <w:r w:rsidRPr="00034446">
        <w:t>None.</w:t>
      </w:r>
    </w:p>
    <w:p w14:paraId="0925E9A9" w14:textId="77777777" w:rsidR="00467436" w:rsidRPr="00034446" w:rsidRDefault="00467436" w:rsidP="00467436">
      <w:pPr>
        <w:keepNext/>
        <w:keepLines/>
        <w:spacing w:before="120"/>
        <w:ind w:left="1985" w:hanging="1985"/>
        <w:rPr>
          <w:rFonts w:ascii="Arial" w:hAnsi="Arial"/>
        </w:rPr>
      </w:pPr>
      <w:r w:rsidRPr="00034446">
        <w:rPr>
          <w:rFonts w:ascii="Arial" w:hAnsi="Arial"/>
        </w:rPr>
        <w:t>Preamble:</w:t>
      </w:r>
    </w:p>
    <w:p w14:paraId="0E819FF6" w14:textId="77777777" w:rsidR="00467436" w:rsidRPr="00034446" w:rsidRDefault="00467436" w:rsidP="00CF76C5">
      <w:pPr>
        <w:pStyle w:val="B1"/>
      </w:pPr>
      <w:r w:rsidRPr="00034446">
        <w:t>-</w:t>
      </w:r>
      <w:r w:rsidRPr="00034446">
        <w:tab/>
        <w:t>The UE is in Registered, Idle Mode state (state 2) according to [18].</w:t>
      </w:r>
    </w:p>
    <w:p w14:paraId="1DE25040" w14:textId="77777777" w:rsidR="00467436" w:rsidRPr="00034446" w:rsidRDefault="00467436" w:rsidP="00CF76C5">
      <w:pPr>
        <w:pStyle w:val="H6"/>
      </w:pPr>
      <w:r w:rsidRPr="00034446">
        <w:lastRenderedPageBreak/>
        <w:t>10.2.2.3.2</w:t>
      </w:r>
      <w:r w:rsidRPr="00034446">
        <w:tab/>
        <w:t>Test procedure sequence</w:t>
      </w:r>
    </w:p>
    <w:p w14:paraId="0E2D5D5A" w14:textId="77777777" w:rsidR="00467436" w:rsidRPr="00034446" w:rsidRDefault="00467436" w:rsidP="00CF76C5">
      <w:pPr>
        <w:pStyle w:val="TH"/>
      </w:pPr>
      <w:r w:rsidRPr="00034446">
        <w:t>Table 10.2.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9"/>
        <w:gridCol w:w="2975"/>
        <w:gridCol w:w="569"/>
        <w:gridCol w:w="853"/>
      </w:tblGrid>
      <w:tr w:rsidR="00467436" w:rsidRPr="00034446" w14:paraId="167609A2" w14:textId="77777777" w:rsidTr="008B2A8A">
        <w:tc>
          <w:tcPr>
            <w:tcW w:w="533" w:type="dxa"/>
            <w:tcBorders>
              <w:bottom w:val="nil"/>
            </w:tcBorders>
            <w:shd w:val="clear" w:color="auto" w:fill="auto"/>
          </w:tcPr>
          <w:p w14:paraId="7D62FEB6" w14:textId="77777777" w:rsidR="00467436" w:rsidRPr="00034446" w:rsidRDefault="00467436" w:rsidP="00CF76C5">
            <w:pPr>
              <w:pStyle w:val="TAH"/>
            </w:pPr>
            <w:r w:rsidRPr="00034446">
              <w:t>St</w:t>
            </w:r>
          </w:p>
        </w:tc>
        <w:tc>
          <w:tcPr>
            <w:tcW w:w="3967" w:type="dxa"/>
            <w:shd w:val="clear" w:color="auto" w:fill="auto"/>
          </w:tcPr>
          <w:p w14:paraId="59D29516" w14:textId="77777777" w:rsidR="00467436" w:rsidRPr="00034446" w:rsidRDefault="00467436" w:rsidP="00CF76C5">
            <w:pPr>
              <w:pStyle w:val="TAH"/>
            </w:pPr>
            <w:r w:rsidRPr="00034446">
              <w:t>Procedure</w:t>
            </w:r>
          </w:p>
        </w:tc>
        <w:tc>
          <w:tcPr>
            <w:tcW w:w="3684" w:type="dxa"/>
            <w:gridSpan w:val="2"/>
            <w:shd w:val="clear" w:color="auto" w:fill="auto"/>
          </w:tcPr>
          <w:p w14:paraId="7EAE4854" w14:textId="77777777" w:rsidR="00467436" w:rsidRPr="00034446" w:rsidRDefault="00467436" w:rsidP="00CF76C5">
            <w:pPr>
              <w:pStyle w:val="TAH"/>
            </w:pPr>
            <w:r w:rsidRPr="00034446">
              <w:t>Message Sequence</w:t>
            </w:r>
          </w:p>
        </w:tc>
        <w:tc>
          <w:tcPr>
            <w:tcW w:w="569" w:type="dxa"/>
            <w:tcBorders>
              <w:bottom w:val="nil"/>
            </w:tcBorders>
            <w:shd w:val="clear" w:color="auto" w:fill="auto"/>
          </w:tcPr>
          <w:p w14:paraId="7F19A876" w14:textId="77777777" w:rsidR="00467436" w:rsidRPr="00034446" w:rsidRDefault="00467436" w:rsidP="00CF76C5">
            <w:pPr>
              <w:pStyle w:val="TAH"/>
            </w:pPr>
            <w:r w:rsidRPr="00034446">
              <w:t>TP</w:t>
            </w:r>
          </w:p>
        </w:tc>
        <w:tc>
          <w:tcPr>
            <w:tcW w:w="853" w:type="dxa"/>
            <w:tcBorders>
              <w:bottom w:val="nil"/>
            </w:tcBorders>
            <w:shd w:val="clear" w:color="auto" w:fill="auto"/>
          </w:tcPr>
          <w:p w14:paraId="1660B114" w14:textId="77777777" w:rsidR="00467436" w:rsidRPr="00034446" w:rsidRDefault="00467436" w:rsidP="00CF76C5">
            <w:pPr>
              <w:pStyle w:val="TAH"/>
            </w:pPr>
            <w:r w:rsidRPr="00034446">
              <w:t>Verdict</w:t>
            </w:r>
          </w:p>
        </w:tc>
      </w:tr>
      <w:tr w:rsidR="00467436" w:rsidRPr="00034446" w14:paraId="1C9F0AD9" w14:textId="77777777" w:rsidTr="008B2A8A">
        <w:tc>
          <w:tcPr>
            <w:tcW w:w="533" w:type="dxa"/>
            <w:tcBorders>
              <w:top w:val="nil"/>
            </w:tcBorders>
            <w:shd w:val="clear" w:color="auto" w:fill="auto"/>
          </w:tcPr>
          <w:p w14:paraId="495C5CA0" w14:textId="77777777" w:rsidR="00467436" w:rsidRPr="00034446" w:rsidRDefault="00467436" w:rsidP="00CF76C5">
            <w:pPr>
              <w:pStyle w:val="TAH"/>
            </w:pPr>
          </w:p>
        </w:tc>
        <w:tc>
          <w:tcPr>
            <w:tcW w:w="3967" w:type="dxa"/>
            <w:shd w:val="clear" w:color="auto" w:fill="auto"/>
          </w:tcPr>
          <w:p w14:paraId="775A389E" w14:textId="77777777" w:rsidR="00467436" w:rsidRPr="00034446" w:rsidRDefault="00467436" w:rsidP="00CF76C5">
            <w:pPr>
              <w:pStyle w:val="TAH"/>
            </w:pPr>
          </w:p>
        </w:tc>
        <w:tc>
          <w:tcPr>
            <w:tcW w:w="709" w:type="dxa"/>
            <w:shd w:val="clear" w:color="auto" w:fill="auto"/>
          </w:tcPr>
          <w:p w14:paraId="5B3B0513" w14:textId="77777777" w:rsidR="00467436" w:rsidRPr="00034446" w:rsidRDefault="00467436" w:rsidP="00CF76C5">
            <w:pPr>
              <w:pStyle w:val="TAH"/>
            </w:pPr>
            <w:r w:rsidRPr="00034446">
              <w:t>U - S</w:t>
            </w:r>
          </w:p>
        </w:tc>
        <w:tc>
          <w:tcPr>
            <w:tcW w:w="2975" w:type="dxa"/>
            <w:shd w:val="clear" w:color="auto" w:fill="auto"/>
          </w:tcPr>
          <w:p w14:paraId="023E9787" w14:textId="77777777" w:rsidR="00467436" w:rsidRPr="00034446" w:rsidRDefault="00467436" w:rsidP="00CF76C5">
            <w:pPr>
              <w:pStyle w:val="TAH"/>
            </w:pPr>
            <w:r w:rsidRPr="00034446">
              <w:t>Message</w:t>
            </w:r>
          </w:p>
        </w:tc>
        <w:tc>
          <w:tcPr>
            <w:tcW w:w="569" w:type="dxa"/>
            <w:tcBorders>
              <w:top w:val="nil"/>
            </w:tcBorders>
            <w:shd w:val="clear" w:color="auto" w:fill="auto"/>
          </w:tcPr>
          <w:p w14:paraId="3647BF8E" w14:textId="77777777" w:rsidR="00467436" w:rsidRPr="00034446" w:rsidRDefault="00467436" w:rsidP="00CF76C5">
            <w:pPr>
              <w:pStyle w:val="TAH"/>
            </w:pPr>
          </w:p>
        </w:tc>
        <w:tc>
          <w:tcPr>
            <w:tcW w:w="853" w:type="dxa"/>
            <w:tcBorders>
              <w:top w:val="nil"/>
            </w:tcBorders>
            <w:shd w:val="clear" w:color="auto" w:fill="auto"/>
          </w:tcPr>
          <w:p w14:paraId="798C7630" w14:textId="77777777" w:rsidR="00467436" w:rsidRPr="00034446" w:rsidRDefault="00467436" w:rsidP="00CF76C5">
            <w:pPr>
              <w:pStyle w:val="TAH"/>
            </w:pPr>
          </w:p>
        </w:tc>
      </w:tr>
      <w:tr w:rsidR="00467436" w:rsidRPr="00034446" w14:paraId="15FC76CF" w14:textId="77777777" w:rsidTr="008B2A8A">
        <w:tc>
          <w:tcPr>
            <w:tcW w:w="533" w:type="dxa"/>
            <w:shd w:val="clear" w:color="auto" w:fill="auto"/>
          </w:tcPr>
          <w:p w14:paraId="1C6FE09B" w14:textId="77777777" w:rsidR="00467436" w:rsidRPr="00034446" w:rsidRDefault="00467436" w:rsidP="00CF76C5">
            <w:pPr>
              <w:pStyle w:val="TAL"/>
            </w:pPr>
            <w:r w:rsidRPr="00034446">
              <w:t>1</w:t>
            </w:r>
          </w:p>
        </w:tc>
        <w:tc>
          <w:tcPr>
            <w:tcW w:w="3967" w:type="dxa"/>
            <w:shd w:val="clear" w:color="auto" w:fill="auto"/>
          </w:tcPr>
          <w:p w14:paraId="0B084F83" w14:textId="77777777" w:rsidR="00467436" w:rsidRPr="00034446" w:rsidRDefault="00467436" w:rsidP="00CF76C5">
            <w:pPr>
              <w:pStyle w:val="TAL"/>
            </w:pPr>
            <w:r w:rsidRPr="00034446">
              <w:t>The SS pages the UE in order to establish a dedicated EPS bearer context.</w:t>
            </w:r>
          </w:p>
        </w:tc>
        <w:tc>
          <w:tcPr>
            <w:tcW w:w="709" w:type="dxa"/>
            <w:shd w:val="clear" w:color="auto" w:fill="auto"/>
          </w:tcPr>
          <w:p w14:paraId="58DF06B7" w14:textId="77777777" w:rsidR="00467436" w:rsidRPr="00034446" w:rsidRDefault="00467436" w:rsidP="00CF76C5">
            <w:pPr>
              <w:pStyle w:val="TAL"/>
            </w:pPr>
            <w:r w:rsidRPr="00034446">
              <w:t>-</w:t>
            </w:r>
          </w:p>
        </w:tc>
        <w:tc>
          <w:tcPr>
            <w:tcW w:w="2975" w:type="dxa"/>
            <w:shd w:val="clear" w:color="auto" w:fill="auto"/>
          </w:tcPr>
          <w:p w14:paraId="7F11882C" w14:textId="77777777" w:rsidR="00467436" w:rsidRPr="00034446" w:rsidRDefault="00467436" w:rsidP="00CF76C5">
            <w:pPr>
              <w:pStyle w:val="TAL"/>
            </w:pPr>
            <w:r w:rsidRPr="00034446">
              <w:t>-</w:t>
            </w:r>
          </w:p>
        </w:tc>
        <w:tc>
          <w:tcPr>
            <w:tcW w:w="569" w:type="dxa"/>
            <w:shd w:val="clear" w:color="auto" w:fill="auto"/>
          </w:tcPr>
          <w:p w14:paraId="5EA1FD30" w14:textId="77777777" w:rsidR="00467436" w:rsidRPr="00034446" w:rsidRDefault="00467436" w:rsidP="00CF76C5">
            <w:pPr>
              <w:pStyle w:val="TAL"/>
            </w:pPr>
            <w:r w:rsidRPr="00034446">
              <w:t>-</w:t>
            </w:r>
          </w:p>
        </w:tc>
        <w:tc>
          <w:tcPr>
            <w:tcW w:w="853" w:type="dxa"/>
            <w:shd w:val="clear" w:color="auto" w:fill="auto"/>
          </w:tcPr>
          <w:p w14:paraId="077B085C" w14:textId="77777777" w:rsidR="00467436" w:rsidRPr="00034446" w:rsidRDefault="00467436" w:rsidP="00CF76C5">
            <w:pPr>
              <w:pStyle w:val="TAL"/>
            </w:pPr>
            <w:r w:rsidRPr="00034446">
              <w:t>-</w:t>
            </w:r>
          </w:p>
        </w:tc>
      </w:tr>
      <w:tr w:rsidR="00467436" w:rsidRPr="00034446" w14:paraId="43F9928C" w14:textId="77777777" w:rsidTr="008B2A8A">
        <w:tc>
          <w:tcPr>
            <w:tcW w:w="533" w:type="dxa"/>
            <w:shd w:val="clear" w:color="auto" w:fill="auto"/>
          </w:tcPr>
          <w:p w14:paraId="11669E52" w14:textId="77777777" w:rsidR="00467436" w:rsidRPr="00034446" w:rsidRDefault="00467436" w:rsidP="00CF76C5">
            <w:pPr>
              <w:pStyle w:val="TAL"/>
            </w:pPr>
            <w:r w:rsidRPr="00034446">
              <w:t>2</w:t>
            </w:r>
          </w:p>
        </w:tc>
        <w:tc>
          <w:tcPr>
            <w:tcW w:w="3967" w:type="dxa"/>
            <w:shd w:val="clear" w:color="auto" w:fill="auto"/>
          </w:tcPr>
          <w:p w14:paraId="28D46F54" w14:textId="77777777" w:rsidR="00467436" w:rsidRPr="00034446" w:rsidRDefault="00467436" w:rsidP="00CF76C5">
            <w:pPr>
              <w:pStyle w:val="TAL"/>
            </w:pPr>
            <w:r w:rsidRPr="00034446">
              <w:t>The UE transmits a SERVICE REQUEST for downlink signalling.</w:t>
            </w:r>
          </w:p>
        </w:tc>
        <w:tc>
          <w:tcPr>
            <w:tcW w:w="709" w:type="dxa"/>
            <w:shd w:val="clear" w:color="auto" w:fill="auto"/>
          </w:tcPr>
          <w:p w14:paraId="78BFC48D" w14:textId="77777777" w:rsidR="00467436" w:rsidRPr="00034446" w:rsidRDefault="00467436" w:rsidP="00CF76C5">
            <w:pPr>
              <w:pStyle w:val="TAL"/>
            </w:pPr>
            <w:r w:rsidRPr="00034446">
              <w:t>--&gt;</w:t>
            </w:r>
          </w:p>
        </w:tc>
        <w:tc>
          <w:tcPr>
            <w:tcW w:w="2975" w:type="dxa"/>
            <w:shd w:val="clear" w:color="auto" w:fill="auto"/>
          </w:tcPr>
          <w:p w14:paraId="6FE449A9" w14:textId="77777777" w:rsidR="00467436" w:rsidRPr="00034446" w:rsidRDefault="00467436" w:rsidP="00CF76C5">
            <w:pPr>
              <w:pStyle w:val="TAL"/>
            </w:pPr>
            <w:r w:rsidRPr="00034446">
              <w:t>SERVICE REQUEST</w:t>
            </w:r>
          </w:p>
        </w:tc>
        <w:tc>
          <w:tcPr>
            <w:tcW w:w="569" w:type="dxa"/>
            <w:shd w:val="clear" w:color="auto" w:fill="auto"/>
          </w:tcPr>
          <w:p w14:paraId="23EABCBA" w14:textId="77777777" w:rsidR="00467436" w:rsidRPr="00034446" w:rsidRDefault="00467436" w:rsidP="00CF76C5">
            <w:pPr>
              <w:pStyle w:val="TAL"/>
            </w:pPr>
            <w:r w:rsidRPr="00034446">
              <w:t>-</w:t>
            </w:r>
          </w:p>
        </w:tc>
        <w:tc>
          <w:tcPr>
            <w:tcW w:w="853" w:type="dxa"/>
            <w:shd w:val="clear" w:color="auto" w:fill="auto"/>
          </w:tcPr>
          <w:p w14:paraId="7F56E76F" w14:textId="77777777" w:rsidR="00467436" w:rsidRPr="00034446" w:rsidRDefault="00467436" w:rsidP="00CF76C5">
            <w:pPr>
              <w:pStyle w:val="TAL"/>
            </w:pPr>
            <w:r w:rsidRPr="00034446">
              <w:t>-</w:t>
            </w:r>
          </w:p>
        </w:tc>
      </w:tr>
      <w:tr w:rsidR="00467436" w:rsidRPr="00034446" w14:paraId="6DD934A2" w14:textId="77777777" w:rsidTr="008B2A8A">
        <w:tc>
          <w:tcPr>
            <w:tcW w:w="533" w:type="dxa"/>
          </w:tcPr>
          <w:p w14:paraId="5877DD33" w14:textId="77777777" w:rsidR="00467436" w:rsidRPr="00034446" w:rsidRDefault="00467436" w:rsidP="00CF76C5">
            <w:pPr>
              <w:pStyle w:val="TAL"/>
            </w:pPr>
            <w:r w:rsidRPr="00034446">
              <w:t>2A</w:t>
            </w:r>
          </w:p>
        </w:tc>
        <w:tc>
          <w:tcPr>
            <w:tcW w:w="3967" w:type="dxa"/>
          </w:tcPr>
          <w:p w14:paraId="096DCD4A" w14:textId="77777777" w:rsidR="00467436" w:rsidRPr="00034446" w:rsidRDefault="00467436" w:rsidP="00CF76C5">
            <w:pPr>
              <w:pStyle w:val="TAL"/>
            </w:pPr>
            <w:r w:rsidRPr="00034446">
              <w:t>The SS establishes SRB2 and DRB associated with the default EPS bearer context activated during the preamble (a first PDN obtained during the attach procedure).</w:t>
            </w:r>
          </w:p>
        </w:tc>
        <w:tc>
          <w:tcPr>
            <w:tcW w:w="709" w:type="dxa"/>
          </w:tcPr>
          <w:p w14:paraId="5469489A" w14:textId="77777777" w:rsidR="00467436" w:rsidRPr="00034446" w:rsidRDefault="00467436" w:rsidP="00CF76C5">
            <w:pPr>
              <w:pStyle w:val="TAL"/>
            </w:pPr>
            <w:r w:rsidRPr="00034446">
              <w:t>-</w:t>
            </w:r>
          </w:p>
        </w:tc>
        <w:tc>
          <w:tcPr>
            <w:tcW w:w="2975" w:type="dxa"/>
          </w:tcPr>
          <w:p w14:paraId="6613290A" w14:textId="77777777" w:rsidR="00467436" w:rsidRPr="00034446" w:rsidRDefault="00467436" w:rsidP="00CF76C5">
            <w:pPr>
              <w:pStyle w:val="TAL"/>
            </w:pPr>
            <w:r w:rsidRPr="00034446">
              <w:t>-</w:t>
            </w:r>
          </w:p>
        </w:tc>
        <w:tc>
          <w:tcPr>
            <w:tcW w:w="569" w:type="dxa"/>
          </w:tcPr>
          <w:p w14:paraId="081A5075" w14:textId="77777777" w:rsidR="00467436" w:rsidRPr="00034446" w:rsidRDefault="00467436" w:rsidP="00CF76C5">
            <w:pPr>
              <w:pStyle w:val="TAL"/>
            </w:pPr>
            <w:r w:rsidRPr="00034446">
              <w:t>-</w:t>
            </w:r>
          </w:p>
        </w:tc>
        <w:tc>
          <w:tcPr>
            <w:tcW w:w="853" w:type="dxa"/>
          </w:tcPr>
          <w:p w14:paraId="748D5A96" w14:textId="77777777" w:rsidR="00467436" w:rsidRPr="00034446" w:rsidRDefault="00467436" w:rsidP="00CF76C5">
            <w:pPr>
              <w:pStyle w:val="TAL"/>
            </w:pPr>
            <w:r w:rsidRPr="00034446">
              <w:t>-</w:t>
            </w:r>
          </w:p>
        </w:tc>
      </w:tr>
      <w:tr w:rsidR="00467436" w:rsidRPr="00034446" w14:paraId="5C90D181" w14:textId="77777777" w:rsidTr="008B2A8A">
        <w:tc>
          <w:tcPr>
            <w:tcW w:w="533" w:type="dxa"/>
            <w:shd w:val="clear" w:color="auto" w:fill="auto"/>
          </w:tcPr>
          <w:p w14:paraId="40C52CB4" w14:textId="77777777" w:rsidR="00467436" w:rsidRPr="00034446" w:rsidRDefault="00467436" w:rsidP="00CF76C5">
            <w:pPr>
              <w:pStyle w:val="TAL"/>
            </w:pPr>
            <w:r w:rsidRPr="00034446">
              <w:t>3</w:t>
            </w:r>
          </w:p>
        </w:tc>
        <w:tc>
          <w:tcPr>
            <w:tcW w:w="3967" w:type="dxa"/>
            <w:shd w:val="clear" w:color="auto" w:fill="auto"/>
          </w:tcPr>
          <w:p w14:paraId="6750C6FC" w14:textId="77777777" w:rsidR="00467436" w:rsidRPr="00034446" w:rsidRDefault="00467436" w:rsidP="00CF76C5">
            <w:pPr>
              <w:pStyle w:val="TAL"/>
            </w:pPr>
            <w:r w:rsidRPr="00034446">
              <w:t>The SS transmits an ACTIVATE DEDICATED EPS BEARER CONTEXT REQUEST with particular settings using Reference dedicated EPS bearer context in Table 10.2.2.3.3-1.</w:t>
            </w:r>
          </w:p>
          <w:p w14:paraId="20EEAA55" w14:textId="77777777" w:rsidR="00467436" w:rsidRPr="00034446" w:rsidRDefault="00467436" w:rsidP="00CF76C5">
            <w:pPr>
              <w:pStyle w:val="TAL"/>
            </w:pPr>
            <w:r w:rsidRPr="00034446">
              <w:t>(See Note 1).</w:t>
            </w:r>
          </w:p>
          <w:p w14:paraId="7F095139" w14:textId="77777777" w:rsidR="00467436" w:rsidRPr="00034446" w:rsidRDefault="00467436" w:rsidP="00CF76C5">
            <w:pPr>
              <w:pStyle w:val="TAL"/>
            </w:pPr>
          </w:p>
          <w:p w14:paraId="237DE973" w14:textId="77777777" w:rsidR="00467436" w:rsidRPr="00034446" w:rsidRDefault="00467436" w:rsidP="00CF76C5">
            <w:pPr>
              <w:pStyle w:val="TAL"/>
            </w:pPr>
            <w:r w:rsidRPr="00034446">
              <w:t>Note: The SS implicitly reuses the PDN address defined in ACTIVATE DEFAULT EPS BEARER CONTEXT REQUEST message.</w:t>
            </w:r>
          </w:p>
        </w:tc>
        <w:tc>
          <w:tcPr>
            <w:tcW w:w="709" w:type="dxa"/>
            <w:shd w:val="clear" w:color="auto" w:fill="auto"/>
          </w:tcPr>
          <w:p w14:paraId="3071B06D" w14:textId="77777777" w:rsidR="00467436" w:rsidRPr="00034446" w:rsidRDefault="00467436" w:rsidP="00CF76C5">
            <w:pPr>
              <w:pStyle w:val="TAL"/>
            </w:pPr>
            <w:r w:rsidRPr="00034446">
              <w:t>&lt;--</w:t>
            </w:r>
          </w:p>
        </w:tc>
        <w:tc>
          <w:tcPr>
            <w:tcW w:w="2975" w:type="dxa"/>
            <w:shd w:val="clear" w:color="auto" w:fill="auto"/>
          </w:tcPr>
          <w:p w14:paraId="148A22A9" w14:textId="77777777" w:rsidR="00467436" w:rsidRPr="00034446" w:rsidRDefault="00467436" w:rsidP="00CF76C5">
            <w:pPr>
              <w:pStyle w:val="TAL"/>
            </w:pPr>
            <w:r w:rsidRPr="00034446">
              <w:t>ACTIVATE DEDICATED EPS BEARER CONTEXT REQUEST</w:t>
            </w:r>
          </w:p>
        </w:tc>
        <w:tc>
          <w:tcPr>
            <w:tcW w:w="569" w:type="dxa"/>
            <w:shd w:val="clear" w:color="auto" w:fill="auto"/>
          </w:tcPr>
          <w:p w14:paraId="126077CD" w14:textId="77777777" w:rsidR="00467436" w:rsidRPr="00034446" w:rsidRDefault="00467436" w:rsidP="00CF76C5">
            <w:pPr>
              <w:pStyle w:val="TAL"/>
            </w:pPr>
            <w:r w:rsidRPr="00034446">
              <w:t>-</w:t>
            </w:r>
          </w:p>
        </w:tc>
        <w:tc>
          <w:tcPr>
            <w:tcW w:w="853" w:type="dxa"/>
            <w:shd w:val="clear" w:color="auto" w:fill="auto"/>
          </w:tcPr>
          <w:p w14:paraId="19E0B51D" w14:textId="77777777" w:rsidR="00467436" w:rsidRPr="00034446" w:rsidRDefault="00467436" w:rsidP="00CF76C5">
            <w:pPr>
              <w:pStyle w:val="TAL"/>
            </w:pPr>
            <w:r w:rsidRPr="00034446">
              <w:t>-</w:t>
            </w:r>
          </w:p>
        </w:tc>
      </w:tr>
      <w:tr w:rsidR="00467436" w:rsidRPr="00034446" w14:paraId="354732DB" w14:textId="77777777" w:rsidTr="008B2A8A">
        <w:tc>
          <w:tcPr>
            <w:tcW w:w="533" w:type="dxa"/>
            <w:shd w:val="clear" w:color="auto" w:fill="auto"/>
          </w:tcPr>
          <w:p w14:paraId="3AC23601" w14:textId="77777777" w:rsidR="00467436" w:rsidRPr="00034446" w:rsidRDefault="00467436" w:rsidP="00CF76C5">
            <w:pPr>
              <w:pStyle w:val="TAL"/>
            </w:pPr>
            <w:r w:rsidRPr="00034446">
              <w:t>4</w:t>
            </w:r>
          </w:p>
        </w:tc>
        <w:tc>
          <w:tcPr>
            <w:tcW w:w="3967" w:type="dxa"/>
            <w:shd w:val="clear" w:color="auto" w:fill="auto"/>
          </w:tcPr>
          <w:p w14:paraId="479E8CAB" w14:textId="77777777" w:rsidR="00467436" w:rsidRPr="00034446" w:rsidRDefault="00467436" w:rsidP="00CF76C5">
            <w:pPr>
              <w:pStyle w:val="TAL"/>
            </w:pPr>
            <w:r w:rsidRPr="00034446">
              <w:t>Check: Does the UE transmit an ACTIVATE DEDICATED EPS BEARER CONTEXT ACCEPT message as specified?</w:t>
            </w:r>
          </w:p>
        </w:tc>
        <w:tc>
          <w:tcPr>
            <w:tcW w:w="709" w:type="dxa"/>
            <w:shd w:val="clear" w:color="auto" w:fill="auto"/>
          </w:tcPr>
          <w:p w14:paraId="288760D4" w14:textId="77777777" w:rsidR="00467436" w:rsidRPr="00034446" w:rsidRDefault="00467436" w:rsidP="00CF76C5">
            <w:pPr>
              <w:pStyle w:val="TAL"/>
            </w:pPr>
            <w:r w:rsidRPr="00034446">
              <w:t>--&gt;</w:t>
            </w:r>
          </w:p>
        </w:tc>
        <w:tc>
          <w:tcPr>
            <w:tcW w:w="2975" w:type="dxa"/>
            <w:shd w:val="clear" w:color="auto" w:fill="auto"/>
          </w:tcPr>
          <w:p w14:paraId="6C9A5D49" w14:textId="77777777" w:rsidR="00467436" w:rsidRPr="00034446" w:rsidRDefault="00467436" w:rsidP="00CF76C5">
            <w:pPr>
              <w:pStyle w:val="TAL"/>
            </w:pPr>
            <w:r w:rsidRPr="00034446">
              <w:t>ACTIVATE DEDICATED EPS BEARER CONTEXT ACCEPT</w:t>
            </w:r>
          </w:p>
        </w:tc>
        <w:tc>
          <w:tcPr>
            <w:tcW w:w="569" w:type="dxa"/>
            <w:shd w:val="clear" w:color="auto" w:fill="auto"/>
          </w:tcPr>
          <w:p w14:paraId="78F9A32A" w14:textId="77777777" w:rsidR="00467436" w:rsidRPr="00034446" w:rsidRDefault="00467436" w:rsidP="00CF76C5">
            <w:pPr>
              <w:pStyle w:val="TAL"/>
            </w:pPr>
            <w:r w:rsidRPr="00034446">
              <w:t>1</w:t>
            </w:r>
          </w:p>
        </w:tc>
        <w:tc>
          <w:tcPr>
            <w:tcW w:w="853" w:type="dxa"/>
            <w:shd w:val="clear" w:color="auto" w:fill="auto"/>
          </w:tcPr>
          <w:p w14:paraId="1BF586F5" w14:textId="77777777" w:rsidR="00467436" w:rsidRPr="00034446" w:rsidRDefault="00467436" w:rsidP="00CF76C5">
            <w:pPr>
              <w:pStyle w:val="TAL"/>
            </w:pPr>
            <w:r w:rsidRPr="00034446">
              <w:t>P</w:t>
            </w:r>
          </w:p>
        </w:tc>
      </w:tr>
      <w:tr w:rsidR="00467436" w:rsidRPr="00034446" w14:paraId="4F60E96D" w14:textId="77777777" w:rsidTr="008B2A8A">
        <w:tc>
          <w:tcPr>
            <w:tcW w:w="533" w:type="dxa"/>
            <w:shd w:val="clear" w:color="auto" w:fill="auto"/>
          </w:tcPr>
          <w:p w14:paraId="0776CAD6" w14:textId="77777777" w:rsidR="00467436" w:rsidRPr="00034446" w:rsidRDefault="00467436" w:rsidP="00CF76C5">
            <w:pPr>
              <w:pStyle w:val="TAL"/>
            </w:pPr>
            <w:r w:rsidRPr="00034446">
              <w:t>5</w:t>
            </w:r>
          </w:p>
        </w:tc>
        <w:tc>
          <w:tcPr>
            <w:tcW w:w="3967" w:type="dxa"/>
            <w:shd w:val="clear" w:color="auto" w:fill="auto"/>
          </w:tcPr>
          <w:p w14:paraId="73502DF5" w14:textId="77777777" w:rsidR="00467436" w:rsidRPr="00034446" w:rsidRDefault="00467436" w:rsidP="00CF76C5">
            <w:pPr>
              <w:pStyle w:val="TAL"/>
            </w:pPr>
            <w:r w:rsidRPr="00034446">
              <w:t>Check: Does the test result of CALL generic procedure indicate that the UE accepts a modification of the newly activated EPS bearer context (clause 6.4.2.6 in [18]) which uses reference packet filter according to Table 10.2.2.3.3-3?</w:t>
            </w:r>
          </w:p>
        </w:tc>
        <w:tc>
          <w:tcPr>
            <w:tcW w:w="709" w:type="dxa"/>
            <w:shd w:val="clear" w:color="auto" w:fill="auto"/>
          </w:tcPr>
          <w:p w14:paraId="66001560" w14:textId="77777777" w:rsidR="00467436" w:rsidRPr="00034446" w:rsidRDefault="00467436" w:rsidP="00CF76C5">
            <w:pPr>
              <w:pStyle w:val="TAL"/>
            </w:pPr>
            <w:r w:rsidRPr="00034446">
              <w:t>-</w:t>
            </w:r>
          </w:p>
        </w:tc>
        <w:tc>
          <w:tcPr>
            <w:tcW w:w="2975" w:type="dxa"/>
            <w:shd w:val="clear" w:color="auto" w:fill="auto"/>
          </w:tcPr>
          <w:p w14:paraId="2C40EA01" w14:textId="77777777" w:rsidR="00467436" w:rsidRPr="00034446" w:rsidRDefault="00467436" w:rsidP="00CF76C5">
            <w:pPr>
              <w:pStyle w:val="TAL"/>
            </w:pPr>
            <w:r w:rsidRPr="00034446">
              <w:t>-</w:t>
            </w:r>
          </w:p>
        </w:tc>
        <w:tc>
          <w:tcPr>
            <w:tcW w:w="569" w:type="dxa"/>
            <w:shd w:val="clear" w:color="auto" w:fill="auto"/>
          </w:tcPr>
          <w:p w14:paraId="515DF1F1" w14:textId="77777777" w:rsidR="00467436" w:rsidRPr="00034446" w:rsidRDefault="00467436" w:rsidP="00CF76C5">
            <w:pPr>
              <w:pStyle w:val="TAL"/>
            </w:pPr>
            <w:r w:rsidRPr="00034446">
              <w:t>1</w:t>
            </w:r>
          </w:p>
        </w:tc>
        <w:tc>
          <w:tcPr>
            <w:tcW w:w="853" w:type="dxa"/>
            <w:shd w:val="clear" w:color="auto" w:fill="auto"/>
          </w:tcPr>
          <w:p w14:paraId="1C1792A1" w14:textId="77777777" w:rsidR="00467436" w:rsidRPr="00034446" w:rsidRDefault="00467436" w:rsidP="00CF76C5">
            <w:pPr>
              <w:pStyle w:val="TAL"/>
            </w:pPr>
            <w:r w:rsidRPr="00034446">
              <w:t>-</w:t>
            </w:r>
          </w:p>
        </w:tc>
      </w:tr>
      <w:tr w:rsidR="00467436" w:rsidRPr="00034446" w14:paraId="66B0F155" w14:textId="77777777" w:rsidTr="008B2A8A">
        <w:tc>
          <w:tcPr>
            <w:tcW w:w="533" w:type="dxa"/>
            <w:shd w:val="clear" w:color="auto" w:fill="auto"/>
          </w:tcPr>
          <w:p w14:paraId="53E7EA9D" w14:textId="77777777" w:rsidR="00467436" w:rsidRPr="00034446" w:rsidRDefault="00467436" w:rsidP="00CF76C5">
            <w:pPr>
              <w:pStyle w:val="TAL"/>
            </w:pPr>
            <w:r w:rsidRPr="00034446">
              <w:t>6</w:t>
            </w:r>
          </w:p>
        </w:tc>
        <w:tc>
          <w:tcPr>
            <w:tcW w:w="3967" w:type="dxa"/>
            <w:shd w:val="clear" w:color="auto" w:fill="auto"/>
          </w:tcPr>
          <w:p w14:paraId="03207815" w14:textId="77777777" w:rsidR="00467436" w:rsidRPr="00034446" w:rsidRDefault="00AE1760" w:rsidP="00AE1760">
            <w:pPr>
              <w:pStyle w:val="TAL"/>
            </w:pPr>
            <w:r w:rsidRPr="00034446">
              <w:t>Void</w:t>
            </w:r>
          </w:p>
        </w:tc>
        <w:tc>
          <w:tcPr>
            <w:tcW w:w="709" w:type="dxa"/>
            <w:shd w:val="clear" w:color="auto" w:fill="auto"/>
          </w:tcPr>
          <w:p w14:paraId="0FAB7873" w14:textId="77777777" w:rsidR="00467436" w:rsidRPr="00034446" w:rsidRDefault="00467436" w:rsidP="00CF76C5">
            <w:pPr>
              <w:pStyle w:val="TAL"/>
            </w:pPr>
            <w:r w:rsidRPr="00034446">
              <w:t>-</w:t>
            </w:r>
          </w:p>
        </w:tc>
        <w:tc>
          <w:tcPr>
            <w:tcW w:w="2975" w:type="dxa"/>
            <w:shd w:val="clear" w:color="auto" w:fill="auto"/>
          </w:tcPr>
          <w:p w14:paraId="40389DCF" w14:textId="77777777" w:rsidR="00467436" w:rsidRPr="00034446" w:rsidRDefault="00467436" w:rsidP="00CF76C5">
            <w:pPr>
              <w:pStyle w:val="TAL"/>
            </w:pPr>
            <w:r w:rsidRPr="00034446">
              <w:t>-</w:t>
            </w:r>
          </w:p>
        </w:tc>
        <w:tc>
          <w:tcPr>
            <w:tcW w:w="569" w:type="dxa"/>
            <w:shd w:val="clear" w:color="auto" w:fill="auto"/>
          </w:tcPr>
          <w:p w14:paraId="570AEA5C" w14:textId="77777777" w:rsidR="00467436" w:rsidRPr="00034446" w:rsidRDefault="00467436" w:rsidP="00CF76C5">
            <w:pPr>
              <w:pStyle w:val="TAL"/>
            </w:pPr>
            <w:r w:rsidRPr="00034446">
              <w:t>-</w:t>
            </w:r>
          </w:p>
        </w:tc>
        <w:tc>
          <w:tcPr>
            <w:tcW w:w="853" w:type="dxa"/>
            <w:shd w:val="clear" w:color="auto" w:fill="auto"/>
          </w:tcPr>
          <w:p w14:paraId="58CDB54B" w14:textId="77777777" w:rsidR="00467436" w:rsidRPr="00034446" w:rsidRDefault="00467436" w:rsidP="00CF76C5">
            <w:pPr>
              <w:pStyle w:val="TAL"/>
            </w:pPr>
            <w:r w:rsidRPr="00034446">
              <w:t>-</w:t>
            </w:r>
          </w:p>
        </w:tc>
      </w:tr>
      <w:tr w:rsidR="00467436" w:rsidRPr="00034446" w14:paraId="0091D04E" w14:textId="77777777" w:rsidTr="008B2A8A">
        <w:tc>
          <w:tcPr>
            <w:tcW w:w="533" w:type="dxa"/>
            <w:shd w:val="clear" w:color="auto" w:fill="auto"/>
          </w:tcPr>
          <w:p w14:paraId="2D274A15" w14:textId="77777777" w:rsidR="00467436" w:rsidRPr="00034446" w:rsidRDefault="00467436" w:rsidP="00CF76C5">
            <w:pPr>
              <w:pStyle w:val="TAL"/>
            </w:pPr>
            <w:r w:rsidRPr="00034446">
              <w:t>7</w:t>
            </w:r>
          </w:p>
        </w:tc>
        <w:tc>
          <w:tcPr>
            <w:tcW w:w="3967" w:type="dxa"/>
            <w:shd w:val="clear" w:color="auto" w:fill="auto"/>
          </w:tcPr>
          <w:p w14:paraId="5751D94D" w14:textId="77777777" w:rsidR="00AE1760" w:rsidRPr="00034446" w:rsidRDefault="00467436" w:rsidP="00AE1760">
            <w:pPr>
              <w:pStyle w:val="TAL"/>
            </w:pPr>
            <w:r w:rsidRPr="00034446">
              <w:t>The SS transmits an ACTIVATE DEDICATED EPS BEARER CONTEXT REQUEST with particular settings using Reference dedicated EPS bearer context in Table 10.2.2.3.3-4</w:t>
            </w:r>
          </w:p>
          <w:p w14:paraId="7A0A385C" w14:textId="77777777" w:rsidR="00467436" w:rsidRPr="00034446" w:rsidRDefault="00AE1760" w:rsidP="00AE1760">
            <w:pPr>
              <w:pStyle w:val="TAL"/>
            </w:pPr>
            <w:r w:rsidRPr="00034446">
              <w:t>(see Note 1)</w:t>
            </w:r>
          </w:p>
          <w:p w14:paraId="75211602" w14:textId="77777777" w:rsidR="00467436" w:rsidRPr="00034446" w:rsidRDefault="00467436" w:rsidP="00AE1760">
            <w:pPr>
              <w:pStyle w:val="TAL"/>
            </w:pPr>
          </w:p>
          <w:p w14:paraId="11563CD8" w14:textId="77777777" w:rsidR="00467436" w:rsidRPr="00034446" w:rsidRDefault="00467436" w:rsidP="00973BF4">
            <w:pPr>
              <w:pStyle w:val="TAL"/>
            </w:pPr>
            <w:r w:rsidRPr="00034446">
              <w:t>Note: The SS implicitly reuses the PDN address defined in ACTIVATE DEFAULT EPS BEARER CONTEXT REQUEST message.</w:t>
            </w:r>
          </w:p>
        </w:tc>
        <w:tc>
          <w:tcPr>
            <w:tcW w:w="709" w:type="dxa"/>
            <w:shd w:val="clear" w:color="auto" w:fill="auto"/>
          </w:tcPr>
          <w:p w14:paraId="3468F686" w14:textId="77777777" w:rsidR="00467436" w:rsidRPr="00034446" w:rsidRDefault="00467436" w:rsidP="00CF76C5">
            <w:pPr>
              <w:pStyle w:val="TAL"/>
            </w:pPr>
            <w:r w:rsidRPr="00034446">
              <w:t>&lt;--</w:t>
            </w:r>
          </w:p>
        </w:tc>
        <w:tc>
          <w:tcPr>
            <w:tcW w:w="2975" w:type="dxa"/>
            <w:shd w:val="clear" w:color="auto" w:fill="auto"/>
          </w:tcPr>
          <w:p w14:paraId="39C6342B" w14:textId="77777777" w:rsidR="00467436" w:rsidRPr="00034446" w:rsidRDefault="00467436" w:rsidP="00CF76C5">
            <w:pPr>
              <w:pStyle w:val="TAL"/>
            </w:pPr>
            <w:r w:rsidRPr="00034446">
              <w:t>ACTIVATE DEDICATED EPS BEARER CONTEXT REQUEST</w:t>
            </w:r>
          </w:p>
        </w:tc>
        <w:tc>
          <w:tcPr>
            <w:tcW w:w="569" w:type="dxa"/>
            <w:shd w:val="clear" w:color="auto" w:fill="auto"/>
          </w:tcPr>
          <w:p w14:paraId="03CC2606" w14:textId="77777777" w:rsidR="00467436" w:rsidRPr="00034446" w:rsidRDefault="00467436" w:rsidP="00CF76C5">
            <w:pPr>
              <w:pStyle w:val="TAL"/>
            </w:pPr>
            <w:r w:rsidRPr="00034446">
              <w:t>-</w:t>
            </w:r>
          </w:p>
        </w:tc>
        <w:tc>
          <w:tcPr>
            <w:tcW w:w="853" w:type="dxa"/>
            <w:shd w:val="clear" w:color="auto" w:fill="auto"/>
          </w:tcPr>
          <w:p w14:paraId="49DB63D5" w14:textId="77777777" w:rsidR="00467436" w:rsidRPr="00034446" w:rsidRDefault="00467436" w:rsidP="00CF76C5">
            <w:pPr>
              <w:pStyle w:val="TAL"/>
            </w:pPr>
            <w:r w:rsidRPr="00034446">
              <w:t>-</w:t>
            </w:r>
          </w:p>
        </w:tc>
      </w:tr>
      <w:tr w:rsidR="00467436" w:rsidRPr="00034446" w14:paraId="0AC55397" w14:textId="77777777" w:rsidTr="008B2A8A">
        <w:tc>
          <w:tcPr>
            <w:tcW w:w="533" w:type="dxa"/>
            <w:shd w:val="clear" w:color="auto" w:fill="auto"/>
          </w:tcPr>
          <w:p w14:paraId="74F0DF5A" w14:textId="77777777" w:rsidR="00467436" w:rsidRPr="00034446" w:rsidRDefault="00467436" w:rsidP="00CF76C5">
            <w:pPr>
              <w:pStyle w:val="TAL"/>
            </w:pPr>
            <w:r w:rsidRPr="00034446">
              <w:t>8</w:t>
            </w:r>
          </w:p>
        </w:tc>
        <w:tc>
          <w:tcPr>
            <w:tcW w:w="3967" w:type="dxa"/>
            <w:shd w:val="clear" w:color="auto" w:fill="auto"/>
          </w:tcPr>
          <w:p w14:paraId="57B5878A" w14:textId="77777777" w:rsidR="00467436" w:rsidRPr="00034446" w:rsidRDefault="00467436" w:rsidP="00CF76C5">
            <w:pPr>
              <w:pStyle w:val="TAL"/>
            </w:pPr>
            <w:r w:rsidRPr="00034446">
              <w:t>Check: Does the UE transmit an ACTIVATE DEDICATED EPS BEARER CONTEXT ACCEPT message as specified?</w:t>
            </w:r>
          </w:p>
        </w:tc>
        <w:tc>
          <w:tcPr>
            <w:tcW w:w="709" w:type="dxa"/>
            <w:shd w:val="clear" w:color="auto" w:fill="auto"/>
          </w:tcPr>
          <w:p w14:paraId="6A1DAAA6" w14:textId="77777777" w:rsidR="00467436" w:rsidRPr="00034446" w:rsidRDefault="00467436" w:rsidP="00CF76C5">
            <w:pPr>
              <w:pStyle w:val="TAL"/>
            </w:pPr>
            <w:r w:rsidRPr="00034446">
              <w:t>--&gt;</w:t>
            </w:r>
          </w:p>
        </w:tc>
        <w:tc>
          <w:tcPr>
            <w:tcW w:w="2975" w:type="dxa"/>
            <w:shd w:val="clear" w:color="auto" w:fill="auto"/>
          </w:tcPr>
          <w:p w14:paraId="0F288344" w14:textId="77777777" w:rsidR="00467436" w:rsidRPr="00034446" w:rsidRDefault="00467436" w:rsidP="00CF76C5">
            <w:pPr>
              <w:pStyle w:val="TAL"/>
            </w:pPr>
            <w:r w:rsidRPr="00034446">
              <w:t>ACTIVATE DEDICATED EPS BEARER CONTEXT ACCEPT</w:t>
            </w:r>
          </w:p>
        </w:tc>
        <w:tc>
          <w:tcPr>
            <w:tcW w:w="569" w:type="dxa"/>
            <w:shd w:val="clear" w:color="auto" w:fill="auto"/>
          </w:tcPr>
          <w:p w14:paraId="20407CD4" w14:textId="77777777" w:rsidR="00467436" w:rsidRPr="00034446" w:rsidRDefault="00467436" w:rsidP="00CF76C5">
            <w:pPr>
              <w:pStyle w:val="TAL"/>
            </w:pPr>
            <w:r w:rsidRPr="00034446">
              <w:t>2</w:t>
            </w:r>
          </w:p>
        </w:tc>
        <w:tc>
          <w:tcPr>
            <w:tcW w:w="853" w:type="dxa"/>
            <w:shd w:val="clear" w:color="auto" w:fill="auto"/>
          </w:tcPr>
          <w:p w14:paraId="6501A289" w14:textId="77777777" w:rsidR="00467436" w:rsidRPr="00034446" w:rsidRDefault="00467436" w:rsidP="00CF76C5">
            <w:pPr>
              <w:pStyle w:val="TAL"/>
            </w:pPr>
            <w:r w:rsidRPr="00034446">
              <w:t>P</w:t>
            </w:r>
          </w:p>
        </w:tc>
      </w:tr>
      <w:tr w:rsidR="00467436" w:rsidRPr="00034446" w14:paraId="37211C57" w14:textId="77777777" w:rsidTr="008B2A8A">
        <w:tc>
          <w:tcPr>
            <w:tcW w:w="533" w:type="dxa"/>
            <w:shd w:val="clear" w:color="auto" w:fill="auto"/>
          </w:tcPr>
          <w:p w14:paraId="4F2477F5" w14:textId="77777777" w:rsidR="00467436" w:rsidRPr="00034446" w:rsidRDefault="00467436" w:rsidP="00CF76C5">
            <w:pPr>
              <w:pStyle w:val="TAL"/>
            </w:pPr>
            <w:r w:rsidRPr="00034446">
              <w:t>9</w:t>
            </w:r>
          </w:p>
        </w:tc>
        <w:tc>
          <w:tcPr>
            <w:tcW w:w="3967" w:type="dxa"/>
            <w:shd w:val="clear" w:color="auto" w:fill="auto"/>
          </w:tcPr>
          <w:p w14:paraId="451AE35F" w14:textId="77777777" w:rsidR="00467436" w:rsidRPr="00034446" w:rsidRDefault="00467436" w:rsidP="00CF76C5">
            <w:pPr>
              <w:pStyle w:val="TAL"/>
            </w:pPr>
            <w:r w:rsidRPr="00034446">
              <w:t>Check: Does the test result of CALL generic procedure indicate that the UE accepts a modification of the newly activated EPS bearer context (clause 6.4.2.6 in [18]) which uses reference packet filter according to Table 10.2.2.3.3-6?</w:t>
            </w:r>
          </w:p>
        </w:tc>
        <w:tc>
          <w:tcPr>
            <w:tcW w:w="709" w:type="dxa"/>
            <w:shd w:val="clear" w:color="auto" w:fill="auto"/>
          </w:tcPr>
          <w:p w14:paraId="33918689" w14:textId="77777777" w:rsidR="00467436" w:rsidRPr="00034446" w:rsidRDefault="00467436" w:rsidP="00CF76C5">
            <w:pPr>
              <w:pStyle w:val="TAL"/>
            </w:pPr>
            <w:r w:rsidRPr="00034446">
              <w:t>-</w:t>
            </w:r>
          </w:p>
        </w:tc>
        <w:tc>
          <w:tcPr>
            <w:tcW w:w="2975" w:type="dxa"/>
            <w:shd w:val="clear" w:color="auto" w:fill="auto"/>
          </w:tcPr>
          <w:p w14:paraId="70E2F322" w14:textId="77777777" w:rsidR="00467436" w:rsidRPr="00034446" w:rsidRDefault="00467436" w:rsidP="00CF76C5">
            <w:pPr>
              <w:pStyle w:val="TAL"/>
            </w:pPr>
            <w:r w:rsidRPr="00034446">
              <w:t xml:space="preserve">- </w:t>
            </w:r>
          </w:p>
        </w:tc>
        <w:tc>
          <w:tcPr>
            <w:tcW w:w="569" w:type="dxa"/>
            <w:shd w:val="clear" w:color="auto" w:fill="auto"/>
          </w:tcPr>
          <w:p w14:paraId="4D96567D" w14:textId="77777777" w:rsidR="00467436" w:rsidRPr="00034446" w:rsidRDefault="00467436" w:rsidP="00CF76C5">
            <w:pPr>
              <w:pStyle w:val="TAL"/>
            </w:pPr>
            <w:r w:rsidRPr="00034446">
              <w:t>2</w:t>
            </w:r>
          </w:p>
        </w:tc>
        <w:tc>
          <w:tcPr>
            <w:tcW w:w="853" w:type="dxa"/>
            <w:shd w:val="clear" w:color="auto" w:fill="auto"/>
          </w:tcPr>
          <w:p w14:paraId="1B80CC0F" w14:textId="77777777" w:rsidR="00467436" w:rsidRPr="00034446" w:rsidRDefault="00467436" w:rsidP="00CF76C5">
            <w:pPr>
              <w:pStyle w:val="TAL"/>
            </w:pPr>
            <w:r w:rsidRPr="00034446">
              <w:t>-</w:t>
            </w:r>
          </w:p>
        </w:tc>
      </w:tr>
      <w:tr w:rsidR="00467436" w:rsidRPr="00034446" w14:paraId="65DD4862" w14:textId="77777777" w:rsidTr="008B2A8A">
        <w:tc>
          <w:tcPr>
            <w:tcW w:w="9606" w:type="dxa"/>
            <w:gridSpan w:val="6"/>
            <w:shd w:val="clear" w:color="auto" w:fill="auto"/>
          </w:tcPr>
          <w:p w14:paraId="0C48F4A0" w14:textId="77777777" w:rsidR="00467436" w:rsidRPr="00034446" w:rsidRDefault="00467436" w:rsidP="000A0B4D">
            <w:pPr>
              <w:pStyle w:val="TAN"/>
            </w:pPr>
            <w:r w:rsidRPr="00034446">
              <w:t>Note 1:</w:t>
            </w:r>
            <w:r w:rsidR="00AE1760" w:rsidRPr="00034446">
              <w:tab/>
            </w:r>
            <w:r w:rsidRPr="00034446">
              <w:t>T</w:t>
            </w:r>
            <w:r w:rsidRPr="00034446">
              <w:rPr>
                <w:lang w:eastAsia="fr-FR"/>
              </w:rPr>
              <w:t xml:space="preserve">he </w:t>
            </w:r>
            <w:r w:rsidRPr="00034446">
              <w:t xml:space="preserve">ACTIVATE DEDICATED EPS BEARER CONTEXT REQUEST </w:t>
            </w:r>
            <w:r w:rsidRPr="00034446">
              <w:rPr>
                <w:lang w:eastAsia="fr-FR"/>
              </w:rPr>
              <w:t>message is included in a RRCConnectionReconfiguration message including a DRB setup for the same EPS bearer ID</w:t>
            </w:r>
          </w:p>
        </w:tc>
      </w:tr>
    </w:tbl>
    <w:p w14:paraId="752EC285" w14:textId="77777777" w:rsidR="00467436" w:rsidRPr="00034446" w:rsidRDefault="00467436" w:rsidP="00467436"/>
    <w:p w14:paraId="1DE9703D" w14:textId="77777777" w:rsidR="00467436" w:rsidRPr="00034446" w:rsidRDefault="00467436" w:rsidP="00CF76C5">
      <w:pPr>
        <w:pStyle w:val="H6"/>
      </w:pPr>
      <w:r w:rsidRPr="00034446">
        <w:lastRenderedPageBreak/>
        <w:t>10.2.2.3</w:t>
      </w:r>
      <w:r w:rsidRPr="00034446">
        <w:rPr>
          <w:snapToGrid w:val="0"/>
        </w:rPr>
        <w:t>.3</w:t>
      </w:r>
      <w:r w:rsidRPr="00034446">
        <w:rPr>
          <w:snapToGrid w:val="0"/>
        </w:rPr>
        <w:tab/>
        <w:t>Specific message contents</w:t>
      </w:r>
    </w:p>
    <w:p w14:paraId="1F839AD2" w14:textId="77777777" w:rsidR="00467436" w:rsidRPr="00034446" w:rsidRDefault="00467436" w:rsidP="00CF76C5">
      <w:pPr>
        <w:pStyle w:val="TH"/>
      </w:pPr>
      <w:r w:rsidRPr="00034446">
        <w:t>Table 10.2.2.3.3-1: Message ACTIVATE DEDICATED EPS BEARER CONTEXT REQUEST (step 3,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67436" w:rsidRPr="00034446" w14:paraId="574446DD" w14:textId="77777777" w:rsidTr="008B2A8A">
        <w:tc>
          <w:tcPr>
            <w:tcW w:w="9637" w:type="dxa"/>
            <w:gridSpan w:val="4"/>
            <w:shd w:val="clear" w:color="auto" w:fill="auto"/>
          </w:tcPr>
          <w:p w14:paraId="16D728C8" w14:textId="77777777" w:rsidR="00467436" w:rsidRPr="00034446" w:rsidRDefault="00467436" w:rsidP="00CF76C5">
            <w:pPr>
              <w:pStyle w:val="TAL"/>
            </w:pPr>
            <w:r w:rsidRPr="00034446">
              <w:t>Derivation path: 36.508 table 4.7.3-3 and table 4.6.1-8 with condition AM-DRB-ADD(2)</w:t>
            </w:r>
          </w:p>
        </w:tc>
      </w:tr>
      <w:tr w:rsidR="00467436" w:rsidRPr="00034446" w14:paraId="710BD0DA" w14:textId="77777777" w:rsidTr="008B2A8A">
        <w:tc>
          <w:tcPr>
            <w:tcW w:w="4535" w:type="dxa"/>
            <w:tcBorders>
              <w:bottom w:val="single" w:sz="4" w:space="0" w:color="auto"/>
            </w:tcBorders>
            <w:shd w:val="clear" w:color="auto" w:fill="auto"/>
          </w:tcPr>
          <w:p w14:paraId="715F6DB0" w14:textId="77777777" w:rsidR="00467436" w:rsidRPr="00034446" w:rsidRDefault="00467436" w:rsidP="00CF76C5">
            <w:pPr>
              <w:pStyle w:val="TAH"/>
            </w:pPr>
            <w:r w:rsidRPr="00034446">
              <w:t>Information Element</w:t>
            </w:r>
          </w:p>
        </w:tc>
        <w:tc>
          <w:tcPr>
            <w:tcW w:w="2267" w:type="dxa"/>
            <w:tcBorders>
              <w:bottom w:val="single" w:sz="4" w:space="0" w:color="auto"/>
            </w:tcBorders>
            <w:shd w:val="clear" w:color="auto" w:fill="auto"/>
          </w:tcPr>
          <w:p w14:paraId="74FFFE3B" w14:textId="77777777" w:rsidR="00467436" w:rsidRPr="00034446" w:rsidRDefault="00467436" w:rsidP="00CF76C5">
            <w:pPr>
              <w:pStyle w:val="TAH"/>
            </w:pPr>
            <w:r w:rsidRPr="00034446">
              <w:t>Value/Remark</w:t>
            </w:r>
          </w:p>
        </w:tc>
        <w:tc>
          <w:tcPr>
            <w:tcW w:w="1700" w:type="dxa"/>
            <w:tcBorders>
              <w:bottom w:val="single" w:sz="4" w:space="0" w:color="auto"/>
            </w:tcBorders>
            <w:shd w:val="clear" w:color="auto" w:fill="auto"/>
          </w:tcPr>
          <w:p w14:paraId="1BC92309" w14:textId="77777777" w:rsidR="00467436" w:rsidRPr="00034446" w:rsidRDefault="00467436" w:rsidP="00CF76C5">
            <w:pPr>
              <w:pStyle w:val="TAH"/>
            </w:pPr>
            <w:r w:rsidRPr="00034446">
              <w:t>Comment</w:t>
            </w:r>
          </w:p>
        </w:tc>
        <w:tc>
          <w:tcPr>
            <w:tcW w:w="1135" w:type="dxa"/>
            <w:tcBorders>
              <w:bottom w:val="single" w:sz="4" w:space="0" w:color="auto"/>
            </w:tcBorders>
            <w:shd w:val="clear" w:color="auto" w:fill="auto"/>
          </w:tcPr>
          <w:p w14:paraId="0E51BEA7" w14:textId="77777777" w:rsidR="00467436" w:rsidRPr="00034446" w:rsidRDefault="00467436" w:rsidP="00CF76C5">
            <w:pPr>
              <w:pStyle w:val="TAH"/>
            </w:pPr>
            <w:r w:rsidRPr="00034446">
              <w:t>Condition</w:t>
            </w:r>
          </w:p>
        </w:tc>
      </w:tr>
      <w:tr w:rsidR="00467436" w:rsidRPr="00034446" w14:paraId="2725057D" w14:textId="77777777" w:rsidTr="008B2A8A">
        <w:tc>
          <w:tcPr>
            <w:tcW w:w="4535" w:type="dxa"/>
            <w:tcBorders>
              <w:top w:val="single" w:sz="4" w:space="0" w:color="auto"/>
              <w:bottom w:val="single" w:sz="4" w:space="0" w:color="auto"/>
            </w:tcBorders>
            <w:shd w:val="clear" w:color="auto" w:fill="auto"/>
          </w:tcPr>
          <w:p w14:paraId="6D582045" w14:textId="77777777" w:rsidR="00467436" w:rsidRPr="00034446" w:rsidRDefault="00467436" w:rsidP="00CF76C5">
            <w:pPr>
              <w:pStyle w:val="TAL"/>
            </w:pPr>
            <w:r w:rsidRPr="00034446">
              <w:t>EPS bearer identity</w:t>
            </w:r>
          </w:p>
        </w:tc>
        <w:tc>
          <w:tcPr>
            <w:tcW w:w="2267" w:type="dxa"/>
            <w:tcBorders>
              <w:top w:val="single" w:sz="4" w:space="0" w:color="auto"/>
              <w:bottom w:val="single" w:sz="4" w:space="0" w:color="auto"/>
            </w:tcBorders>
            <w:shd w:val="clear" w:color="auto" w:fill="auto"/>
          </w:tcPr>
          <w:p w14:paraId="68DAF89E" w14:textId="77777777" w:rsidR="00467436" w:rsidRPr="00034446" w:rsidRDefault="00467436" w:rsidP="00CF76C5">
            <w:pPr>
              <w:pStyle w:val="TAL"/>
            </w:pPr>
            <w:r w:rsidRPr="00034446">
              <w:t>6</w:t>
            </w:r>
          </w:p>
        </w:tc>
        <w:tc>
          <w:tcPr>
            <w:tcW w:w="1700" w:type="dxa"/>
            <w:tcBorders>
              <w:top w:val="single" w:sz="4" w:space="0" w:color="auto"/>
              <w:bottom w:val="single" w:sz="4" w:space="0" w:color="auto"/>
            </w:tcBorders>
            <w:shd w:val="clear" w:color="auto" w:fill="auto"/>
          </w:tcPr>
          <w:p w14:paraId="3380A17D" w14:textId="77777777" w:rsidR="00467436" w:rsidRPr="00034446" w:rsidRDefault="00467436" w:rsidP="00CF76C5">
            <w:pPr>
              <w:pStyle w:val="TAL"/>
            </w:pPr>
          </w:p>
        </w:tc>
        <w:tc>
          <w:tcPr>
            <w:tcW w:w="1135" w:type="dxa"/>
            <w:tcBorders>
              <w:top w:val="single" w:sz="4" w:space="0" w:color="auto"/>
              <w:bottom w:val="single" w:sz="4" w:space="0" w:color="auto"/>
            </w:tcBorders>
            <w:shd w:val="clear" w:color="auto" w:fill="auto"/>
          </w:tcPr>
          <w:p w14:paraId="68BFF4F3" w14:textId="77777777" w:rsidR="00467436" w:rsidRPr="00034446" w:rsidRDefault="00467436" w:rsidP="00CF76C5">
            <w:pPr>
              <w:pStyle w:val="TAL"/>
            </w:pPr>
          </w:p>
        </w:tc>
      </w:tr>
      <w:tr w:rsidR="00467436" w:rsidRPr="00034446" w14:paraId="73F7541A" w14:textId="77777777" w:rsidTr="008B2A8A">
        <w:tc>
          <w:tcPr>
            <w:tcW w:w="4535" w:type="dxa"/>
            <w:tcBorders>
              <w:top w:val="single" w:sz="4" w:space="0" w:color="auto"/>
              <w:bottom w:val="single" w:sz="4" w:space="0" w:color="auto"/>
            </w:tcBorders>
            <w:shd w:val="clear" w:color="auto" w:fill="auto"/>
          </w:tcPr>
          <w:p w14:paraId="525065E0" w14:textId="77777777" w:rsidR="00467436" w:rsidRPr="00034446" w:rsidRDefault="00467436" w:rsidP="00CF76C5">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71611791" w14:textId="77777777" w:rsidR="00467436" w:rsidRPr="00034446" w:rsidRDefault="00467436" w:rsidP="00CF76C5">
            <w:pPr>
              <w:pStyle w:val="TAL"/>
            </w:pPr>
            <w:r w:rsidRPr="00034446">
              <w:t>0</w:t>
            </w:r>
          </w:p>
        </w:tc>
        <w:tc>
          <w:tcPr>
            <w:tcW w:w="1700" w:type="dxa"/>
            <w:tcBorders>
              <w:top w:val="single" w:sz="4" w:space="0" w:color="auto"/>
              <w:bottom w:val="single" w:sz="4" w:space="0" w:color="auto"/>
            </w:tcBorders>
            <w:shd w:val="clear" w:color="auto" w:fill="auto"/>
          </w:tcPr>
          <w:p w14:paraId="34D203AC" w14:textId="77777777" w:rsidR="00467436" w:rsidRPr="00034446" w:rsidRDefault="00467436" w:rsidP="00CF76C5">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77E3A9D5" w14:textId="77777777" w:rsidR="00467436" w:rsidRPr="00034446" w:rsidRDefault="00467436" w:rsidP="00CF76C5">
            <w:pPr>
              <w:pStyle w:val="TAL"/>
            </w:pPr>
          </w:p>
        </w:tc>
      </w:tr>
      <w:tr w:rsidR="00467436" w:rsidRPr="00034446" w14:paraId="3C5FAC61" w14:textId="77777777" w:rsidTr="008B2A8A">
        <w:tc>
          <w:tcPr>
            <w:tcW w:w="4535" w:type="dxa"/>
            <w:tcBorders>
              <w:top w:val="single" w:sz="4" w:space="0" w:color="auto"/>
              <w:bottom w:val="single" w:sz="4" w:space="0" w:color="auto"/>
            </w:tcBorders>
            <w:shd w:val="clear" w:color="auto" w:fill="auto"/>
          </w:tcPr>
          <w:p w14:paraId="72624FDF" w14:textId="77777777" w:rsidR="00467436" w:rsidRPr="00034446" w:rsidRDefault="00467436" w:rsidP="00CF76C5">
            <w:pPr>
              <w:pStyle w:val="TAL"/>
            </w:pPr>
            <w:r w:rsidRPr="00034446">
              <w:t>Linked EPS bearer identity</w:t>
            </w:r>
          </w:p>
        </w:tc>
        <w:tc>
          <w:tcPr>
            <w:tcW w:w="2267" w:type="dxa"/>
            <w:tcBorders>
              <w:top w:val="single" w:sz="4" w:space="0" w:color="auto"/>
              <w:bottom w:val="single" w:sz="4" w:space="0" w:color="auto"/>
            </w:tcBorders>
            <w:shd w:val="clear" w:color="auto" w:fill="auto"/>
          </w:tcPr>
          <w:p w14:paraId="409F038A" w14:textId="77777777" w:rsidR="00467436" w:rsidRPr="00034446" w:rsidRDefault="00467436" w:rsidP="00CF76C5">
            <w:pPr>
              <w:pStyle w:val="TAL"/>
            </w:pPr>
            <w:r w:rsidRPr="00034446">
              <w:t>5</w:t>
            </w:r>
          </w:p>
        </w:tc>
        <w:tc>
          <w:tcPr>
            <w:tcW w:w="1700" w:type="dxa"/>
            <w:tcBorders>
              <w:top w:val="single" w:sz="4" w:space="0" w:color="auto"/>
              <w:bottom w:val="single" w:sz="4" w:space="0" w:color="auto"/>
            </w:tcBorders>
            <w:shd w:val="clear" w:color="auto" w:fill="auto"/>
          </w:tcPr>
          <w:p w14:paraId="2F57A3C5" w14:textId="77777777" w:rsidR="00467436" w:rsidRPr="00034446" w:rsidRDefault="00467436" w:rsidP="00CF76C5">
            <w:pPr>
              <w:pStyle w:val="TAL"/>
            </w:pPr>
            <w:r w:rsidRPr="00034446">
              <w:t>SS re-uses the EPS bearer identity of the default EPS bearer context.</w:t>
            </w:r>
          </w:p>
        </w:tc>
        <w:tc>
          <w:tcPr>
            <w:tcW w:w="1135" w:type="dxa"/>
            <w:tcBorders>
              <w:top w:val="single" w:sz="4" w:space="0" w:color="auto"/>
              <w:bottom w:val="single" w:sz="4" w:space="0" w:color="auto"/>
            </w:tcBorders>
            <w:shd w:val="clear" w:color="auto" w:fill="auto"/>
          </w:tcPr>
          <w:p w14:paraId="50327FDA" w14:textId="77777777" w:rsidR="00467436" w:rsidRPr="00034446" w:rsidRDefault="00467436" w:rsidP="00CF76C5">
            <w:pPr>
              <w:pStyle w:val="TAL"/>
            </w:pPr>
          </w:p>
        </w:tc>
      </w:tr>
      <w:tr w:rsidR="00467436" w:rsidRPr="00034446" w14:paraId="679A49E8" w14:textId="77777777" w:rsidTr="008B2A8A">
        <w:tc>
          <w:tcPr>
            <w:tcW w:w="4535" w:type="dxa"/>
            <w:tcBorders>
              <w:top w:val="single" w:sz="4" w:space="0" w:color="auto"/>
              <w:bottom w:val="single" w:sz="4" w:space="0" w:color="auto"/>
            </w:tcBorders>
            <w:shd w:val="clear" w:color="auto" w:fill="auto"/>
          </w:tcPr>
          <w:p w14:paraId="3D64EB71" w14:textId="77777777" w:rsidR="00467436" w:rsidRPr="00034446" w:rsidRDefault="00467436" w:rsidP="00CF76C5">
            <w:pPr>
              <w:pStyle w:val="TAL"/>
            </w:pPr>
            <w:r w:rsidRPr="00034446">
              <w:t>EPS QoS</w:t>
            </w:r>
          </w:p>
        </w:tc>
        <w:tc>
          <w:tcPr>
            <w:tcW w:w="2267" w:type="dxa"/>
            <w:tcBorders>
              <w:top w:val="single" w:sz="4" w:space="0" w:color="auto"/>
              <w:bottom w:val="single" w:sz="4" w:space="0" w:color="auto"/>
            </w:tcBorders>
            <w:shd w:val="clear" w:color="auto" w:fill="auto"/>
          </w:tcPr>
          <w:p w14:paraId="63A91E99" w14:textId="77777777" w:rsidR="00467436" w:rsidRPr="00034446" w:rsidRDefault="00467436" w:rsidP="00CF76C5">
            <w:pPr>
              <w:pStyle w:val="TAL"/>
            </w:pPr>
            <w:r w:rsidRPr="00034446">
              <w:t>According to reference dedicated EPS bearer context #4 – see [18]</w:t>
            </w:r>
          </w:p>
        </w:tc>
        <w:tc>
          <w:tcPr>
            <w:tcW w:w="1700" w:type="dxa"/>
            <w:tcBorders>
              <w:top w:val="single" w:sz="4" w:space="0" w:color="auto"/>
              <w:bottom w:val="single" w:sz="4" w:space="0" w:color="auto"/>
            </w:tcBorders>
            <w:shd w:val="clear" w:color="auto" w:fill="auto"/>
          </w:tcPr>
          <w:p w14:paraId="6A07B789" w14:textId="77777777" w:rsidR="00467436" w:rsidRPr="00034446" w:rsidRDefault="00467436" w:rsidP="00CF76C5">
            <w:pPr>
              <w:pStyle w:val="TAL"/>
            </w:pPr>
            <w:r w:rsidRPr="00034446">
              <w:t>QCI 1</w:t>
            </w:r>
          </w:p>
        </w:tc>
        <w:tc>
          <w:tcPr>
            <w:tcW w:w="1135" w:type="dxa"/>
            <w:tcBorders>
              <w:top w:val="single" w:sz="4" w:space="0" w:color="auto"/>
              <w:bottom w:val="single" w:sz="4" w:space="0" w:color="auto"/>
            </w:tcBorders>
            <w:shd w:val="clear" w:color="auto" w:fill="auto"/>
          </w:tcPr>
          <w:p w14:paraId="4518E872" w14:textId="77777777" w:rsidR="00467436" w:rsidRPr="00034446" w:rsidRDefault="00467436" w:rsidP="00CF76C5">
            <w:pPr>
              <w:pStyle w:val="TAL"/>
            </w:pPr>
          </w:p>
        </w:tc>
      </w:tr>
      <w:tr w:rsidR="00467436" w:rsidRPr="00034446" w14:paraId="0259EBE3" w14:textId="77777777" w:rsidTr="008B2A8A">
        <w:tc>
          <w:tcPr>
            <w:tcW w:w="4535" w:type="dxa"/>
            <w:tcBorders>
              <w:top w:val="single" w:sz="4" w:space="0" w:color="auto"/>
              <w:left w:val="single" w:sz="4" w:space="0" w:color="auto"/>
              <w:bottom w:val="single" w:sz="4" w:space="0" w:color="auto"/>
              <w:right w:val="single" w:sz="4" w:space="0" w:color="auto"/>
            </w:tcBorders>
            <w:shd w:val="clear" w:color="auto" w:fill="auto"/>
          </w:tcPr>
          <w:p w14:paraId="25124A16" w14:textId="77777777" w:rsidR="00467436" w:rsidRPr="00034446" w:rsidRDefault="00467436" w:rsidP="00CF76C5">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9B0EAAF" w14:textId="77777777" w:rsidR="00467436" w:rsidRPr="00034446" w:rsidRDefault="00467436" w:rsidP="00CF76C5">
            <w:pPr>
              <w:pStyle w:val="TAL"/>
            </w:pPr>
            <w:r w:rsidRPr="00034446">
              <w:t>According to reference dedicated EPS bearer context #4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281A5C" w14:textId="77777777" w:rsidR="00467436" w:rsidRPr="00034446" w:rsidRDefault="00467436" w:rsidP="00CF76C5">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4880CA5" w14:textId="77777777" w:rsidR="00467436" w:rsidRPr="00034446" w:rsidRDefault="00467436" w:rsidP="00CF76C5">
            <w:pPr>
              <w:pStyle w:val="TAL"/>
            </w:pPr>
          </w:p>
        </w:tc>
      </w:tr>
    </w:tbl>
    <w:p w14:paraId="4EBB240D" w14:textId="77777777" w:rsidR="00467436" w:rsidRPr="00034446" w:rsidRDefault="00467436" w:rsidP="00467436"/>
    <w:p w14:paraId="7C62F697" w14:textId="77777777" w:rsidR="00467436" w:rsidRPr="00034446" w:rsidRDefault="00467436" w:rsidP="00CF76C5">
      <w:pPr>
        <w:pStyle w:val="TH"/>
      </w:pPr>
      <w:r w:rsidRPr="00034446">
        <w:t>Table 10.2.2.3.3-2: Message ACTIVATE DEDICATED EPS BEARER CONTEXT ACCEPT (step 4,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67436" w:rsidRPr="00034446" w14:paraId="0301422B" w14:textId="77777777" w:rsidTr="008B2A8A">
        <w:tc>
          <w:tcPr>
            <w:tcW w:w="9637" w:type="dxa"/>
            <w:gridSpan w:val="4"/>
            <w:shd w:val="clear" w:color="auto" w:fill="auto"/>
          </w:tcPr>
          <w:p w14:paraId="7B9AF6F6" w14:textId="77777777" w:rsidR="00467436" w:rsidRPr="00034446" w:rsidRDefault="00467436" w:rsidP="00CF76C5">
            <w:pPr>
              <w:pStyle w:val="TAL"/>
            </w:pPr>
            <w:r w:rsidRPr="00034446">
              <w:t>Derivation path: 36.508 table 4.7.3-1</w:t>
            </w:r>
          </w:p>
        </w:tc>
      </w:tr>
      <w:tr w:rsidR="00467436" w:rsidRPr="00034446" w14:paraId="44B426BD" w14:textId="77777777" w:rsidTr="008B2A8A">
        <w:tc>
          <w:tcPr>
            <w:tcW w:w="4535" w:type="dxa"/>
            <w:tcBorders>
              <w:bottom w:val="single" w:sz="4" w:space="0" w:color="auto"/>
            </w:tcBorders>
            <w:shd w:val="clear" w:color="auto" w:fill="auto"/>
          </w:tcPr>
          <w:p w14:paraId="62541667" w14:textId="77777777" w:rsidR="00467436" w:rsidRPr="00034446" w:rsidRDefault="00467436" w:rsidP="00CF76C5">
            <w:pPr>
              <w:pStyle w:val="TAH"/>
            </w:pPr>
            <w:r w:rsidRPr="00034446">
              <w:t>Information Element</w:t>
            </w:r>
          </w:p>
        </w:tc>
        <w:tc>
          <w:tcPr>
            <w:tcW w:w="2267" w:type="dxa"/>
            <w:tcBorders>
              <w:bottom w:val="single" w:sz="4" w:space="0" w:color="auto"/>
            </w:tcBorders>
            <w:shd w:val="clear" w:color="auto" w:fill="auto"/>
          </w:tcPr>
          <w:p w14:paraId="4EEC62C2" w14:textId="77777777" w:rsidR="00467436" w:rsidRPr="00034446" w:rsidRDefault="00467436" w:rsidP="00CF76C5">
            <w:pPr>
              <w:pStyle w:val="TAH"/>
            </w:pPr>
            <w:r w:rsidRPr="00034446">
              <w:t>Value/Remark</w:t>
            </w:r>
          </w:p>
        </w:tc>
        <w:tc>
          <w:tcPr>
            <w:tcW w:w="1700" w:type="dxa"/>
            <w:tcBorders>
              <w:bottom w:val="single" w:sz="4" w:space="0" w:color="auto"/>
            </w:tcBorders>
            <w:shd w:val="clear" w:color="auto" w:fill="auto"/>
          </w:tcPr>
          <w:p w14:paraId="5D958830" w14:textId="77777777" w:rsidR="00467436" w:rsidRPr="00034446" w:rsidRDefault="00467436" w:rsidP="00CF76C5">
            <w:pPr>
              <w:pStyle w:val="TAH"/>
            </w:pPr>
            <w:r w:rsidRPr="00034446">
              <w:t>Comment</w:t>
            </w:r>
          </w:p>
        </w:tc>
        <w:tc>
          <w:tcPr>
            <w:tcW w:w="1135" w:type="dxa"/>
            <w:tcBorders>
              <w:bottom w:val="single" w:sz="4" w:space="0" w:color="auto"/>
            </w:tcBorders>
            <w:shd w:val="clear" w:color="auto" w:fill="auto"/>
          </w:tcPr>
          <w:p w14:paraId="4C967FDD" w14:textId="77777777" w:rsidR="00467436" w:rsidRPr="00034446" w:rsidRDefault="00467436" w:rsidP="00CF76C5">
            <w:pPr>
              <w:pStyle w:val="TAH"/>
            </w:pPr>
            <w:r w:rsidRPr="00034446">
              <w:t>Condition</w:t>
            </w:r>
          </w:p>
        </w:tc>
      </w:tr>
      <w:tr w:rsidR="00467436" w:rsidRPr="00034446" w14:paraId="21AF1421" w14:textId="77777777" w:rsidTr="008B2A8A">
        <w:tc>
          <w:tcPr>
            <w:tcW w:w="4535" w:type="dxa"/>
            <w:tcBorders>
              <w:top w:val="single" w:sz="4" w:space="0" w:color="auto"/>
              <w:bottom w:val="single" w:sz="4" w:space="0" w:color="auto"/>
            </w:tcBorders>
            <w:shd w:val="clear" w:color="auto" w:fill="auto"/>
          </w:tcPr>
          <w:p w14:paraId="4E3EF840" w14:textId="77777777" w:rsidR="00467436" w:rsidRPr="00034446" w:rsidRDefault="00467436" w:rsidP="00CF76C5">
            <w:pPr>
              <w:pStyle w:val="TAL"/>
            </w:pPr>
            <w:r w:rsidRPr="00034446">
              <w:t>EPS bearer identity</w:t>
            </w:r>
          </w:p>
        </w:tc>
        <w:tc>
          <w:tcPr>
            <w:tcW w:w="2267" w:type="dxa"/>
            <w:tcBorders>
              <w:top w:val="single" w:sz="4" w:space="0" w:color="auto"/>
              <w:bottom w:val="single" w:sz="4" w:space="0" w:color="auto"/>
            </w:tcBorders>
            <w:shd w:val="clear" w:color="auto" w:fill="auto"/>
          </w:tcPr>
          <w:p w14:paraId="60C6960D" w14:textId="77777777" w:rsidR="00467436" w:rsidRPr="00034446" w:rsidRDefault="00467436" w:rsidP="00CF76C5">
            <w:pPr>
              <w:pStyle w:val="TAL"/>
            </w:pPr>
            <w:r w:rsidRPr="00034446">
              <w:t>6</w:t>
            </w:r>
          </w:p>
        </w:tc>
        <w:tc>
          <w:tcPr>
            <w:tcW w:w="1700" w:type="dxa"/>
            <w:tcBorders>
              <w:top w:val="single" w:sz="4" w:space="0" w:color="auto"/>
              <w:bottom w:val="single" w:sz="4" w:space="0" w:color="auto"/>
            </w:tcBorders>
            <w:shd w:val="clear" w:color="auto" w:fill="auto"/>
          </w:tcPr>
          <w:p w14:paraId="3D7752A8" w14:textId="77777777" w:rsidR="00467436" w:rsidRPr="00034446" w:rsidRDefault="00467436" w:rsidP="00CF76C5">
            <w:pPr>
              <w:pStyle w:val="TAL"/>
            </w:pPr>
            <w:r w:rsidRPr="00034446">
              <w:t>Same value as in ACTIVATE DEDICATED EPS BEARER CONTEXT REQUEST</w:t>
            </w:r>
          </w:p>
        </w:tc>
        <w:tc>
          <w:tcPr>
            <w:tcW w:w="1135" w:type="dxa"/>
            <w:tcBorders>
              <w:top w:val="single" w:sz="4" w:space="0" w:color="auto"/>
              <w:bottom w:val="single" w:sz="4" w:space="0" w:color="auto"/>
            </w:tcBorders>
            <w:shd w:val="clear" w:color="auto" w:fill="auto"/>
          </w:tcPr>
          <w:p w14:paraId="25AABA05" w14:textId="77777777" w:rsidR="00467436" w:rsidRPr="00034446" w:rsidRDefault="00467436" w:rsidP="00CF76C5">
            <w:pPr>
              <w:pStyle w:val="TAL"/>
            </w:pPr>
          </w:p>
        </w:tc>
      </w:tr>
      <w:tr w:rsidR="00467436" w:rsidRPr="00034446" w14:paraId="3758AEEA" w14:textId="77777777" w:rsidTr="008B2A8A">
        <w:tc>
          <w:tcPr>
            <w:tcW w:w="4535" w:type="dxa"/>
            <w:tcBorders>
              <w:top w:val="single" w:sz="4" w:space="0" w:color="auto"/>
            </w:tcBorders>
            <w:shd w:val="clear" w:color="auto" w:fill="auto"/>
          </w:tcPr>
          <w:p w14:paraId="54A4064F" w14:textId="77777777" w:rsidR="00467436" w:rsidRPr="00034446" w:rsidRDefault="00467436" w:rsidP="00CF76C5">
            <w:pPr>
              <w:pStyle w:val="TAL"/>
            </w:pPr>
            <w:r w:rsidRPr="00034446">
              <w:t>Procedure transaction identity</w:t>
            </w:r>
          </w:p>
        </w:tc>
        <w:tc>
          <w:tcPr>
            <w:tcW w:w="2267" w:type="dxa"/>
            <w:tcBorders>
              <w:top w:val="single" w:sz="4" w:space="0" w:color="auto"/>
            </w:tcBorders>
            <w:shd w:val="clear" w:color="auto" w:fill="auto"/>
          </w:tcPr>
          <w:p w14:paraId="3392FA1D" w14:textId="77777777" w:rsidR="00467436" w:rsidRPr="00034446" w:rsidRDefault="00467436" w:rsidP="00CF76C5">
            <w:pPr>
              <w:pStyle w:val="TAL"/>
            </w:pPr>
            <w:r w:rsidRPr="00034446">
              <w:t>0</w:t>
            </w:r>
          </w:p>
        </w:tc>
        <w:tc>
          <w:tcPr>
            <w:tcW w:w="1700" w:type="dxa"/>
            <w:tcBorders>
              <w:top w:val="single" w:sz="4" w:space="0" w:color="auto"/>
            </w:tcBorders>
            <w:shd w:val="clear" w:color="auto" w:fill="auto"/>
          </w:tcPr>
          <w:p w14:paraId="2891F637" w14:textId="77777777" w:rsidR="00467436" w:rsidRPr="00034446" w:rsidRDefault="00467436" w:rsidP="00CF76C5">
            <w:pPr>
              <w:pStyle w:val="TAL"/>
            </w:pPr>
            <w:r w:rsidRPr="00034446">
              <w:t>"No procedure transaction identity assigned"</w:t>
            </w:r>
          </w:p>
        </w:tc>
        <w:tc>
          <w:tcPr>
            <w:tcW w:w="1135" w:type="dxa"/>
            <w:tcBorders>
              <w:top w:val="single" w:sz="4" w:space="0" w:color="auto"/>
            </w:tcBorders>
            <w:shd w:val="clear" w:color="auto" w:fill="auto"/>
          </w:tcPr>
          <w:p w14:paraId="029F60FE" w14:textId="77777777" w:rsidR="00467436" w:rsidRPr="00034446" w:rsidRDefault="00467436" w:rsidP="00CF76C5">
            <w:pPr>
              <w:pStyle w:val="TAL"/>
            </w:pPr>
          </w:p>
        </w:tc>
      </w:tr>
    </w:tbl>
    <w:p w14:paraId="603B1B27" w14:textId="77777777" w:rsidR="00467436" w:rsidRPr="00034446" w:rsidRDefault="00467436" w:rsidP="00467436"/>
    <w:p w14:paraId="568D9756" w14:textId="77777777" w:rsidR="00467436" w:rsidRPr="00034446" w:rsidRDefault="00467436" w:rsidP="00CF76C5">
      <w:pPr>
        <w:pStyle w:val="TH"/>
      </w:pPr>
      <w:r w:rsidRPr="00034446">
        <w:t>Table 10.2.2.3.3-3: Reference packet filter (step 5,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670"/>
        <w:gridCol w:w="1165"/>
      </w:tblGrid>
      <w:tr w:rsidR="00467436" w:rsidRPr="00034446" w14:paraId="6BA294DC" w14:textId="77777777" w:rsidTr="008B2A8A">
        <w:tc>
          <w:tcPr>
            <w:tcW w:w="9637" w:type="dxa"/>
            <w:gridSpan w:val="4"/>
            <w:shd w:val="clear" w:color="auto" w:fill="auto"/>
          </w:tcPr>
          <w:p w14:paraId="10F394DD" w14:textId="77777777" w:rsidR="00467436" w:rsidRPr="00034446" w:rsidRDefault="00467436" w:rsidP="00CF76C5">
            <w:pPr>
              <w:pStyle w:val="TAL"/>
            </w:pPr>
            <w:r w:rsidRPr="00034446">
              <w:t>Derivation path: 36.508 table 6.6.2-5:</w:t>
            </w:r>
          </w:p>
        </w:tc>
      </w:tr>
      <w:tr w:rsidR="00467436" w:rsidRPr="00034446" w14:paraId="58334C0F" w14:textId="77777777" w:rsidTr="008B2A8A">
        <w:tc>
          <w:tcPr>
            <w:tcW w:w="4535" w:type="dxa"/>
            <w:tcBorders>
              <w:bottom w:val="single" w:sz="4" w:space="0" w:color="auto"/>
            </w:tcBorders>
            <w:shd w:val="clear" w:color="auto" w:fill="auto"/>
          </w:tcPr>
          <w:p w14:paraId="5735AD10" w14:textId="77777777" w:rsidR="00467436" w:rsidRPr="00034446" w:rsidRDefault="00467436" w:rsidP="00CF76C5">
            <w:pPr>
              <w:pStyle w:val="TAH"/>
            </w:pPr>
            <w:r w:rsidRPr="00034446">
              <w:t>Information Element</w:t>
            </w:r>
          </w:p>
        </w:tc>
        <w:tc>
          <w:tcPr>
            <w:tcW w:w="2267" w:type="dxa"/>
            <w:tcBorders>
              <w:bottom w:val="single" w:sz="4" w:space="0" w:color="auto"/>
            </w:tcBorders>
            <w:shd w:val="clear" w:color="auto" w:fill="auto"/>
          </w:tcPr>
          <w:p w14:paraId="413D2371" w14:textId="77777777" w:rsidR="00467436" w:rsidRPr="00034446" w:rsidRDefault="00467436" w:rsidP="00CF76C5">
            <w:pPr>
              <w:pStyle w:val="TAH"/>
            </w:pPr>
            <w:r w:rsidRPr="00034446">
              <w:t>Value/Remark</w:t>
            </w:r>
          </w:p>
        </w:tc>
        <w:tc>
          <w:tcPr>
            <w:tcW w:w="1670" w:type="dxa"/>
            <w:tcBorders>
              <w:bottom w:val="single" w:sz="4" w:space="0" w:color="auto"/>
            </w:tcBorders>
            <w:shd w:val="clear" w:color="auto" w:fill="auto"/>
          </w:tcPr>
          <w:p w14:paraId="61857DB7" w14:textId="77777777" w:rsidR="00467436" w:rsidRPr="00034446" w:rsidRDefault="00467436" w:rsidP="00CF76C5">
            <w:pPr>
              <w:pStyle w:val="TAH"/>
            </w:pPr>
            <w:r w:rsidRPr="00034446">
              <w:t>Comment</w:t>
            </w:r>
          </w:p>
        </w:tc>
        <w:tc>
          <w:tcPr>
            <w:tcW w:w="1165" w:type="dxa"/>
            <w:tcBorders>
              <w:bottom w:val="single" w:sz="4" w:space="0" w:color="auto"/>
            </w:tcBorders>
            <w:shd w:val="clear" w:color="auto" w:fill="auto"/>
          </w:tcPr>
          <w:p w14:paraId="5934C340" w14:textId="77777777" w:rsidR="00467436" w:rsidRPr="00034446" w:rsidRDefault="00467436" w:rsidP="00CF76C5">
            <w:pPr>
              <w:pStyle w:val="TAH"/>
            </w:pPr>
            <w:r w:rsidRPr="00034446">
              <w:t>Condition</w:t>
            </w:r>
          </w:p>
        </w:tc>
      </w:tr>
      <w:tr w:rsidR="00467436" w:rsidRPr="00034446" w14:paraId="01948759" w14:textId="77777777" w:rsidTr="008B2A8A">
        <w:tc>
          <w:tcPr>
            <w:tcW w:w="4535" w:type="dxa"/>
            <w:tcBorders>
              <w:top w:val="single" w:sz="4" w:space="0" w:color="auto"/>
              <w:bottom w:val="single" w:sz="4" w:space="0" w:color="auto"/>
            </w:tcBorders>
            <w:shd w:val="clear" w:color="auto" w:fill="auto"/>
          </w:tcPr>
          <w:p w14:paraId="42F9C52C" w14:textId="77777777" w:rsidR="00467436" w:rsidRPr="00034446" w:rsidRDefault="00467436" w:rsidP="00CF76C5">
            <w:pPr>
              <w:pStyle w:val="TAL"/>
            </w:pPr>
            <w:r w:rsidRPr="00034446">
              <w:t>Identifier</w:t>
            </w:r>
          </w:p>
        </w:tc>
        <w:tc>
          <w:tcPr>
            <w:tcW w:w="2267" w:type="dxa"/>
            <w:tcBorders>
              <w:top w:val="single" w:sz="4" w:space="0" w:color="auto"/>
              <w:bottom w:val="single" w:sz="4" w:space="0" w:color="auto"/>
            </w:tcBorders>
            <w:shd w:val="clear" w:color="auto" w:fill="auto"/>
          </w:tcPr>
          <w:p w14:paraId="030E0E24" w14:textId="77777777" w:rsidR="00467436" w:rsidRPr="00034446" w:rsidRDefault="00467436" w:rsidP="00CF76C5">
            <w:pPr>
              <w:pStyle w:val="TAL"/>
            </w:pPr>
            <w:r w:rsidRPr="00034446">
              <w:t>0 0 1 1 0 0 1 1</w:t>
            </w:r>
          </w:p>
        </w:tc>
        <w:tc>
          <w:tcPr>
            <w:tcW w:w="1670" w:type="dxa"/>
            <w:tcBorders>
              <w:top w:val="single" w:sz="4" w:space="0" w:color="auto"/>
              <w:bottom w:val="single" w:sz="4" w:space="0" w:color="auto"/>
            </w:tcBorders>
            <w:shd w:val="clear" w:color="auto" w:fill="auto"/>
          </w:tcPr>
          <w:p w14:paraId="4D4136CC" w14:textId="77777777" w:rsidR="00467436" w:rsidRPr="00034446" w:rsidRDefault="00467436" w:rsidP="00CF76C5">
            <w:pPr>
              <w:pStyle w:val="TAL"/>
            </w:pPr>
            <w:r w:rsidRPr="00034446">
              <w:t>Bidirectional,ID=3</w:t>
            </w:r>
          </w:p>
        </w:tc>
        <w:tc>
          <w:tcPr>
            <w:tcW w:w="1165" w:type="dxa"/>
            <w:tcBorders>
              <w:top w:val="single" w:sz="4" w:space="0" w:color="auto"/>
              <w:bottom w:val="single" w:sz="4" w:space="0" w:color="auto"/>
            </w:tcBorders>
            <w:shd w:val="clear" w:color="auto" w:fill="auto"/>
          </w:tcPr>
          <w:p w14:paraId="59E00108" w14:textId="77777777" w:rsidR="00467436" w:rsidRPr="00034446" w:rsidRDefault="00467436" w:rsidP="00CF76C5">
            <w:pPr>
              <w:pStyle w:val="TAL"/>
            </w:pPr>
          </w:p>
        </w:tc>
      </w:tr>
      <w:tr w:rsidR="00467436" w:rsidRPr="00034446" w14:paraId="4E1AA425" w14:textId="77777777" w:rsidTr="008B2A8A">
        <w:tc>
          <w:tcPr>
            <w:tcW w:w="4535" w:type="dxa"/>
            <w:tcBorders>
              <w:top w:val="single" w:sz="4" w:space="0" w:color="auto"/>
              <w:bottom w:val="single" w:sz="4" w:space="0" w:color="auto"/>
            </w:tcBorders>
            <w:shd w:val="clear" w:color="auto" w:fill="auto"/>
          </w:tcPr>
          <w:p w14:paraId="3A1902FA" w14:textId="77777777" w:rsidR="00467436" w:rsidRPr="00034446" w:rsidRDefault="00467436" w:rsidP="00CF76C5">
            <w:pPr>
              <w:pStyle w:val="TAL"/>
            </w:pPr>
            <w:r w:rsidRPr="00034446">
              <w:t>Evaluation precedence</w:t>
            </w:r>
          </w:p>
        </w:tc>
        <w:tc>
          <w:tcPr>
            <w:tcW w:w="2267" w:type="dxa"/>
            <w:tcBorders>
              <w:top w:val="single" w:sz="4" w:space="0" w:color="auto"/>
              <w:bottom w:val="single" w:sz="4" w:space="0" w:color="auto"/>
            </w:tcBorders>
            <w:shd w:val="clear" w:color="auto" w:fill="auto"/>
          </w:tcPr>
          <w:p w14:paraId="6C93F9A6" w14:textId="77777777" w:rsidR="00467436" w:rsidRPr="00034446" w:rsidRDefault="00B90FE4" w:rsidP="00CF76C5">
            <w:pPr>
              <w:pStyle w:val="TAL"/>
            </w:pPr>
            <w:r w:rsidRPr="00034446">
              <w:t>"16"</w:t>
            </w:r>
          </w:p>
        </w:tc>
        <w:tc>
          <w:tcPr>
            <w:tcW w:w="1670" w:type="dxa"/>
            <w:tcBorders>
              <w:top w:val="single" w:sz="4" w:space="0" w:color="auto"/>
              <w:bottom w:val="single" w:sz="4" w:space="0" w:color="auto"/>
            </w:tcBorders>
            <w:shd w:val="clear" w:color="auto" w:fill="auto"/>
          </w:tcPr>
          <w:p w14:paraId="03DD4FE4" w14:textId="77777777" w:rsidR="00467436" w:rsidRPr="00034446" w:rsidRDefault="00467436" w:rsidP="00CF76C5">
            <w:pPr>
              <w:pStyle w:val="TAL"/>
            </w:pPr>
          </w:p>
        </w:tc>
        <w:tc>
          <w:tcPr>
            <w:tcW w:w="1165" w:type="dxa"/>
            <w:tcBorders>
              <w:top w:val="single" w:sz="4" w:space="0" w:color="auto"/>
              <w:bottom w:val="single" w:sz="4" w:space="0" w:color="auto"/>
            </w:tcBorders>
            <w:shd w:val="clear" w:color="auto" w:fill="auto"/>
          </w:tcPr>
          <w:p w14:paraId="5C4E9799" w14:textId="77777777" w:rsidR="00467436" w:rsidRPr="00034446" w:rsidRDefault="00467436" w:rsidP="00CF76C5">
            <w:pPr>
              <w:pStyle w:val="TAL"/>
            </w:pPr>
          </w:p>
        </w:tc>
      </w:tr>
      <w:tr w:rsidR="00467436" w:rsidRPr="00034446" w14:paraId="0DE3A5D7" w14:textId="77777777" w:rsidTr="008B2A8A">
        <w:tc>
          <w:tcPr>
            <w:tcW w:w="4535" w:type="dxa"/>
            <w:tcBorders>
              <w:top w:val="single" w:sz="4" w:space="0" w:color="auto"/>
              <w:bottom w:val="nil"/>
            </w:tcBorders>
            <w:shd w:val="clear" w:color="auto" w:fill="auto"/>
          </w:tcPr>
          <w:p w14:paraId="6F17F7EE" w14:textId="77777777" w:rsidR="00467436" w:rsidRPr="00034446" w:rsidRDefault="00467436" w:rsidP="00CF76C5">
            <w:pPr>
              <w:pStyle w:val="TAL"/>
            </w:pPr>
            <w:r w:rsidRPr="00034446">
              <w:t>Component type 1 ID</w:t>
            </w:r>
          </w:p>
        </w:tc>
        <w:tc>
          <w:tcPr>
            <w:tcW w:w="2267" w:type="dxa"/>
            <w:tcBorders>
              <w:top w:val="single" w:sz="4" w:space="0" w:color="auto"/>
              <w:bottom w:val="single" w:sz="4" w:space="0" w:color="auto"/>
            </w:tcBorders>
            <w:shd w:val="clear" w:color="auto" w:fill="auto"/>
          </w:tcPr>
          <w:p w14:paraId="058F5329" w14:textId="77777777" w:rsidR="00467436" w:rsidRPr="00034446" w:rsidRDefault="00467436" w:rsidP="00CF76C5">
            <w:pPr>
              <w:pStyle w:val="TAL"/>
            </w:pPr>
            <w:r w:rsidRPr="00034446">
              <w:rPr>
                <w:rFonts w:cs="Arial"/>
              </w:rPr>
              <w:t>0 1 0 1 0 0 0 1</w:t>
            </w:r>
          </w:p>
        </w:tc>
        <w:tc>
          <w:tcPr>
            <w:tcW w:w="1670" w:type="dxa"/>
            <w:tcBorders>
              <w:top w:val="single" w:sz="4" w:space="0" w:color="auto"/>
              <w:bottom w:val="single" w:sz="4" w:space="0" w:color="auto"/>
            </w:tcBorders>
            <w:shd w:val="clear" w:color="auto" w:fill="auto"/>
          </w:tcPr>
          <w:p w14:paraId="6675FC5F" w14:textId="77777777" w:rsidR="00467436" w:rsidRPr="00034446" w:rsidRDefault="00467436" w:rsidP="00CF76C5">
            <w:pPr>
              <w:pStyle w:val="TAL"/>
            </w:pPr>
            <w:r w:rsidRPr="00034446">
              <w:t>Remote port range type</w:t>
            </w:r>
          </w:p>
        </w:tc>
        <w:tc>
          <w:tcPr>
            <w:tcW w:w="1165" w:type="dxa"/>
            <w:tcBorders>
              <w:top w:val="single" w:sz="4" w:space="0" w:color="auto"/>
              <w:bottom w:val="single" w:sz="4" w:space="0" w:color="auto"/>
            </w:tcBorders>
            <w:shd w:val="clear" w:color="auto" w:fill="auto"/>
          </w:tcPr>
          <w:p w14:paraId="575FB65B" w14:textId="77777777" w:rsidR="00467436" w:rsidRPr="00034446" w:rsidRDefault="00467436" w:rsidP="00CF76C5">
            <w:pPr>
              <w:pStyle w:val="TAL"/>
            </w:pPr>
          </w:p>
        </w:tc>
      </w:tr>
      <w:tr w:rsidR="00467436" w:rsidRPr="00034446" w14:paraId="45BFD62A" w14:textId="77777777" w:rsidTr="008B2A8A">
        <w:tc>
          <w:tcPr>
            <w:tcW w:w="4535" w:type="dxa"/>
            <w:tcBorders>
              <w:top w:val="single" w:sz="4" w:space="0" w:color="auto"/>
              <w:bottom w:val="nil"/>
            </w:tcBorders>
            <w:shd w:val="clear" w:color="auto" w:fill="auto"/>
          </w:tcPr>
          <w:p w14:paraId="715DE858" w14:textId="77777777" w:rsidR="00467436" w:rsidRPr="00034446" w:rsidRDefault="00467436" w:rsidP="00CF76C5">
            <w:pPr>
              <w:pStyle w:val="TAL"/>
            </w:pPr>
            <w:r w:rsidRPr="00034446">
              <w:t>Component type 1 Value</w:t>
            </w:r>
          </w:p>
        </w:tc>
        <w:tc>
          <w:tcPr>
            <w:tcW w:w="2267" w:type="dxa"/>
            <w:tcBorders>
              <w:top w:val="single" w:sz="4" w:space="0" w:color="auto"/>
              <w:bottom w:val="single" w:sz="4" w:space="0" w:color="auto"/>
            </w:tcBorders>
            <w:shd w:val="clear" w:color="auto" w:fill="auto"/>
          </w:tcPr>
          <w:p w14:paraId="3AA75D7F" w14:textId="77777777" w:rsidR="00467436" w:rsidRPr="00034446" w:rsidRDefault="00467436" w:rsidP="00CF76C5">
            <w:pPr>
              <w:pStyle w:val="TAL"/>
            </w:pPr>
            <w:r w:rsidRPr="00034446">
              <w:t>70</w:t>
            </w:r>
            <w:r w:rsidR="007C1622" w:rsidRPr="00034446">
              <w:t>7</w:t>
            </w:r>
            <w:r w:rsidRPr="00034446">
              <w:t>2</w:t>
            </w:r>
          </w:p>
        </w:tc>
        <w:tc>
          <w:tcPr>
            <w:tcW w:w="1670" w:type="dxa"/>
            <w:tcBorders>
              <w:top w:val="single" w:sz="4" w:space="0" w:color="auto"/>
              <w:bottom w:val="single" w:sz="4" w:space="0" w:color="auto"/>
            </w:tcBorders>
            <w:shd w:val="clear" w:color="auto" w:fill="auto"/>
          </w:tcPr>
          <w:p w14:paraId="41BAAFC5" w14:textId="77777777" w:rsidR="00467436" w:rsidRPr="00034446" w:rsidRDefault="00467436" w:rsidP="00CF76C5">
            <w:pPr>
              <w:pStyle w:val="TAL"/>
            </w:pPr>
            <w:r w:rsidRPr="00034446">
              <w:t>.Note 1</w:t>
            </w:r>
          </w:p>
        </w:tc>
        <w:tc>
          <w:tcPr>
            <w:tcW w:w="1165" w:type="dxa"/>
            <w:tcBorders>
              <w:top w:val="single" w:sz="4" w:space="0" w:color="auto"/>
              <w:bottom w:val="single" w:sz="4" w:space="0" w:color="auto"/>
            </w:tcBorders>
            <w:shd w:val="clear" w:color="auto" w:fill="auto"/>
          </w:tcPr>
          <w:p w14:paraId="31F60237" w14:textId="77777777" w:rsidR="00467436" w:rsidRPr="00034446" w:rsidRDefault="00467436" w:rsidP="00CF76C5">
            <w:pPr>
              <w:pStyle w:val="TAL"/>
            </w:pPr>
          </w:p>
        </w:tc>
      </w:tr>
      <w:tr w:rsidR="00467436" w:rsidRPr="00034446" w14:paraId="1234FEE3" w14:textId="77777777" w:rsidTr="008B2A8A">
        <w:tc>
          <w:tcPr>
            <w:tcW w:w="4535" w:type="dxa"/>
            <w:tcBorders>
              <w:top w:val="nil"/>
              <w:bottom w:val="single" w:sz="4" w:space="0" w:color="auto"/>
            </w:tcBorders>
            <w:shd w:val="clear" w:color="auto" w:fill="auto"/>
          </w:tcPr>
          <w:p w14:paraId="6B87EF75" w14:textId="77777777" w:rsidR="00467436" w:rsidRPr="00034446" w:rsidRDefault="00467436" w:rsidP="00CF76C5">
            <w:pPr>
              <w:pStyle w:val="TAL"/>
            </w:pPr>
          </w:p>
        </w:tc>
        <w:tc>
          <w:tcPr>
            <w:tcW w:w="2267" w:type="dxa"/>
            <w:tcBorders>
              <w:top w:val="single" w:sz="4" w:space="0" w:color="auto"/>
              <w:bottom w:val="single" w:sz="4" w:space="0" w:color="auto"/>
            </w:tcBorders>
            <w:shd w:val="clear" w:color="auto" w:fill="auto"/>
          </w:tcPr>
          <w:p w14:paraId="58FA526A" w14:textId="77777777" w:rsidR="00467436" w:rsidRPr="00034446" w:rsidRDefault="00467436" w:rsidP="00CF76C5">
            <w:pPr>
              <w:pStyle w:val="TAL"/>
            </w:pPr>
            <w:r w:rsidRPr="00034446">
              <w:t>70</w:t>
            </w:r>
            <w:r w:rsidR="007C1622" w:rsidRPr="00034446">
              <w:t>7</w:t>
            </w:r>
            <w:r w:rsidRPr="00034446">
              <w:t>3</w:t>
            </w:r>
          </w:p>
        </w:tc>
        <w:tc>
          <w:tcPr>
            <w:tcW w:w="1670" w:type="dxa"/>
            <w:tcBorders>
              <w:top w:val="single" w:sz="4" w:space="0" w:color="auto"/>
              <w:bottom w:val="single" w:sz="4" w:space="0" w:color="auto"/>
            </w:tcBorders>
            <w:shd w:val="clear" w:color="auto" w:fill="auto"/>
          </w:tcPr>
          <w:p w14:paraId="1638908A" w14:textId="77777777" w:rsidR="00467436" w:rsidRPr="00034446" w:rsidRDefault="00467436" w:rsidP="00CF76C5">
            <w:pPr>
              <w:pStyle w:val="TAL"/>
            </w:pPr>
            <w:r w:rsidRPr="00034446">
              <w:t xml:space="preserve"> Note 1</w:t>
            </w:r>
          </w:p>
        </w:tc>
        <w:tc>
          <w:tcPr>
            <w:tcW w:w="1165" w:type="dxa"/>
            <w:tcBorders>
              <w:top w:val="single" w:sz="4" w:space="0" w:color="auto"/>
              <w:bottom w:val="single" w:sz="4" w:space="0" w:color="auto"/>
            </w:tcBorders>
            <w:shd w:val="clear" w:color="auto" w:fill="auto"/>
          </w:tcPr>
          <w:p w14:paraId="130DC46B" w14:textId="77777777" w:rsidR="00467436" w:rsidRPr="00034446" w:rsidRDefault="00467436" w:rsidP="00CF76C5">
            <w:pPr>
              <w:pStyle w:val="TAL"/>
            </w:pPr>
          </w:p>
        </w:tc>
      </w:tr>
      <w:tr w:rsidR="00467436" w:rsidRPr="00034446" w14:paraId="6BDC873F" w14:textId="77777777" w:rsidTr="008B2A8A">
        <w:tc>
          <w:tcPr>
            <w:tcW w:w="4535" w:type="dxa"/>
            <w:tcBorders>
              <w:top w:val="single" w:sz="4" w:space="0" w:color="auto"/>
              <w:bottom w:val="single" w:sz="4" w:space="0" w:color="auto"/>
            </w:tcBorders>
            <w:shd w:val="clear" w:color="auto" w:fill="auto"/>
          </w:tcPr>
          <w:p w14:paraId="1622FEEB" w14:textId="77777777" w:rsidR="00467436" w:rsidRPr="00034446" w:rsidRDefault="00467436" w:rsidP="00CF76C5">
            <w:pPr>
              <w:pStyle w:val="TAL"/>
            </w:pPr>
            <w:r w:rsidRPr="00034446">
              <w:t>Component type 2 ID</w:t>
            </w:r>
          </w:p>
        </w:tc>
        <w:tc>
          <w:tcPr>
            <w:tcW w:w="2267" w:type="dxa"/>
            <w:tcBorders>
              <w:top w:val="single" w:sz="4" w:space="0" w:color="auto"/>
              <w:bottom w:val="single" w:sz="4" w:space="0" w:color="auto"/>
            </w:tcBorders>
            <w:shd w:val="clear" w:color="auto" w:fill="auto"/>
          </w:tcPr>
          <w:p w14:paraId="579A368A" w14:textId="77777777" w:rsidR="00467436" w:rsidRPr="00034446" w:rsidRDefault="00467436" w:rsidP="00CF76C5">
            <w:pPr>
              <w:pStyle w:val="TAL"/>
            </w:pPr>
            <w:r w:rsidRPr="00034446">
              <w:rPr>
                <w:rFonts w:cs="Arial"/>
              </w:rPr>
              <w:t>0 0 1 1 0 0 0 0</w:t>
            </w:r>
          </w:p>
        </w:tc>
        <w:tc>
          <w:tcPr>
            <w:tcW w:w="1670" w:type="dxa"/>
            <w:tcBorders>
              <w:top w:val="single" w:sz="4" w:space="0" w:color="auto"/>
              <w:bottom w:val="single" w:sz="4" w:space="0" w:color="auto"/>
            </w:tcBorders>
            <w:shd w:val="clear" w:color="auto" w:fill="auto"/>
          </w:tcPr>
          <w:p w14:paraId="522B3CAD" w14:textId="77777777" w:rsidR="00467436" w:rsidRPr="00034446" w:rsidRDefault="00467436" w:rsidP="00CF76C5">
            <w:pPr>
              <w:pStyle w:val="TAL"/>
            </w:pPr>
            <w:r w:rsidRPr="00034446">
              <w:rPr>
                <w:rFonts w:cs="Arial"/>
              </w:rPr>
              <w:t>Protocol identifier/Next header type</w:t>
            </w:r>
          </w:p>
        </w:tc>
        <w:tc>
          <w:tcPr>
            <w:tcW w:w="1165" w:type="dxa"/>
            <w:tcBorders>
              <w:top w:val="single" w:sz="4" w:space="0" w:color="auto"/>
              <w:bottom w:val="single" w:sz="4" w:space="0" w:color="auto"/>
            </w:tcBorders>
            <w:shd w:val="clear" w:color="auto" w:fill="auto"/>
          </w:tcPr>
          <w:p w14:paraId="5FC38BF1" w14:textId="77777777" w:rsidR="00467436" w:rsidRPr="00034446" w:rsidRDefault="00467436" w:rsidP="00CF76C5">
            <w:pPr>
              <w:pStyle w:val="TAL"/>
            </w:pPr>
          </w:p>
        </w:tc>
      </w:tr>
      <w:tr w:rsidR="00467436" w:rsidRPr="00034446" w14:paraId="2091DD7A" w14:textId="77777777" w:rsidTr="008B2A8A">
        <w:tc>
          <w:tcPr>
            <w:tcW w:w="4535" w:type="dxa"/>
            <w:tcBorders>
              <w:top w:val="single" w:sz="4" w:space="0" w:color="auto"/>
              <w:bottom w:val="single" w:sz="4" w:space="0" w:color="auto"/>
            </w:tcBorders>
            <w:shd w:val="clear" w:color="auto" w:fill="auto"/>
          </w:tcPr>
          <w:p w14:paraId="063D6EE8" w14:textId="77777777" w:rsidR="00467436" w:rsidRPr="00034446" w:rsidRDefault="00467436" w:rsidP="00CF76C5">
            <w:pPr>
              <w:pStyle w:val="TAL"/>
            </w:pPr>
            <w:r w:rsidRPr="00034446">
              <w:t>Component type 2 Value</w:t>
            </w:r>
          </w:p>
        </w:tc>
        <w:tc>
          <w:tcPr>
            <w:tcW w:w="2267" w:type="dxa"/>
            <w:tcBorders>
              <w:top w:val="single" w:sz="4" w:space="0" w:color="auto"/>
              <w:bottom w:val="single" w:sz="4" w:space="0" w:color="auto"/>
            </w:tcBorders>
            <w:shd w:val="clear" w:color="auto" w:fill="auto"/>
          </w:tcPr>
          <w:p w14:paraId="7DD466DC" w14:textId="77777777" w:rsidR="00467436" w:rsidRPr="00034446" w:rsidRDefault="00467436" w:rsidP="00CF76C5">
            <w:pPr>
              <w:pStyle w:val="TAL"/>
            </w:pPr>
            <w:r w:rsidRPr="00034446">
              <w:rPr>
                <w:rFonts w:cs="Arial"/>
              </w:rPr>
              <w:t>17</w:t>
            </w:r>
          </w:p>
        </w:tc>
        <w:tc>
          <w:tcPr>
            <w:tcW w:w="1670" w:type="dxa"/>
            <w:tcBorders>
              <w:top w:val="single" w:sz="4" w:space="0" w:color="auto"/>
              <w:bottom w:val="single" w:sz="4" w:space="0" w:color="auto"/>
            </w:tcBorders>
            <w:shd w:val="clear" w:color="auto" w:fill="auto"/>
          </w:tcPr>
          <w:p w14:paraId="587B090C" w14:textId="77777777" w:rsidR="00467436" w:rsidRPr="00034446" w:rsidRDefault="00467436" w:rsidP="00CF76C5">
            <w:pPr>
              <w:pStyle w:val="TAL"/>
            </w:pPr>
            <w:r w:rsidRPr="00034446">
              <w:rPr>
                <w:rFonts w:cs="Arial"/>
              </w:rPr>
              <w:t>UDP</w:t>
            </w:r>
          </w:p>
        </w:tc>
        <w:tc>
          <w:tcPr>
            <w:tcW w:w="1165" w:type="dxa"/>
            <w:tcBorders>
              <w:top w:val="single" w:sz="4" w:space="0" w:color="auto"/>
              <w:bottom w:val="single" w:sz="4" w:space="0" w:color="auto"/>
            </w:tcBorders>
            <w:shd w:val="clear" w:color="auto" w:fill="auto"/>
          </w:tcPr>
          <w:p w14:paraId="0316E668" w14:textId="77777777" w:rsidR="00467436" w:rsidRPr="00034446" w:rsidRDefault="00467436" w:rsidP="00CF76C5">
            <w:pPr>
              <w:pStyle w:val="TAL"/>
            </w:pPr>
          </w:p>
        </w:tc>
      </w:tr>
      <w:tr w:rsidR="00467436" w:rsidRPr="00034446" w14:paraId="3954B59F" w14:textId="77777777" w:rsidTr="008B2A8A">
        <w:tc>
          <w:tcPr>
            <w:tcW w:w="9637" w:type="dxa"/>
            <w:gridSpan w:val="4"/>
            <w:tcBorders>
              <w:top w:val="single" w:sz="4" w:space="0" w:color="auto"/>
              <w:bottom w:val="single" w:sz="4" w:space="0" w:color="auto"/>
            </w:tcBorders>
            <w:shd w:val="clear" w:color="auto" w:fill="auto"/>
          </w:tcPr>
          <w:p w14:paraId="16EA65EB" w14:textId="77777777" w:rsidR="00467436" w:rsidRPr="00034446" w:rsidRDefault="00467436" w:rsidP="00CF76C5">
            <w:pPr>
              <w:pStyle w:val="TAN"/>
            </w:pPr>
            <w:r w:rsidRPr="00034446">
              <w:t>Note 1:</w:t>
            </w:r>
            <w:r w:rsidRPr="00034446">
              <w:tab/>
              <w:t>The port values are different from the port values used for IMS signalling.</w:t>
            </w:r>
          </w:p>
        </w:tc>
      </w:tr>
    </w:tbl>
    <w:p w14:paraId="01C87905" w14:textId="77777777" w:rsidR="00467436" w:rsidRPr="00034446" w:rsidRDefault="00467436" w:rsidP="00467436"/>
    <w:p w14:paraId="02D769A5" w14:textId="77777777" w:rsidR="00467436" w:rsidRPr="00034446" w:rsidRDefault="00467436" w:rsidP="00467436">
      <w:pPr>
        <w:pStyle w:val="TH"/>
      </w:pPr>
      <w:r w:rsidRPr="00034446">
        <w:lastRenderedPageBreak/>
        <w:t>Table 10.2.2.3.3-4: Message ACTIVATE DEDICATED EPS BEARER CONTEXT REQUEST (step 7,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67436" w:rsidRPr="00034446" w14:paraId="20DD57CB" w14:textId="77777777" w:rsidTr="008B2A8A">
        <w:tc>
          <w:tcPr>
            <w:tcW w:w="9637" w:type="dxa"/>
            <w:gridSpan w:val="4"/>
            <w:shd w:val="clear" w:color="auto" w:fill="auto"/>
          </w:tcPr>
          <w:p w14:paraId="1CFC9498" w14:textId="77777777" w:rsidR="00467436" w:rsidRPr="00034446" w:rsidRDefault="00467436" w:rsidP="008B2A8A">
            <w:pPr>
              <w:pStyle w:val="TAL"/>
            </w:pPr>
            <w:r w:rsidRPr="00034446">
              <w:t>Derivation path: 36.508 table 4.7.3-3 and table 4.6.1-8 with condition AM-DRB-ADD(2)</w:t>
            </w:r>
          </w:p>
        </w:tc>
      </w:tr>
      <w:tr w:rsidR="00467436" w:rsidRPr="00034446" w14:paraId="6B42CFE3" w14:textId="77777777" w:rsidTr="008B2A8A">
        <w:tc>
          <w:tcPr>
            <w:tcW w:w="4535" w:type="dxa"/>
            <w:tcBorders>
              <w:bottom w:val="single" w:sz="4" w:space="0" w:color="auto"/>
            </w:tcBorders>
            <w:shd w:val="clear" w:color="auto" w:fill="auto"/>
          </w:tcPr>
          <w:p w14:paraId="667DCB01" w14:textId="77777777" w:rsidR="00467436" w:rsidRPr="00034446" w:rsidRDefault="00467436" w:rsidP="008B2A8A">
            <w:pPr>
              <w:pStyle w:val="TAH"/>
            </w:pPr>
            <w:r w:rsidRPr="00034446">
              <w:t>Information Element</w:t>
            </w:r>
          </w:p>
        </w:tc>
        <w:tc>
          <w:tcPr>
            <w:tcW w:w="2267" w:type="dxa"/>
            <w:tcBorders>
              <w:bottom w:val="single" w:sz="4" w:space="0" w:color="auto"/>
            </w:tcBorders>
            <w:shd w:val="clear" w:color="auto" w:fill="auto"/>
          </w:tcPr>
          <w:p w14:paraId="02E1D16A" w14:textId="77777777" w:rsidR="00467436" w:rsidRPr="00034446" w:rsidRDefault="00467436" w:rsidP="008B2A8A">
            <w:pPr>
              <w:pStyle w:val="TAH"/>
            </w:pPr>
            <w:r w:rsidRPr="00034446">
              <w:t>Value/Remark</w:t>
            </w:r>
          </w:p>
        </w:tc>
        <w:tc>
          <w:tcPr>
            <w:tcW w:w="1700" w:type="dxa"/>
            <w:tcBorders>
              <w:bottom w:val="single" w:sz="4" w:space="0" w:color="auto"/>
            </w:tcBorders>
            <w:shd w:val="clear" w:color="auto" w:fill="auto"/>
          </w:tcPr>
          <w:p w14:paraId="2C2B8023" w14:textId="77777777" w:rsidR="00467436" w:rsidRPr="00034446" w:rsidRDefault="00467436" w:rsidP="008B2A8A">
            <w:pPr>
              <w:pStyle w:val="TAH"/>
            </w:pPr>
            <w:r w:rsidRPr="00034446">
              <w:t>Comment</w:t>
            </w:r>
          </w:p>
        </w:tc>
        <w:tc>
          <w:tcPr>
            <w:tcW w:w="1135" w:type="dxa"/>
            <w:tcBorders>
              <w:bottom w:val="single" w:sz="4" w:space="0" w:color="auto"/>
            </w:tcBorders>
            <w:shd w:val="clear" w:color="auto" w:fill="auto"/>
          </w:tcPr>
          <w:p w14:paraId="1BDF9423" w14:textId="77777777" w:rsidR="00467436" w:rsidRPr="00034446" w:rsidRDefault="00467436" w:rsidP="008B2A8A">
            <w:pPr>
              <w:pStyle w:val="TAH"/>
            </w:pPr>
            <w:r w:rsidRPr="00034446">
              <w:t>Condition</w:t>
            </w:r>
          </w:p>
        </w:tc>
      </w:tr>
      <w:tr w:rsidR="00467436" w:rsidRPr="00034446" w14:paraId="60D1DB50" w14:textId="77777777" w:rsidTr="008B2A8A">
        <w:tc>
          <w:tcPr>
            <w:tcW w:w="4535" w:type="dxa"/>
            <w:tcBorders>
              <w:top w:val="single" w:sz="4" w:space="0" w:color="auto"/>
              <w:bottom w:val="single" w:sz="4" w:space="0" w:color="auto"/>
            </w:tcBorders>
            <w:shd w:val="clear" w:color="auto" w:fill="auto"/>
          </w:tcPr>
          <w:p w14:paraId="7D2E3B1C" w14:textId="77777777" w:rsidR="00467436" w:rsidRPr="00034446" w:rsidRDefault="00467436" w:rsidP="008B2A8A">
            <w:pPr>
              <w:pStyle w:val="TAL"/>
            </w:pPr>
            <w:r w:rsidRPr="00034446">
              <w:t>EPS bearer identity</w:t>
            </w:r>
          </w:p>
        </w:tc>
        <w:tc>
          <w:tcPr>
            <w:tcW w:w="2267" w:type="dxa"/>
            <w:tcBorders>
              <w:top w:val="single" w:sz="4" w:space="0" w:color="auto"/>
              <w:bottom w:val="single" w:sz="4" w:space="0" w:color="auto"/>
            </w:tcBorders>
            <w:shd w:val="clear" w:color="auto" w:fill="auto"/>
          </w:tcPr>
          <w:p w14:paraId="719EA6EB" w14:textId="77777777" w:rsidR="00467436" w:rsidRPr="00034446" w:rsidRDefault="00467436" w:rsidP="008B2A8A">
            <w:pPr>
              <w:pStyle w:val="TAL"/>
            </w:pPr>
            <w:r w:rsidRPr="00034446">
              <w:t>7</w:t>
            </w:r>
          </w:p>
        </w:tc>
        <w:tc>
          <w:tcPr>
            <w:tcW w:w="1700" w:type="dxa"/>
            <w:tcBorders>
              <w:top w:val="single" w:sz="4" w:space="0" w:color="auto"/>
              <w:bottom w:val="single" w:sz="4" w:space="0" w:color="auto"/>
            </w:tcBorders>
            <w:shd w:val="clear" w:color="auto" w:fill="auto"/>
          </w:tcPr>
          <w:p w14:paraId="6E76680D" w14:textId="77777777" w:rsidR="00467436" w:rsidRPr="00034446" w:rsidRDefault="00467436" w:rsidP="008B2A8A">
            <w:pPr>
              <w:pStyle w:val="TAL"/>
            </w:pPr>
          </w:p>
        </w:tc>
        <w:tc>
          <w:tcPr>
            <w:tcW w:w="1135" w:type="dxa"/>
            <w:tcBorders>
              <w:top w:val="single" w:sz="4" w:space="0" w:color="auto"/>
              <w:bottom w:val="single" w:sz="4" w:space="0" w:color="auto"/>
            </w:tcBorders>
            <w:shd w:val="clear" w:color="auto" w:fill="auto"/>
          </w:tcPr>
          <w:p w14:paraId="4F829D1A" w14:textId="77777777" w:rsidR="00467436" w:rsidRPr="00034446" w:rsidRDefault="00467436" w:rsidP="008B2A8A">
            <w:pPr>
              <w:pStyle w:val="TAL"/>
            </w:pPr>
          </w:p>
        </w:tc>
      </w:tr>
      <w:tr w:rsidR="00467436" w:rsidRPr="00034446" w14:paraId="7D02D42D" w14:textId="77777777" w:rsidTr="008B2A8A">
        <w:tc>
          <w:tcPr>
            <w:tcW w:w="4535" w:type="dxa"/>
            <w:tcBorders>
              <w:top w:val="single" w:sz="4" w:space="0" w:color="auto"/>
              <w:bottom w:val="single" w:sz="4" w:space="0" w:color="auto"/>
            </w:tcBorders>
            <w:shd w:val="clear" w:color="auto" w:fill="auto"/>
          </w:tcPr>
          <w:p w14:paraId="6DD78957" w14:textId="77777777" w:rsidR="00467436" w:rsidRPr="00034446" w:rsidRDefault="00467436" w:rsidP="008B2A8A">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00BCC36C" w14:textId="77777777" w:rsidR="00467436" w:rsidRPr="00034446" w:rsidRDefault="00467436" w:rsidP="008B2A8A">
            <w:pPr>
              <w:pStyle w:val="TAL"/>
            </w:pPr>
            <w:r w:rsidRPr="00034446">
              <w:t>0</w:t>
            </w:r>
          </w:p>
        </w:tc>
        <w:tc>
          <w:tcPr>
            <w:tcW w:w="1700" w:type="dxa"/>
            <w:tcBorders>
              <w:top w:val="single" w:sz="4" w:space="0" w:color="auto"/>
              <w:bottom w:val="single" w:sz="4" w:space="0" w:color="auto"/>
            </w:tcBorders>
            <w:shd w:val="clear" w:color="auto" w:fill="auto"/>
          </w:tcPr>
          <w:p w14:paraId="64A1C09A" w14:textId="77777777" w:rsidR="00467436" w:rsidRPr="00034446" w:rsidRDefault="00467436" w:rsidP="008B2A8A">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2C66C0E5" w14:textId="77777777" w:rsidR="00467436" w:rsidRPr="00034446" w:rsidRDefault="00467436" w:rsidP="008B2A8A">
            <w:pPr>
              <w:pStyle w:val="TAL"/>
            </w:pPr>
          </w:p>
        </w:tc>
      </w:tr>
      <w:tr w:rsidR="00467436" w:rsidRPr="00034446" w14:paraId="34D66F0A" w14:textId="77777777" w:rsidTr="008B2A8A">
        <w:tc>
          <w:tcPr>
            <w:tcW w:w="4535" w:type="dxa"/>
            <w:tcBorders>
              <w:top w:val="single" w:sz="4" w:space="0" w:color="auto"/>
              <w:bottom w:val="single" w:sz="4" w:space="0" w:color="auto"/>
            </w:tcBorders>
            <w:shd w:val="clear" w:color="auto" w:fill="auto"/>
          </w:tcPr>
          <w:p w14:paraId="7092AB05" w14:textId="77777777" w:rsidR="00467436" w:rsidRPr="00034446" w:rsidRDefault="00467436" w:rsidP="008B2A8A">
            <w:pPr>
              <w:pStyle w:val="TAL"/>
            </w:pPr>
            <w:r w:rsidRPr="00034446">
              <w:t>Linked EPS bearer identity</w:t>
            </w:r>
          </w:p>
        </w:tc>
        <w:tc>
          <w:tcPr>
            <w:tcW w:w="2267" w:type="dxa"/>
            <w:tcBorders>
              <w:top w:val="single" w:sz="4" w:space="0" w:color="auto"/>
              <w:bottom w:val="single" w:sz="4" w:space="0" w:color="auto"/>
            </w:tcBorders>
            <w:shd w:val="clear" w:color="auto" w:fill="auto"/>
          </w:tcPr>
          <w:p w14:paraId="45B7D594" w14:textId="77777777" w:rsidR="00467436" w:rsidRPr="00034446" w:rsidRDefault="00467436" w:rsidP="008B2A8A">
            <w:pPr>
              <w:pStyle w:val="TAL"/>
            </w:pPr>
            <w:r w:rsidRPr="00034446">
              <w:t>5</w:t>
            </w:r>
          </w:p>
        </w:tc>
        <w:tc>
          <w:tcPr>
            <w:tcW w:w="1700" w:type="dxa"/>
            <w:tcBorders>
              <w:top w:val="single" w:sz="4" w:space="0" w:color="auto"/>
              <w:bottom w:val="single" w:sz="4" w:space="0" w:color="auto"/>
            </w:tcBorders>
            <w:shd w:val="clear" w:color="auto" w:fill="auto"/>
          </w:tcPr>
          <w:p w14:paraId="388964DC" w14:textId="77777777" w:rsidR="00467436" w:rsidRPr="00034446" w:rsidRDefault="00467436" w:rsidP="008B2A8A">
            <w:pPr>
              <w:pStyle w:val="TAL"/>
            </w:pPr>
            <w:r w:rsidRPr="00034446">
              <w:t>SS re-uses the EPS bearer identity of the default EPS bearer context.</w:t>
            </w:r>
          </w:p>
        </w:tc>
        <w:tc>
          <w:tcPr>
            <w:tcW w:w="1135" w:type="dxa"/>
            <w:tcBorders>
              <w:top w:val="single" w:sz="4" w:space="0" w:color="auto"/>
              <w:bottom w:val="single" w:sz="4" w:space="0" w:color="auto"/>
            </w:tcBorders>
            <w:shd w:val="clear" w:color="auto" w:fill="auto"/>
          </w:tcPr>
          <w:p w14:paraId="09EF1A73" w14:textId="77777777" w:rsidR="00467436" w:rsidRPr="00034446" w:rsidRDefault="00467436" w:rsidP="008B2A8A">
            <w:pPr>
              <w:pStyle w:val="TAL"/>
            </w:pPr>
          </w:p>
        </w:tc>
      </w:tr>
      <w:tr w:rsidR="00467436" w:rsidRPr="00034446" w14:paraId="5BEDD10A" w14:textId="77777777" w:rsidTr="008B2A8A">
        <w:tc>
          <w:tcPr>
            <w:tcW w:w="4535" w:type="dxa"/>
            <w:tcBorders>
              <w:top w:val="single" w:sz="4" w:space="0" w:color="auto"/>
              <w:bottom w:val="single" w:sz="4" w:space="0" w:color="auto"/>
            </w:tcBorders>
            <w:shd w:val="clear" w:color="auto" w:fill="auto"/>
          </w:tcPr>
          <w:p w14:paraId="216EB47E" w14:textId="77777777" w:rsidR="00467436" w:rsidRPr="00034446" w:rsidRDefault="00467436" w:rsidP="008B2A8A">
            <w:pPr>
              <w:pStyle w:val="TAL"/>
            </w:pPr>
            <w:r w:rsidRPr="00034446">
              <w:t>EPS QoS</w:t>
            </w:r>
          </w:p>
        </w:tc>
        <w:tc>
          <w:tcPr>
            <w:tcW w:w="2267" w:type="dxa"/>
            <w:tcBorders>
              <w:top w:val="single" w:sz="4" w:space="0" w:color="auto"/>
              <w:bottom w:val="single" w:sz="4" w:space="0" w:color="auto"/>
            </w:tcBorders>
            <w:shd w:val="clear" w:color="auto" w:fill="auto"/>
          </w:tcPr>
          <w:p w14:paraId="2F0F01CB" w14:textId="77777777" w:rsidR="00467436" w:rsidRPr="00034446" w:rsidRDefault="00467436" w:rsidP="008B2A8A">
            <w:pPr>
              <w:pStyle w:val="TAL"/>
            </w:pPr>
            <w:r w:rsidRPr="00034446">
              <w:t>According to reference dedicated EPS bearer context #8 - see [18]</w:t>
            </w:r>
          </w:p>
        </w:tc>
        <w:tc>
          <w:tcPr>
            <w:tcW w:w="1700" w:type="dxa"/>
            <w:tcBorders>
              <w:top w:val="single" w:sz="4" w:space="0" w:color="auto"/>
              <w:bottom w:val="single" w:sz="4" w:space="0" w:color="auto"/>
            </w:tcBorders>
            <w:shd w:val="clear" w:color="auto" w:fill="auto"/>
          </w:tcPr>
          <w:p w14:paraId="6DC48F2D" w14:textId="77777777" w:rsidR="00467436" w:rsidRPr="00034446" w:rsidRDefault="00467436" w:rsidP="008B2A8A">
            <w:pPr>
              <w:pStyle w:val="TAL"/>
            </w:pPr>
            <w:r w:rsidRPr="00034446">
              <w:t>QCI 66</w:t>
            </w:r>
          </w:p>
        </w:tc>
        <w:tc>
          <w:tcPr>
            <w:tcW w:w="1135" w:type="dxa"/>
            <w:tcBorders>
              <w:top w:val="single" w:sz="4" w:space="0" w:color="auto"/>
              <w:bottom w:val="single" w:sz="4" w:space="0" w:color="auto"/>
            </w:tcBorders>
            <w:shd w:val="clear" w:color="auto" w:fill="auto"/>
          </w:tcPr>
          <w:p w14:paraId="28B5A7A9" w14:textId="77777777" w:rsidR="00467436" w:rsidRPr="00034446" w:rsidRDefault="00467436" w:rsidP="008B2A8A">
            <w:pPr>
              <w:pStyle w:val="TAL"/>
            </w:pPr>
          </w:p>
        </w:tc>
      </w:tr>
      <w:tr w:rsidR="00467436" w:rsidRPr="00034446" w14:paraId="31C81D89" w14:textId="77777777" w:rsidTr="008B2A8A">
        <w:tc>
          <w:tcPr>
            <w:tcW w:w="4535" w:type="dxa"/>
            <w:tcBorders>
              <w:top w:val="single" w:sz="4" w:space="0" w:color="auto"/>
            </w:tcBorders>
            <w:shd w:val="clear" w:color="auto" w:fill="auto"/>
          </w:tcPr>
          <w:p w14:paraId="4D7953E2" w14:textId="77777777" w:rsidR="00467436" w:rsidRPr="00034446" w:rsidRDefault="00467436" w:rsidP="008B2A8A">
            <w:pPr>
              <w:pStyle w:val="TAL"/>
            </w:pPr>
            <w:r w:rsidRPr="00034446">
              <w:t>TFT</w:t>
            </w:r>
          </w:p>
        </w:tc>
        <w:tc>
          <w:tcPr>
            <w:tcW w:w="2267" w:type="dxa"/>
            <w:tcBorders>
              <w:top w:val="single" w:sz="4" w:space="0" w:color="auto"/>
            </w:tcBorders>
            <w:shd w:val="clear" w:color="auto" w:fill="auto"/>
          </w:tcPr>
          <w:p w14:paraId="4293EA7B" w14:textId="77777777" w:rsidR="00467436" w:rsidRPr="00034446" w:rsidRDefault="00467436" w:rsidP="008B2A8A">
            <w:pPr>
              <w:pStyle w:val="TAL"/>
            </w:pPr>
            <w:r w:rsidRPr="00034446">
              <w:t>According to reference dedicated EPS bearer context #8 see [18]</w:t>
            </w:r>
          </w:p>
        </w:tc>
        <w:tc>
          <w:tcPr>
            <w:tcW w:w="1700" w:type="dxa"/>
            <w:tcBorders>
              <w:top w:val="single" w:sz="4" w:space="0" w:color="auto"/>
            </w:tcBorders>
            <w:shd w:val="clear" w:color="auto" w:fill="auto"/>
          </w:tcPr>
          <w:p w14:paraId="3F97414F" w14:textId="77777777" w:rsidR="00467436" w:rsidRPr="00034446" w:rsidRDefault="00467436" w:rsidP="008B2A8A">
            <w:pPr>
              <w:pStyle w:val="TAL"/>
            </w:pPr>
          </w:p>
        </w:tc>
        <w:tc>
          <w:tcPr>
            <w:tcW w:w="1135" w:type="dxa"/>
            <w:tcBorders>
              <w:top w:val="single" w:sz="4" w:space="0" w:color="auto"/>
            </w:tcBorders>
            <w:shd w:val="clear" w:color="auto" w:fill="auto"/>
          </w:tcPr>
          <w:p w14:paraId="28B13843" w14:textId="77777777" w:rsidR="00467436" w:rsidRPr="00034446" w:rsidRDefault="00467436" w:rsidP="008B2A8A">
            <w:pPr>
              <w:pStyle w:val="TAL"/>
            </w:pPr>
          </w:p>
        </w:tc>
      </w:tr>
    </w:tbl>
    <w:p w14:paraId="6521D746" w14:textId="77777777" w:rsidR="00467436" w:rsidRPr="00034446" w:rsidRDefault="00467436" w:rsidP="00467436"/>
    <w:p w14:paraId="5E4C95B5" w14:textId="77777777" w:rsidR="00467436" w:rsidRPr="00034446" w:rsidRDefault="00467436" w:rsidP="00CF76C5">
      <w:pPr>
        <w:pStyle w:val="TH"/>
      </w:pPr>
      <w:r w:rsidRPr="00034446">
        <w:t>Table 10.2.2.3.3-5: Message ACTIVATE DEDICATED EPS BEARER CONTEXT ACCEPT (step 8,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67436" w:rsidRPr="00034446" w14:paraId="2ACBDC56" w14:textId="77777777" w:rsidTr="008B2A8A">
        <w:tc>
          <w:tcPr>
            <w:tcW w:w="9637" w:type="dxa"/>
            <w:gridSpan w:val="4"/>
            <w:shd w:val="clear" w:color="auto" w:fill="auto"/>
          </w:tcPr>
          <w:p w14:paraId="3B183591" w14:textId="77777777" w:rsidR="00467436" w:rsidRPr="00034446" w:rsidRDefault="00467436" w:rsidP="00CF76C5">
            <w:pPr>
              <w:pStyle w:val="TAL"/>
            </w:pPr>
            <w:r w:rsidRPr="00034446">
              <w:t>Derivation path: 36.508 table 4.7.3-1</w:t>
            </w:r>
          </w:p>
        </w:tc>
      </w:tr>
      <w:tr w:rsidR="00467436" w:rsidRPr="00034446" w14:paraId="0CEF6429" w14:textId="77777777" w:rsidTr="008B2A8A">
        <w:tc>
          <w:tcPr>
            <w:tcW w:w="4535" w:type="dxa"/>
            <w:tcBorders>
              <w:bottom w:val="single" w:sz="4" w:space="0" w:color="auto"/>
            </w:tcBorders>
            <w:shd w:val="clear" w:color="auto" w:fill="auto"/>
          </w:tcPr>
          <w:p w14:paraId="69D08EDB" w14:textId="77777777" w:rsidR="00467436" w:rsidRPr="00034446" w:rsidRDefault="00467436" w:rsidP="00CF76C5">
            <w:pPr>
              <w:pStyle w:val="TAH"/>
            </w:pPr>
            <w:r w:rsidRPr="00034446">
              <w:t>Information Element</w:t>
            </w:r>
          </w:p>
        </w:tc>
        <w:tc>
          <w:tcPr>
            <w:tcW w:w="2267" w:type="dxa"/>
            <w:tcBorders>
              <w:bottom w:val="single" w:sz="4" w:space="0" w:color="auto"/>
            </w:tcBorders>
            <w:shd w:val="clear" w:color="auto" w:fill="auto"/>
          </w:tcPr>
          <w:p w14:paraId="01054992" w14:textId="77777777" w:rsidR="00467436" w:rsidRPr="00034446" w:rsidRDefault="00467436" w:rsidP="00CF76C5">
            <w:pPr>
              <w:pStyle w:val="TAH"/>
            </w:pPr>
            <w:r w:rsidRPr="00034446">
              <w:t>Value/Remark</w:t>
            </w:r>
          </w:p>
        </w:tc>
        <w:tc>
          <w:tcPr>
            <w:tcW w:w="1700" w:type="dxa"/>
            <w:tcBorders>
              <w:bottom w:val="single" w:sz="4" w:space="0" w:color="auto"/>
            </w:tcBorders>
            <w:shd w:val="clear" w:color="auto" w:fill="auto"/>
          </w:tcPr>
          <w:p w14:paraId="42E409A1" w14:textId="77777777" w:rsidR="00467436" w:rsidRPr="00034446" w:rsidRDefault="00467436" w:rsidP="00CF76C5">
            <w:pPr>
              <w:pStyle w:val="TAH"/>
            </w:pPr>
            <w:r w:rsidRPr="00034446">
              <w:t>Comment</w:t>
            </w:r>
          </w:p>
        </w:tc>
        <w:tc>
          <w:tcPr>
            <w:tcW w:w="1135" w:type="dxa"/>
            <w:tcBorders>
              <w:bottom w:val="single" w:sz="4" w:space="0" w:color="auto"/>
            </w:tcBorders>
            <w:shd w:val="clear" w:color="auto" w:fill="auto"/>
          </w:tcPr>
          <w:p w14:paraId="41524A0B" w14:textId="77777777" w:rsidR="00467436" w:rsidRPr="00034446" w:rsidRDefault="00467436" w:rsidP="00CF76C5">
            <w:pPr>
              <w:pStyle w:val="TAH"/>
            </w:pPr>
            <w:r w:rsidRPr="00034446">
              <w:t>Condition</w:t>
            </w:r>
          </w:p>
        </w:tc>
      </w:tr>
      <w:tr w:rsidR="00467436" w:rsidRPr="00034446" w14:paraId="3CA8CA39" w14:textId="77777777" w:rsidTr="008B2A8A">
        <w:tc>
          <w:tcPr>
            <w:tcW w:w="4535" w:type="dxa"/>
            <w:tcBorders>
              <w:top w:val="single" w:sz="4" w:space="0" w:color="auto"/>
              <w:bottom w:val="single" w:sz="4" w:space="0" w:color="auto"/>
            </w:tcBorders>
            <w:shd w:val="clear" w:color="auto" w:fill="auto"/>
          </w:tcPr>
          <w:p w14:paraId="56E23C67" w14:textId="77777777" w:rsidR="00467436" w:rsidRPr="00034446" w:rsidRDefault="00467436" w:rsidP="00CF76C5">
            <w:pPr>
              <w:pStyle w:val="TAL"/>
            </w:pPr>
            <w:r w:rsidRPr="00034446">
              <w:t>EPS bearer identity</w:t>
            </w:r>
          </w:p>
        </w:tc>
        <w:tc>
          <w:tcPr>
            <w:tcW w:w="2267" w:type="dxa"/>
            <w:tcBorders>
              <w:top w:val="single" w:sz="4" w:space="0" w:color="auto"/>
              <w:bottom w:val="single" w:sz="4" w:space="0" w:color="auto"/>
            </w:tcBorders>
            <w:shd w:val="clear" w:color="auto" w:fill="auto"/>
          </w:tcPr>
          <w:p w14:paraId="40342E82" w14:textId="77777777" w:rsidR="00467436" w:rsidRPr="00034446" w:rsidRDefault="00467436" w:rsidP="00CF76C5">
            <w:pPr>
              <w:pStyle w:val="TAL"/>
            </w:pPr>
            <w:r w:rsidRPr="00034446">
              <w:t>7</w:t>
            </w:r>
          </w:p>
        </w:tc>
        <w:tc>
          <w:tcPr>
            <w:tcW w:w="1700" w:type="dxa"/>
            <w:tcBorders>
              <w:top w:val="single" w:sz="4" w:space="0" w:color="auto"/>
              <w:bottom w:val="single" w:sz="4" w:space="0" w:color="auto"/>
            </w:tcBorders>
            <w:shd w:val="clear" w:color="auto" w:fill="auto"/>
          </w:tcPr>
          <w:p w14:paraId="2CE90B11" w14:textId="77777777" w:rsidR="00467436" w:rsidRPr="00034446" w:rsidRDefault="00467436" w:rsidP="00CF76C5">
            <w:pPr>
              <w:pStyle w:val="TAL"/>
            </w:pPr>
            <w:r w:rsidRPr="00034446">
              <w:t>Same value as in ACTIVATE DEDICATED EPS BEARER CONTEXT REQUEST</w:t>
            </w:r>
          </w:p>
        </w:tc>
        <w:tc>
          <w:tcPr>
            <w:tcW w:w="1135" w:type="dxa"/>
            <w:tcBorders>
              <w:top w:val="single" w:sz="4" w:space="0" w:color="auto"/>
              <w:bottom w:val="single" w:sz="4" w:space="0" w:color="auto"/>
            </w:tcBorders>
            <w:shd w:val="clear" w:color="auto" w:fill="auto"/>
          </w:tcPr>
          <w:p w14:paraId="035A5CDA" w14:textId="77777777" w:rsidR="00467436" w:rsidRPr="00034446" w:rsidRDefault="00467436" w:rsidP="00CF76C5">
            <w:pPr>
              <w:pStyle w:val="TAL"/>
            </w:pPr>
          </w:p>
        </w:tc>
      </w:tr>
      <w:tr w:rsidR="00467436" w:rsidRPr="00034446" w14:paraId="34F854E0" w14:textId="77777777" w:rsidTr="008B2A8A">
        <w:tc>
          <w:tcPr>
            <w:tcW w:w="4535" w:type="dxa"/>
            <w:tcBorders>
              <w:top w:val="single" w:sz="4" w:space="0" w:color="auto"/>
            </w:tcBorders>
            <w:shd w:val="clear" w:color="auto" w:fill="auto"/>
          </w:tcPr>
          <w:p w14:paraId="3262BAEF" w14:textId="77777777" w:rsidR="00467436" w:rsidRPr="00034446" w:rsidRDefault="00467436" w:rsidP="00CF76C5">
            <w:pPr>
              <w:pStyle w:val="TAL"/>
            </w:pPr>
            <w:r w:rsidRPr="00034446">
              <w:t>Procedure transaction identity</w:t>
            </w:r>
          </w:p>
        </w:tc>
        <w:tc>
          <w:tcPr>
            <w:tcW w:w="2267" w:type="dxa"/>
            <w:tcBorders>
              <w:top w:val="single" w:sz="4" w:space="0" w:color="auto"/>
            </w:tcBorders>
            <w:shd w:val="clear" w:color="auto" w:fill="auto"/>
          </w:tcPr>
          <w:p w14:paraId="10AA2E94" w14:textId="77777777" w:rsidR="00467436" w:rsidRPr="00034446" w:rsidRDefault="00467436" w:rsidP="00CF76C5">
            <w:pPr>
              <w:pStyle w:val="TAL"/>
            </w:pPr>
            <w:r w:rsidRPr="00034446">
              <w:t>0</w:t>
            </w:r>
          </w:p>
        </w:tc>
        <w:tc>
          <w:tcPr>
            <w:tcW w:w="1700" w:type="dxa"/>
            <w:tcBorders>
              <w:top w:val="single" w:sz="4" w:space="0" w:color="auto"/>
            </w:tcBorders>
            <w:shd w:val="clear" w:color="auto" w:fill="auto"/>
          </w:tcPr>
          <w:p w14:paraId="6BC9AFBE" w14:textId="77777777" w:rsidR="00467436" w:rsidRPr="00034446" w:rsidRDefault="00467436" w:rsidP="00CF76C5">
            <w:pPr>
              <w:pStyle w:val="TAL"/>
            </w:pPr>
            <w:r w:rsidRPr="00034446">
              <w:t>"No procedure transaction identity assigned"</w:t>
            </w:r>
          </w:p>
        </w:tc>
        <w:tc>
          <w:tcPr>
            <w:tcW w:w="1135" w:type="dxa"/>
            <w:tcBorders>
              <w:top w:val="single" w:sz="4" w:space="0" w:color="auto"/>
            </w:tcBorders>
            <w:shd w:val="clear" w:color="auto" w:fill="auto"/>
          </w:tcPr>
          <w:p w14:paraId="3367ECE8" w14:textId="77777777" w:rsidR="00467436" w:rsidRPr="00034446" w:rsidRDefault="00467436" w:rsidP="00CF76C5">
            <w:pPr>
              <w:pStyle w:val="TAL"/>
            </w:pPr>
          </w:p>
        </w:tc>
      </w:tr>
    </w:tbl>
    <w:p w14:paraId="35DCF1FD" w14:textId="77777777" w:rsidR="00467436" w:rsidRPr="00034446" w:rsidRDefault="00467436" w:rsidP="00467436"/>
    <w:p w14:paraId="783C3DDD" w14:textId="77777777" w:rsidR="00467436" w:rsidRPr="00034446" w:rsidRDefault="00467436" w:rsidP="00CF76C5">
      <w:pPr>
        <w:pStyle w:val="TH"/>
      </w:pPr>
      <w:r w:rsidRPr="00034446">
        <w:t>Table 10.2.2.3.3-6: Reference packet filter (step 9, Table 10.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670"/>
        <w:gridCol w:w="1165"/>
      </w:tblGrid>
      <w:tr w:rsidR="00467436" w:rsidRPr="00034446" w14:paraId="36BD7754" w14:textId="77777777" w:rsidTr="008B2A8A">
        <w:tc>
          <w:tcPr>
            <w:tcW w:w="9637" w:type="dxa"/>
            <w:gridSpan w:val="4"/>
            <w:shd w:val="clear" w:color="auto" w:fill="auto"/>
          </w:tcPr>
          <w:p w14:paraId="3A1E4803" w14:textId="77777777" w:rsidR="00467436" w:rsidRPr="00034446" w:rsidRDefault="00467436" w:rsidP="00CF76C5">
            <w:pPr>
              <w:pStyle w:val="TAL"/>
            </w:pPr>
            <w:r w:rsidRPr="00034446">
              <w:t>Derivation path: 36.508 table 6.6.2-</w:t>
            </w:r>
            <w:r w:rsidR="00B90FE4" w:rsidRPr="00034446">
              <w:t>10</w:t>
            </w:r>
          </w:p>
        </w:tc>
      </w:tr>
      <w:tr w:rsidR="00467436" w:rsidRPr="00034446" w14:paraId="212C5A59" w14:textId="77777777" w:rsidTr="008B2A8A">
        <w:tc>
          <w:tcPr>
            <w:tcW w:w="4535" w:type="dxa"/>
            <w:tcBorders>
              <w:bottom w:val="single" w:sz="4" w:space="0" w:color="auto"/>
            </w:tcBorders>
            <w:shd w:val="clear" w:color="auto" w:fill="auto"/>
          </w:tcPr>
          <w:p w14:paraId="1D979BFF" w14:textId="77777777" w:rsidR="00467436" w:rsidRPr="00034446" w:rsidRDefault="00467436" w:rsidP="00CF76C5">
            <w:pPr>
              <w:pStyle w:val="TAH"/>
            </w:pPr>
            <w:r w:rsidRPr="00034446">
              <w:t>Information Element</w:t>
            </w:r>
          </w:p>
        </w:tc>
        <w:tc>
          <w:tcPr>
            <w:tcW w:w="2267" w:type="dxa"/>
            <w:tcBorders>
              <w:bottom w:val="single" w:sz="4" w:space="0" w:color="auto"/>
            </w:tcBorders>
            <w:shd w:val="clear" w:color="auto" w:fill="auto"/>
          </w:tcPr>
          <w:p w14:paraId="5C484E3E" w14:textId="77777777" w:rsidR="00467436" w:rsidRPr="00034446" w:rsidRDefault="00467436" w:rsidP="00CF76C5">
            <w:pPr>
              <w:pStyle w:val="TAH"/>
            </w:pPr>
            <w:r w:rsidRPr="00034446">
              <w:t>Value/Remark</w:t>
            </w:r>
          </w:p>
        </w:tc>
        <w:tc>
          <w:tcPr>
            <w:tcW w:w="1670" w:type="dxa"/>
            <w:tcBorders>
              <w:bottom w:val="single" w:sz="4" w:space="0" w:color="auto"/>
            </w:tcBorders>
            <w:shd w:val="clear" w:color="auto" w:fill="auto"/>
          </w:tcPr>
          <w:p w14:paraId="5CEE7ABC" w14:textId="77777777" w:rsidR="00467436" w:rsidRPr="00034446" w:rsidRDefault="00467436" w:rsidP="00CF76C5">
            <w:pPr>
              <w:pStyle w:val="TAH"/>
            </w:pPr>
            <w:r w:rsidRPr="00034446">
              <w:t>Comment</w:t>
            </w:r>
          </w:p>
        </w:tc>
        <w:tc>
          <w:tcPr>
            <w:tcW w:w="1165" w:type="dxa"/>
            <w:tcBorders>
              <w:bottom w:val="single" w:sz="4" w:space="0" w:color="auto"/>
            </w:tcBorders>
            <w:shd w:val="clear" w:color="auto" w:fill="auto"/>
          </w:tcPr>
          <w:p w14:paraId="43E772CF" w14:textId="77777777" w:rsidR="00467436" w:rsidRPr="00034446" w:rsidRDefault="00467436" w:rsidP="00CF76C5">
            <w:pPr>
              <w:pStyle w:val="TAH"/>
            </w:pPr>
            <w:r w:rsidRPr="00034446">
              <w:t>Condition</w:t>
            </w:r>
          </w:p>
        </w:tc>
      </w:tr>
      <w:tr w:rsidR="00467436" w:rsidRPr="00034446" w14:paraId="1C114AA7" w14:textId="77777777" w:rsidTr="008B2A8A">
        <w:tc>
          <w:tcPr>
            <w:tcW w:w="4535" w:type="dxa"/>
            <w:tcBorders>
              <w:top w:val="single" w:sz="4" w:space="0" w:color="auto"/>
              <w:bottom w:val="single" w:sz="4" w:space="0" w:color="auto"/>
            </w:tcBorders>
            <w:shd w:val="clear" w:color="auto" w:fill="auto"/>
          </w:tcPr>
          <w:p w14:paraId="3D92D86E" w14:textId="77777777" w:rsidR="00467436" w:rsidRPr="00034446" w:rsidRDefault="00467436" w:rsidP="00CF76C5">
            <w:pPr>
              <w:pStyle w:val="TAL"/>
            </w:pPr>
            <w:r w:rsidRPr="00034446">
              <w:t>Identifier</w:t>
            </w:r>
          </w:p>
        </w:tc>
        <w:tc>
          <w:tcPr>
            <w:tcW w:w="2267" w:type="dxa"/>
            <w:tcBorders>
              <w:top w:val="single" w:sz="4" w:space="0" w:color="auto"/>
              <w:bottom w:val="single" w:sz="4" w:space="0" w:color="auto"/>
            </w:tcBorders>
            <w:shd w:val="clear" w:color="auto" w:fill="auto"/>
          </w:tcPr>
          <w:p w14:paraId="4585D478" w14:textId="77777777" w:rsidR="00467436" w:rsidRPr="00034446" w:rsidRDefault="00467436" w:rsidP="00CF76C5">
            <w:pPr>
              <w:pStyle w:val="TAL"/>
            </w:pPr>
            <w:r w:rsidRPr="00034446">
              <w:t>0 0 1 1 0 1 0 1</w:t>
            </w:r>
          </w:p>
        </w:tc>
        <w:tc>
          <w:tcPr>
            <w:tcW w:w="1670" w:type="dxa"/>
            <w:tcBorders>
              <w:top w:val="single" w:sz="4" w:space="0" w:color="auto"/>
              <w:bottom w:val="single" w:sz="4" w:space="0" w:color="auto"/>
            </w:tcBorders>
            <w:shd w:val="clear" w:color="auto" w:fill="auto"/>
          </w:tcPr>
          <w:p w14:paraId="3A34D7A3" w14:textId="77777777" w:rsidR="00467436" w:rsidRPr="00034446" w:rsidRDefault="00467436" w:rsidP="00CF76C5">
            <w:pPr>
              <w:pStyle w:val="TAL"/>
            </w:pPr>
            <w:r w:rsidRPr="00034446">
              <w:t>Bidirectional,ID=5</w:t>
            </w:r>
          </w:p>
        </w:tc>
        <w:tc>
          <w:tcPr>
            <w:tcW w:w="1165" w:type="dxa"/>
            <w:tcBorders>
              <w:top w:val="single" w:sz="4" w:space="0" w:color="auto"/>
              <w:bottom w:val="single" w:sz="4" w:space="0" w:color="auto"/>
            </w:tcBorders>
            <w:shd w:val="clear" w:color="auto" w:fill="auto"/>
          </w:tcPr>
          <w:p w14:paraId="18414C1A" w14:textId="77777777" w:rsidR="00467436" w:rsidRPr="00034446" w:rsidRDefault="00467436" w:rsidP="00CF76C5">
            <w:pPr>
              <w:pStyle w:val="TAL"/>
            </w:pPr>
          </w:p>
        </w:tc>
      </w:tr>
      <w:tr w:rsidR="00467436" w:rsidRPr="00034446" w14:paraId="64670E5B" w14:textId="77777777" w:rsidTr="008B2A8A">
        <w:tc>
          <w:tcPr>
            <w:tcW w:w="4535" w:type="dxa"/>
            <w:tcBorders>
              <w:top w:val="single" w:sz="4" w:space="0" w:color="auto"/>
              <w:bottom w:val="single" w:sz="4" w:space="0" w:color="auto"/>
            </w:tcBorders>
            <w:shd w:val="clear" w:color="auto" w:fill="auto"/>
          </w:tcPr>
          <w:p w14:paraId="5E69ADE6" w14:textId="77777777" w:rsidR="00467436" w:rsidRPr="00034446" w:rsidRDefault="00467436" w:rsidP="00CF76C5">
            <w:pPr>
              <w:pStyle w:val="TAL"/>
            </w:pPr>
            <w:r w:rsidRPr="00034446">
              <w:t>Evaluation precedence</w:t>
            </w:r>
          </w:p>
        </w:tc>
        <w:tc>
          <w:tcPr>
            <w:tcW w:w="2267" w:type="dxa"/>
            <w:tcBorders>
              <w:top w:val="single" w:sz="4" w:space="0" w:color="auto"/>
              <w:bottom w:val="single" w:sz="4" w:space="0" w:color="auto"/>
            </w:tcBorders>
            <w:shd w:val="clear" w:color="auto" w:fill="auto"/>
          </w:tcPr>
          <w:p w14:paraId="17414A77" w14:textId="77777777" w:rsidR="00467436" w:rsidRPr="00034446" w:rsidRDefault="00B90FE4" w:rsidP="00CF76C5">
            <w:pPr>
              <w:pStyle w:val="TAL"/>
            </w:pPr>
            <w:r w:rsidRPr="00034446">
              <w:t>"17"</w:t>
            </w:r>
          </w:p>
        </w:tc>
        <w:tc>
          <w:tcPr>
            <w:tcW w:w="1670" w:type="dxa"/>
            <w:tcBorders>
              <w:top w:val="single" w:sz="4" w:space="0" w:color="auto"/>
              <w:bottom w:val="single" w:sz="4" w:space="0" w:color="auto"/>
            </w:tcBorders>
            <w:shd w:val="clear" w:color="auto" w:fill="auto"/>
          </w:tcPr>
          <w:p w14:paraId="3ED27F03" w14:textId="77777777" w:rsidR="00467436" w:rsidRPr="00034446" w:rsidRDefault="00467436" w:rsidP="00CF76C5">
            <w:pPr>
              <w:pStyle w:val="TAL"/>
            </w:pPr>
          </w:p>
        </w:tc>
        <w:tc>
          <w:tcPr>
            <w:tcW w:w="1165" w:type="dxa"/>
            <w:tcBorders>
              <w:top w:val="single" w:sz="4" w:space="0" w:color="auto"/>
              <w:bottom w:val="single" w:sz="4" w:space="0" w:color="auto"/>
            </w:tcBorders>
            <w:shd w:val="clear" w:color="auto" w:fill="auto"/>
          </w:tcPr>
          <w:p w14:paraId="2C5F7061" w14:textId="77777777" w:rsidR="00467436" w:rsidRPr="00034446" w:rsidRDefault="00467436" w:rsidP="00CF76C5">
            <w:pPr>
              <w:pStyle w:val="TAL"/>
            </w:pPr>
          </w:p>
        </w:tc>
      </w:tr>
      <w:tr w:rsidR="00467436" w:rsidRPr="00034446" w14:paraId="3D38D76A" w14:textId="77777777" w:rsidTr="008B2A8A">
        <w:tc>
          <w:tcPr>
            <w:tcW w:w="4535" w:type="dxa"/>
            <w:tcBorders>
              <w:top w:val="single" w:sz="4" w:space="0" w:color="auto"/>
              <w:bottom w:val="nil"/>
            </w:tcBorders>
            <w:shd w:val="clear" w:color="auto" w:fill="auto"/>
          </w:tcPr>
          <w:p w14:paraId="609EA015" w14:textId="77777777" w:rsidR="00467436" w:rsidRPr="00034446" w:rsidRDefault="00467436" w:rsidP="00CF76C5">
            <w:pPr>
              <w:pStyle w:val="TAL"/>
            </w:pPr>
            <w:r w:rsidRPr="00034446">
              <w:t>Component type 1 ID</w:t>
            </w:r>
          </w:p>
        </w:tc>
        <w:tc>
          <w:tcPr>
            <w:tcW w:w="2267" w:type="dxa"/>
            <w:tcBorders>
              <w:top w:val="single" w:sz="4" w:space="0" w:color="auto"/>
              <w:bottom w:val="single" w:sz="4" w:space="0" w:color="auto"/>
            </w:tcBorders>
            <w:shd w:val="clear" w:color="auto" w:fill="auto"/>
          </w:tcPr>
          <w:p w14:paraId="40703C77" w14:textId="77777777" w:rsidR="00467436" w:rsidRPr="00034446" w:rsidRDefault="00467436" w:rsidP="00CF76C5">
            <w:pPr>
              <w:pStyle w:val="TAL"/>
            </w:pPr>
            <w:r w:rsidRPr="00034446">
              <w:rPr>
                <w:rFonts w:cs="Arial"/>
              </w:rPr>
              <w:t>0 1 0 1 0 0 0 1</w:t>
            </w:r>
          </w:p>
        </w:tc>
        <w:tc>
          <w:tcPr>
            <w:tcW w:w="1670" w:type="dxa"/>
            <w:tcBorders>
              <w:top w:val="single" w:sz="4" w:space="0" w:color="auto"/>
              <w:bottom w:val="single" w:sz="4" w:space="0" w:color="auto"/>
            </w:tcBorders>
            <w:shd w:val="clear" w:color="auto" w:fill="auto"/>
          </w:tcPr>
          <w:p w14:paraId="2CCC7E38" w14:textId="77777777" w:rsidR="00467436" w:rsidRPr="00034446" w:rsidRDefault="00467436" w:rsidP="00CF76C5">
            <w:pPr>
              <w:pStyle w:val="TAL"/>
            </w:pPr>
            <w:r w:rsidRPr="00034446">
              <w:t>Remote port range type</w:t>
            </w:r>
          </w:p>
        </w:tc>
        <w:tc>
          <w:tcPr>
            <w:tcW w:w="1165" w:type="dxa"/>
            <w:tcBorders>
              <w:top w:val="single" w:sz="4" w:space="0" w:color="auto"/>
              <w:bottom w:val="single" w:sz="4" w:space="0" w:color="auto"/>
            </w:tcBorders>
            <w:shd w:val="clear" w:color="auto" w:fill="auto"/>
          </w:tcPr>
          <w:p w14:paraId="3C12EDC8" w14:textId="77777777" w:rsidR="00467436" w:rsidRPr="00034446" w:rsidRDefault="00467436" w:rsidP="00CF76C5">
            <w:pPr>
              <w:pStyle w:val="TAL"/>
            </w:pPr>
          </w:p>
        </w:tc>
      </w:tr>
      <w:tr w:rsidR="00467436" w:rsidRPr="00034446" w14:paraId="5C4332A7" w14:textId="77777777" w:rsidTr="008B2A8A">
        <w:tc>
          <w:tcPr>
            <w:tcW w:w="4535" w:type="dxa"/>
            <w:tcBorders>
              <w:top w:val="single" w:sz="4" w:space="0" w:color="auto"/>
              <w:bottom w:val="nil"/>
            </w:tcBorders>
            <w:shd w:val="clear" w:color="auto" w:fill="auto"/>
          </w:tcPr>
          <w:p w14:paraId="48ACDB78" w14:textId="77777777" w:rsidR="00467436" w:rsidRPr="00034446" w:rsidRDefault="00467436" w:rsidP="00CF76C5">
            <w:pPr>
              <w:pStyle w:val="TAL"/>
            </w:pPr>
            <w:r w:rsidRPr="00034446">
              <w:t>Component type 1 Value</w:t>
            </w:r>
          </w:p>
        </w:tc>
        <w:tc>
          <w:tcPr>
            <w:tcW w:w="2267" w:type="dxa"/>
            <w:tcBorders>
              <w:top w:val="single" w:sz="4" w:space="0" w:color="auto"/>
              <w:bottom w:val="single" w:sz="4" w:space="0" w:color="auto"/>
            </w:tcBorders>
            <w:shd w:val="clear" w:color="auto" w:fill="auto"/>
          </w:tcPr>
          <w:p w14:paraId="2A6C5BE5" w14:textId="77777777" w:rsidR="00467436" w:rsidRPr="00034446" w:rsidRDefault="00467436" w:rsidP="00CF76C5">
            <w:pPr>
              <w:pStyle w:val="TAL"/>
            </w:pPr>
            <w:r w:rsidRPr="00034446">
              <w:t>7062</w:t>
            </w:r>
          </w:p>
        </w:tc>
        <w:tc>
          <w:tcPr>
            <w:tcW w:w="1670" w:type="dxa"/>
            <w:tcBorders>
              <w:top w:val="single" w:sz="4" w:space="0" w:color="auto"/>
              <w:bottom w:val="single" w:sz="4" w:space="0" w:color="auto"/>
            </w:tcBorders>
            <w:shd w:val="clear" w:color="auto" w:fill="auto"/>
          </w:tcPr>
          <w:p w14:paraId="1A0E16BE" w14:textId="77777777" w:rsidR="00467436" w:rsidRPr="00034446" w:rsidRDefault="00467436" w:rsidP="00CF76C5">
            <w:pPr>
              <w:pStyle w:val="TAL"/>
            </w:pPr>
            <w:r w:rsidRPr="00034446">
              <w:t>.Note 1</w:t>
            </w:r>
          </w:p>
        </w:tc>
        <w:tc>
          <w:tcPr>
            <w:tcW w:w="1165" w:type="dxa"/>
            <w:tcBorders>
              <w:top w:val="single" w:sz="4" w:space="0" w:color="auto"/>
              <w:bottom w:val="single" w:sz="4" w:space="0" w:color="auto"/>
            </w:tcBorders>
            <w:shd w:val="clear" w:color="auto" w:fill="auto"/>
          </w:tcPr>
          <w:p w14:paraId="298B337E" w14:textId="77777777" w:rsidR="00467436" w:rsidRPr="00034446" w:rsidRDefault="00467436" w:rsidP="00CF76C5">
            <w:pPr>
              <w:pStyle w:val="TAL"/>
            </w:pPr>
          </w:p>
        </w:tc>
      </w:tr>
      <w:tr w:rsidR="00467436" w:rsidRPr="00034446" w14:paraId="132F2127" w14:textId="77777777" w:rsidTr="008B2A8A">
        <w:tc>
          <w:tcPr>
            <w:tcW w:w="4535" w:type="dxa"/>
            <w:tcBorders>
              <w:top w:val="nil"/>
              <w:bottom w:val="single" w:sz="4" w:space="0" w:color="auto"/>
            </w:tcBorders>
            <w:shd w:val="clear" w:color="auto" w:fill="auto"/>
          </w:tcPr>
          <w:p w14:paraId="18FB0E42" w14:textId="77777777" w:rsidR="00467436" w:rsidRPr="00034446" w:rsidRDefault="00467436" w:rsidP="00CF76C5">
            <w:pPr>
              <w:pStyle w:val="TAL"/>
            </w:pPr>
          </w:p>
        </w:tc>
        <w:tc>
          <w:tcPr>
            <w:tcW w:w="2267" w:type="dxa"/>
            <w:tcBorders>
              <w:top w:val="single" w:sz="4" w:space="0" w:color="auto"/>
              <w:bottom w:val="single" w:sz="4" w:space="0" w:color="auto"/>
            </w:tcBorders>
            <w:shd w:val="clear" w:color="auto" w:fill="auto"/>
          </w:tcPr>
          <w:p w14:paraId="725EA86E" w14:textId="77777777" w:rsidR="00467436" w:rsidRPr="00034446" w:rsidRDefault="00467436" w:rsidP="00CF76C5">
            <w:pPr>
              <w:pStyle w:val="TAL"/>
            </w:pPr>
            <w:r w:rsidRPr="00034446">
              <w:t>7063</w:t>
            </w:r>
          </w:p>
        </w:tc>
        <w:tc>
          <w:tcPr>
            <w:tcW w:w="1670" w:type="dxa"/>
            <w:tcBorders>
              <w:top w:val="single" w:sz="4" w:space="0" w:color="auto"/>
              <w:bottom w:val="single" w:sz="4" w:space="0" w:color="auto"/>
            </w:tcBorders>
            <w:shd w:val="clear" w:color="auto" w:fill="auto"/>
          </w:tcPr>
          <w:p w14:paraId="3470757A" w14:textId="77777777" w:rsidR="00467436" w:rsidRPr="00034446" w:rsidRDefault="00467436" w:rsidP="00CF76C5">
            <w:pPr>
              <w:pStyle w:val="TAL"/>
            </w:pPr>
            <w:r w:rsidRPr="00034446">
              <w:t xml:space="preserve"> Note 1</w:t>
            </w:r>
          </w:p>
        </w:tc>
        <w:tc>
          <w:tcPr>
            <w:tcW w:w="1165" w:type="dxa"/>
            <w:tcBorders>
              <w:top w:val="single" w:sz="4" w:space="0" w:color="auto"/>
              <w:bottom w:val="single" w:sz="4" w:space="0" w:color="auto"/>
            </w:tcBorders>
            <w:shd w:val="clear" w:color="auto" w:fill="auto"/>
          </w:tcPr>
          <w:p w14:paraId="5957AA5A" w14:textId="77777777" w:rsidR="00467436" w:rsidRPr="00034446" w:rsidRDefault="00467436" w:rsidP="00CF76C5">
            <w:pPr>
              <w:pStyle w:val="TAL"/>
            </w:pPr>
          </w:p>
        </w:tc>
      </w:tr>
      <w:tr w:rsidR="00467436" w:rsidRPr="00034446" w14:paraId="32085614" w14:textId="77777777" w:rsidTr="008B2A8A">
        <w:tc>
          <w:tcPr>
            <w:tcW w:w="4535" w:type="dxa"/>
            <w:tcBorders>
              <w:top w:val="single" w:sz="4" w:space="0" w:color="auto"/>
              <w:bottom w:val="single" w:sz="4" w:space="0" w:color="auto"/>
            </w:tcBorders>
            <w:shd w:val="clear" w:color="auto" w:fill="auto"/>
          </w:tcPr>
          <w:p w14:paraId="1217A292" w14:textId="77777777" w:rsidR="00467436" w:rsidRPr="00034446" w:rsidRDefault="00467436" w:rsidP="00CF76C5">
            <w:pPr>
              <w:pStyle w:val="TAL"/>
            </w:pPr>
            <w:r w:rsidRPr="00034446">
              <w:t>Component type 2 ID</w:t>
            </w:r>
          </w:p>
        </w:tc>
        <w:tc>
          <w:tcPr>
            <w:tcW w:w="2267" w:type="dxa"/>
            <w:tcBorders>
              <w:top w:val="single" w:sz="4" w:space="0" w:color="auto"/>
              <w:bottom w:val="single" w:sz="4" w:space="0" w:color="auto"/>
            </w:tcBorders>
            <w:shd w:val="clear" w:color="auto" w:fill="auto"/>
          </w:tcPr>
          <w:p w14:paraId="2FC486DE" w14:textId="77777777" w:rsidR="00467436" w:rsidRPr="00034446" w:rsidRDefault="00467436" w:rsidP="00CF76C5">
            <w:pPr>
              <w:pStyle w:val="TAL"/>
            </w:pPr>
            <w:r w:rsidRPr="00034446">
              <w:rPr>
                <w:rFonts w:cs="Arial"/>
              </w:rPr>
              <w:t>0 0 1 1 0 0 0 0</w:t>
            </w:r>
          </w:p>
        </w:tc>
        <w:tc>
          <w:tcPr>
            <w:tcW w:w="1670" w:type="dxa"/>
            <w:tcBorders>
              <w:top w:val="single" w:sz="4" w:space="0" w:color="auto"/>
              <w:bottom w:val="single" w:sz="4" w:space="0" w:color="auto"/>
            </w:tcBorders>
            <w:shd w:val="clear" w:color="auto" w:fill="auto"/>
          </w:tcPr>
          <w:p w14:paraId="2176C599" w14:textId="77777777" w:rsidR="00467436" w:rsidRPr="00034446" w:rsidRDefault="00467436" w:rsidP="00CF76C5">
            <w:pPr>
              <w:pStyle w:val="TAL"/>
            </w:pPr>
            <w:r w:rsidRPr="00034446">
              <w:rPr>
                <w:rFonts w:cs="Arial"/>
              </w:rPr>
              <w:t>Protocol identifier/Next header type</w:t>
            </w:r>
          </w:p>
        </w:tc>
        <w:tc>
          <w:tcPr>
            <w:tcW w:w="1165" w:type="dxa"/>
            <w:tcBorders>
              <w:top w:val="single" w:sz="4" w:space="0" w:color="auto"/>
              <w:bottom w:val="single" w:sz="4" w:space="0" w:color="auto"/>
            </w:tcBorders>
            <w:shd w:val="clear" w:color="auto" w:fill="auto"/>
          </w:tcPr>
          <w:p w14:paraId="648734FA" w14:textId="77777777" w:rsidR="00467436" w:rsidRPr="00034446" w:rsidRDefault="00467436" w:rsidP="00CF76C5">
            <w:pPr>
              <w:pStyle w:val="TAL"/>
            </w:pPr>
          </w:p>
        </w:tc>
      </w:tr>
      <w:tr w:rsidR="00467436" w:rsidRPr="00034446" w14:paraId="0BA761BD" w14:textId="77777777" w:rsidTr="008B2A8A">
        <w:tc>
          <w:tcPr>
            <w:tcW w:w="4535" w:type="dxa"/>
            <w:tcBorders>
              <w:top w:val="single" w:sz="4" w:space="0" w:color="auto"/>
              <w:bottom w:val="single" w:sz="4" w:space="0" w:color="auto"/>
            </w:tcBorders>
            <w:shd w:val="clear" w:color="auto" w:fill="auto"/>
          </w:tcPr>
          <w:p w14:paraId="04DB0F64" w14:textId="77777777" w:rsidR="00467436" w:rsidRPr="00034446" w:rsidRDefault="00467436" w:rsidP="00CF76C5">
            <w:pPr>
              <w:pStyle w:val="TAL"/>
            </w:pPr>
            <w:r w:rsidRPr="00034446">
              <w:t>Component type 2 Value</w:t>
            </w:r>
          </w:p>
        </w:tc>
        <w:tc>
          <w:tcPr>
            <w:tcW w:w="2267" w:type="dxa"/>
            <w:tcBorders>
              <w:top w:val="single" w:sz="4" w:space="0" w:color="auto"/>
              <w:bottom w:val="single" w:sz="4" w:space="0" w:color="auto"/>
            </w:tcBorders>
            <w:shd w:val="clear" w:color="auto" w:fill="auto"/>
          </w:tcPr>
          <w:p w14:paraId="62EA25CD" w14:textId="77777777" w:rsidR="00467436" w:rsidRPr="00034446" w:rsidRDefault="00467436" w:rsidP="00CF76C5">
            <w:pPr>
              <w:pStyle w:val="TAL"/>
            </w:pPr>
            <w:r w:rsidRPr="00034446">
              <w:rPr>
                <w:rFonts w:cs="Arial"/>
              </w:rPr>
              <w:t>17</w:t>
            </w:r>
          </w:p>
        </w:tc>
        <w:tc>
          <w:tcPr>
            <w:tcW w:w="1670" w:type="dxa"/>
            <w:tcBorders>
              <w:top w:val="single" w:sz="4" w:space="0" w:color="auto"/>
              <w:bottom w:val="single" w:sz="4" w:space="0" w:color="auto"/>
            </w:tcBorders>
            <w:shd w:val="clear" w:color="auto" w:fill="auto"/>
          </w:tcPr>
          <w:p w14:paraId="4BB90556" w14:textId="77777777" w:rsidR="00467436" w:rsidRPr="00034446" w:rsidRDefault="00467436" w:rsidP="00CF76C5">
            <w:pPr>
              <w:pStyle w:val="TAL"/>
            </w:pPr>
            <w:r w:rsidRPr="00034446">
              <w:rPr>
                <w:rFonts w:cs="Arial"/>
              </w:rPr>
              <w:t>UDP</w:t>
            </w:r>
          </w:p>
        </w:tc>
        <w:tc>
          <w:tcPr>
            <w:tcW w:w="1165" w:type="dxa"/>
            <w:tcBorders>
              <w:top w:val="single" w:sz="4" w:space="0" w:color="auto"/>
              <w:bottom w:val="single" w:sz="4" w:space="0" w:color="auto"/>
            </w:tcBorders>
            <w:shd w:val="clear" w:color="auto" w:fill="auto"/>
          </w:tcPr>
          <w:p w14:paraId="140E823F" w14:textId="77777777" w:rsidR="00467436" w:rsidRPr="00034446" w:rsidRDefault="00467436" w:rsidP="00CF76C5">
            <w:pPr>
              <w:pStyle w:val="TAL"/>
            </w:pPr>
          </w:p>
        </w:tc>
      </w:tr>
      <w:tr w:rsidR="00467436" w:rsidRPr="00034446" w14:paraId="27ABE9FA" w14:textId="77777777" w:rsidTr="008B2A8A">
        <w:tc>
          <w:tcPr>
            <w:tcW w:w="9637" w:type="dxa"/>
            <w:gridSpan w:val="4"/>
            <w:tcBorders>
              <w:top w:val="single" w:sz="4" w:space="0" w:color="auto"/>
              <w:bottom w:val="single" w:sz="4" w:space="0" w:color="auto"/>
            </w:tcBorders>
            <w:shd w:val="clear" w:color="auto" w:fill="auto"/>
          </w:tcPr>
          <w:p w14:paraId="2F5D41A4" w14:textId="77777777" w:rsidR="00467436" w:rsidRPr="00034446" w:rsidRDefault="00467436" w:rsidP="00CF76C5">
            <w:pPr>
              <w:pStyle w:val="TAN"/>
            </w:pPr>
            <w:r w:rsidRPr="00034446">
              <w:t>Note 1:</w:t>
            </w:r>
            <w:r w:rsidRPr="00034446">
              <w:tab/>
              <w:t>The port values are different from the port values used for IMS signalling.</w:t>
            </w:r>
          </w:p>
        </w:tc>
      </w:tr>
    </w:tbl>
    <w:p w14:paraId="093BD48B" w14:textId="77777777" w:rsidR="00467436" w:rsidRPr="00034446" w:rsidRDefault="00467436" w:rsidP="00467436"/>
    <w:p w14:paraId="57559F3A" w14:textId="77777777" w:rsidR="00681C9C" w:rsidRPr="00034446" w:rsidRDefault="00681C9C" w:rsidP="00681C9C">
      <w:pPr>
        <w:pStyle w:val="Heading2"/>
      </w:pPr>
      <w:r w:rsidRPr="00034446">
        <w:t>10.3</w:t>
      </w:r>
      <w:r w:rsidRPr="00034446">
        <w:tab/>
      </w:r>
      <w:r w:rsidRPr="00034446">
        <w:rPr>
          <w:rFonts w:eastAsia="MS Mincho"/>
        </w:rPr>
        <w:t>EPS bearer context modification</w:t>
      </w:r>
      <w:bookmarkEnd w:id="2"/>
    </w:p>
    <w:p w14:paraId="0ACA5FE5" w14:textId="77777777" w:rsidR="00681C9C" w:rsidRPr="00034446" w:rsidRDefault="00681C9C" w:rsidP="00681C9C">
      <w:pPr>
        <w:pStyle w:val="Heading3"/>
      </w:pPr>
      <w:bookmarkStart w:id="3" w:name="_Toc225185490"/>
      <w:r w:rsidRPr="00034446">
        <w:t>10.3.1</w:t>
      </w:r>
      <w:r w:rsidRPr="00034446">
        <w:tab/>
      </w:r>
      <w:r w:rsidRPr="00034446">
        <w:rPr>
          <w:rFonts w:eastAsia="MS Mincho"/>
        </w:rPr>
        <w:t>EPS bearer context modification / Success</w:t>
      </w:r>
      <w:bookmarkEnd w:id="3"/>
    </w:p>
    <w:p w14:paraId="10CD9648" w14:textId="77777777" w:rsidR="00681C9C" w:rsidRPr="00034446" w:rsidRDefault="00681C9C" w:rsidP="00681C9C">
      <w:pPr>
        <w:pStyle w:val="H6"/>
      </w:pPr>
      <w:r w:rsidRPr="00034446">
        <w:t>10.3.1.1</w:t>
      </w:r>
      <w:r w:rsidRPr="00034446">
        <w:tab/>
        <w:t>Test Purpose (TP)</w:t>
      </w:r>
    </w:p>
    <w:p w14:paraId="3A0B0393" w14:textId="77777777" w:rsidR="00681C9C" w:rsidRPr="00034446" w:rsidRDefault="00681C9C" w:rsidP="00681C9C">
      <w:pPr>
        <w:pStyle w:val="H6"/>
      </w:pPr>
      <w:r w:rsidRPr="00034446">
        <w:t>(1)</w:t>
      </w:r>
    </w:p>
    <w:p w14:paraId="5394F9D0" w14:textId="77777777" w:rsidR="00681C9C" w:rsidRPr="00034446" w:rsidRDefault="00681C9C" w:rsidP="00681C9C">
      <w:pPr>
        <w:pStyle w:val="PL"/>
        <w:rPr>
          <w:noProof w:val="0"/>
        </w:rPr>
      </w:pPr>
      <w:r w:rsidRPr="00034446">
        <w:rPr>
          <w:b/>
          <w:bCs/>
          <w:noProof w:val="0"/>
        </w:rPr>
        <w:t>with</w:t>
      </w:r>
      <w:r w:rsidRPr="00034446">
        <w:rPr>
          <w:noProof w:val="0"/>
        </w:rPr>
        <w:t xml:space="preserve"> { the UE is in BEARER CONTEXT ACTIVE STATE and in EMM-CONNECTED mode }</w:t>
      </w:r>
    </w:p>
    <w:p w14:paraId="1540917B" w14:textId="77777777" w:rsidR="00681C9C" w:rsidRPr="00034446" w:rsidRDefault="00681C9C" w:rsidP="00681C9C">
      <w:pPr>
        <w:pStyle w:val="PL"/>
        <w:rPr>
          <w:noProof w:val="0"/>
        </w:rPr>
      </w:pPr>
      <w:r w:rsidRPr="00034446">
        <w:rPr>
          <w:b/>
          <w:bCs/>
          <w:noProof w:val="0"/>
        </w:rPr>
        <w:t>ensure that</w:t>
      </w:r>
      <w:r w:rsidRPr="00034446">
        <w:rPr>
          <w:noProof w:val="0"/>
        </w:rPr>
        <w:t xml:space="preserve"> {</w:t>
      </w:r>
    </w:p>
    <w:p w14:paraId="6919EB41" w14:textId="77777777" w:rsidR="00681C9C" w:rsidRPr="00034446" w:rsidRDefault="00681C9C" w:rsidP="00681C9C">
      <w:pPr>
        <w:pStyle w:val="PL"/>
        <w:rPr>
          <w:noProof w:val="0"/>
        </w:rPr>
      </w:pPr>
      <w:r w:rsidRPr="00034446">
        <w:rPr>
          <w:noProof w:val="0"/>
        </w:rPr>
        <w:t xml:space="preserve">  </w:t>
      </w:r>
      <w:r w:rsidRPr="00034446">
        <w:rPr>
          <w:b/>
          <w:bCs/>
          <w:noProof w:val="0"/>
        </w:rPr>
        <w:t>when</w:t>
      </w:r>
      <w:r w:rsidRPr="00034446">
        <w:rPr>
          <w:noProof w:val="0"/>
        </w:rPr>
        <w:t xml:space="preserve"> { the UE receives a MODIFY EPS BEARER CONTEXT REQUEST message </w:t>
      </w:r>
      <w:r w:rsidR="00090306" w:rsidRPr="00034446">
        <w:rPr>
          <w:noProof w:val="0"/>
        </w:rPr>
        <w:t>with new TFT</w:t>
      </w:r>
      <w:r w:rsidRPr="00034446">
        <w:rPr>
          <w:noProof w:val="0"/>
        </w:rPr>
        <w:t>}</w:t>
      </w:r>
    </w:p>
    <w:p w14:paraId="22631912" w14:textId="77777777" w:rsidR="00681C9C" w:rsidRPr="00034446" w:rsidRDefault="00681C9C" w:rsidP="00681C9C">
      <w:pPr>
        <w:pStyle w:val="PL"/>
        <w:rPr>
          <w:noProof w:val="0"/>
        </w:rPr>
      </w:pPr>
      <w:r w:rsidRPr="00034446">
        <w:rPr>
          <w:noProof w:val="0"/>
        </w:rPr>
        <w:t xml:space="preserve">    </w:t>
      </w:r>
      <w:r w:rsidRPr="00034446">
        <w:rPr>
          <w:b/>
          <w:bCs/>
          <w:noProof w:val="0"/>
        </w:rPr>
        <w:t>then</w:t>
      </w:r>
      <w:r w:rsidRPr="00034446">
        <w:rPr>
          <w:noProof w:val="0"/>
        </w:rPr>
        <w:t xml:space="preserve"> { the UE </w:t>
      </w:r>
      <w:r w:rsidR="00090306" w:rsidRPr="00034446">
        <w:rPr>
          <w:noProof w:val="0"/>
        </w:rPr>
        <w:t xml:space="preserve">sets the new TFT and then </w:t>
      </w:r>
      <w:r w:rsidR="004A3FCF" w:rsidRPr="00034446">
        <w:rPr>
          <w:noProof w:val="0"/>
        </w:rPr>
        <w:t>transmits</w:t>
      </w:r>
      <w:r w:rsidRPr="00034446">
        <w:rPr>
          <w:noProof w:val="0"/>
        </w:rPr>
        <w:t xml:space="preserve"> a MODIFY EPS BEARER CONTEXT ACCEPT }</w:t>
      </w:r>
    </w:p>
    <w:p w14:paraId="4EC59610" w14:textId="77777777" w:rsidR="00681C9C" w:rsidRPr="00034446" w:rsidRDefault="00681C9C" w:rsidP="00681C9C">
      <w:pPr>
        <w:pStyle w:val="PL"/>
        <w:rPr>
          <w:noProof w:val="0"/>
        </w:rPr>
      </w:pPr>
      <w:r w:rsidRPr="00034446">
        <w:rPr>
          <w:noProof w:val="0"/>
        </w:rPr>
        <w:lastRenderedPageBreak/>
        <w:t xml:space="preserve">            }</w:t>
      </w:r>
    </w:p>
    <w:p w14:paraId="0D1ACB71" w14:textId="77777777" w:rsidR="00681C9C" w:rsidRPr="00034446" w:rsidRDefault="00681C9C" w:rsidP="00681C9C">
      <w:pPr>
        <w:pStyle w:val="PL"/>
        <w:rPr>
          <w:noProof w:val="0"/>
        </w:rPr>
      </w:pPr>
    </w:p>
    <w:p w14:paraId="57FB698B" w14:textId="77777777" w:rsidR="00681C9C" w:rsidRPr="00034446" w:rsidRDefault="00681C9C" w:rsidP="00681C9C">
      <w:pPr>
        <w:pStyle w:val="H6"/>
      </w:pPr>
      <w:r w:rsidRPr="00034446">
        <w:t>10.3.1.2</w:t>
      </w:r>
      <w:r w:rsidRPr="00034446">
        <w:tab/>
        <w:t>Conformance requirements</w:t>
      </w:r>
    </w:p>
    <w:p w14:paraId="630CDBE0" w14:textId="77777777" w:rsidR="00681C9C" w:rsidRPr="00034446" w:rsidRDefault="00CB5C76" w:rsidP="00681C9C">
      <w:r w:rsidRPr="00034446">
        <w:t xml:space="preserve">References: The conformance requirements covered in the present TC are specified in: TS 24.301, clause 66.4.3.1, 6.4.3.2 and </w:t>
      </w:r>
      <w:r w:rsidR="00D06587" w:rsidRPr="00034446">
        <w:t>6</w:t>
      </w:r>
      <w:r w:rsidRPr="00034446">
        <w:t>.4.3.3.</w:t>
      </w:r>
    </w:p>
    <w:p w14:paraId="7F5C0D2B" w14:textId="77777777" w:rsidR="00090306" w:rsidRPr="00034446" w:rsidRDefault="00090306" w:rsidP="00090306">
      <w:r w:rsidRPr="00034446">
        <w:t>[TS 24.301, clause 6.4.3.1]</w:t>
      </w:r>
    </w:p>
    <w:p w14:paraId="097220F0" w14:textId="77777777" w:rsidR="00090306" w:rsidRPr="00034446" w:rsidRDefault="00090306" w:rsidP="00090306">
      <w:r w:rsidRPr="00034446">
        <w:t xml:space="preserve">The purpose of the </w:t>
      </w:r>
      <w:r w:rsidRPr="00034446">
        <w:rPr>
          <w:lang w:eastAsia="ko-KR"/>
        </w:rPr>
        <w:t xml:space="preserve">EPS </w:t>
      </w:r>
      <w:r w:rsidRPr="00034446">
        <w:t xml:space="preserve">bearer context modification procedure is to modify an EPS bearer context with a specific QoS and TFT. The EPS bearer context </w:t>
      </w:r>
      <w:r w:rsidRPr="00034446">
        <w:rPr>
          <w:lang w:eastAsia="ko-KR"/>
        </w:rPr>
        <w:t>modification</w:t>
      </w:r>
      <w:r w:rsidRPr="00034446">
        <w:t xml:space="preserve"> procedure is initiated by the network</w:t>
      </w:r>
      <w:r w:rsidRPr="00034446">
        <w:rPr>
          <w:lang w:eastAsia="ko-KR"/>
        </w:rPr>
        <w:t xml:space="preserve">, but it </w:t>
      </w:r>
      <w:r w:rsidRPr="00034446">
        <w:t xml:space="preserve">may also be </w:t>
      </w:r>
      <w:r w:rsidRPr="00034446">
        <w:rPr>
          <w:lang w:eastAsia="ko-KR"/>
        </w:rPr>
        <w:t>initiated as part of</w:t>
      </w:r>
      <w:r w:rsidRPr="00034446">
        <w:t xml:space="preserve"> </w:t>
      </w:r>
      <w:r w:rsidRPr="00034446">
        <w:rPr>
          <w:lang w:eastAsia="ko-KR"/>
        </w:rPr>
        <w:t xml:space="preserve">the </w:t>
      </w:r>
      <w:r w:rsidRPr="00034446">
        <w:t xml:space="preserve">UE requested bearer resource </w:t>
      </w:r>
      <w:r w:rsidRPr="00034446">
        <w:rPr>
          <w:lang w:eastAsia="ko-KR"/>
        </w:rPr>
        <w:t>allocation</w:t>
      </w:r>
      <w:r w:rsidRPr="00034446">
        <w:t xml:space="preserve"> procedure </w:t>
      </w:r>
      <w:r w:rsidRPr="00034446">
        <w:rPr>
          <w:lang w:eastAsia="ko-KR"/>
        </w:rPr>
        <w:t xml:space="preserve">or </w:t>
      </w:r>
      <w:r w:rsidRPr="00034446">
        <w:t>the UE requested bearer resource modification procedure.</w:t>
      </w:r>
    </w:p>
    <w:p w14:paraId="7A664378" w14:textId="77777777" w:rsidR="00090306" w:rsidRPr="00034446" w:rsidRDefault="00090306" w:rsidP="00090306">
      <w:r w:rsidRPr="00034446">
        <w:t>…</w:t>
      </w:r>
    </w:p>
    <w:p w14:paraId="403739D8" w14:textId="77777777" w:rsidR="00090306" w:rsidRPr="00034446" w:rsidRDefault="00090306" w:rsidP="00090306">
      <w:r w:rsidRPr="00034446">
        <w:t>[TS 24.301, clause 6.4.3.2]</w:t>
      </w:r>
    </w:p>
    <w:p w14:paraId="21B2F900" w14:textId="77777777" w:rsidR="00090306" w:rsidRPr="00034446" w:rsidRDefault="00090306" w:rsidP="00090306">
      <w:r w:rsidRPr="00034446">
        <w:t xml:space="preserve">The MME shall initiate the </w:t>
      </w:r>
      <w:r w:rsidRPr="00034446">
        <w:rPr>
          <w:lang w:eastAsia="ko-KR"/>
        </w:rPr>
        <w:t xml:space="preserve">EPS </w:t>
      </w:r>
      <w:r w:rsidRPr="00034446">
        <w:t>bearer context modification procedure by sending a MODIFY EPS BEARER CONTEXT REQUEST message to the UE,</w:t>
      </w:r>
      <w:r w:rsidRPr="00034446">
        <w:rPr>
          <w:lang w:eastAsia="ko-KR"/>
        </w:rPr>
        <w:t xml:space="preserve"> starting the timer T3486,</w:t>
      </w:r>
      <w:r w:rsidRPr="00034446">
        <w:rPr>
          <w:lang w:eastAsia="zh-CN"/>
        </w:rPr>
        <w:t xml:space="preserve"> and entering the state </w:t>
      </w:r>
      <w:r w:rsidRPr="00034446">
        <w:t xml:space="preserve">BEARER CONTEXT </w:t>
      </w:r>
      <w:r w:rsidRPr="00034446">
        <w:rPr>
          <w:lang w:eastAsia="zh-CN"/>
        </w:rPr>
        <w:t>MODIFY PENDING (see example in figure 6.4.3.2.1)</w:t>
      </w:r>
      <w:r w:rsidRPr="00034446">
        <w:t>.</w:t>
      </w:r>
    </w:p>
    <w:p w14:paraId="6A072D32" w14:textId="77777777" w:rsidR="00090306" w:rsidRPr="00034446" w:rsidRDefault="00090306" w:rsidP="00090306">
      <w:r w:rsidRPr="00034446">
        <w:t xml:space="preserve">The </w:t>
      </w:r>
      <w:r w:rsidRPr="00034446">
        <w:rPr>
          <w:lang w:eastAsia="ko-KR"/>
        </w:rPr>
        <w:t>MME</w:t>
      </w:r>
      <w:r w:rsidRPr="00034446">
        <w:t xml:space="preserve"> shall include an EPS bearer identity that identifies the EPS bearer context to be modified </w:t>
      </w:r>
      <w:r w:rsidRPr="00034446">
        <w:rPr>
          <w:lang w:eastAsia="ko-KR"/>
        </w:rPr>
        <w:t xml:space="preserve">in the </w:t>
      </w:r>
      <w:r w:rsidRPr="00034446">
        <w:t>MODIFY EPS BEARER CONTEXT REQUEST</w:t>
      </w:r>
      <w:r w:rsidRPr="00034446">
        <w:rPr>
          <w:lang w:eastAsia="ko-KR"/>
        </w:rPr>
        <w:t xml:space="preserve"> message</w:t>
      </w:r>
      <w:r w:rsidRPr="00034446">
        <w:t>.</w:t>
      </w:r>
    </w:p>
    <w:p w14:paraId="305DB9D9" w14:textId="77777777" w:rsidR="00681C9C" w:rsidRPr="00034446" w:rsidRDefault="00681C9C" w:rsidP="00681C9C">
      <w:r w:rsidRPr="00034446">
        <w:t>[TS 24.301, clause 6.4.3.3]</w:t>
      </w:r>
    </w:p>
    <w:p w14:paraId="16AF75C7" w14:textId="77777777" w:rsidR="00681C9C" w:rsidRPr="00034446" w:rsidRDefault="00681C9C" w:rsidP="00681C9C">
      <w:r w:rsidRPr="00034446">
        <w:t>Upon receipt of the MODIFY EPS BEARER CONTEXT REQUEST message, the UE shall first check the received TFT before taking it into use and then send a MODIFY EPS BEARER CONTEXT ACCEPT message to the MME.</w:t>
      </w:r>
    </w:p>
    <w:p w14:paraId="644612C1" w14:textId="77777777" w:rsidR="00090306" w:rsidRPr="00034446" w:rsidRDefault="00090306" w:rsidP="00090306">
      <w:pPr>
        <w:numPr>
          <w:ilvl w:val="12"/>
          <w:numId w:val="0"/>
        </w:numPr>
      </w:pPr>
      <w:r w:rsidRPr="00034446">
        <w:t>If the PTI is included in the MODIFY EPS BEARER CONTEXT REQUEST message, the UE uses the PTI to identify the UE requested bearer resource allocation procedure or the UE requested bearer resource modification procedure to which the EPS bearer context modification is related (see subclause 6.5.3 and subclause 6.5.4).</w:t>
      </w:r>
    </w:p>
    <w:p w14:paraId="6F4A708B" w14:textId="77777777" w:rsidR="00681C9C" w:rsidRPr="00034446" w:rsidRDefault="00681C9C" w:rsidP="00681C9C">
      <w:pPr>
        <w:numPr>
          <w:ilvl w:val="12"/>
          <w:numId w:val="0"/>
        </w:numPr>
      </w:pPr>
      <w:r w:rsidRPr="00034446">
        <w:t>If the PTI is included in the MODIFY EPS BEARER CONTEXT REQUEST message</w:t>
      </w:r>
      <w:r w:rsidR="00090306" w:rsidRPr="00034446">
        <w:t xml:space="preserve"> and the PTI is associated to a UE requested bearer resource allocation procedure or a UE requested bearer resource modification procedure, the UE shall release the traffic flow aggregate description associated to the PTI value provided.</w:t>
      </w:r>
    </w:p>
    <w:p w14:paraId="15CC7D0F" w14:textId="77777777" w:rsidR="00681C9C" w:rsidRPr="00034446" w:rsidRDefault="00681C9C" w:rsidP="00681C9C">
      <w:r w:rsidRPr="00034446">
        <w:t>The UE shall use the received TFT to apply mapping of uplink traffic flows to the radio bearer</w:t>
      </w:r>
      <w:r w:rsidR="00090306" w:rsidRPr="00034446">
        <w:t xml:space="preserve"> if the TFT contains packet filters for the uplink direction</w:t>
      </w:r>
      <w:r w:rsidRPr="00034446">
        <w:t>.</w:t>
      </w:r>
    </w:p>
    <w:p w14:paraId="60E665F7" w14:textId="77777777" w:rsidR="00681C9C" w:rsidRPr="00034446" w:rsidRDefault="00681C9C" w:rsidP="00681C9C">
      <w:pPr>
        <w:rPr>
          <w:lang w:eastAsia="zh-CN"/>
        </w:rPr>
      </w:pPr>
      <w:r w:rsidRPr="00034446">
        <w:rPr>
          <w:lang w:eastAsia="zh-CN"/>
        </w:rPr>
        <w:t xml:space="preserve">Upon receipt of the </w:t>
      </w:r>
      <w:r w:rsidRPr="00034446">
        <w:t>MODIFY EPS BEARER CONTEXT</w:t>
      </w:r>
      <w:r w:rsidRPr="00034446">
        <w:rPr>
          <w:lang w:eastAsia="zh-CN"/>
        </w:rPr>
        <w:t xml:space="preserve"> ACCEPT message, the MME shall stop the timer T3486 and enter </w:t>
      </w:r>
      <w:r w:rsidRPr="00034446">
        <w:t xml:space="preserve">the </w:t>
      </w:r>
      <w:r w:rsidRPr="00034446">
        <w:rPr>
          <w:lang w:eastAsia="zh-CN"/>
        </w:rPr>
        <w:t>state BEARER CONTEXT ACTIVE.</w:t>
      </w:r>
    </w:p>
    <w:p w14:paraId="01E29372" w14:textId="77777777" w:rsidR="00681C9C" w:rsidRPr="00034446" w:rsidRDefault="00681C9C" w:rsidP="00681C9C">
      <w:pPr>
        <w:pStyle w:val="H6"/>
      </w:pPr>
      <w:r w:rsidRPr="00034446">
        <w:t>10.3.1.3</w:t>
      </w:r>
      <w:r w:rsidRPr="00034446">
        <w:tab/>
        <w:t>Test description</w:t>
      </w:r>
    </w:p>
    <w:p w14:paraId="6C3F204D" w14:textId="77777777" w:rsidR="00681C9C" w:rsidRPr="00034446" w:rsidRDefault="00681C9C" w:rsidP="00681C9C">
      <w:pPr>
        <w:pStyle w:val="H6"/>
      </w:pPr>
      <w:r w:rsidRPr="00034446">
        <w:t>10.3.1.3.1</w:t>
      </w:r>
      <w:r w:rsidRPr="00034446">
        <w:tab/>
        <w:t>Pre-test conditions</w:t>
      </w:r>
    </w:p>
    <w:p w14:paraId="4CC72A67" w14:textId="77777777" w:rsidR="00681C9C" w:rsidRPr="00034446" w:rsidRDefault="00681C9C" w:rsidP="00681C9C">
      <w:pPr>
        <w:pStyle w:val="H6"/>
      </w:pPr>
      <w:r w:rsidRPr="00034446">
        <w:t>System Simulator:</w:t>
      </w:r>
    </w:p>
    <w:p w14:paraId="0FB288B6" w14:textId="77777777" w:rsidR="00681C9C" w:rsidRPr="00034446" w:rsidRDefault="00681C9C" w:rsidP="00681C9C">
      <w:pPr>
        <w:pStyle w:val="B1"/>
      </w:pPr>
      <w:r w:rsidRPr="00034446">
        <w:t>-</w:t>
      </w:r>
      <w:r w:rsidRPr="00034446">
        <w:tab/>
        <w:t>Cell A is configured according to Table 6.3.2.2-1 in [18].</w:t>
      </w:r>
    </w:p>
    <w:p w14:paraId="4F33790B" w14:textId="77777777" w:rsidR="00681C9C" w:rsidRPr="00034446" w:rsidRDefault="00681C9C" w:rsidP="00681C9C">
      <w:pPr>
        <w:pStyle w:val="H6"/>
      </w:pPr>
      <w:r w:rsidRPr="00034446">
        <w:t>UE:</w:t>
      </w:r>
    </w:p>
    <w:p w14:paraId="04B78D6A" w14:textId="77777777" w:rsidR="00090306" w:rsidRPr="00034446" w:rsidRDefault="00090306" w:rsidP="00090306">
      <w:r w:rsidRPr="00034446">
        <w:t>None.</w:t>
      </w:r>
    </w:p>
    <w:p w14:paraId="10B8DD00" w14:textId="77777777" w:rsidR="00681C9C" w:rsidRPr="00034446" w:rsidRDefault="00681C9C" w:rsidP="00681C9C">
      <w:pPr>
        <w:pStyle w:val="H6"/>
      </w:pPr>
      <w:r w:rsidRPr="00034446">
        <w:t>Preamble:</w:t>
      </w:r>
    </w:p>
    <w:p w14:paraId="1F02F30A" w14:textId="77777777" w:rsidR="00681C9C" w:rsidRPr="00034446" w:rsidRDefault="00681C9C" w:rsidP="00D70B50">
      <w:pPr>
        <w:pStyle w:val="B1"/>
        <w:ind w:left="0" w:firstLine="0"/>
      </w:pPr>
      <w:r w:rsidRPr="00034446">
        <w:t>-</w:t>
      </w:r>
      <w:r w:rsidRPr="00034446">
        <w:tab/>
      </w:r>
      <w:r w:rsidR="00971ABA" w:rsidRPr="00034446">
        <w:t xml:space="preserve"> The UE is in state Switched OFF (State 1)</w:t>
      </w:r>
      <w:r w:rsidRPr="00034446">
        <w:t>.</w:t>
      </w:r>
    </w:p>
    <w:p w14:paraId="4F327649" w14:textId="77777777" w:rsidR="00681C9C" w:rsidRPr="00034446" w:rsidRDefault="00681C9C" w:rsidP="00681C9C">
      <w:pPr>
        <w:pStyle w:val="H6"/>
      </w:pPr>
      <w:r w:rsidRPr="00034446">
        <w:t>10.3.1.3.2</w:t>
      </w:r>
      <w:r w:rsidRPr="00034446">
        <w:tab/>
        <w:t>Test procedure sequence</w:t>
      </w:r>
    </w:p>
    <w:p w14:paraId="5DF0BC70" w14:textId="77777777" w:rsidR="00D70B50" w:rsidRPr="00034446" w:rsidRDefault="00D70B50" w:rsidP="00D70B50">
      <w:r w:rsidRPr="00034446">
        <w:t>The test procedure in Table 10.3.1.3.2-1 is executed once for IPv4 case (sub test 1) and once for IPv6 case (sub test 2) dependent on UE capability as specified in Table 10.</w:t>
      </w:r>
      <w:r w:rsidR="004563A8" w:rsidRPr="00034446">
        <w:t>3</w:t>
      </w:r>
      <w:r w:rsidRPr="00034446">
        <w:t>.1.3.2-2a.</w:t>
      </w:r>
    </w:p>
    <w:p w14:paraId="777A006E" w14:textId="77777777" w:rsidR="00D70B50" w:rsidRPr="00034446" w:rsidRDefault="00D70B50" w:rsidP="00D70B50">
      <w:pPr>
        <w:pStyle w:val="TH"/>
      </w:pPr>
      <w:r w:rsidRPr="00034446">
        <w:lastRenderedPageBreak/>
        <w:t>Table 10.3.1.3.2-1a: Test executions an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2464"/>
        <w:gridCol w:w="1231"/>
      </w:tblGrid>
      <w:tr w:rsidR="00E33AE9" w:rsidRPr="00034446" w14:paraId="14A7D6FF" w14:textId="77777777" w:rsidTr="005812CB">
        <w:trPr>
          <w:jc w:val="center"/>
        </w:trPr>
        <w:tc>
          <w:tcPr>
            <w:tcW w:w="1505" w:type="dxa"/>
          </w:tcPr>
          <w:p w14:paraId="1E6F83CF" w14:textId="77777777" w:rsidR="00E33AE9" w:rsidRPr="00034446" w:rsidRDefault="00E33AE9" w:rsidP="00E33AE9">
            <w:pPr>
              <w:pStyle w:val="TAH"/>
            </w:pPr>
            <w:r w:rsidRPr="00034446">
              <w:t>Sub test</w:t>
            </w:r>
          </w:p>
        </w:tc>
        <w:tc>
          <w:tcPr>
            <w:tcW w:w="2464" w:type="dxa"/>
          </w:tcPr>
          <w:p w14:paraId="37205BD0" w14:textId="77777777" w:rsidR="00E33AE9" w:rsidRPr="00034446" w:rsidRDefault="00E33AE9" w:rsidP="00E33AE9">
            <w:pPr>
              <w:pStyle w:val="TAH"/>
            </w:pPr>
            <w:r w:rsidRPr="00034446">
              <w:t>Applicability</w:t>
            </w:r>
          </w:p>
        </w:tc>
        <w:tc>
          <w:tcPr>
            <w:tcW w:w="1231" w:type="dxa"/>
          </w:tcPr>
          <w:p w14:paraId="6F6F1C91" w14:textId="77777777" w:rsidR="00E33AE9" w:rsidRPr="00034446" w:rsidRDefault="00E33AE9" w:rsidP="00E33AE9">
            <w:pPr>
              <w:pStyle w:val="TAH"/>
            </w:pPr>
            <w:r w:rsidRPr="00034446">
              <w:t>IP type</w:t>
            </w:r>
          </w:p>
        </w:tc>
      </w:tr>
      <w:tr w:rsidR="00E33AE9" w:rsidRPr="00034446" w14:paraId="7606495D" w14:textId="77777777" w:rsidTr="005812CB">
        <w:trPr>
          <w:jc w:val="center"/>
        </w:trPr>
        <w:tc>
          <w:tcPr>
            <w:tcW w:w="1505" w:type="dxa"/>
          </w:tcPr>
          <w:p w14:paraId="05EFB2E8" w14:textId="77777777" w:rsidR="00E33AE9" w:rsidRPr="00034446" w:rsidRDefault="00E33AE9" w:rsidP="00E33AE9">
            <w:pPr>
              <w:pStyle w:val="TAC"/>
            </w:pPr>
            <w:r w:rsidRPr="00034446">
              <w:t>1</w:t>
            </w:r>
          </w:p>
        </w:tc>
        <w:tc>
          <w:tcPr>
            <w:tcW w:w="2464" w:type="dxa"/>
          </w:tcPr>
          <w:p w14:paraId="57AF1F95" w14:textId="77777777" w:rsidR="00E33AE9" w:rsidRPr="00034446" w:rsidRDefault="00E33AE9" w:rsidP="00E33AE9">
            <w:pPr>
              <w:pStyle w:val="TAC"/>
            </w:pPr>
            <w:r w:rsidRPr="00034446">
              <w:t>UE supporting IPv4</w:t>
            </w:r>
          </w:p>
        </w:tc>
        <w:tc>
          <w:tcPr>
            <w:tcW w:w="1231" w:type="dxa"/>
          </w:tcPr>
          <w:p w14:paraId="745B84E5" w14:textId="77777777" w:rsidR="00E33AE9" w:rsidRPr="00034446" w:rsidRDefault="00E33AE9" w:rsidP="00E33AE9">
            <w:pPr>
              <w:pStyle w:val="TAC"/>
            </w:pPr>
            <w:r w:rsidRPr="00034446">
              <w:t>‘IPv4’</w:t>
            </w:r>
          </w:p>
        </w:tc>
      </w:tr>
      <w:tr w:rsidR="00E33AE9" w:rsidRPr="00034446" w14:paraId="2611999B" w14:textId="77777777" w:rsidTr="005812CB">
        <w:trPr>
          <w:jc w:val="center"/>
        </w:trPr>
        <w:tc>
          <w:tcPr>
            <w:tcW w:w="1505" w:type="dxa"/>
          </w:tcPr>
          <w:p w14:paraId="6A395E82" w14:textId="77777777" w:rsidR="00E33AE9" w:rsidRPr="00034446" w:rsidRDefault="00E33AE9" w:rsidP="00E33AE9">
            <w:pPr>
              <w:pStyle w:val="TAC"/>
            </w:pPr>
            <w:r w:rsidRPr="00034446">
              <w:t>2</w:t>
            </w:r>
          </w:p>
        </w:tc>
        <w:tc>
          <w:tcPr>
            <w:tcW w:w="2464" w:type="dxa"/>
          </w:tcPr>
          <w:p w14:paraId="35EB8675" w14:textId="77777777" w:rsidR="00E33AE9" w:rsidRPr="00034446" w:rsidRDefault="00E33AE9" w:rsidP="00E33AE9">
            <w:pPr>
              <w:pStyle w:val="TAC"/>
            </w:pPr>
            <w:r w:rsidRPr="00034446">
              <w:t>UE supporting IPv6</w:t>
            </w:r>
          </w:p>
        </w:tc>
        <w:tc>
          <w:tcPr>
            <w:tcW w:w="1231" w:type="dxa"/>
          </w:tcPr>
          <w:p w14:paraId="2791F931" w14:textId="77777777" w:rsidR="00E33AE9" w:rsidRPr="00034446" w:rsidRDefault="00E33AE9" w:rsidP="00E33AE9">
            <w:pPr>
              <w:pStyle w:val="TAC"/>
            </w:pPr>
            <w:r w:rsidRPr="00034446">
              <w:t>‘IPv6’</w:t>
            </w:r>
          </w:p>
        </w:tc>
      </w:tr>
      <w:tr w:rsidR="00E33AE9" w:rsidRPr="00034446" w14:paraId="56377EAA" w14:textId="77777777" w:rsidTr="005812CB">
        <w:trPr>
          <w:jc w:val="center"/>
        </w:trPr>
        <w:tc>
          <w:tcPr>
            <w:tcW w:w="5200" w:type="dxa"/>
            <w:gridSpan w:val="3"/>
          </w:tcPr>
          <w:p w14:paraId="0C3E89C2" w14:textId="77777777" w:rsidR="00E33AE9" w:rsidRPr="00034446" w:rsidRDefault="00E33AE9" w:rsidP="00E33AE9">
            <w:pPr>
              <w:pStyle w:val="TAN"/>
            </w:pPr>
            <w:r w:rsidRPr="00034446">
              <w:t>Note 1: For UEs supporting both IPv4 and IPv6 then both test execution 1 and 2 shall be performed.</w:t>
            </w:r>
          </w:p>
        </w:tc>
      </w:tr>
    </w:tbl>
    <w:p w14:paraId="2A031986" w14:textId="77777777" w:rsidR="00E33AE9" w:rsidRPr="00034446" w:rsidRDefault="00E33AE9" w:rsidP="00E33AE9"/>
    <w:p w14:paraId="53F6F462" w14:textId="77777777" w:rsidR="00681C9C" w:rsidRPr="00034446" w:rsidRDefault="00681C9C" w:rsidP="00681C9C">
      <w:pPr>
        <w:pStyle w:val="TH"/>
      </w:pPr>
      <w:r w:rsidRPr="00034446">
        <w:t>Table 10.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81C9C" w:rsidRPr="00034446" w14:paraId="438AB0FB" w14:textId="77777777">
        <w:tc>
          <w:tcPr>
            <w:tcW w:w="534" w:type="dxa"/>
            <w:tcBorders>
              <w:bottom w:val="nil"/>
            </w:tcBorders>
            <w:shd w:val="clear" w:color="auto" w:fill="auto"/>
          </w:tcPr>
          <w:p w14:paraId="440A311D" w14:textId="77777777" w:rsidR="00681C9C" w:rsidRPr="00034446" w:rsidRDefault="00681C9C" w:rsidP="007F7633">
            <w:pPr>
              <w:pStyle w:val="TAH"/>
            </w:pPr>
            <w:r w:rsidRPr="00034446">
              <w:t>St</w:t>
            </w:r>
          </w:p>
        </w:tc>
        <w:tc>
          <w:tcPr>
            <w:tcW w:w="3969" w:type="dxa"/>
            <w:shd w:val="clear" w:color="auto" w:fill="auto"/>
          </w:tcPr>
          <w:p w14:paraId="560AF362" w14:textId="77777777" w:rsidR="00681C9C" w:rsidRPr="00034446" w:rsidRDefault="00681C9C" w:rsidP="007F7633">
            <w:pPr>
              <w:pStyle w:val="TAH"/>
            </w:pPr>
            <w:r w:rsidRPr="00034446">
              <w:t>Procedure</w:t>
            </w:r>
          </w:p>
        </w:tc>
        <w:tc>
          <w:tcPr>
            <w:tcW w:w="3686" w:type="dxa"/>
            <w:gridSpan w:val="2"/>
            <w:shd w:val="clear" w:color="auto" w:fill="auto"/>
          </w:tcPr>
          <w:p w14:paraId="7D27EC3C" w14:textId="77777777" w:rsidR="00681C9C" w:rsidRPr="00034446" w:rsidRDefault="00681C9C" w:rsidP="007F7633">
            <w:pPr>
              <w:pStyle w:val="TAH"/>
            </w:pPr>
            <w:r w:rsidRPr="00034446">
              <w:t>Message Sequence</w:t>
            </w:r>
          </w:p>
        </w:tc>
        <w:tc>
          <w:tcPr>
            <w:tcW w:w="567" w:type="dxa"/>
            <w:tcBorders>
              <w:bottom w:val="nil"/>
            </w:tcBorders>
            <w:shd w:val="clear" w:color="auto" w:fill="auto"/>
          </w:tcPr>
          <w:p w14:paraId="7F9EC0BD" w14:textId="77777777" w:rsidR="00681C9C" w:rsidRPr="00034446" w:rsidRDefault="00681C9C" w:rsidP="007F7633">
            <w:pPr>
              <w:pStyle w:val="TAH"/>
            </w:pPr>
            <w:r w:rsidRPr="00034446">
              <w:t>TP</w:t>
            </w:r>
          </w:p>
        </w:tc>
        <w:tc>
          <w:tcPr>
            <w:tcW w:w="850" w:type="dxa"/>
            <w:tcBorders>
              <w:bottom w:val="nil"/>
            </w:tcBorders>
            <w:shd w:val="clear" w:color="auto" w:fill="auto"/>
          </w:tcPr>
          <w:p w14:paraId="0855181C" w14:textId="77777777" w:rsidR="00681C9C" w:rsidRPr="00034446" w:rsidRDefault="00681C9C" w:rsidP="007F7633">
            <w:pPr>
              <w:pStyle w:val="TAH"/>
            </w:pPr>
            <w:r w:rsidRPr="00034446">
              <w:t>Verdict</w:t>
            </w:r>
          </w:p>
        </w:tc>
      </w:tr>
      <w:tr w:rsidR="00681C9C" w:rsidRPr="00034446" w14:paraId="28080613" w14:textId="77777777">
        <w:tc>
          <w:tcPr>
            <w:tcW w:w="534" w:type="dxa"/>
            <w:tcBorders>
              <w:top w:val="nil"/>
            </w:tcBorders>
            <w:shd w:val="clear" w:color="auto" w:fill="auto"/>
          </w:tcPr>
          <w:p w14:paraId="3AB4599C" w14:textId="77777777" w:rsidR="00681C9C" w:rsidRPr="00034446" w:rsidRDefault="00681C9C" w:rsidP="007F7633">
            <w:pPr>
              <w:pStyle w:val="TAH"/>
            </w:pPr>
          </w:p>
        </w:tc>
        <w:tc>
          <w:tcPr>
            <w:tcW w:w="3969" w:type="dxa"/>
            <w:shd w:val="clear" w:color="auto" w:fill="auto"/>
          </w:tcPr>
          <w:p w14:paraId="33DE9A00" w14:textId="77777777" w:rsidR="00681C9C" w:rsidRPr="00034446" w:rsidRDefault="00681C9C" w:rsidP="007F7633">
            <w:pPr>
              <w:pStyle w:val="TAH"/>
            </w:pPr>
          </w:p>
        </w:tc>
        <w:tc>
          <w:tcPr>
            <w:tcW w:w="709" w:type="dxa"/>
            <w:shd w:val="clear" w:color="auto" w:fill="auto"/>
          </w:tcPr>
          <w:p w14:paraId="7DC6D427" w14:textId="77777777" w:rsidR="00681C9C" w:rsidRPr="00034446" w:rsidRDefault="00681C9C" w:rsidP="007F7633">
            <w:pPr>
              <w:pStyle w:val="TAH"/>
            </w:pPr>
            <w:r w:rsidRPr="00034446">
              <w:t>U - S</w:t>
            </w:r>
          </w:p>
        </w:tc>
        <w:tc>
          <w:tcPr>
            <w:tcW w:w="2977" w:type="dxa"/>
            <w:shd w:val="clear" w:color="auto" w:fill="auto"/>
          </w:tcPr>
          <w:p w14:paraId="4FC5DA6C" w14:textId="77777777" w:rsidR="00681C9C" w:rsidRPr="00034446" w:rsidRDefault="00681C9C" w:rsidP="007F7633">
            <w:pPr>
              <w:pStyle w:val="TAH"/>
            </w:pPr>
            <w:r w:rsidRPr="00034446">
              <w:t>Message</w:t>
            </w:r>
          </w:p>
        </w:tc>
        <w:tc>
          <w:tcPr>
            <w:tcW w:w="567" w:type="dxa"/>
            <w:tcBorders>
              <w:top w:val="nil"/>
            </w:tcBorders>
            <w:shd w:val="clear" w:color="auto" w:fill="auto"/>
          </w:tcPr>
          <w:p w14:paraId="74593D9E" w14:textId="77777777" w:rsidR="00681C9C" w:rsidRPr="00034446" w:rsidRDefault="00681C9C" w:rsidP="007F7633">
            <w:pPr>
              <w:pStyle w:val="TAH"/>
            </w:pPr>
          </w:p>
        </w:tc>
        <w:tc>
          <w:tcPr>
            <w:tcW w:w="850" w:type="dxa"/>
            <w:tcBorders>
              <w:top w:val="nil"/>
            </w:tcBorders>
            <w:shd w:val="clear" w:color="auto" w:fill="auto"/>
          </w:tcPr>
          <w:p w14:paraId="1E9DD52E" w14:textId="77777777" w:rsidR="00681C9C" w:rsidRPr="00034446" w:rsidRDefault="00681C9C" w:rsidP="007F7633">
            <w:pPr>
              <w:pStyle w:val="TAH"/>
            </w:pPr>
          </w:p>
        </w:tc>
      </w:tr>
      <w:tr w:rsidR="00D70B50" w:rsidRPr="00034446" w14:paraId="4F059D31" w14:textId="77777777">
        <w:tc>
          <w:tcPr>
            <w:tcW w:w="534" w:type="dxa"/>
            <w:shd w:val="clear" w:color="auto" w:fill="auto"/>
          </w:tcPr>
          <w:p w14:paraId="56DDE1DD" w14:textId="77777777" w:rsidR="00D70B50" w:rsidRPr="00034446" w:rsidRDefault="00D70B50" w:rsidP="00115D66">
            <w:pPr>
              <w:pStyle w:val="TAC"/>
            </w:pPr>
            <w:r w:rsidRPr="00034446">
              <w:t>0</w:t>
            </w:r>
          </w:p>
        </w:tc>
        <w:tc>
          <w:tcPr>
            <w:tcW w:w="3969" w:type="dxa"/>
            <w:shd w:val="clear" w:color="auto" w:fill="auto"/>
          </w:tcPr>
          <w:p w14:paraId="192EC8C2" w14:textId="77777777" w:rsidR="00D70B50" w:rsidRPr="00034446" w:rsidRDefault="00D70B50" w:rsidP="00115D66">
            <w:pPr>
              <w:pStyle w:val="TAL"/>
            </w:pPr>
            <w:r w:rsidRPr="00034446">
              <w:t>The SS performs the generic procedure to get UE in Loopback Activated (state 4) with a Reference default EPS bearer context #1 and Reference dedicated EPS bearer context #1 according to [18] on Cell A.</w:t>
            </w:r>
          </w:p>
        </w:tc>
        <w:tc>
          <w:tcPr>
            <w:tcW w:w="709" w:type="dxa"/>
            <w:shd w:val="clear" w:color="auto" w:fill="auto"/>
          </w:tcPr>
          <w:p w14:paraId="32D87C6A" w14:textId="77777777" w:rsidR="00D70B50" w:rsidRPr="00034446" w:rsidRDefault="00D70B50" w:rsidP="00115D66">
            <w:pPr>
              <w:pStyle w:val="TAC"/>
            </w:pPr>
          </w:p>
        </w:tc>
        <w:tc>
          <w:tcPr>
            <w:tcW w:w="2977" w:type="dxa"/>
            <w:shd w:val="clear" w:color="auto" w:fill="auto"/>
          </w:tcPr>
          <w:p w14:paraId="3629C25A" w14:textId="77777777" w:rsidR="00D70B50" w:rsidRPr="00034446" w:rsidRDefault="00D70B50" w:rsidP="00115D66">
            <w:pPr>
              <w:pStyle w:val="TAL"/>
            </w:pPr>
          </w:p>
        </w:tc>
        <w:tc>
          <w:tcPr>
            <w:tcW w:w="567" w:type="dxa"/>
            <w:shd w:val="clear" w:color="auto" w:fill="auto"/>
          </w:tcPr>
          <w:p w14:paraId="7B11DA59" w14:textId="77777777" w:rsidR="00D70B50" w:rsidRPr="00034446" w:rsidRDefault="00D70B50" w:rsidP="00115D66">
            <w:pPr>
              <w:pStyle w:val="TAC"/>
            </w:pPr>
          </w:p>
        </w:tc>
        <w:tc>
          <w:tcPr>
            <w:tcW w:w="850" w:type="dxa"/>
            <w:shd w:val="clear" w:color="auto" w:fill="auto"/>
          </w:tcPr>
          <w:p w14:paraId="76F2787F" w14:textId="77777777" w:rsidR="00D70B50" w:rsidRPr="00034446" w:rsidRDefault="00D70B50" w:rsidP="00115D66">
            <w:pPr>
              <w:pStyle w:val="TAC"/>
            </w:pPr>
          </w:p>
        </w:tc>
      </w:tr>
      <w:tr w:rsidR="00681C9C" w:rsidRPr="00034446" w14:paraId="56E38EED" w14:textId="77777777">
        <w:tc>
          <w:tcPr>
            <w:tcW w:w="534" w:type="dxa"/>
            <w:shd w:val="clear" w:color="auto" w:fill="auto"/>
          </w:tcPr>
          <w:p w14:paraId="256C40C9" w14:textId="77777777" w:rsidR="00681C9C" w:rsidRPr="00034446" w:rsidRDefault="00681C9C" w:rsidP="007F7633">
            <w:pPr>
              <w:pStyle w:val="TAC"/>
            </w:pPr>
            <w:r w:rsidRPr="00034446">
              <w:t>1</w:t>
            </w:r>
          </w:p>
        </w:tc>
        <w:tc>
          <w:tcPr>
            <w:tcW w:w="3969" w:type="dxa"/>
            <w:shd w:val="clear" w:color="auto" w:fill="auto"/>
          </w:tcPr>
          <w:p w14:paraId="44FE2CA5" w14:textId="77777777" w:rsidR="00681C9C" w:rsidRPr="00034446" w:rsidRDefault="00681C9C" w:rsidP="007F7633">
            <w:pPr>
              <w:pStyle w:val="TAL"/>
            </w:pPr>
            <w:r w:rsidRPr="00034446">
              <w:t>The SS transmits a MODIFY EPS BEARER CONTEXT REQUEST message with new TFT.</w:t>
            </w:r>
            <w:r w:rsidR="004F196F" w:rsidRPr="00034446">
              <w:t xml:space="preserve"> This message is included in a DLInformationTransfer message.</w:t>
            </w:r>
          </w:p>
        </w:tc>
        <w:tc>
          <w:tcPr>
            <w:tcW w:w="709" w:type="dxa"/>
            <w:shd w:val="clear" w:color="auto" w:fill="auto"/>
          </w:tcPr>
          <w:p w14:paraId="660396AC" w14:textId="77777777" w:rsidR="00681C9C" w:rsidRPr="00034446" w:rsidRDefault="00681C9C" w:rsidP="007F7633">
            <w:pPr>
              <w:pStyle w:val="TAC"/>
            </w:pPr>
            <w:r w:rsidRPr="00034446">
              <w:t>&lt;--</w:t>
            </w:r>
          </w:p>
        </w:tc>
        <w:tc>
          <w:tcPr>
            <w:tcW w:w="2977" w:type="dxa"/>
            <w:shd w:val="clear" w:color="auto" w:fill="auto"/>
          </w:tcPr>
          <w:p w14:paraId="32B8316E" w14:textId="77777777" w:rsidR="00681C9C" w:rsidRPr="00034446" w:rsidRDefault="00681C9C" w:rsidP="007F7633">
            <w:pPr>
              <w:pStyle w:val="TAL"/>
            </w:pPr>
            <w:r w:rsidRPr="00034446">
              <w:t>MODIFY EPS BEARER CONTEXT REQUEST</w:t>
            </w:r>
          </w:p>
        </w:tc>
        <w:tc>
          <w:tcPr>
            <w:tcW w:w="567" w:type="dxa"/>
            <w:shd w:val="clear" w:color="auto" w:fill="auto"/>
          </w:tcPr>
          <w:p w14:paraId="5F4D26D8" w14:textId="77777777" w:rsidR="00681C9C" w:rsidRPr="00034446" w:rsidRDefault="00681C9C" w:rsidP="007F7633">
            <w:pPr>
              <w:pStyle w:val="TAC"/>
            </w:pPr>
            <w:r w:rsidRPr="00034446">
              <w:t>-</w:t>
            </w:r>
          </w:p>
        </w:tc>
        <w:tc>
          <w:tcPr>
            <w:tcW w:w="850" w:type="dxa"/>
            <w:shd w:val="clear" w:color="auto" w:fill="auto"/>
          </w:tcPr>
          <w:p w14:paraId="2DD81D2A" w14:textId="77777777" w:rsidR="00681C9C" w:rsidRPr="00034446" w:rsidRDefault="00681C9C" w:rsidP="007F7633">
            <w:pPr>
              <w:pStyle w:val="TAC"/>
            </w:pPr>
            <w:r w:rsidRPr="00034446">
              <w:t>-</w:t>
            </w:r>
          </w:p>
        </w:tc>
      </w:tr>
      <w:tr w:rsidR="00681C9C" w:rsidRPr="00034446" w14:paraId="57FF03F7" w14:textId="77777777">
        <w:tc>
          <w:tcPr>
            <w:tcW w:w="534" w:type="dxa"/>
            <w:shd w:val="clear" w:color="auto" w:fill="auto"/>
          </w:tcPr>
          <w:p w14:paraId="72EEFC8D" w14:textId="77777777" w:rsidR="00681C9C" w:rsidRPr="00034446" w:rsidRDefault="00681C9C" w:rsidP="007F7633">
            <w:pPr>
              <w:pStyle w:val="TAC"/>
            </w:pPr>
            <w:r w:rsidRPr="00034446">
              <w:t>2</w:t>
            </w:r>
          </w:p>
        </w:tc>
        <w:tc>
          <w:tcPr>
            <w:tcW w:w="3969" w:type="dxa"/>
            <w:shd w:val="clear" w:color="auto" w:fill="auto"/>
          </w:tcPr>
          <w:p w14:paraId="555BA0FC" w14:textId="77777777" w:rsidR="00681C9C" w:rsidRPr="00034446" w:rsidRDefault="00681C9C" w:rsidP="007F7633">
            <w:pPr>
              <w:pStyle w:val="TAL"/>
            </w:pPr>
            <w:r w:rsidRPr="00034446">
              <w:t>Check: Does the UE transmit a MODIFY EPS BEARER CONTEXT ACCEPT message?</w:t>
            </w:r>
          </w:p>
        </w:tc>
        <w:tc>
          <w:tcPr>
            <w:tcW w:w="709" w:type="dxa"/>
            <w:shd w:val="clear" w:color="auto" w:fill="auto"/>
          </w:tcPr>
          <w:p w14:paraId="373BD5D0" w14:textId="77777777" w:rsidR="00681C9C" w:rsidRPr="00034446" w:rsidRDefault="00681C9C" w:rsidP="007F7633">
            <w:pPr>
              <w:pStyle w:val="TAC"/>
            </w:pPr>
            <w:r w:rsidRPr="00034446">
              <w:t>--&gt;</w:t>
            </w:r>
          </w:p>
        </w:tc>
        <w:tc>
          <w:tcPr>
            <w:tcW w:w="2977" w:type="dxa"/>
            <w:shd w:val="clear" w:color="auto" w:fill="auto"/>
          </w:tcPr>
          <w:p w14:paraId="0D86667B" w14:textId="77777777" w:rsidR="00681C9C" w:rsidRPr="00034446" w:rsidRDefault="00681C9C" w:rsidP="007F7633">
            <w:pPr>
              <w:pStyle w:val="TAL"/>
            </w:pPr>
            <w:r w:rsidRPr="00034446">
              <w:t>MODIFY EPS BEARER CONTEXT ACCEPT</w:t>
            </w:r>
          </w:p>
        </w:tc>
        <w:tc>
          <w:tcPr>
            <w:tcW w:w="567" w:type="dxa"/>
            <w:shd w:val="clear" w:color="auto" w:fill="auto"/>
          </w:tcPr>
          <w:p w14:paraId="78162EF5" w14:textId="77777777" w:rsidR="00681C9C" w:rsidRPr="00034446" w:rsidRDefault="00681C9C" w:rsidP="007F7633">
            <w:pPr>
              <w:pStyle w:val="TAC"/>
            </w:pPr>
            <w:r w:rsidRPr="00034446">
              <w:t>1</w:t>
            </w:r>
          </w:p>
        </w:tc>
        <w:tc>
          <w:tcPr>
            <w:tcW w:w="850" w:type="dxa"/>
            <w:shd w:val="clear" w:color="auto" w:fill="auto"/>
          </w:tcPr>
          <w:p w14:paraId="061468A4" w14:textId="77777777" w:rsidR="00681C9C" w:rsidRPr="00034446" w:rsidRDefault="00681C9C" w:rsidP="007F7633">
            <w:pPr>
              <w:pStyle w:val="TAC"/>
            </w:pPr>
            <w:r w:rsidRPr="00034446">
              <w:t>P</w:t>
            </w:r>
          </w:p>
        </w:tc>
      </w:tr>
      <w:tr w:rsidR="00681C9C" w:rsidRPr="00034446" w14:paraId="1FA83446" w14:textId="77777777">
        <w:tc>
          <w:tcPr>
            <w:tcW w:w="534" w:type="dxa"/>
            <w:shd w:val="clear" w:color="auto" w:fill="auto"/>
          </w:tcPr>
          <w:p w14:paraId="6D47F0E5" w14:textId="77777777" w:rsidR="00681C9C" w:rsidRPr="00034446" w:rsidRDefault="00681C9C" w:rsidP="007F7633">
            <w:pPr>
              <w:pStyle w:val="TAC"/>
            </w:pPr>
            <w:r w:rsidRPr="00034446">
              <w:t>3</w:t>
            </w:r>
          </w:p>
        </w:tc>
        <w:tc>
          <w:tcPr>
            <w:tcW w:w="3969" w:type="dxa"/>
            <w:shd w:val="clear" w:color="auto" w:fill="auto"/>
          </w:tcPr>
          <w:p w14:paraId="7BF17D0B" w14:textId="77777777" w:rsidR="00681C9C" w:rsidRPr="00034446" w:rsidRDefault="00090306" w:rsidP="007F7633">
            <w:pPr>
              <w:pStyle w:val="TAL"/>
            </w:pPr>
            <w:r w:rsidRPr="00034446">
              <w:t>Void</w:t>
            </w:r>
          </w:p>
        </w:tc>
        <w:tc>
          <w:tcPr>
            <w:tcW w:w="709" w:type="dxa"/>
            <w:shd w:val="clear" w:color="auto" w:fill="auto"/>
          </w:tcPr>
          <w:p w14:paraId="7A5718F0" w14:textId="77777777" w:rsidR="00681C9C" w:rsidRPr="00034446" w:rsidRDefault="000F4FCE" w:rsidP="007F7633">
            <w:pPr>
              <w:pStyle w:val="TAC"/>
            </w:pPr>
            <w:r w:rsidRPr="00034446">
              <w:t>-</w:t>
            </w:r>
          </w:p>
        </w:tc>
        <w:tc>
          <w:tcPr>
            <w:tcW w:w="2977" w:type="dxa"/>
            <w:shd w:val="clear" w:color="auto" w:fill="auto"/>
          </w:tcPr>
          <w:p w14:paraId="7A649875" w14:textId="77777777" w:rsidR="00681C9C" w:rsidRPr="00034446" w:rsidRDefault="000F4FCE" w:rsidP="007F7633">
            <w:pPr>
              <w:pStyle w:val="TAL"/>
            </w:pPr>
            <w:r w:rsidRPr="00034446">
              <w:t>-</w:t>
            </w:r>
          </w:p>
        </w:tc>
        <w:tc>
          <w:tcPr>
            <w:tcW w:w="567" w:type="dxa"/>
            <w:shd w:val="clear" w:color="auto" w:fill="auto"/>
          </w:tcPr>
          <w:p w14:paraId="0039C8A7" w14:textId="77777777" w:rsidR="00681C9C" w:rsidRPr="00034446" w:rsidRDefault="000F4FCE" w:rsidP="007F7633">
            <w:pPr>
              <w:pStyle w:val="TAC"/>
            </w:pPr>
            <w:r w:rsidRPr="00034446">
              <w:t>-</w:t>
            </w:r>
          </w:p>
        </w:tc>
        <w:tc>
          <w:tcPr>
            <w:tcW w:w="850" w:type="dxa"/>
            <w:shd w:val="clear" w:color="auto" w:fill="auto"/>
          </w:tcPr>
          <w:p w14:paraId="43D363CB" w14:textId="77777777" w:rsidR="00681C9C" w:rsidRPr="00034446" w:rsidRDefault="000F4FCE" w:rsidP="007F7633">
            <w:pPr>
              <w:pStyle w:val="TAC"/>
            </w:pPr>
            <w:r w:rsidRPr="00034446">
              <w:t>-</w:t>
            </w:r>
          </w:p>
        </w:tc>
      </w:tr>
      <w:tr w:rsidR="00090306" w:rsidRPr="00034446" w14:paraId="723392E6" w14:textId="77777777">
        <w:tc>
          <w:tcPr>
            <w:tcW w:w="534" w:type="dxa"/>
            <w:shd w:val="clear" w:color="auto" w:fill="auto"/>
          </w:tcPr>
          <w:p w14:paraId="12EA14E9" w14:textId="77777777" w:rsidR="00090306" w:rsidRPr="00034446" w:rsidRDefault="00090306" w:rsidP="00752C52">
            <w:pPr>
              <w:pStyle w:val="TAC"/>
            </w:pPr>
            <w:r w:rsidRPr="00034446">
              <w:t>4</w:t>
            </w:r>
          </w:p>
        </w:tc>
        <w:tc>
          <w:tcPr>
            <w:tcW w:w="3969" w:type="dxa"/>
            <w:shd w:val="clear" w:color="auto" w:fill="auto"/>
          </w:tcPr>
          <w:p w14:paraId="3930D9F4" w14:textId="77777777" w:rsidR="00090306" w:rsidRPr="00034446" w:rsidRDefault="00090306" w:rsidP="00752C52">
            <w:pPr>
              <w:pStyle w:val="TAL"/>
            </w:pPr>
            <w:r w:rsidRPr="00034446">
              <w:t>The SS transmits one IP Packet matching with new TFT (reference packet filter #3) but not existing uplink packet filters (reference packet filter #2).</w:t>
            </w:r>
          </w:p>
        </w:tc>
        <w:tc>
          <w:tcPr>
            <w:tcW w:w="709" w:type="dxa"/>
            <w:shd w:val="clear" w:color="auto" w:fill="auto"/>
          </w:tcPr>
          <w:p w14:paraId="22263F08" w14:textId="77777777" w:rsidR="00090306" w:rsidRPr="00034446" w:rsidRDefault="00090306" w:rsidP="00752C52">
            <w:pPr>
              <w:pStyle w:val="TAC"/>
            </w:pPr>
            <w:r w:rsidRPr="00034446">
              <w:t>-</w:t>
            </w:r>
          </w:p>
        </w:tc>
        <w:tc>
          <w:tcPr>
            <w:tcW w:w="2977" w:type="dxa"/>
            <w:shd w:val="clear" w:color="auto" w:fill="auto"/>
          </w:tcPr>
          <w:p w14:paraId="304CE422" w14:textId="77777777" w:rsidR="00090306" w:rsidRPr="00034446" w:rsidRDefault="00090306" w:rsidP="00752C52">
            <w:pPr>
              <w:pStyle w:val="TAL"/>
            </w:pPr>
            <w:r w:rsidRPr="00034446">
              <w:t>-</w:t>
            </w:r>
          </w:p>
        </w:tc>
        <w:tc>
          <w:tcPr>
            <w:tcW w:w="567" w:type="dxa"/>
            <w:shd w:val="clear" w:color="auto" w:fill="auto"/>
          </w:tcPr>
          <w:p w14:paraId="10D8B81B" w14:textId="77777777" w:rsidR="00090306" w:rsidRPr="00034446" w:rsidRDefault="00090306" w:rsidP="00752C52">
            <w:pPr>
              <w:pStyle w:val="TAC"/>
            </w:pPr>
            <w:r w:rsidRPr="00034446">
              <w:t>-</w:t>
            </w:r>
          </w:p>
        </w:tc>
        <w:tc>
          <w:tcPr>
            <w:tcW w:w="850" w:type="dxa"/>
            <w:shd w:val="clear" w:color="auto" w:fill="auto"/>
          </w:tcPr>
          <w:p w14:paraId="651BAFC9" w14:textId="77777777" w:rsidR="00090306" w:rsidRPr="00034446" w:rsidRDefault="00090306" w:rsidP="00752C52">
            <w:pPr>
              <w:pStyle w:val="TAC"/>
            </w:pPr>
            <w:r w:rsidRPr="00034446">
              <w:t>-</w:t>
            </w:r>
          </w:p>
        </w:tc>
      </w:tr>
      <w:tr w:rsidR="00090306" w:rsidRPr="00034446" w14:paraId="5A15094C" w14:textId="77777777">
        <w:tc>
          <w:tcPr>
            <w:tcW w:w="534" w:type="dxa"/>
            <w:shd w:val="clear" w:color="auto" w:fill="auto"/>
          </w:tcPr>
          <w:p w14:paraId="3F977C70" w14:textId="77777777" w:rsidR="00090306" w:rsidRPr="00034446" w:rsidRDefault="00090306" w:rsidP="00752C52">
            <w:pPr>
              <w:pStyle w:val="TAC"/>
            </w:pPr>
            <w:r w:rsidRPr="00034446">
              <w:t>5</w:t>
            </w:r>
          </w:p>
        </w:tc>
        <w:tc>
          <w:tcPr>
            <w:tcW w:w="3969" w:type="dxa"/>
            <w:shd w:val="clear" w:color="auto" w:fill="auto"/>
          </w:tcPr>
          <w:p w14:paraId="318DAA55" w14:textId="77777777" w:rsidR="00090306" w:rsidRPr="00034446" w:rsidRDefault="00090306" w:rsidP="00752C52">
            <w:pPr>
              <w:pStyle w:val="TAL"/>
            </w:pPr>
            <w:r w:rsidRPr="00034446">
              <w:t>Check: Does UE send the IP Packet on the data radio bearer associated with the dedicated EPS bearer context?</w:t>
            </w:r>
          </w:p>
        </w:tc>
        <w:tc>
          <w:tcPr>
            <w:tcW w:w="709" w:type="dxa"/>
            <w:shd w:val="clear" w:color="auto" w:fill="auto"/>
          </w:tcPr>
          <w:p w14:paraId="22CC49F6" w14:textId="77777777" w:rsidR="00090306" w:rsidRPr="00034446" w:rsidRDefault="00090306" w:rsidP="00752C52">
            <w:pPr>
              <w:pStyle w:val="TAC"/>
            </w:pPr>
            <w:r w:rsidRPr="00034446">
              <w:t>-</w:t>
            </w:r>
          </w:p>
        </w:tc>
        <w:tc>
          <w:tcPr>
            <w:tcW w:w="2977" w:type="dxa"/>
            <w:shd w:val="clear" w:color="auto" w:fill="auto"/>
          </w:tcPr>
          <w:p w14:paraId="123E15FF" w14:textId="77777777" w:rsidR="00090306" w:rsidRPr="00034446" w:rsidRDefault="00090306" w:rsidP="00752C52">
            <w:pPr>
              <w:pStyle w:val="TAL"/>
            </w:pPr>
            <w:r w:rsidRPr="00034446">
              <w:t>-</w:t>
            </w:r>
          </w:p>
        </w:tc>
        <w:tc>
          <w:tcPr>
            <w:tcW w:w="567" w:type="dxa"/>
            <w:shd w:val="clear" w:color="auto" w:fill="auto"/>
          </w:tcPr>
          <w:p w14:paraId="72DE90E1" w14:textId="77777777" w:rsidR="00090306" w:rsidRPr="00034446" w:rsidRDefault="00090306" w:rsidP="00752C52">
            <w:pPr>
              <w:pStyle w:val="TAC"/>
            </w:pPr>
            <w:r w:rsidRPr="00034446">
              <w:t>1</w:t>
            </w:r>
          </w:p>
        </w:tc>
        <w:tc>
          <w:tcPr>
            <w:tcW w:w="850" w:type="dxa"/>
            <w:shd w:val="clear" w:color="auto" w:fill="auto"/>
          </w:tcPr>
          <w:p w14:paraId="5F68FF3F" w14:textId="77777777" w:rsidR="00090306" w:rsidRPr="00034446" w:rsidRDefault="00090306" w:rsidP="00752C52">
            <w:pPr>
              <w:pStyle w:val="TAC"/>
            </w:pPr>
            <w:r w:rsidRPr="00034446">
              <w:t>P</w:t>
            </w:r>
          </w:p>
        </w:tc>
      </w:tr>
      <w:tr w:rsidR="00D70B50" w:rsidRPr="00034446" w14:paraId="472D7EE2" w14:textId="77777777">
        <w:tc>
          <w:tcPr>
            <w:tcW w:w="534" w:type="dxa"/>
            <w:shd w:val="clear" w:color="auto" w:fill="auto"/>
          </w:tcPr>
          <w:p w14:paraId="74129AA6" w14:textId="77777777" w:rsidR="00D70B50" w:rsidRPr="00034446" w:rsidRDefault="00D70B50" w:rsidP="00115D66">
            <w:pPr>
              <w:pStyle w:val="TAC"/>
            </w:pPr>
            <w:r w:rsidRPr="00034446">
              <w:t>-</w:t>
            </w:r>
          </w:p>
        </w:tc>
        <w:tc>
          <w:tcPr>
            <w:tcW w:w="3969" w:type="dxa"/>
            <w:shd w:val="clear" w:color="auto" w:fill="auto"/>
          </w:tcPr>
          <w:p w14:paraId="08C3BDAE" w14:textId="77777777" w:rsidR="00D70B50" w:rsidRPr="00034446" w:rsidRDefault="00D70B50" w:rsidP="00115D66">
            <w:pPr>
              <w:pStyle w:val="TAL"/>
            </w:pPr>
            <w:r w:rsidRPr="00034446">
              <w:t xml:space="preserve">EXCEPTION: Steps 6 – </w:t>
            </w:r>
            <w:r w:rsidR="00971ABA" w:rsidRPr="00034446">
              <w:t>15</w:t>
            </w:r>
            <w:r w:rsidRPr="00034446">
              <w:t xml:space="preserve"> are executed </w:t>
            </w:r>
            <w:r w:rsidR="00971ABA" w:rsidRPr="00034446">
              <w:t xml:space="preserve">only </w:t>
            </w:r>
            <w:r w:rsidRPr="00034446">
              <w:t>if two executions apply and this is the first execution</w:t>
            </w:r>
          </w:p>
        </w:tc>
        <w:tc>
          <w:tcPr>
            <w:tcW w:w="709" w:type="dxa"/>
            <w:shd w:val="clear" w:color="auto" w:fill="auto"/>
          </w:tcPr>
          <w:p w14:paraId="58507AED" w14:textId="77777777" w:rsidR="00D70B50" w:rsidRPr="00034446" w:rsidRDefault="00D70B50" w:rsidP="00115D66">
            <w:pPr>
              <w:pStyle w:val="TAC"/>
            </w:pPr>
            <w:r w:rsidRPr="00034446">
              <w:t>-</w:t>
            </w:r>
          </w:p>
        </w:tc>
        <w:tc>
          <w:tcPr>
            <w:tcW w:w="2977" w:type="dxa"/>
            <w:shd w:val="clear" w:color="auto" w:fill="auto"/>
          </w:tcPr>
          <w:p w14:paraId="2288B136" w14:textId="77777777" w:rsidR="00D70B50" w:rsidRPr="00034446" w:rsidRDefault="00D70B50" w:rsidP="00115D66">
            <w:pPr>
              <w:pStyle w:val="TAL"/>
            </w:pPr>
            <w:r w:rsidRPr="00034446">
              <w:t>-</w:t>
            </w:r>
          </w:p>
        </w:tc>
        <w:tc>
          <w:tcPr>
            <w:tcW w:w="567" w:type="dxa"/>
            <w:shd w:val="clear" w:color="auto" w:fill="auto"/>
          </w:tcPr>
          <w:p w14:paraId="710339A8" w14:textId="77777777" w:rsidR="00D70B50" w:rsidRPr="00034446" w:rsidRDefault="00D70B50" w:rsidP="00115D66">
            <w:pPr>
              <w:pStyle w:val="TAC"/>
            </w:pPr>
            <w:r w:rsidRPr="00034446">
              <w:t>-</w:t>
            </w:r>
          </w:p>
        </w:tc>
        <w:tc>
          <w:tcPr>
            <w:tcW w:w="850" w:type="dxa"/>
            <w:shd w:val="clear" w:color="auto" w:fill="auto"/>
          </w:tcPr>
          <w:p w14:paraId="23C7E874" w14:textId="77777777" w:rsidR="00D70B50" w:rsidRPr="00034446" w:rsidRDefault="00D70B50" w:rsidP="00115D66">
            <w:pPr>
              <w:pStyle w:val="TAC"/>
            </w:pPr>
            <w:r w:rsidRPr="00034446">
              <w:t>-</w:t>
            </w:r>
          </w:p>
        </w:tc>
      </w:tr>
      <w:tr w:rsidR="00D70B50" w:rsidRPr="00034446" w14:paraId="6AE8D34E" w14:textId="77777777">
        <w:tc>
          <w:tcPr>
            <w:tcW w:w="534" w:type="dxa"/>
          </w:tcPr>
          <w:p w14:paraId="37698EA7" w14:textId="77777777" w:rsidR="00D70B50" w:rsidRPr="00034446" w:rsidRDefault="00D70B50" w:rsidP="00115D66">
            <w:pPr>
              <w:pStyle w:val="TAC"/>
            </w:pPr>
            <w:r w:rsidRPr="00034446">
              <w:t>6</w:t>
            </w:r>
          </w:p>
        </w:tc>
        <w:tc>
          <w:tcPr>
            <w:tcW w:w="3969" w:type="dxa"/>
          </w:tcPr>
          <w:p w14:paraId="67925B62" w14:textId="77777777" w:rsidR="00D70B50" w:rsidRPr="00034446" w:rsidRDefault="00D70B50" w:rsidP="00115D66">
            <w:pPr>
              <w:pStyle w:val="TAL"/>
            </w:pPr>
            <w:r w:rsidRPr="00034446">
              <w:t>The SS transmits an OPEN UE TEST LOOP message to exit the UE test loop mode.</w:t>
            </w:r>
          </w:p>
        </w:tc>
        <w:tc>
          <w:tcPr>
            <w:tcW w:w="709" w:type="dxa"/>
          </w:tcPr>
          <w:p w14:paraId="74C899B6" w14:textId="77777777" w:rsidR="00D70B50" w:rsidRPr="00034446" w:rsidRDefault="00D70B50" w:rsidP="00115D66">
            <w:pPr>
              <w:pStyle w:val="TAC"/>
            </w:pPr>
            <w:r w:rsidRPr="00034446">
              <w:t>&lt;--</w:t>
            </w:r>
          </w:p>
        </w:tc>
        <w:tc>
          <w:tcPr>
            <w:tcW w:w="2977" w:type="dxa"/>
          </w:tcPr>
          <w:p w14:paraId="4EBDD686" w14:textId="77777777" w:rsidR="00D70B50" w:rsidRPr="00034446" w:rsidRDefault="00D70B50" w:rsidP="00115D66">
            <w:pPr>
              <w:pStyle w:val="TAL"/>
            </w:pPr>
            <w:smartTag w:uri="urn:schemas-microsoft-com:office:smarttags" w:element="stockticker">
              <w:r w:rsidRPr="00034446">
                <w:t>RRC</w:t>
              </w:r>
            </w:smartTag>
            <w:r w:rsidRPr="00034446">
              <w:t xml:space="preserve">: </w:t>
            </w:r>
            <w:r w:rsidRPr="00034446">
              <w:rPr>
                <w:i/>
              </w:rPr>
              <w:t>DLInformationTransfer</w:t>
            </w:r>
          </w:p>
          <w:p w14:paraId="63DBB2D0" w14:textId="77777777" w:rsidR="00D70B50" w:rsidRPr="00034446" w:rsidRDefault="00D70B50" w:rsidP="00115D66">
            <w:pPr>
              <w:pStyle w:val="TAL"/>
            </w:pPr>
            <w:r w:rsidRPr="00034446">
              <w:t>TC: OPEN UE TEST LOOP</w:t>
            </w:r>
          </w:p>
        </w:tc>
        <w:tc>
          <w:tcPr>
            <w:tcW w:w="567" w:type="dxa"/>
          </w:tcPr>
          <w:p w14:paraId="7E67B11F" w14:textId="77777777" w:rsidR="00D70B50" w:rsidRPr="00034446" w:rsidRDefault="00D70B50" w:rsidP="00115D66">
            <w:pPr>
              <w:pStyle w:val="TAC"/>
            </w:pPr>
            <w:r w:rsidRPr="00034446">
              <w:t>-</w:t>
            </w:r>
          </w:p>
        </w:tc>
        <w:tc>
          <w:tcPr>
            <w:tcW w:w="850" w:type="dxa"/>
          </w:tcPr>
          <w:p w14:paraId="6B02F11D" w14:textId="77777777" w:rsidR="00D70B50" w:rsidRPr="00034446" w:rsidRDefault="00D70B50" w:rsidP="00115D66">
            <w:pPr>
              <w:pStyle w:val="TAC"/>
            </w:pPr>
            <w:r w:rsidRPr="00034446">
              <w:t>-</w:t>
            </w:r>
          </w:p>
        </w:tc>
      </w:tr>
      <w:tr w:rsidR="00D70B50" w:rsidRPr="00034446" w14:paraId="2F595451" w14:textId="77777777">
        <w:tc>
          <w:tcPr>
            <w:tcW w:w="534" w:type="dxa"/>
          </w:tcPr>
          <w:p w14:paraId="00FF353A" w14:textId="77777777" w:rsidR="00D70B50" w:rsidRPr="00034446" w:rsidRDefault="00D70B50" w:rsidP="00115D66">
            <w:pPr>
              <w:pStyle w:val="TAC"/>
            </w:pPr>
            <w:r w:rsidRPr="00034446">
              <w:t>7</w:t>
            </w:r>
          </w:p>
        </w:tc>
        <w:tc>
          <w:tcPr>
            <w:tcW w:w="3969" w:type="dxa"/>
          </w:tcPr>
          <w:p w14:paraId="59A9961C" w14:textId="77777777" w:rsidR="00D70B50" w:rsidRPr="00034446" w:rsidRDefault="00D70B50" w:rsidP="00115D66">
            <w:pPr>
              <w:pStyle w:val="TAL"/>
            </w:pPr>
            <w:r w:rsidRPr="00034446">
              <w:t>The UE transmits an OPEN UE TEST LOOP COMPLETE message.</w:t>
            </w:r>
          </w:p>
        </w:tc>
        <w:tc>
          <w:tcPr>
            <w:tcW w:w="709" w:type="dxa"/>
          </w:tcPr>
          <w:p w14:paraId="59F0982C" w14:textId="77777777" w:rsidR="00D70B50" w:rsidRPr="00034446" w:rsidRDefault="00D70B50" w:rsidP="00115D66">
            <w:pPr>
              <w:pStyle w:val="TAC"/>
            </w:pPr>
            <w:r w:rsidRPr="00034446">
              <w:t>--&gt;</w:t>
            </w:r>
          </w:p>
        </w:tc>
        <w:tc>
          <w:tcPr>
            <w:tcW w:w="2977" w:type="dxa"/>
          </w:tcPr>
          <w:p w14:paraId="7E0AB9C8" w14:textId="77777777" w:rsidR="00D70B50" w:rsidRPr="00034446" w:rsidRDefault="00D70B50" w:rsidP="00115D66">
            <w:pPr>
              <w:pStyle w:val="TAL"/>
            </w:pPr>
            <w:smartTag w:uri="urn:schemas-microsoft-com:office:smarttags" w:element="stockticker">
              <w:r w:rsidRPr="00034446">
                <w:t>RRC</w:t>
              </w:r>
            </w:smartTag>
            <w:r w:rsidRPr="00034446">
              <w:t xml:space="preserve">: </w:t>
            </w:r>
            <w:r w:rsidRPr="00034446">
              <w:rPr>
                <w:i/>
              </w:rPr>
              <w:t>ULInformationTransfer</w:t>
            </w:r>
          </w:p>
          <w:p w14:paraId="7C8619C6" w14:textId="77777777" w:rsidR="00D70B50" w:rsidRPr="00034446" w:rsidRDefault="00D70B50" w:rsidP="00115D66">
            <w:pPr>
              <w:pStyle w:val="TAL"/>
            </w:pPr>
            <w:r w:rsidRPr="00034446">
              <w:t>TC: OPEN UE TEST LOOP COMPLETE</w:t>
            </w:r>
          </w:p>
        </w:tc>
        <w:tc>
          <w:tcPr>
            <w:tcW w:w="567" w:type="dxa"/>
          </w:tcPr>
          <w:p w14:paraId="3F97C554" w14:textId="77777777" w:rsidR="00D70B50" w:rsidRPr="00034446" w:rsidRDefault="00D70B50" w:rsidP="00115D66">
            <w:pPr>
              <w:pStyle w:val="TAC"/>
            </w:pPr>
            <w:r w:rsidRPr="00034446">
              <w:t>-</w:t>
            </w:r>
          </w:p>
        </w:tc>
        <w:tc>
          <w:tcPr>
            <w:tcW w:w="850" w:type="dxa"/>
          </w:tcPr>
          <w:p w14:paraId="3C79FFDB" w14:textId="77777777" w:rsidR="00D70B50" w:rsidRPr="00034446" w:rsidRDefault="00D70B50" w:rsidP="00115D66">
            <w:pPr>
              <w:pStyle w:val="TAC"/>
            </w:pPr>
            <w:r w:rsidRPr="00034446">
              <w:t>-</w:t>
            </w:r>
          </w:p>
        </w:tc>
      </w:tr>
      <w:tr w:rsidR="00D70B50" w:rsidRPr="00034446" w14:paraId="3969342C"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11048683" w14:textId="77777777" w:rsidR="00D70B50" w:rsidRPr="00034446" w:rsidRDefault="00D70B50" w:rsidP="00115D66">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A91652" w14:textId="77777777" w:rsidR="00D70B50" w:rsidRPr="00034446" w:rsidRDefault="00D70B50" w:rsidP="00115D66">
            <w:pPr>
              <w:pStyle w:val="TAL"/>
            </w:pPr>
            <w:r w:rsidRPr="00034446">
              <w:t>The SS transmits an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2CA339C" w14:textId="77777777" w:rsidR="00D70B50" w:rsidRPr="00034446" w:rsidRDefault="00D70B50" w:rsidP="00115D66">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22AD032" w14:textId="77777777" w:rsidR="00D70B50" w:rsidRPr="00034446" w:rsidRDefault="00D70B50" w:rsidP="00115D66">
            <w:pPr>
              <w:pStyle w:val="TAL"/>
            </w:pPr>
            <w:smartTag w:uri="urn:schemas-microsoft-com:office:smarttags" w:element="stockticker">
              <w:r w:rsidRPr="00034446">
                <w:t>RRC</w:t>
              </w:r>
            </w:smartTag>
            <w:r w:rsidRPr="00034446">
              <w:t xml:space="preserve">: </w:t>
            </w:r>
            <w:r w:rsidRPr="00034446">
              <w:rPr>
                <w:i/>
              </w:rPr>
              <w:t>DLInformationTransfer</w:t>
            </w:r>
            <w:r w:rsidRPr="00034446">
              <w:t xml:space="preserve"> </w:t>
            </w:r>
          </w:p>
          <w:p w14:paraId="4F81F6FD" w14:textId="77777777" w:rsidR="00D70B50" w:rsidRPr="00034446" w:rsidRDefault="00D70B50" w:rsidP="00115D66">
            <w:pPr>
              <w:pStyle w:val="TAL"/>
            </w:pPr>
            <w:r w:rsidRPr="00034446">
              <w:t>TC: DEACTIVATE TEST MOD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7ED262B" w14:textId="77777777" w:rsidR="00D70B50" w:rsidRPr="00034446" w:rsidRDefault="00D70B50"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DE2CCA" w14:textId="77777777" w:rsidR="00D70B50" w:rsidRPr="00034446" w:rsidRDefault="00D70B50" w:rsidP="00115D66">
            <w:pPr>
              <w:pStyle w:val="TAC"/>
            </w:pPr>
            <w:r w:rsidRPr="00034446">
              <w:t>-</w:t>
            </w:r>
          </w:p>
        </w:tc>
      </w:tr>
      <w:tr w:rsidR="00D70B50" w:rsidRPr="00034446" w14:paraId="46C4E5F3"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14036051" w14:textId="77777777" w:rsidR="00D70B50" w:rsidRPr="00034446" w:rsidRDefault="00D70B50" w:rsidP="00115D66">
            <w:pPr>
              <w:pStyle w:val="TAC"/>
            </w:pPr>
            <w:r w:rsidRPr="00034446">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092BF38" w14:textId="77777777" w:rsidR="00D70B50" w:rsidRPr="00034446" w:rsidRDefault="00D70B50" w:rsidP="00115D66">
            <w:pPr>
              <w:pStyle w:val="TAL"/>
            </w:pPr>
            <w:r w:rsidRPr="00034446">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BE9F3B" w14:textId="77777777" w:rsidR="00D70B50" w:rsidRPr="00034446" w:rsidRDefault="00D70B50" w:rsidP="00115D66">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EF9D1C" w14:textId="77777777" w:rsidR="00D70B50" w:rsidRPr="00034446" w:rsidRDefault="00D70B50" w:rsidP="00115D66">
            <w:pPr>
              <w:pStyle w:val="TAL"/>
            </w:pPr>
            <w:smartTag w:uri="urn:schemas-microsoft-com:office:smarttags" w:element="stockticker">
              <w:r w:rsidRPr="00034446">
                <w:t>RRC</w:t>
              </w:r>
            </w:smartTag>
            <w:r w:rsidRPr="00034446">
              <w:t xml:space="preserve">: </w:t>
            </w:r>
            <w:r w:rsidRPr="00034446">
              <w:rPr>
                <w:i/>
              </w:rPr>
              <w:t>ULInformationTransfer</w:t>
            </w:r>
          </w:p>
          <w:p w14:paraId="5A6B0C9E" w14:textId="77777777" w:rsidR="00D70B50" w:rsidRPr="00034446" w:rsidRDefault="00D70B50" w:rsidP="00115D66">
            <w:pPr>
              <w:pStyle w:val="TAL"/>
            </w:pPr>
            <w:r w:rsidRPr="00034446">
              <w:t>TC: DEACTIVATE TEST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CFF43F" w14:textId="77777777" w:rsidR="00D70B50" w:rsidRPr="00034446" w:rsidRDefault="00D70B50"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9EF79" w14:textId="77777777" w:rsidR="00D70B50" w:rsidRPr="00034446" w:rsidRDefault="00D70B50" w:rsidP="00115D66">
            <w:pPr>
              <w:pStyle w:val="TAC"/>
            </w:pPr>
            <w:r w:rsidRPr="00034446">
              <w:t>-</w:t>
            </w:r>
          </w:p>
        </w:tc>
      </w:tr>
      <w:tr w:rsidR="00D70B50" w:rsidRPr="00034446" w14:paraId="0FD4B141" w14:textId="77777777">
        <w:tc>
          <w:tcPr>
            <w:tcW w:w="534" w:type="dxa"/>
            <w:shd w:val="clear" w:color="auto" w:fill="auto"/>
          </w:tcPr>
          <w:p w14:paraId="0AB671D3" w14:textId="77777777" w:rsidR="00D70B50" w:rsidRPr="00034446" w:rsidRDefault="00D70B50" w:rsidP="00115D66">
            <w:pPr>
              <w:pStyle w:val="TAC"/>
            </w:pPr>
            <w:r w:rsidRPr="00034446">
              <w:t>10</w:t>
            </w:r>
          </w:p>
        </w:tc>
        <w:tc>
          <w:tcPr>
            <w:tcW w:w="3969" w:type="dxa"/>
            <w:shd w:val="clear" w:color="auto" w:fill="auto"/>
          </w:tcPr>
          <w:p w14:paraId="14395743" w14:textId="77777777" w:rsidR="00D70B50" w:rsidRPr="00034446" w:rsidRDefault="00971ABA" w:rsidP="000A0B4D">
            <w:pPr>
              <w:pStyle w:val="TAL"/>
            </w:pPr>
            <w:r w:rsidRPr="00034446">
              <w:t>V</w:t>
            </w:r>
            <w:r w:rsidR="000A0B4D" w:rsidRPr="00034446">
              <w:t>oid</w:t>
            </w:r>
          </w:p>
        </w:tc>
        <w:tc>
          <w:tcPr>
            <w:tcW w:w="709" w:type="dxa"/>
            <w:shd w:val="clear" w:color="auto" w:fill="auto"/>
          </w:tcPr>
          <w:p w14:paraId="76D5743C" w14:textId="77777777" w:rsidR="00D70B50" w:rsidRPr="00034446" w:rsidRDefault="00971ABA" w:rsidP="00115D66">
            <w:pPr>
              <w:pStyle w:val="TAC"/>
            </w:pPr>
            <w:r w:rsidRPr="00034446">
              <w:t>-</w:t>
            </w:r>
          </w:p>
        </w:tc>
        <w:tc>
          <w:tcPr>
            <w:tcW w:w="2977" w:type="dxa"/>
            <w:shd w:val="clear" w:color="auto" w:fill="auto"/>
          </w:tcPr>
          <w:p w14:paraId="75D92C43" w14:textId="77777777" w:rsidR="00D70B50" w:rsidRPr="00034446" w:rsidRDefault="00971ABA" w:rsidP="00115D66">
            <w:pPr>
              <w:pStyle w:val="TAL"/>
            </w:pPr>
            <w:r w:rsidRPr="00034446">
              <w:t>-</w:t>
            </w:r>
          </w:p>
        </w:tc>
        <w:tc>
          <w:tcPr>
            <w:tcW w:w="567" w:type="dxa"/>
            <w:shd w:val="clear" w:color="auto" w:fill="auto"/>
          </w:tcPr>
          <w:p w14:paraId="2783F9F5" w14:textId="77777777" w:rsidR="00D70B50" w:rsidRPr="00034446" w:rsidRDefault="00D70B50" w:rsidP="00115D66">
            <w:pPr>
              <w:pStyle w:val="TAC"/>
            </w:pPr>
            <w:r w:rsidRPr="00034446">
              <w:t>-</w:t>
            </w:r>
          </w:p>
        </w:tc>
        <w:tc>
          <w:tcPr>
            <w:tcW w:w="850" w:type="dxa"/>
            <w:shd w:val="clear" w:color="auto" w:fill="auto"/>
          </w:tcPr>
          <w:p w14:paraId="0D18E9F9" w14:textId="77777777" w:rsidR="00D70B50" w:rsidRPr="00034446" w:rsidRDefault="00D70B50" w:rsidP="00115D66">
            <w:pPr>
              <w:pStyle w:val="TAC"/>
            </w:pPr>
            <w:r w:rsidRPr="00034446">
              <w:t>-</w:t>
            </w:r>
          </w:p>
        </w:tc>
      </w:tr>
      <w:tr w:rsidR="000A0B4D" w:rsidRPr="00034446" w14:paraId="10D2A45A" w14:textId="77777777">
        <w:tc>
          <w:tcPr>
            <w:tcW w:w="534" w:type="dxa"/>
            <w:shd w:val="clear" w:color="auto" w:fill="auto"/>
          </w:tcPr>
          <w:p w14:paraId="6DA0BC23" w14:textId="77777777" w:rsidR="000A0B4D" w:rsidRPr="00034446" w:rsidRDefault="000A0B4D" w:rsidP="00115D66">
            <w:pPr>
              <w:pStyle w:val="TAC"/>
            </w:pPr>
            <w:r w:rsidRPr="00034446">
              <w:t>11</w:t>
            </w:r>
          </w:p>
        </w:tc>
        <w:tc>
          <w:tcPr>
            <w:tcW w:w="3969" w:type="dxa"/>
            <w:shd w:val="clear" w:color="auto" w:fill="auto"/>
          </w:tcPr>
          <w:p w14:paraId="4A5E8D64" w14:textId="77777777" w:rsidR="000A0B4D" w:rsidRPr="00034446" w:rsidRDefault="000A0B4D" w:rsidP="0004673B">
            <w:pPr>
              <w:pStyle w:val="TAL"/>
            </w:pPr>
            <w:r w:rsidRPr="00034446">
              <w:t>Void</w:t>
            </w:r>
          </w:p>
        </w:tc>
        <w:tc>
          <w:tcPr>
            <w:tcW w:w="709" w:type="dxa"/>
            <w:shd w:val="clear" w:color="auto" w:fill="auto"/>
          </w:tcPr>
          <w:p w14:paraId="286306C7" w14:textId="77777777" w:rsidR="000A0B4D" w:rsidRPr="00034446" w:rsidRDefault="000A0B4D" w:rsidP="00115D66">
            <w:pPr>
              <w:pStyle w:val="TAC"/>
            </w:pPr>
            <w:r w:rsidRPr="00034446">
              <w:t>-</w:t>
            </w:r>
          </w:p>
        </w:tc>
        <w:tc>
          <w:tcPr>
            <w:tcW w:w="2977" w:type="dxa"/>
            <w:shd w:val="clear" w:color="auto" w:fill="auto"/>
          </w:tcPr>
          <w:p w14:paraId="7A07C4C6" w14:textId="77777777" w:rsidR="000A0B4D" w:rsidRPr="00034446" w:rsidRDefault="000A0B4D" w:rsidP="00115D66">
            <w:pPr>
              <w:pStyle w:val="TAL"/>
            </w:pPr>
            <w:r w:rsidRPr="00034446">
              <w:t>-</w:t>
            </w:r>
          </w:p>
        </w:tc>
        <w:tc>
          <w:tcPr>
            <w:tcW w:w="567" w:type="dxa"/>
            <w:shd w:val="clear" w:color="auto" w:fill="auto"/>
          </w:tcPr>
          <w:p w14:paraId="1714E0E2" w14:textId="77777777" w:rsidR="000A0B4D" w:rsidRPr="00034446" w:rsidRDefault="000A0B4D" w:rsidP="00115D66">
            <w:pPr>
              <w:pStyle w:val="TAC"/>
            </w:pPr>
            <w:r w:rsidRPr="00034446">
              <w:t>-</w:t>
            </w:r>
          </w:p>
        </w:tc>
        <w:tc>
          <w:tcPr>
            <w:tcW w:w="850" w:type="dxa"/>
            <w:shd w:val="clear" w:color="auto" w:fill="auto"/>
          </w:tcPr>
          <w:p w14:paraId="170408CF" w14:textId="77777777" w:rsidR="000A0B4D" w:rsidRPr="00034446" w:rsidRDefault="000A0B4D" w:rsidP="00115D66">
            <w:pPr>
              <w:pStyle w:val="TAC"/>
            </w:pPr>
            <w:r w:rsidRPr="00034446">
              <w:t>-</w:t>
            </w:r>
          </w:p>
        </w:tc>
      </w:tr>
      <w:tr w:rsidR="000A0B4D" w:rsidRPr="00034446" w14:paraId="318E8692" w14:textId="77777777">
        <w:tc>
          <w:tcPr>
            <w:tcW w:w="534" w:type="dxa"/>
            <w:shd w:val="clear" w:color="auto" w:fill="auto"/>
          </w:tcPr>
          <w:p w14:paraId="7BF7B82E" w14:textId="77777777" w:rsidR="000A0B4D" w:rsidRPr="00034446" w:rsidRDefault="000A0B4D" w:rsidP="00115D66">
            <w:pPr>
              <w:pStyle w:val="TAC"/>
            </w:pPr>
            <w:r w:rsidRPr="00034446">
              <w:t>12</w:t>
            </w:r>
          </w:p>
        </w:tc>
        <w:tc>
          <w:tcPr>
            <w:tcW w:w="3969" w:type="dxa"/>
            <w:shd w:val="clear" w:color="auto" w:fill="auto"/>
          </w:tcPr>
          <w:p w14:paraId="6961B259" w14:textId="77777777" w:rsidR="000A0B4D" w:rsidRPr="00034446" w:rsidRDefault="000A0B4D" w:rsidP="0004673B">
            <w:pPr>
              <w:pStyle w:val="TAL"/>
            </w:pPr>
            <w:r w:rsidRPr="00034446">
              <w:t>Void</w:t>
            </w:r>
          </w:p>
        </w:tc>
        <w:tc>
          <w:tcPr>
            <w:tcW w:w="709" w:type="dxa"/>
            <w:shd w:val="clear" w:color="auto" w:fill="auto"/>
          </w:tcPr>
          <w:p w14:paraId="6403E110" w14:textId="77777777" w:rsidR="000A0B4D" w:rsidRPr="00034446" w:rsidRDefault="000A0B4D" w:rsidP="00115D66">
            <w:pPr>
              <w:pStyle w:val="TAC"/>
            </w:pPr>
            <w:r w:rsidRPr="00034446">
              <w:t>-</w:t>
            </w:r>
          </w:p>
        </w:tc>
        <w:tc>
          <w:tcPr>
            <w:tcW w:w="2977" w:type="dxa"/>
            <w:shd w:val="clear" w:color="auto" w:fill="auto"/>
          </w:tcPr>
          <w:p w14:paraId="03DE0FC3" w14:textId="77777777" w:rsidR="000A0B4D" w:rsidRPr="00034446" w:rsidRDefault="000A0B4D" w:rsidP="00115D66">
            <w:pPr>
              <w:pStyle w:val="TAL"/>
            </w:pPr>
            <w:r w:rsidRPr="00034446">
              <w:t>-</w:t>
            </w:r>
          </w:p>
        </w:tc>
        <w:tc>
          <w:tcPr>
            <w:tcW w:w="567" w:type="dxa"/>
            <w:shd w:val="clear" w:color="auto" w:fill="auto"/>
          </w:tcPr>
          <w:p w14:paraId="790F635C" w14:textId="77777777" w:rsidR="000A0B4D" w:rsidRPr="00034446" w:rsidRDefault="000A0B4D" w:rsidP="00115D66">
            <w:pPr>
              <w:pStyle w:val="TAC"/>
            </w:pPr>
            <w:r w:rsidRPr="00034446">
              <w:t>-</w:t>
            </w:r>
          </w:p>
        </w:tc>
        <w:tc>
          <w:tcPr>
            <w:tcW w:w="850" w:type="dxa"/>
            <w:shd w:val="clear" w:color="auto" w:fill="auto"/>
          </w:tcPr>
          <w:p w14:paraId="5E63B11D" w14:textId="77777777" w:rsidR="000A0B4D" w:rsidRPr="00034446" w:rsidRDefault="000A0B4D" w:rsidP="00115D66">
            <w:pPr>
              <w:pStyle w:val="TAC"/>
            </w:pPr>
            <w:r w:rsidRPr="00034446">
              <w:t>-</w:t>
            </w:r>
          </w:p>
        </w:tc>
      </w:tr>
      <w:tr w:rsidR="000A0B4D" w:rsidRPr="00034446" w14:paraId="19D02FE8" w14:textId="77777777">
        <w:tc>
          <w:tcPr>
            <w:tcW w:w="534" w:type="dxa"/>
            <w:shd w:val="clear" w:color="auto" w:fill="auto"/>
          </w:tcPr>
          <w:p w14:paraId="43CD4B22" w14:textId="77777777" w:rsidR="000A0B4D" w:rsidRPr="00034446" w:rsidRDefault="000A0B4D" w:rsidP="00115D66">
            <w:pPr>
              <w:pStyle w:val="TAC"/>
            </w:pPr>
            <w:r w:rsidRPr="00034446">
              <w:t>13</w:t>
            </w:r>
          </w:p>
        </w:tc>
        <w:tc>
          <w:tcPr>
            <w:tcW w:w="3969" w:type="dxa"/>
            <w:shd w:val="clear" w:color="auto" w:fill="auto"/>
          </w:tcPr>
          <w:p w14:paraId="35C824C1" w14:textId="77777777" w:rsidR="000A0B4D" w:rsidRPr="00034446" w:rsidRDefault="000A0B4D" w:rsidP="0004673B">
            <w:pPr>
              <w:pStyle w:val="TAL"/>
            </w:pPr>
            <w:r w:rsidRPr="00034446">
              <w:t>Void</w:t>
            </w:r>
          </w:p>
        </w:tc>
        <w:tc>
          <w:tcPr>
            <w:tcW w:w="709" w:type="dxa"/>
            <w:shd w:val="clear" w:color="auto" w:fill="auto"/>
          </w:tcPr>
          <w:p w14:paraId="5A36CBF0" w14:textId="77777777" w:rsidR="000A0B4D" w:rsidRPr="00034446" w:rsidRDefault="000A0B4D" w:rsidP="00115D66">
            <w:pPr>
              <w:pStyle w:val="TAC"/>
            </w:pPr>
            <w:r w:rsidRPr="00034446">
              <w:t>-</w:t>
            </w:r>
          </w:p>
        </w:tc>
        <w:tc>
          <w:tcPr>
            <w:tcW w:w="2977" w:type="dxa"/>
            <w:shd w:val="clear" w:color="auto" w:fill="auto"/>
          </w:tcPr>
          <w:p w14:paraId="033AAF80" w14:textId="77777777" w:rsidR="000A0B4D" w:rsidRPr="00034446" w:rsidRDefault="000A0B4D" w:rsidP="00115D66">
            <w:pPr>
              <w:pStyle w:val="TAL"/>
            </w:pPr>
            <w:r w:rsidRPr="00034446">
              <w:t>-</w:t>
            </w:r>
          </w:p>
        </w:tc>
        <w:tc>
          <w:tcPr>
            <w:tcW w:w="567" w:type="dxa"/>
            <w:shd w:val="clear" w:color="auto" w:fill="auto"/>
          </w:tcPr>
          <w:p w14:paraId="7D6B77E5" w14:textId="77777777" w:rsidR="000A0B4D" w:rsidRPr="00034446" w:rsidRDefault="000A0B4D" w:rsidP="00115D66">
            <w:pPr>
              <w:pStyle w:val="TAC"/>
            </w:pPr>
            <w:r w:rsidRPr="00034446">
              <w:t>-</w:t>
            </w:r>
          </w:p>
        </w:tc>
        <w:tc>
          <w:tcPr>
            <w:tcW w:w="850" w:type="dxa"/>
            <w:shd w:val="clear" w:color="auto" w:fill="auto"/>
          </w:tcPr>
          <w:p w14:paraId="1EE38774" w14:textId="77777777" w:rsidR="000A0B4D" w:rsidRPr="00034446" w:rsidRDefault="000A0B4D" w:rsidP="00115D66">
            <w:pPr>
              <w:pStyle w:val="TAC"/>
            </w:pPr>
            <w:r w:rsidRPr="00034446">
              <w:t>-</w:t>
            </w:r>
          </w:p>
        </w:tc>
      </w:tr>
      <w:tr w:rsidR="00971ABA" w:rsidRPr="00034446" w14:paraId="1F97286C" w14:textId="77777777" w:rsidTr="00426F14">
        <w:tc>
          <w:tcPr>
            <w:tcW w:w="534" w:type="dxa"/>
            <w:shd w:val="clear" w:color="auto" w:fill="auto"/>
          </w:tcPr>
          <w:p w14:paraId="62CA84B0" w14:textId="77777777" w:rsidR="00971ABA" w:rsidRPr="00034446" w:rsidRDefault="00971ABA" w:rsidP="00426F14">
            <w:pPr>
              <w:keepNext/>
              <w:keepLines/>
              <w:spacing w:after="0"/>
              <w:jc w:val="center"/>
              <w:rPr>
                <w:rFonts w:ascii="Arial" w:hAnsi="Arial"/>
                <w:sz w:val="18"/>
              </w:rPr>
            </w:pPr>
            <w:r w:rsidRPr="00034446">
              <w:rPr>
                <w:rFonts w:ascii="Arial" w:hAnsi="Arial"/>
                <w:sz w:val="18"/>
              </w:rPr>
              <w:t>14</w:t>
            </w:r>
          </w:p>
        </w:tc>
        <w:tc>
          <w:tcPr>
            <w:tcW w:w="3969" w:type="dxa"/>
            <w:shd w:val="clear" w:color="auto" w:fill="auto"/>
          </w:tcPr>
          <w:p w14:paraId="0E5130A1" w14:textId="77777777" w:rsidR="00971ABA" w:rsidRPr="00034446" w:rsidDel="00C7135C" w:rsidRDefault="00971ABA" w:rsidP="00426F14">
            <w:pPr>
              <w:keepNext/>
              <w:keepLines/>
              <w:spacing w:after="0"/>
              <w:rPr>
                <w:rFonts w:ascii="Arial" w:hAnsi="Arial"/>
                <w:sz w:val="18"/>
              </w:rPr>
            </w:pPr>
            <w:r w:rsidRPr="00034446">
              <w:rPr>
                <w:rFonts w:ascii="Arial" w:hAnsi="Arial"/>
                <w:sz w:val="18"/>
              </w:rPr>
              <w:t>The UE is switched OFF.</w:t>
            </w:r>
            <w:r w:rsidR="00002199" w:rsidRPr="00034446">
              <w:rPr>
                <w:rFonts w:ascii="Arial" w:hAnsi="Arial"/>
                <w:sz w:val="18"/>
              </w:rPr>
              <w:t xml:space="preserve"> See Note.</w:t>
            </w:r>
          </w:p>
        </w:tc>
        <w:tc>
          <w:tcPr>
            <w:tcW w:w="709" w:type="dxa"/>
            <w:shd w:val="clear" w:color="auto" w:fill="auto"/>
          </w:tcPr>
          <w:p w14:paraId="5BC3380D"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c>
          <w:tcPr>
            <w:tcW w:w="2977" w:type="dxa"/>
            <w:shd w:val="clear" w:color="auto" w:fill="auto"/>
          </w:tcPr>
          <w:p w14:paraId="6B4A20F6" w14:textId="77777777" w:rsidR="00971ABA" w:rsidRPr="00034446" w:rsidRDefault="00971ABA" w:rsidP="00426F14">
            <w:pPr>
              <w:keepNext/>
              <w:keepLines/>
              <w:spacing w:after="0"/>
              <w:rPr>
                <w:rFonts w:ascii="Arial" w:hAnsi="Arial"/>
                <w:sz w:val="18"/>
              </w:rPr>
            </w:pPr>
            <w:r w:rsidRPr="00034446">
              <w:rPr>
                <w:rFonts w:ascii="Arial" w:hAnsi="Arial"/>
                <w:sz w:val="18"/>
              </w:rPr>
              <w:t>-</w:t>
            </w:r>
          </w:p>
        </w:tc>
        <w:tc>
          <w:tcPr>
            <w:tcW w:w="567" w:type="dxa"/>
            <w:shd w:val="clear" w:color="auto" w:fill="auto"/>
          </w:tcPr>
          <w:p w14:paraId="15DF8032"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3A45B756"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r>
      <w:tr w:rsidR="00971ABA" w:rsidRPr="00034446" w14:paraId="5A94035A" w14:textId="77777777" w:rsidTr="00426F14">
        <w:tc>
          <w:tcPr>
            <w:tcW w:w="534" w:type="dxa"/>
            <w:shd w:val="clear" w:color="auto" w:fill="auto"/>
          </w:tcPr>
          <w:p w14:paraId="04F68A55" w14:textId="77777777" w:rsidR="00971ABA" w:rsidRPr="00034446" w:rsidRDefault="00971ABA" w:rsidP="00426F14">
            <w:pPr>
              <w:keepNext/>
              <w:keepLines/>
              <w:spacing w:after="0"/>
              <w:jc w:val="center"/>
              <w:rPr>
                <w:rFonts w:ascii="Arial" w:hAnsi="Arial"/>
                <w:sz w:val="18"/>
              </w:rPr>
            </w:pPr>
            <w:r w:rsidRPr="00034446">
              <w:rPr>
                <w:rFonts w:ascii="Arial" w:hAnsi="Arial"/>
                <w:sz w:val="18"/>
              </w:rPr>
              <w:t>15</w:t>
            </w:r>
          </w:p>
        </w:tc>
        <w:tc>
          <w:tcPr>
            <w:tcW w:w="3969" w:type="dxa"/>
            <w:shd w:val="clear" w:color="auto" w:fill="auto"/>
          </w:tcPr>
          <w:p w14:paraId="0125A338" w14:textId="77777777" w:rsidR="00971ABA" w:rsidRPr="00034446" w:rsidRDefault="00971ABA" w:rsidP="00426F14">
            <w:pPr>
              <w:keepNext/>
              <w:keepLines/>
              <w:spacing w:after="0"/>
              <w:rPr>
                <w:rFonts w:ascii="Arial" w:hAnsi="Arial"/>
                <w:sz w:val="18"/>
              </w:rPr>
            </w:pPr>
            <w:r w:rsidRPr="00034446">
              <w:rPr>
                <w:rFonts w:ascii="Arial" w:hAnsi="Arial"/>
                <w:sz w:val="18"/>
              </w:rPr>
              <w:t>The UE is switched ON.</w:t>
            </w:r>
          </w:p>
        </w:tc>
        <w:tc>
          <w:tcPr>
            <w:tcW w:w="709" w:type="dxa"/>
            <w:shd w:val="clear" w:color="auto" w:fill="auto"/>
          </w:tcPr>
          <w:p w14:paraId="1BF341A2"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c>
          <w:tcPr>
            <w:tcW w:w="2977" w:type="dxa"/>
            <w:shd w:val="clear" w:color="auto" w:fill="auto"/>
          </w:tcPr>
          <w:p w14:paraId="5E29B6B9" w14:textId="77777777" w:rsidR="00971ABA" w:rsidRPr="00034446" w:rsidRDefault="00971ABA" w:rsidP="00426F14">
            <w:pPr>
              <w:keepNext/>
              <w:keepLines/>
              <w:spacing w:after="0"/>
              <w:rPr>
                <w:rFonts w:ascii="Arial" w:hAnsi="Arial"/>
                <w:sz w:val="18"/>
              </w:rPr>
            </w:pPr>
            <w:r w:rsidRPr="00034446">
              <w:rPr>
                <w:rFonts w:ascii="Arial" w:hAnsi="Arial"/>
                <w:sz w:val="18"/>
              </w:rPr>
              <w:t>-</w:t>
            </w:r>
          </w:p>
        </w:tc>
        <w:tc>
          <w:tcPr>
            <w:tcW w:w="567" w:type="dxa"/>
            <w:shd w:val="clear" w:color="auto" w:fill="auto"/>
          </w:tcPr>
          <w:p w14:paraId="0153B881"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03D9EE34" w14:textId="77777777" w:rsidR="00971ABA" w:rsidRPr="00034446" w:rsidRDefault="00971ABA" w:rsidP="00426F14">
            <w:pPr>
              <w:keepNext/>
              <w:keepLines/>
              <w:spacing w:after="0"/>
              <w:jc w:val="center"/>
              <w:rPr>
                <w:rFonts w:ascii="Arial" w:hAnsi="Arial"/>
                <w:sz w:val="18"/>
              </w:rPr>
            </w:pPr>
            <w:r w:rsidRPr="00034446">
              <w:rPr>
                <w:rFonts w:ascii="Arial" w:hAnsi="Arial"/>
                <w:sz w:val="18"/>
              </w:rPr>
              <w:t>-</w:t>
            </w:r>
          </w:p>
        </w:tc>
      </w:tr>
      <w:tr w:rsidR="00002199" w:rsidRPr="00034446" w14:paraId="004698FF" w14:textId="77777777" w:rsidTr="006F6C2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9606" w:type="dxa"/>
            <w:gridSpan w:val="6"/>
            <w:shd w:val="clear" w:color="auto" w:fill="auto"/>
          </w:tcPr>
          <w:p w14:paraId="7B517D73" w14:textId="77777777" w:rsidR="00002199" w:rsidRPr="00034446" w:rsidRDefault="00002199" w:rsidP="00002199">
            <w:pPr>
              <w:pStyle w:val="TAN"/>
            </w:pPr>
            <w:r w:rsidRPr="00034446">
              <w:t>Note: This implies detaching of the UE, releasing of the RRC connection and resetting of the radio bearers at the SS side.</w:t>
            </w:r>
          </w:p>
        </w:tc>
      </w:tr>
    </w:tbl>
    <w:p w14:paraId="2F6817A0" w14:textId="77777777" w:rsidR="00681C9C" w:rsidRPr="00034446" w:rsidRDefault="00681C9C" w:rsidP="00681C9C"/>
    <w:p w14:paraId="475F1650" w14:textId="77777777" w:rsidR="00D70B50" w:rsidRPr="00034446" w:rsidRDefault="00681C9C" w:rsidP="00D70B50">
      <w:pPr>
        <w:pStyle w:val="H6"/>
        <w:rPr>
          <w:snapToGrid w:val="0"/>
        </w:rPr>
      </w:pPr>
      <w:r w:rsidRPr="00034446">
        <w:lastRenderedPageBreak/>
        <w:t>10.3.1.3</w:t>
      </w:r>
      <w:r w:rsidRPr="00034446">
        <w:rPr>
          <w:snapToGrid w:val="0"/>
        </w:rPr>
        <w:t>.3</w:t>
      </w:r>
      <w:r w:rsidRPr="00034446">
        <w:rPr>
          <w:snapToGrid w:val="0"/>
        </w:rPr>
        <w:tab/>
        <w:t>Specific message contents</w:t>
      </w:r>
    </w:p>
    <w:p w14:paraId="25E7E457" w14:textId="77777777" w:rsidR="00D70B50" w:rsidRPr="00034446" w:rsidRDefault="00D70B50" w:rsidP="00D70B50">
      <w:pPr>
        <w:pStyle w:val="TH"/>
      </w:pPr>
      <w:r w:rsidRPr="00034446">
        <w:t>Table 10.3.1.3.3-0: ACTIVATE DEFAULT EPS BEARER CONTEXT REQUEST (Test execution 2: step 0, Table 10.3.1.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B50" w:rsidRPr="00034446" w14:paraId="590B76B8" w14:textId="77777777">
        <w:tc>
          <w:tcPr>
            <w:tcW w:w="9738" w:type="dxa"/>
            <w:gridSpan w:val="4"/>
          </w:tcPr>
          <w:p w14:paraId="4C2F98F3" w14:textId="77777777" w:rsidR="00D70B50" w:rsidRPr="00034446" w:rsidRDefault="00D70B50" w:rsidP="00115D66">
            <w:pPr>
              <w:pStyle w:val="TAL"/>
            </w:pPr>
            <w:r w:rsidRPr="00034446">
              <w:t>Derivation Path: 36.508 table 4.7.3-6</w:t>
            </w:r>
          </w:p>
        </w:tc>
      </w:tr>
      <w:tr w:rsidR="00D70B50" w:rsidRPr="00034446" w14:paraId="59C51383" w14:textId="77777777">
        <w:tblPrEx>
          <w:tblCellMar>
            <w:left w:w="108" w:type="dxa"/>
            <w:right w:w="108" w:type="dxa"/>
          </w:tblCellMar>
        </w:tblPrEx>
        <w:tc>
          <w:tcPr>
            <w:tcW w:w="4535" w:type="dxa"/>
          </w:tcPr>
          <w:p w14:paraId="27D665E2" w14:textId="77777777" w:rsidR="00D70B50" w:rsidRPr="00034446" w:rsidRDefault="00D70B50" w:rsidP="00115D66">
            <w:pPr>
              <w:pStyle w:val="TAH"/>
            </w:pPr>
            <w:r w:rsidRPr="00034446">
              <w:t>Information Element</w:t>
            </w:r>
          </w:p>
        </w:tc>
        <w:tc>
          <w:tcPr>
            <w:tcW w:w="2267" w:type="dxa"/>
          </w:tcPr>
          <w:p w14:paraId="670F5E4C" w14:textId="77777777" w:rsidR="00D70B50" w:rsidRPr="00034446" w:rsidRDefault="00D70B50" w:rsidP="00115D66">
            <w:pPr>
              <w:pStyle w:val="TAH"/>
            </w:pPr>
            <w:r w:rsidRPr="00034446">
              <w:t>Value/remark</w:t>
            </w:r>
          </w:p>
        </w:tc>
        <w:tc>
          <w:tcPr>
            <w:tcW w:w="1700" w:type="dxa"/>
          </w:tcPr>
          <w:p w14:paraId="53A18996" w14:textId="77777777" w:rsidR="00D70B50" w:rsidRPr="00034446" w:rsidRDefault="00D70B50" w:rsidP="00115D66">
            <w:pPr>
              <w:pStyle w:val="TAH"/>
            </w:pPr>
            <w:r w:rsidRPr="00034446">
              <w:t>Comment</w:t>
            </w:r>
          </w:p>
        </w:tc>
        <w:tc>
          <w:tcPr>
            <w:tcW w:w="1245" w:type="dxa"/>
            <w:tcBorders>
              <w:bottom w:val="single" w:sz="4" w:space="0" w:color="auto"/>
            </w:tcBorders>
          </w:tcPr>
          <w:p w14:paraId="7728229F" w14:textId="77777777" w:rsidR="00D70B50" w:rsidRPr="00034446" w:rsidRDefault="00D70B50" w:rsidP="00115D66">
            <w:pPr>
              <w:pStyle w:val="TAH"/>
            </w:pPr>
            <w:r w:rsidRPr="00034446">
              <w:t>Condition</w:t>
            </w:r>
          </w:p>
        </w:tc>
      </w:tr>
      <w:tr w:rsidR="00D70B50" w:rsidRPr="00034446" w14:paraId="505A0717"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88A7C33" w14:textId="77777777" w:rsidR="00D70B50" w:rsidRPr="00034446" w:rsidRDefault="00D70B50" w:rsidP="00115D66">
            <w:pPr>
              <w:pStyle w:val="TAL"/>
              <w:rPr>
                <w:rFonts w:eastAsia="Batang"/>
                <w:lang w:eastAsia="ko-KR"/>
              </w:rPr>
            </w:pPr>
            <w:r w:rsidRPr="00034446">
              <w:t>PDN address</w:t>
            </w:r>
          </w:p>
        </w:tc>
        <w:tc>
          <w:tcPr>
            <w:tcW w:w="2267" w:type="dxa"/>
            <w:tcBorders>
              <w:top w:val="single" w:sz="4" w:space="0" w:color="auto"/>
              <w:left w:val="single" w:sz="4" w:space="0" w:color="auto"/>
              <w:bottom w:val="single" w:sz="4" w:space="0" w:color="auto"/>
              <w:right w:val="single" w:sz="4" w:space="0" w:color="auto"/>
            </w:tcBorders>
          </w:tcPr>
          <w:p w14:paraId="73CBBB24" w14:textId="77777777" w:rsidR="00D70B50" w:rsidRPr="00034446" w:rsidRDefault="00D70B50" w:rsidP="00115D66">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69D755C7" w14:textId="77777777" w:rsidR="00D70B50" w:rsidRPr="00034446" w:rsidRDefault="00D70B50" w:rsidP="00115D66">
            <w:pPr>
              <w:pStyle w:val="TAL"/>
              <w:rPr>
                <w:rFonts w:eastAsia="Batang"/>
                <w:lang w:eastAsia="ko-KR"/>
              </w:rPr>
            </w:pPr>
          </w:p>
        </w:tc>
        <w:tc>
          <w:tcPr>
            <w:tcW w:w="1245" w:type="dxa"/>
            <w:tcBorders>
              <w:top w:val="single" w:sz="4" w:space="0" w:color="auto"/>
              <w:left w:val="single" w:sz="4" w:space="0" w:color="auto"/>
              <w:bottom w:val="nil"/>
              <w:right w:val="single" w:sz="4" w:space="0" w:color="auto"/>
            </w:tcBorders>
          </w:tcPr>
          <w:p w14:paraId="05029D52" w14:textId="77777777" w:rsidR="00D70B50" w:rsidRPr="00034446" w:rsidRDefault="00D70B50" w:rsidP="00115D66">
            <w:pPr>
              <w:pStyle w:val="TAL"/>
            </w:pPr>
            <w:r w:rsidRPr="00034446">
              <w:t xml:space="preserve"> </w:t>
            </w:r>
          </w:p>
        </w:tc>
      </w:tr>
      <w:tr w:rsidR="00D70B50" w:rsidRPr="00034446" w:rsidDel="00CB55BC" w14:paraId="7FEA91ED"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8CECEF4" w14:textId="77777777" w:rsidR="00D70B50" w:rsidRPr="00034446" w:rsidRDefault="00D70B50" w:rsidP="00115D66">
            <w:pPr>
              <w:pStyle w:val="TAL"/>
              <w:rPr>
                <w:rFonts w:eastAsia="Batang"/>
                <w:lang w:eastAsia="ko-KR"/>
              </w:rPr>
            </w:pPr>
            <w:r w:rsidRPr="00034446">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20E63910" w14:textId="77777777" w:rsidR="00D70B50" w:rsidRPr="00034446" w:rsidRDefault="00D70B50" w:rsidP="00115D66">
            <w:pPr>
              <w:pStyle w:val="TAL"/>
              <w:rPr>
                <w:rFonts w:eastAsia="Batang"/>
                <w:lang w:eastAsia="ko-KR"/>
              </w:rPr>
            </w:pPr>
            <w:r w:rsidRPr="00034446">
              <w:rPr>
                <w:rFonts w:eastAsia="Batang"/>
                <w:lang w:eastAsia="ko-KR"/>
              </w:rPr>
              <w:t>9 octets</w:t>
            </w:r>
          </w:p>
        </w:tc>
        <w:tc>
          <w:tcPr>
            <w:tcW w:w="1700" w:type="dxa"/>
            <w:tcBorders>
              <w:top w:val="single" w:sz="4" w:space="0" w:color="auto"/>
              <w:left w:val="single" w:sz="4" w:space="0" w:color="auto"/>
              <w:bottom w:val="single" w:sz="4" w:space="0" w:color="auto"/>
              <w:right w:val="single" w:sz="4" w:space="0" w:color="auto"/>
            </w:tcBorders>
          </w:tcPr>
          <w:p w14:paraId="3B27ED29" w14:textId="77777777" w:rsidR="00D70B50" w:rsidRPr="00034446" w:rsidDel="00CB55BC" w:rsidRDefault="00D70B50" w:rsidP="00115D66">
            <w:pPr>
              <w:pStyle w:val="TAL"/>
              <w:rPr>
                <w:rFonts w:eastAsia="Batang"/>
                <w:lang w:eastAsia="ko-KR"/>
              </w:rPr>
            </w:pPr>
          </w:p>
        </w:tc>
        <w:tc>
          <w:tcPr>
            <w:tcW w:w="1245" w:type="dxa"/>
            <w:tcBorders>
              <w:top w:val="nil"/>
              <w:left w:val="single" w:sz="4" w:space="0" w:color="auto"/>
              <w:bottom w:val="nil"/>
              <w:right w:val="single" w:sz="4" w:space="0" w:color="auto"/>
            </w:tcBorders>
          </w:tcPr>
          <w:p w14:paraId="05C20947" w14:textId="77777777" w:rsidR="00D70B50" w:rsidRPr="00034446" w:rsidDel="00CB55BC" w:rsidRDefault="00D70B50" w:rsidP="00115D66">
            <w:pPr>
              <w:pStyle w:val="TAL"/>
            </w:pPr>
          </w:p>
        </w:tc>
      </w:tr>
      <w:tr w:rsidR="00D70B50" w:rsidRPr="00034446" w:rsidDel="00CB55BC" w14:paraId="491CFB89"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4ED2695" w14:textId="77777777" w:rsidR="00D70B50" w:rsidRPr="00034446" w:rsidRDefault="00D70B50" w:rsidP="00115D66">
            <w:pPr>
              <w:pStyle w:val="TAL"/>
              <w:rPr>
                <w:rFonts w:eastAsia="Batang"/>
                <w:lang w:eastAsia="ko-KR"/>
              </w:rPr>
            </w:pPr>
            <w:r w:rsidRPr="00034446">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78EE1B23" w14:textId="77777777" w:rsidR="00D70B50" w:rsidRPr="00034446" w:rsidRDefault="00D70B50" w:rsidP="00115D66">
            <w:pPr>
              <w:pStyle w:val="TAL"/>
              <w:rPr>
                <w:rFonts w:eastAsia="Batang"/>
                <w:lang w:eastAsia="ko-KR"/>
              </w:rPr>
            </w:pPr>
            <w:r w:rsidRPr="00034446">
              <w:rPr>
                <w:rFonts w:eastAsia="Batang"/>
                <w:lang w:eastAsia="ko-KR"/>
              </w:rPr>
              <w:t>‘010’B</w:t>
            </w:r>
          </w:p>
        </w:tc>
        <w:tc>
          <w:tcPr>
            <w:tcW w:w="1700" w:type="dxa"/>
            <w:tcBorders>
              <w:top w:val="single" w:sz="4" w:space="0" w:color="auto"/>
              <w:left w:val="single" w:sz="4" w:space="0" w:color="auto"/>
              <w:bottom w:val="single" w:sz="4" w:space="0" w:color="auto"/>
              <w:right w:val="single" w:sz="4" w:space="0" w:color="auto"/>
            </w:tcBorders>
          </w:tcPr>
          <w:p w14:paraId="6193F4F7" w14:textId="77777777" w:rsidR="00D70B50" w:rsidRPr="00034446" w:rsidDel="00CB55BC" w:rsidRDefault="00D70B50" w:rsidP="00115D66">
            <w:pPr>
              <w:pStyle w:val="TAL"/>
              <w:rPr>
                <w:rFonts w:eastAsia="Batang"/>
                <w:lang w:eastAsia="ko-KR"/>
              </w:rPr>
            </w:pPr>
            <w:r w:rsidRPr="00034446">
              <w:rPr>
                <w:rFonts w:eastAsia="Batang"/>
                <w:lang w:eastAsia="ko-KR"/>
              </w:rPr>
              <w:t>IPv6</w:t>
            </w:r>
          </w:p>
        </w:tc>
        <w:tc>
          <w:tcPr>
            <w:tcW w:w="1245" w:type="dxa"/>
            <w:tcBorders>
              <w:top w:val="nil"/>
              <w:left w:val="single" w:sz="4" w:space="0" w:color="auto"/>
              <w:bottom w:val="nil"/>
              <w:right w:val="single" w:sz="4" w:space="0" w:color="auto"/>
            </w:tcBorders>
          </w:tcPr>
          <w:p w14:paraId="04298D43" w14:textId="77777777" w:rsidR="00D70B50" w:rsidRPr="00034446" w:rsidDel="00CB55BC" w:rsidRDefault="00D70B50" w:rsidP="00115D66">
            <w:pPr>
              <w:pStyle w:val="TAL"/>
            </w:pPr>
          </w:p>
        </w:tc>
      </w:tr>
      <w:tr w:rsidR="00D70B50" w:rsidRPr="00034446" w:rsidDel="00CB55BC" w14:paraId="76A9478B"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7EA9972" w14:textId="77777777" w:rsidR="00D70B50" w:rsidRPr="00034446" w:rsidRDefault="00D70B50" w:rsidP="00115D66">
            <w:pPr>
              <w:pStyle w:val="TAL"/>
              <w:rPr>
                <w:rFonts w:eastAsia="Batang"/>
                <w:lang w:eastAsia="ko-KR"/>
              </w:rPr>
            </w:pPr>
            <w:r w:rsidRPr="00034446">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7E0DB314" w14:textId="77777777" w:rsidR="00D70B50" w:rsidRPr="00034446" w:rsidRDefault="00D70B50" w:rsidP="00115D66">
            <w:pPr>
              <w:pStyle w:val="TAL"/>
              <w:rPr>
                <w:rFonts w:eastAsia="Batang"/>
                <w:lang w:eastAsia="ko-KR"/>
              </w:rPr>
            </w:pPr>
            <w:r w:rsidRPr="00034446">
              <w:rPr>
                <w:rFonts w:eastAsia="Batang"/>
                <w:lang w:eastAsia="ko-KR"/>
              </w:rPr>
              <w:t>IPv6 interface identifier</w:t>
            </w:r>
          </w:p>
        </w:tc>
        <w:tc>
          <w:tcPr>
            <w:tcW w:w="1700" w:type="dxa"/>
            <w:tcBorders>
              <w:top w:val="single" w:sz="4" w:space="0" w:color="auto"/>
              <w:left w:val="single" w:sz="4" w:space="0" w:color="auto"/>
              <w:bottom w:val="single" w:sz="4" w:space="0" w:color="auto"/>
              <w:right w:val="single" w:sz="4" w:space="0" w:color="auto"/>
            </w:tcBorders>
          </w:tcPr>
          <w:p w14:paraId="6E9C1274" w14:textId="77777777" w:rsidR="00D70B50" w:rsidRPr="00034446" w:rsidDel="00CB55BC" w:rsidRDefault="00D70B50" w:rsidP="00115D66">
            <w:pPr>
              <w:pStyle w:val="TAL"/>
              <w:rPr>
                <w:rFonts w:eastAsia="Batang"/>
                <w:lang w:eastAsia="ko-KR"/>
              </w:rPr>
            </w:pPr>
            <w:r w:rsidRPr="00034446">
              <w:rPr>
                <w:rFonts w:eastAsia="Batang"/>
                <w:lang w:eastAsia="ko-KR"/>
              </w:rPr>
              <w:t>The SS provides a valid IPv6 interface identifier</w:t>
            </w:r>
          </w:p>
        </w:tc>
        <w:tc>
          <w:tcPr>
            <w:tcW w:w="1245" w:type="dxa"/>
            <w:tcBorders>
              <w:top w:val="nil"/>
              <w:left w:val="single" w:sz="4" w:space="0" w:color="auto"/>
              <w:bottom w:val="single" w:sz="4" w:space="0" w:color="auto"/>
              <w:right w:val="single" w:sz="4" w:space="0" w:color="auto"/>
            </w:tcBorders>
          </w:tcPr>
          <w:p w14:paraId="747CE6A5" w14:textId="77777777" w:rsidR="00D70B50" w:rsidRPr="00034446" w:rsidDel="00CB55BC" w:rsidRDefault="00D70B50" w:rsidP="00115D66">
            <w:pPr>
              <w:pStyle w:val="TAL"/>
            </w:pPr>
          </w:p>
        </w:tc>
      </w:tr>
      <w:tr w:rsidR="00D70B50" w:rsidRPr="00034446" w14:paraId="3DEFFBA7" w14:textId="77777777">
        <w:tblPrEx>
          <w:tblCellMar>
            <w:left w:w="108" w:type="dxa"/>
            <w:right w:w="108" w:type="dxa"/>
          </w:tblCellMar>
        </w:tblPrEx>
        <w:tc>
          <w:tcPr>
            <w:tcW w:w="4535" w:type="dxa"/>
          </w:tcPr>
          <w:p w14:paraId="572A8639" w14:textId="77777777" w:rsidR="00D70B50" w:rsidRPr="00034446" w:rsidRDefault="00D70B50" w:rsidP="00115D66">
            <w:pPr>
              <w:pStyle w:val="TAL"/>
              <w:rPr>
                <w:rFonts w:eastAsia="Batang"/>
                <w:lang w:eastAsia="ko-KR"/>
              </w:rPr>
            </w:pPr>
            <w:r w:rsidRPr="00034446">
              <w:rPr>
                <w:rFonts w:eastAsia="Batang"/>
                <w:lang w:eastAsia="ko-KR"/>
              </w:rPr>
              <w:t>ESM cause</w:t>
            </w:r>
          </w:p>
        </w:tc>
        <w:tc>
          <w:tcPr>
            <w:tcW w:w="2267" w:type="dxa"/>
          </w:tcPr>
          <w:p w14:paraId="156C13BF" w14:textId="77777777" w:rsidR="00D70B50" w:rsidRPr="00034446" w:rsidRDefault="00D70B50" w:rsidP="00115D66">
            <w:pPr>
              <w:pStyle w:val="TAL"/>
              <w:rPr>
                <w:rFonts w:eastAsia="Batang"/>
                <w:lang w:eastAsia="ko-KR"/>
              </w:rPr>
            </w:pPr>
            <w:r w:rsidRPr="00034446">
              <w:rPr>
                <w:rFonts w:eastAsia="Batang"/>
                <w:lang w:eastAsia="ko-KR"/>
              </w:rPr>
              <w:t>IF "PDN type" IE in step 4 (preamble) is 'IPv4v6' THEN '00110011'B ELSE Not present</w:t>
            </w:r>
          </w:p>
        </w:tc>
        <w:tc>
          <w:tcPr>
            <w:tcW w:w="1700" w:type="dxa"/>
          </w:tcPr>
          <w:p w14:paraId="6E3E5476" w14:textId="77777777" w:rsidR="00D70B50" w:rsidRPr="00034446" w:rsidRDefault="00D70B50" w:rsidP="00115D66">
            <w:pPr>
              <w:pStyle w:val="TAL"/>
              <w:rPr>
                <w:rFonts w:eastAsia="Batang"/>
                <w:lang w:eastAsia="ko-KR"/>
              </w:rPr>
            </w:pPr>
            <w:r w:rsidRPr="00034446">
              <w:rPr>
                <w:rFonts w:eastAsia="Batang"/>
                <w:lang w:eastAsia="ko-KR"/>
              </w:rPr>
              <w:t>"PDN type IPv6 only allowed"</w:t>
            </w:r>
          </w:p>
        </w:tc>
        <w:tc>
          <w:tcPr>
            <w:tcW w:w="1245" w:type="dxa"/>
            <w:tcBorders>
              <w:top w:val="nil"/>
            </w:tcBorders>
          </w:tcPr>
          <w:p w14:paraId="683B170B" w14:textId="77777777" w:rsidR="00D70B50" w:rsidRPr="00034446" w:rsidRDefault="00D70B50" w:rsidP="00115D66">
            <w:pPr>
              <w:pStyle w:val="TAL"/>
            </w:pPr>
          </w:p>
        </w:tc>
      </w:tr>
      <w:tr w:rsidR="001B11E3" w:rsidRPr="00034446" w14:paraId="2BDA8902" w14:textId="77777777" w:rsidTr="00E421CF">
        <w:tblPrEx>
          <w:tblCellMar>
            <w:left w:w="108" w:type="dxa"/>
            <w:right w:w="108" w:type="dxa"/>
          </w:tblCellMar>
        </w:tblPrEx>
        <w:tc>
          <w:tcPr>
            <w:tcW w:w="9747" w:type="dxa"/>
            <w:gridSpan w:val="4"/>
            <w:tcBorders>
              <w:top w:val="single" w:sz="4" w:space="0" w:color="auto"/>
            </w:tcBorders>
          </w:tcPr>
          <w:p w14:paraId="3A961CC5" w14:textId="77777777" w:rsidR="001B11E3" w:rsidRPr="00034446" w:rsidRDefault="001B11E3" w:rsidP="00E421CF">
            <w:pPr>
              <w:pStyle w:val="TAN"/>
            </w:pPr>
            <w:r w:rsidRPr="00034446">
              <w:t>NOTE:</w:t>
            </w:r>
            <w:r w:rsidRPr="00034446">
              <w:tab/>
              <w:t>IF MULTI_PDN according to the definition in TS 36.508 clause 4.5.2 [18] THEN the above IE values apply for the ACTIVATE DEFAULT EPS BEARER CONTEXT REQUEST messages sent from the SS in step 16 and step 18c2 of the UE registration with test mode activation procedure acc. to TS 36.508 clause 4.5.2A.3-1 [18].</w:t>
            </w:r>
          </w:p>
        </w:tc>
      </w:tr>
    </w:tbl>
    <w:p w14:paraId="79C6EA97" w14:textId="77777777" w:rsidR="00365633" w:rsidRPr="00034446" w:rsidRDefault="00365633" w:rsidP="00365633"/>
    <w:p w14:paraId="5F228D07" w14:textId="77777777" w:rsidR="00365633" w:rsidRPr="00034446" w:rsidRDefault="00365633" w:rsidP="001B11E3">
      <w:pPr>
        <w:pStyle w:val="TH"/>
      </w:pPr>
      <w:r w:rsidRPr="00034446">
        <w:t>Table 10.3.1.3.3-0</w:t>
      </w:r>
      <w:r w:rsidR="00971ABA" w:rsidRPr="00034446">
        <w:t>A</w:t>
      </w:r>
      <w:r w:rsidRPr="00034446">
        <w:t>: ACTIVATE DEFAULT EPS BEARER CONTEXT REQUEST (Test execution 1: step 0, Table 10.3.1.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65633" w:rsidRPr="00034446" w14:paraId="68BEEAAA" w14:textId="77777777">
        <w:tc>
          <w:tcPr>
            <w:tcW w:w="9738" w:type="dxa"/>
            <w:gridSpan w:val="4"/>
          </w:tcPr>
          <w:p w14:paraId="4B892E38" w14:textId="77777777" w:rsidR="00365633" w:rsidRPr="00034446" w:rsidRDefault="00365633" w:rsidP="003C2A50">
            <w:pPr>
              <w:pStyle w:val="TAL"/>
            </w:pPr>
            <w:r w:rsidRPr="00034446">
              <w:t>Derivation Path: 36.508 table 4.7.3-6</w:t>
            </w:r>
          </w:p>
        </w:tc>
      </w:tr>
      <w:tr w:rsidR="00365633" w:rsidRPr="00034446" w14:paraId="6A3D0B0C" w14:textId="77777777">
        <w:tblPrEx>
          <w:tblCellMar>
            <w:left w:w="108" w:type="dxa"/>
            <w:right w:w="108" w:type="dxa"/>
          </w:tblCellMar>
        </w:tblPrEx>
        <w:tc>
          <w:tcPr>
            <w:tcW w:w="4535" w:type="dxa"/>
          </w:tcPr>
          <w:p w14:paraId="7F3D712B" w14:textId="77777777" w:rsidR="00365633" w:rsidRPr="00034446" w:rsidRDefault="00365633" w:rsidP="003C2A50">
            <w:pPr>
              <w:pStyle w:val="TAH"/>
            </w:pPr>
            <w:r w:rsidRPr="00034446">
              <w:t>Information Element</w:t>
            </w:r>
          </w:p>
        </w:tc>
        <w:tc>
          <w:tcPr>
            <w:tcW w:w="2267" w:type="dxa"/>
          </w:tcPr>
          <w:p w14:paraId="732B70A9" w14:textId="77777777" w:rsidR="00365633" w:rsidRPr="00034446" w:rsidRDefault="00365633" w:rsidP="003C2A50">
            <w:pPr>
              <w:pStyle w:val="TAH"/>
            </w:pPr>
            <w:r w:rsidRPr="00034446">
              <w:t>Value/remark</w:t>
            </w:r>
          </w:p>
        </w:tc>
        <w:tc>
          <w:tcPr>
            <w:tcW w:w="1700" w:type="dxa"/>
          </w:tcPr>
          <w:p w14:paraId="648DEEEA" w14:textId="77777777" w:rsidR="00365633" w:rsidRPr="00034446" w:rsidRDefault="00365633" w:rsidP="003C2A50">
            <w:pPr>
              <w:pStyle w:val="TAH"/>
            </w:pPr>
            <w:r w:rsidRPr="00034446">
              <w:t>Comment</w:t>
            </w:r>
          </w:p>
        </w:tc>
        <w:tc>
          <w:tcPr>
            <w:tcW w:w="1245" w:type="dxa"/>
            <w:tcBorders>
              <w:bottom w:val="single" w:sz="4" w:space="0" w:color="auto"/>
            </w:tcBorders>
          </w:tcPr>
          <w:p w14:paraId="34137A06" w14:textId="77777777" w:rsidR="00365633" w:rsidRPr="00034446" w:rsidRDefault="00365633" w:rsidP="003C2A50">
            <w:pPr>
              <w:pStyle w:val="TAH"/>
            </w:pPr>
            <w:r w:rsidRPr="00034446">
              <w:t>Condition</w:t>
            </w:r>
          </w:p>
        </w:tc>
      </w:tr>
      <w:tr w:rsidR="00365633" w:rsidRPr="00034446" w14:paraId="4861015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2DDC784" w14:textId="77777777" w:rsidR="00365633" w:rsidRPr="00034446" w:rsidRDefault="00365633" w:rsidP="003C2A50">
            <w:pPr>
              <w:pStyle w:val="TAL"/>
              <w:rPr>
                <w:rFonts w:eastAsia="Batang"/>
                <w:lang w:eastAsia="ko-KR"/>
              </w:rPr>
            </w:pPr>
            <w:r w:rsidRPr="00034446">
              <w:t>PDN address</w:t>
            </w:r>
          </w:p>
        </w:tc>
        <w:tc>
          <w:tcPr>
            <w:tcW w:w="2267" w:type="dxa"/>
            <w:tcBorders>
              <w:top w:val="single" w:sz="4" w:space="0" w:color="auto"/>
              <w:left w:val="single" w:sz="4" w:space="0" w:color="auto"/>
              <w:bottom w:val="single" w:sz="4" w:space="0" w:color="auto"/>
              <w:right w:val="single" w:sz="4" w:space="0" w:color="auto"/>
            </w:tcBorders>
          </w:tcPr>
          <w:p w14:paraId="513BEBF8" w14:textId="77777777" w:rsidR="00365633" w:rsidRPr="00034446" w:rsidRDefault="00365633" w:rsidP="003C2A50">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02D85AD8" w14:textId="77777777" w:rsidR="00365633" w:rsidRPr="00034446" w:rsidRDefault="00365633" w:rsidP="003C2A50">
            <w:pPr>
              <w:pStyle w:val="TAL"/>
              <w:rPr>
                <w:rFonts w:eastAsia="Batang"/>
                <w:lang w:eastAsia="ko-KR"/>
              </w:rPr>
            </w:pPr>
          </w:p>
        </w:tc>
        <w:tc>
          <w:tcPr>
            <w:tcW w:w="1245" w:type="dxa"/>
            <w:tcBorders>
              <w:top w:val="single" w:sz="4" w:space="0" w:color="auto"/>
              <w:left w:val="single" w:sz="4" w:space="0" w:color="auto"/>
              <w:bottom w:val="nil"/>
              <w:right w:val="single" w:sz="4" w:space="0" w:color="auto"/>
            </w:tcBorders>
          </w:tcPr>
          <w:p w14:paraId="4121CA77" w14:textId="77777777" w:rsidR="00365633" w:rsidRPr="00034446" w:rsidRDefault="00365633" w:rsidP="003C2A50">
            <w:pPr>
              <w:pStyle w:val="TAL"/>
            </w:pPr>
            <w:r w:rsidRPr="00034446">
              <w:t xml:space="preserve"> </w:t>
            </w:r>
          </w:p>
        </w:tc>
      </w:tr>
      <w:tr w:rsidR="00365633" w:rsidRPr="00034446" w:rsidDel="00CB55BC" w14:paraId="63003E77"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C7D235F" w14:textId="77777777" w:rsidR="00365633" w:rsidRPr="00034446" w:rsidRDefault="00365633" w:rsidP="003C2A50">
            <w:pPr>
              <w:pStyle w:val="TAL"/>
              <w:rPr>
                <w:rFonts w:eastAsia="Batang"/>
                <w:lang w:eastAsia="ko-KR"/>
              </w:rPr>
            </w:pPr>
            <w:r w:rsidRPr="00034446">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77C2D943" w14:textId="77777777" w:rsidR="00365633" w:rsidRPr="00034446" w:rsidRDefault="00365633" w:rsidP="003C2A50">
            <w:pPr>
              <w:pStyle w:val="TAL"/>
              <w:rPr>
                <w:rFonts w:eastAsia="Batang"/>
                <w:lang w:eastAsia="ko-KR"/>
              </w:rPr>
            </w:pPr>
            <w:r w:rsidRPr="00034446">
              <w:rPr>
                <w:rFonts w:eastAsia="Batang"/>
                <w:lang w:eastAsia="ko-KR"/>
              </w:rPr>
              <w:t>5 octets</w:t>
            </w:r>
          </w:p>
        </w:tc>
        <w:tc>
          <w:tcPr>
            <w:tcW w:w="1700" w:type="dxa"/>
            <w:tcBorders>
              <w:top w:val="single" w:sz="4" w:space="0" w:color="auto"/>
              <w:left w:val="single" w:sz="4" w:space="0" w:color="auto"/>
              <w:bottom w:val="single" w:sz="4" w:space="0" w:color="auto"/>
              <w:right w:val="single" w:sz="4" w:space="0" w:color="auto"/>
            </w:tcBorders>
          </w:tcPr>
          <w:p w14:paraId="0915D2CF" w14:textId="77777777" w:rsidR="00365633" w:rsidRPr="00034446" w:rsidDel="00CB55BC" w:rsidRDefault="00365633" w:rsidP="003C2A50">
            <w:pPr>
              <w:pStyle w:val="TAL"/>
              <w:rPr>
                <w:rFonts w:eastAsia="Batang"/>
                <w:lang w:eastAsia="ko-KR"/>
              </w:rPr>
            </w:pPr>
          </w:p>
        </w:tc>
        <w:tc>
          <w:tcPr>
            <w:tcW w:w="1245" w:type="dxa"/>
            <w:tcBorders>
              <w:top w:val="nil"/>
              <w:left w:val="single" w:sz="4" w:space="0" w:color="auto"/>
              <w:bottom w:val="nil"/>
              <w:right w:val="single" w:sz="4" w:space="0" w:color="auto"/>
            </w:tcBorders>
          </w:tcPr>
          <w:p w14:paraId="2544FF3B" w14:textId="77777777" w:rsidR="00365633" w:rsidRPr="00034446" w:rsidDel="00CB55BC" w:rsidRDefault="00365633" w:rsidP="003C2A50">
            <w:pPr>
              <w:pStyle w:val="TAL"/>
            </w:pPr>
          </w:p>
        </w:tc>
      </w:tr>
      <w:tr w:rsidR="00365633" w:rsidRPr="00034446" w:rsidDel="00CB55BC" w14:paraId="03E3540A"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6958BD" w14:textId="77777777" w:rsidR="00365633" w:rsidRPr="00034446" w:rsidRDefault="00365633" w:rsidP="003C2A50">
            <w:pPr>
              <w:pStyle w:val="TAL"/>
              <w:rPr>
                <w:rFonts w:eastAsia="Batang"/>
                <w:lang w:eastAsia="ko-KR"/>
              </w:rPr>
            </w:pPr>
            <w:r w:rsidRPr="00034446">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337E07A7" w14:textId="77777777" w:rsidR="00365633" w:rsidRPr="00034446" w:rsidRDefault="00365633" w:rsidP="003C2A50">
            <w:pPr>
              <w:pStyle w:val="TAL"/>
              <w:rPr>
                <w:rFonts w:eastAsia="Batang"/>
                <w:lang w:eastAsia="ko-KR"/>
              </w:rPr>
            </w:pPr>
            <w:r w:rsidRPr="00034446">
              <w:rPr>
                <w:rFonts w:eastAsia="Batang"/>
                <w:lang w:eastAsia="ko-KR"/>
              </w:rPr>
              <w:t>‘001’B</w:t>
            </w:r>
          </w:p>
        </w:tc>
        <w:tc>
          <w:tcPr>
            <w:tcW w:w="1700" w:type="dxa"/>
            <w:tcBorders>
              <w:top w:val="single" w:sz="4" w:space="0" w:color="auto"/>
              <w:left w:val="single" w:sz="4" w:space="0" w:color="auto"/>
              <w:bottom w:val="single" w:sz="4" w:space="0" w:color="auto"/>
              <w:right w:val="single" w:sz="4" w:space="0" w:color="auto"/>
            </w:tcBorders>
          </w:tcPr>
          <w:p w14:paraId="04F865F7" w14:textId="77777777" w:rsidR="00365633" w:rsidRPr="00034446" w:rsidDel="00CB55BC" w:rsidRDefault="00365633" w:rsidP="003C2A50">
            <w:pPr>
              <w:pStyle w:val="TAL"/>
              <w:rPr>
                <w:rFonts w:eastAsia="Batang"/>
                <w:lang w:eastAsia="ko-KR"/>
              </w:rPr>
            </w:pPr>
            <w:r w:rsidRPr="00034446">
              <w:rPr>
                <w:rFonts w:eastAsia="Batang"/>
                <w:lang w:eastAsia="ko-KR"/>
              </w:rPr>
              <w:t>IPv4</w:t>
            </w:r>
          </w:p>
        </w:tc>
        <w:tc>
          <w:tcPr>
            <w:tcW w:w="1245" w:type="dxa"/>
            <w:tcBorders>
              <w:top w:val="nil"/>
              <w:left w:val="single" w:sz="4" w:space="0" w:color="auto"/>
              <w:bottom w:val="nil"/>
              <w:right w:val="single" w:sz="4" w:space="0" w:color="auto"/>
            </w:tcBorders>
          </w:tcPr>
          <w:p w14:paraId="486C7578" w14:textId="77777777" w:rsidR="00365633" w:rsidRPr="00034446" w:rsidDel="00CB55BC" w:rsidRDefault="00365633" w:rsidP="003C2A50">
            <w:pPr>
              <w:pStyle w:val="TAL"/>
            </w:pPr>
          </w:p>
        </w:tc>
      </w:tr>
      <w:tr w:rsidR="00365633" w:rsidRPr="00034446" w:rsidDel="00CB55BC" w14:paraId="4BF620C3"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1BB622" w14:textId="77777777" w:rsidR="00365633" w:rsidRPr="00034446" w:rsidRDefault="00365633" w:rsidP="003C2A50">
            <w:pPr>
              <w:pStyle w:val="TAL"/>
              <w:rPr>
                <w:rFonts w:eastAsia="Batang"/>
                <w:lang w:eastAsia="ko-KR"/>
              </w:rPr>
            </w:pPr>
            <w:r w:rsidRPr="00034446">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19272087" w14:textId="77777777" w:rsidR="00365633" w:rsidRPr="00034446" w:rsidRDefault="00365633" w:rsidP="003C2A50">
            <w:pPr>
              <w:pStyle w:val="TAL"/>
              <w:rPr>
                <w:rFonts w:eastAsia="Batang"/>
                <w:lang w:eastAsia="ko-KR"/>
              </w:rPr>
            </w:pPr>
            <w:r w:rsidRPr="00034446">
              <w:rPr>
                <w:rFonts w:eastAsia="Batang"/>
                <w:lang w:eastAsia="ko-KR"/>
              </w:rPr>
              <w:t>IPv4 address</w:t>
            </w:r>
          </w:p>
        </w:tc>
        <w:tc>
          <w:tcPr>
            <w:tcW w:w="1700" w:type="dxa"/>
            <w:tcBorders>
              <w:top w:val="single" w:sz="4" w:space="0" w:color="auto"/>
              <w:left w:val="single" w:sz="4" w:space="0" w:color="auto"/>
              <w:bottom w:val="single" w:sz="4" w:space="0" w:color="auto"/>
              <w:right w:val="single" w:sz="4" w:space="0" w:color="auto"/>
            </w:tcBorders>
          </w:tcPr>
          <w:p w14:paraId="0D179D48" w14:textId="77777777" w:rsidR="00365633" w:rsidRPr="00034446" w:rsidDel="00CB55BC" w:rsidRDefault="00365633" w:rsidP="003C2A50">
            <w:pPr>
              <w:pStyle w:val="TAL"/>
              <w:rPr>
                <w:rFonts w:eastAsia="Batang"/>
                <w:lang w:eastAsia="ko-KR"/>
              </w:rPr>
            </w:pPr>
            <w:r w:rsidRPr="00034446">
              <w:rPr>
                <w:rFonts w:eastAsia="Batang"/>
                <w:lang w:eastAsia="ko-KR"/>
              </w:rPr>
              <w:t>The SS provides a valid IPv4 address</w:t>
            </w:r>
          </w:p>
        </w:tc>
        <w:tc>
          <w:tcPr>
            <w:tcW w:w="1245" w:type="dxa"/>
            <w:tcBorders>
              <w:top w:val="nil"/>
              <w:left w:val="single" w:sz="4" w:space="0" w:color="auto"/>
              <w:bottom w:val="single" w:sz="4" w:space="0" w:color="auto"/>
              <w:right w:val="single" w:sz="4" w:space="0" w:color="auto"/>
            </w:tcBorders>
          </w:tcPr>
          <w:p w14:paraId="5DF99C82" w14:textId="77777777" w:rsidR="00365633" w:rsidRPr="00034446" w:rsidDel="00CB55BC" w:rsidRDefault="00365633" w:rsidP="003C2A50">
            <w:pPr>
              <w:pStyle w:val="TAL"/>
            </w:pPr>
          </w:p>
        </w:tc>
      </w:tr>
      <w:tr w:rsidR="00365633" w:rsidRPr="00034446" w14:paraId="046CDB0B" w14:textId="77777777">
        <w:tblPrEx>
          <w:tblCellMar>
            <w:left w:w="108" w:type="dxa"/>
            <w:right w:w="108" w:type="dxa"/>
          </w:tblCellMar>
        </w:tblPrEx>
        <w:tc>
          <w:tcPr>
            <w:tcW w:w="4535" w:type="dxa"/>
          </w:tcPr>
          <w:p w14:paraId="3C53A425" w14:textId="77777777" w:rsidR="00365633" w:rsidRPr="00034446" w:rsidRDefault="00365633" w:rsidP="003C2A50">
            <w:pPr>
              <w:pStyle w:val="TAL"/>
              <w:rPr>
                <w:rFonts w:eastAsia="Batang"/>
                <w:lang w:eastAsia="ko-KR"/>
              </w:rPr>
            </w:pPr>
            <w:r w:rsidRPr="00034446">
              <w:rPr>
                <w:rFonts w:eastAsia="Batang"/>
                <w:lang w:eastAsia="ko-KR"/>
              </w:rPr>
              <w:t>ESM cause</w:t>
            </w:r>
          </w:p>
        </w:tc>
        <w:tc>
          <w:tcPr>
            <w:tcW w:w="2267" w:type="dxa"/>
          </w:tcPr>
          <w:p w14:paraId="6FCCE7F8" w14:textId="77777777" w:rsidR="00365633" w:rsidRPr="00034446" w:rsidRDefault="00365633" w:rsidP="003C2A50">
            <w:pPr>
              <w:pStyle w:val="TAL"/>
              <w:rPr>
                <w:rFonts w:eastAsia="Batang"/>
                <w:lang w:eastAsia="ko-KR"/>
              </w:rPr>
            </w:pPr>
            <w:r w:rsidRPr="00034446">
              <w:rPr>
                <w:rFonts w:eastAsia="Batang"/>
                <w:lang w:eastAsia="ko-KR"/>
              </w:rPr>
              <w:t>IF "PDN type" IE in step 4 (preamble) is 'IPv4v6' THEN '00110010'B ELSE Not present</w:t>
            </w:r>
          </w:p>
        </w:tc>
        <w:tc>
          <w:tcPr>
            <w:tcW w:w="1700" w:type="dxa"/>
          </w:tcPr>
          <w:p w14:paraId="22EC0EB4" w14:textId="77777777" w:rsidR="00365633" w:rsidRPr="00034446" w:rsidRDefault="00365633" w:rsidP="003C2A50">
            <w:pPr>
              <w:pStyle w:val="TAL"/>
              <w:rPr>
                <w:rFonts w:eastAsia="Batang"/>
                <w:lang w:eastAsia="ko-KR"/>
              </w:rPr>
            </w:pPr>
            <w:r w:rsidRPr="00034446">
              <w:rPr>
                <w:rFonts w:eastAsia="Batang"/>
                <w:lang w:eastAsia="ko-KR"/>
              </w:rPr>
              <w:t>"PDN type IPv4 only allowed"</w:t>
            </w:r>
          </w:p>
        </w:tc>
        <w:tc>
          <w:tcPr>
            <w:tcW w:w="1245" w:type="dxa"/>
            <w:tcBorders>
              <w:top w:val="nil"/>
            </w:tcBorders>
          </w:tcPr>
          <w:p w14:paraId="54FCE1BC" w14:textId="77777777" w:rsidR="00365633" w:rsidRPr="00034446" w:rsidRDefault="00365633" w:rsidP="003C2A50">
            <w:pPr>
              <w:pStyle w:val="TAL"/>
            </w:pPr>
          </w:p>
        </w:tc>
      </w:tr>
      <w:tr w:rsidR="001B11E3" w:rsidRPr="00034446" w14:paraId="4B258D7A" w14:textId="77777777" w:rsidTr="00E421CF">
        <w:tblPrEx>
          <w:tblCellMar>
            <w:left w:w="108" w:type="dxa"/>
            <w:right w:w="108" w:type="dxa"/>
          </w:tblCellMar>
        </w:tblPrEx>
        <w:tc>
          <w:tcPr>
            <w:tcW w:w="9747" w:type="dxa"/>
            <w:gridSpan w:val="4"/>
            <w:tcBorders>
              <w:top w:val="single" w:sz="4" w:space="0" w:color="auto"/>
            </w:tcBorders>
          </w:tcPr>
          <w:p w14:paraId="5F1BDE21" w14:textId="77777777" w:rsidR="001B11E3" w:rsidRPr="00034446" w:rsidRDefault="001B11E3" w:rsidP="00E421CF">
            <w:pPr>
              <w:pStyle w:val="TAN"/>
            </w:pPr>
            <w:r w:rsidRPr="00034446">
              <w:t>NOTE:</w:t>
            </w:r>
            <w:r w:rsidRPr="00034446">
              <w:tab/>
              <w:t>IF MULTI_PDN according to the definition in TS 36.508 clause 4.5.2 [18] THEN the above IE values apply for the ACTIVATE DEFAULT EPS BEARER CONTEXT REQUEST messages sent from the SS in step 16 and step 18c2 of the UE registration with test mode activation procedure acc. to TS 36.508 clause 4.5.2A.3-1 [18].</w:t>
            </w:r>
          </w:p>
        </w:tc>
      </w:tr>
    </w:tbl>
    <w:p w14:paraId="7AB153F7" w14:textId="77777777" w:rsidR="00681C9C" w:rsidRPr="00034446" w:rsidRDefault="00681C9C" w:rsidP="00D70B50"/>
    <w:p w14:paraId="7FEF11FA" w14:textId="77777777" w:rsidR="00681C9C" w:rsidRPr="00034446" w:rsidRDefault="00681C9C" w:rsidP="00681C9C">
      <w:pPr>
        <w:pStyle w:val="TH"/>
      </w:pPr>
      <w:r w:rsidRPr="00034446">
        <w:t>Table 10.3.1.3.3-1: Message MODIFY EPS BEARER CONTEXT REQUEST (step 1, Table 10.3.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81C9C" w:rsidRPr="00034446" w14:paraId="1D0EB7C1" w14:textId="77777777">
        <w:tc>
          <w:tcPr>
            <w:tcW w:w="9637" w:type="dxa"/>
            <w:gridSpan w:val="4"/>
            <w:shd w:val="clear" w:color="auto" w:fill="auto"/>
          </w:tcPr>
          <w:p w14:paraId="1191AFB7" w14:textId="77777777" w:rsidR="00681C9C" w:rsidRPr="00034446" w:rsidRDefault="00681C9C" w:rsidP="007F7633">
            <w:pPr>
              <w:pStyle w:val="TAL"/>
            </w:pPr>
            <w:r w:rsidRPr="00034446">
              <w:t>Derivation path: 36.508 table 4.7.3-16</w:t>
            </w:r>
            <w:r w:rsidR="004F196F" w:rsidRPr="00034446">
              <w:t xml:space="preserve"> and table 4.6.1-3</w:t>
            </w:r>
          </w:p>
        </w:tc>
      </w:tr>
      <w:tr w:rsidR="00681C9C" w:rsidRPr="00034446" w14:paraId="007A47D6" w14:textId="77777777">
        <w:tc>
          <w:tcPr>
            <w:tcW w:w="4535" w:type="dxa"/>
            <w:tcBorders>
              <w:bottom w:val="single" w:sz="4" w:space="0" w:color="auto"/>
            </w:tcBorders>
            <w:shd w:val="clear" w:color="auto" w:fill="auto"/>
          </w:tcPr>
          <w:p w14:paraId="58AC2A66" w14:textId="77777777" w:rsidR="00681C9C" w:rsidRPr="00034446" w:rsidRDefault="00681C9C" w:rsidP="007F7633">
            <w:pPr>
              <w:pStyle w:val="TAH"/>
            </w:pPr>
            <w:r w:rsidRPr="00034446">
              <w:t>Information Element</w:t>
            </w:r>
          </w:p>
        </w:tc>
        <w:tc>
          <w:tcPr>
            <w:tcW w:w="2267" w:type="dxa"/>
            <w:tcBorders>
              <w:bottom w:val="single" w:sz="4" w:space="0" w:color="auto"/>
            </w:tcBorders>
            <w:shd w:val="clear" w:color="auto" w:fill="auto"/>
          </w:tcPr>
          <w:p w14:paraId="5FE3693D" w14:textId="77777777" w:rsidR="00681C9C" w:rsidRPr="00034446" w:rsidRDefault="00681C9C" w:rsidP="007F7633">
            <w:pPr>
              <w:pStyle w:val="TAH"/>
            </w:pPr>
            <w:r w:rsidRPr="00034446">
              <w:t>Value/Remark</w:t>
            </w:r>
          </w:p>
        </w:tc>
        <w:tc>
          <w:tcPr>
            <w:tcW w:w="1700" w:type="dxa"/>
            <w:tcBorders>
              <w:bottom w:val="single" w:sz="4" w:space="0" w:color="auto"/>
            </w:tcBorders>
            <w:shd w:val="clear" w:color="auto" w:fill="auto"/>
          </w:tcPr>
          <w:p w14:paraId="32492F5D" w14:textId="77777777" w:rsidR="00681C9C" w:rsidRPr="00034446" w:rsidRDefault="00681C9C" w:rsidP="007F7633">
            <w:pPr>
              <w:pStyle w:val="TAH"/>
            </w:pPr>
            <w:r w:rsidRPr="00034446">
              <w:t>Comment</w:t>
            </w:r>
          </w:p>
        </w:tc>
        <w:tc>
          <w:tcPr>
            <w:tcW w:w="1135" w:type="dxa"/>
            <w:tcBorders>
              <w:bottom w:val="single" w:sz="4" w:space="0" w:color="auto"/>
            </w:tcBorders>
            <w:shd w:val="clear" w:color="auto" w:fill="auto"/>
          </w:tcPr>
          <w:p w14:paraId="3CAAD355" w14:textId="77777777" w:rsidR="00681C9C" w:rsidRPr="00034446" w:rsidRDefault="00681C9C" w:rsidP="007F7633">
            <w:pPr>
              <w:pStyle w:val="TAH"/>
            </w:pPr>
            <w:r w:rsidRPr="00034446">
              <w:t>Condition</w:t>
            </w:r>
          </w:p>
        </w:tc>
      </w:tr>
      <w:tr w:rsidR="00681C9C" w:rsidRPr="00034446" w14:paraId="433333E1" w14:textId="77777777">
        <w:tc>
          <w:tcPr>
            <w:tcW w:w="4535" w:type="dxa"/>
            <w:tcBorders>
              <w:top w:val="single" w:sz="4" w:space="0" w:color="auto"/>
              <w:bottom w:val="single" w:sz="6" w:space="0" w:color="auto"/>
              <w:right w:val="single" w:sz="6" w:space="0" w:color="auto"/>
            </w:tcBorders>
            <w:shd w:val="clear" w:color="auto" w:fill="auto"/>
          </w:tcPr>
          <w:p w14:paraId="6E229C0E" w14:textId="77777777" w:rsidR="00681C9C" w:rsidRPr="00034446" w:rsidRDefault="00681C9C" w:rsidP="007F7633">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0C9B195" w14:textId="77777777" w:rsidR="00681C9C" w:rsidRPr="00034446" w:rsidRDefault="004F196F" w:rsidP="007F763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4AE871C" w14:textId="77777777" w:rsidR="00681C9C" w:rsidRPr="00034446" w:rsidRDefault="00681C9C" w:rsidP="007F7633">
            <w:pPr>
              <w:pStyle w:val="TAL"/>
            </w:pPr>
            <w:r w:rsidRPr="00034446">
              <w:t xml:space="preserve">SS assigns the current dedicated EPS bearer context. </w:t>
            </w:r>
          </w:p>
        </w:tc>
        <w:tc>
          <w:tcPr>
            <w:tcW w:w="1135" w:type="dxa"/>
            <w:tcBorders>
              <w:top w:val="single" w:sz="4" w:space="0" w:color="auto"/>
              <w:left w:val="single" w:sz="6" w:space="0" w:color="auto"/>
              <w:bottom w:val="single" w:sz="6" w:space="0" w:color="auto"/>
            </w:tcBorders>
            <w:shd w:val="clear" w:color="auto" w:fill="auto"/>
          </w:tcPr>
          <w:p w14:paraId="0681F8D2" w14:textId="77777777" w:rsidR="00681C9C" w:rsidRPr="00034446" w:rsidRDefault="00681C9C" w:rsidP="007F7633">
            <w:pPr>
              <w:pStyle w:val="TAL"/>
            </w:pPr>
          </w:p>
        </w:tc>
      </w:tr>
      <w:tr w:rsidR="00681C9C" w:rsidRPr="00034446" w14:paraId="181E504B" w14:textId="77777777">
        <w:tc>
          <w:tcPr>
            <w:tcW w:w="4535" w:type="dxa"/>
            <w:tcBorders>
              <w:top w:val="single" w:sz="6" w:space="0" w:color="auto"/>
              <w:bottom w:val="single" w:sz="6" w:space="0" w:color="auto"/>
              <w:right w:val="single" w:sz="6" w:space="0" w:color="auto"/>
            </w:tcBorders>
            <w:shd w:val="clear" w:color="auto" w:fill="auto"/>
          </w:tcPr>
          <w:p w14:paraId="1E5A234B" w14:textId="77777777" w:rsidR="00681C9C" w:rsidRPr="00034446" w:rsidRDefault="00681C9C" w:rsidP="007F7633">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308C4F3" w14:textId="77777777" w:rsidR="00681C9C" w:rsidRPr="00034446" w:rsidRDefault="00681C9C" w:rsidP="007F7633">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02784372" w14:textId="77777777" w:rsidR="00681C9C" w:rsidRPr="00034446" w:rsidRDefault="00681C9C" w:rsidP="007F7633">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AC0237D" w14:textId="77777777" w:rsidR="00681C9C" w:rsidRPr="00034446" w:rsidRDefault="00681C9C" w:rsidP="007F7633">
            <w:pPr>
              <w:pStyle w:val="TAL"/>
            </w:pPr>
          </w:p>
        </w:tc>
      </w:tr>
      <w:tr w:rsidR="00681C9C" w:rsidRPr="00034446" w14:paraId="64B51CA3" w14:textId="77777777">
        <w:tc>
          <w:tcPr>
            <w:tcW w:w="4535" w:type="dxa"/>
            <w:tcBorders>
              <w:top w:val="single" w:sz="6" w:space="0" w:color="auto"/>
              <w:bottom w:val="single" w:sz="6" w:space="0" w:color="auto"/>
              <w:right w:val="single" w:sz="6" w:space="0" w:color="auto"/>
            </w:tcBorders>
            <w:shd w:val="clear" w:color="auto" w:fill="auto"/>
          </w:tcPr>
          <w:p w14:paraId="5DFB0FEE" w14:textId="77777777" w:rsidR="00681C9C" w:rsidRPr="00034446" w:rsidRDefault="00681C9C" w:rsidP="007F7633">
            <w:pPr>
              <w:pStyle w:val="TAL"/>
            </w:pPr>
            <w:r w:rsidRPr="00034446">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39F10A1" w14:textId="77777777" w:rsidR="00681C9C" w:rsidRPr="00034446" w:rsidRDefault="00090306" w:rsidP="007F7633">
            <w:pPr>
              <w:pStyle w:val="TAL"/>
            </w:pPr>
            <w:r w:rsidRPr="00034446">
              <w:t>According to reference dedicated EPS bearer context #2 except for TFT operation code - see [18]</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084DAAF0" w14:textId="77777777" w:rsidR="00681C9C" w:rsidRPr="00034446" w:rsidRDefault="00681C9C" w:rsidP="007F7633">
            <w:pPr>
              <w:pStyle w:val="TAL"/>
            </w:pPr>
            <w:r w:rsidRPr="00034446">
              <w:t>SS modifies the current packet filters of the dedicated EPS bearer context.</w:t>
            </w:r>
          </w:p>
        </w:tc>
        <w:tc>
          <w:tcPr>
            <w:tcW w:w="1135" w:type="dxa"/>
            <w:tcBorders>
              <w:top w:val="single" w:sz="6" w:space="0" w:color="auto"/>
              <w:left w:val="single" w:sz="6" w:space="0" w:color="auto"/>
              <w:bottom w:val="single" w:sz="6" w:space="0" w:color="auto"/>
            </w:tcBorders>
            <w:shd w:val="clear" w:color="auto" w:fill="auto"/>
          </w:tcPr>
          <w:p w14:paraId="26A36060" w14:textId="77777777" w:rsidR="00681C9C" w:rsidRPr="00034446" w:rsidRDefault="00681C9C" w:rsidP="007F7633">
            <w:pPr>
              <w:pStyle w:val="TAL"/>
            </w:pPr>
          </w:p>
        </w:tc>
      </w:tr>
      <w:tr w:rsidR="00090306" w:rsidRPr="00034446" w14:paraId="4D19AB84" w14:textId="77777777">
        <w:tc>
          <w:tcPr>
            <w:tcW w:w="4535" w:type="dxa"/>
            <w:tcBorders>
              <w:top w:val="single" w:sz="6" w:space="0" w:color="auto"/>
              <w:bottom w:val="single" w:sz="6" w:space="0" w:color="auto"/>
              <w:right w:val="single" w:sz="6" w:space="0" w:color="auto"/>
            </w:tcBorders>
            <w:shd w:val="clear" w:color="auto" w:fill="auto"/>
          </w:tcPr>
          <w:p w14:paraId="13188A49" w14:textId="77777777" w:rsidR="00090306" w:rsidRPr="00034446" w:rsidRDefault="00090306" w:rsidP="00752C52">
            <w:pPr>
              <w:pStyle w:val="TAL"/>
            </w:pPr>
            <w:r w:rsidRPr="00034446">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F7DC9AB" w14:textId="77777777" w:rsidR="00090306" w:rsidRPr="00034446" w:rsidRDefault="00090306" w:rsidP="00752C52">
            <w:pPr>
              <w:pStyle w:val="TAL"/>
            </w:pPr>
            <w:r w:rsidRPr="00034446">
              <w:t>Replace packet filters in existing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07AE72FA" w14:textId="77777777" w:rsidR="00090306" w:rsidRPr="00034446" w:rsidRDefault="00090306" w:rsidP="00752C52">
            <w:pPr>
              <w:pStyle w:val="TAL"/>
            </w:pPr>
          </w:p>
        </w:tc>
        <w:tc>
          <w:tcPr>
            <w:tcW w:w="1135" w:type="dxa"/>
            <w:tcBorders>
              <w:top w:val="single" w:sz="6" w:space="0" w:color="auto"/>
              <w:left w:val="single" w:sz="6" w:space="0" w:color="auto"/>
              <w:bottom w:val="single" w:sz="6" w:space="0" w:color="auto"/>
            </w:tcBorders>
            <w:shd w:val="clear" w:color="auto" w:fill="auto"/>
          </w:tcPr>
          <w:p w14:paraId="4A7D89BB" w14:textId="77777777" w:rsidR="00090306" w:rsidRPr="00034446" w:rsidRDefault="00090306" w:rsidP="00752C52">
            <w:pPr>
              <w:pStyle w:val="TAL"/>
            </w:pPr>
          </w:p>
        </w:tc>
      </w:tr>
    </w:tbl>
    <w:p w14:paraId="6CD5C5F6" w14:textId="77777777" w:rsidR="00681C9C" w:rsidRPr="00034446" w:rsidRDefault="00681C9C" w:rsidP="00681C9C"/>
    <w:p w14:paraId="6018547E" w14:textId="77777777" w:rsidR="00681C9C" w:rsidRPr="00034446" w:rsidRDefault="00681C9C" w:rsidP="00681C9C">
      <w:pPr>
        <w:pStyle w:val="TH"/>
      </w:pPr>
      <w:r w:rsidRPr="00034446">
        <w:lastRenderedPageBreak/>
        <w:t>Table 10.3.1.3.3-2: Message MODIFY EPS BEARER CONTEXT ACCEPT (step 2, Table 10.3.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81C9C" w:rsidRPr="00034446" w14:paraId="43DE156D" w14:textId="77777777">
        <w:tc>
          <w:tcPr>
            <w:tcW w:w="9637" w:type="dxa"/>
            <w:gridSpan w:val="4"/>
            <w:shd w:val="clear" w:color="auto" w:fill="auto"/>
          </w:tcPr>
          <w:p w14:paraId="206E55CB" w14:textId="77777777" w:rsidR="00681C9C" w:rsidRPr="00034446" w:rsidRDefault="00681C9C" w:rsidP="007F7633">
            <w:pPr>
              <w:pStyle w:val="TAL"/>
            </w:pPr>
            <w:r w:rsidRPr="00034446">
              <w:t>Derivation path: 36.508 table 4.7.3-14</w:t>
            </w:r>
          </w:p>
        </w:tc>
      </w:tr>
      <w:tr w:rsidR="00681C9C" w:rsidRPr="00034446" w14:paraId="62D5FC4C" w14:textId="77777777">
        <w:tc>
          <w:tcPr>
            <w:tcW w:w="4535" w:type="dxa"/>
            <w:tcBorders>
              <w:bottom w:val="single" w:sz="4" w:space="0" w:color="auto"/>
            </w:tcBorders>
            <w:shd w:val="clear" w:color="auto" w:fill="auto"/>
          </w:tcPr>
          <w:p w14:paraId="39E8D7C8" w14:textId="77777777" w:rsidR="00681C9C" w:rsidRPr="00034446" w:rsidRDefault="00681C9C" w:rsidP="007F7633">
            <w:pPr>
              <w:pStyle w:val="TAH"/>
            </w:pPr>
            <w:r w:rsidRPr="00034446">
              <w:t>Information Element</w:t>
            </w:r>
          </w:p>
        </w:tc>
        <w:tc>
          <w:tcPr>
            <w:tcW w:w="2267" w:type="dxa"/>
            <w:tcBorders>
              <w:bottom w:val="single" w:sz="4" w:space="0" w:color="auto"/>
            </w:tcBorders>
            <w:shd w:val="clear" w:color="auto" w:fill="auto"/>
          </w:tcPr>
          <w:p w14:paraId="34AADDB0" w14:textId="77777777" w:rsidR="00681C9C" w:rsidRPr="00034446" w:rsidRDefault="00681C9C" w:rsidP="007F7633">
            <w:pPr>
              <w:pStyle w:val="TAH"/>
            </w:pPr>
            <w:r w:rsidRPr="00034446">
              <w:t>Value/Remark</w:t>
            </w:r>
          </w:p>
        </w:tc>
        <w:tc>
          <w:tcPr>
            <w:tcW w:w="1700" w:type="dxa"/>
            <w:tcBorders>
              <w:bottom w:val="single" w:sz="4" w:space="0" w:color="auto"/>
            </w:tcBorders>
            <w:shd w:val="clear" w:color="auto" w:fill="auto"/>
          </w:tcPr>
          <w:p w14:paraId="1A076E19" w14:textId="77777777" w:rsidR="00681C9C" w:rsidRPr="00034446" w:rsidRDefault="00681C9C" w:rsidP="007F7633">
            <w:pPr>
              <w:pStyle w:val="TAH"/>
            </w:pPr>
            <w:r w:rsidRPr="00034446">
              <w:t>Comment</w:t>
            </w:r>
          </w:p>
        </w:tc>
        <w:tc>
          <w:tcPr>
            <w:tcW w:w="1135" w:type="dxa"/>
            <w:tcBorders>
              <w:bottom w:val="single" w:sz="4" w:space="0" w:color="auto"/>
            </w:tcBorders>
            <w:shd w:val="clear" w:color="auto" w:fill="auto"/>
          </w:tcPr>
          <w:p w14:paraId="2A1781A9" w14:textId="77777777" w:rsidR="00681C9C" w:rsidRPr="00034446" w:rsidRDefault="00681C9C" w:rsidP="007F7633">
            <w:pPr>
              <w:pStyle w:val="TAH"/>
            </w:pPr>
            <w:r w:rsidRPr="00034446">
              <w:t>Condition</w:t>
            </w:r>
          </w:p>
        </w:tc>
      </w:tr>
      <w:tr w:rsidR="00681C9C" w:rsidRPr="00034446" w14:paraId="2382E1F5" w14:textId="77777777">
        <w:tc>
          <w:tcPr>
            <w:tcW w:w="4535" w:type="dxa"/>
            <w:tcBorders>
              <w:top w:val="single" w:sz="4" w:space="0" w:color="auto"/>
              <w:bottom w:val="single" w:sz="6" w:space="0" w:color="auto"/>
              <w:right w:val="single" w:sz="6" w:space="0" w:color="auto"/>
            </w:tcBorders>
            <w:shd w:val="clear" w:color="auto" w:fill="auto"/>
          </w:tcPr>
          <w:p w14:paraId="463CC986" w14:textId="77777777" w:rsidR="00681C9C" w:rsidRPr="00034446" w:rsidRDefault="00681C9C" w:rsidP="007F7633">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50BF252" w14:textId="77777777" w:rsidR="00681C9C" w:rsidRPr="00034446" w:rsidRDefault="004F196F" w:rsidP="007F763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65C090E" w14:textId="77777777" w:rsidR="00681C9C" w:rsidRPr="00034446" w:rsidRDefault="00681C9C" w:rsidP="007F7633">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23D4530D" w14:textId="77777777" w:rsidR="00681C9C" w:rsidRPr="00034446" w:rsidRDefault="00681C9C" w:rsidP="007F7633">
            <w:pPr>
              <w:pStyle w:val="TAL"/>
            </w:pPr>
          </w:p>
        </w:tc>
      </w:tr>
      <w:tr w:rsidR="00681C9C" w:rsidRPr="00034446" w14:paraId="6B029A15" w14:textId="77777777">
        <w:tc>
          <w:tcPr>
            <w:tcW w:w="4535" w:type="dxa"/>
            <w:tcBorders>
              <w:top w:val="single" w:sz="6" w:space="0" w:color="auto"/>
              <w:right w:val="single" w:sz="6" w:space="0" w:color="auto"/>
            </w:tcBorders>
            <w:shd w:val="clear" w:color="auto" w:fill="auto"/>
          </w:tcPr>
          <w:p w14:paraId="6F232B60" w14:textId="77777777" w:rsidR="00681C9C" w:rsidRPr="00034446" w:rsidRDefault="00681C9C" w:rsidP="007F7633">
            <w:pPr>
              <w:pStyle w:val="TAL"/>
            </w:pPr>
            <w:r w:rsidRPr="00034446">
              <w:t>Procedure transaction identity</w:t>
            </w:r>
          </w:p>
        </w:tc>
        <w:tc>
          <w:tcPr>
            <w:tcW w:w="2267" w:type="dxa"/>
            <w:tcBorders>
              <w:top w:val="single" w:sz="6" w:space="0" w:color="auto"/>
              <w:left w:val="single" w:sz="6" w:space="0" w:color="auto"/>
              <w:right w:val="single" w:sz="6" w:space="0" w:color="auto"/>
            </w:tcBorders>
            <w:shd w:val="clear" w:color="auto" w:fill="auto"/>
          </w:tcPr>
          <w:p w14:paraId="3343E4A2" w14:textId="77777777" w:rsidR="00681C9C" w:rsidRPr="00034446" w:rsidRDefault="00681C9C" w:rsidP="007F7633">
            <w:pPr>
              <w:pStyle w:val="TAL"/>
            </w:pPr>
            <w:r w:rsidRPr="00034446">
              <w:t>0</w:t>
            </w:r>
          </w:p>
        </w:tc>
        <w:tc>
          <w:tcPr>
            <w:tcW w:w="1700" w:type="dxa"/>
            <w:tcBorders>
              <w:top w:val="single" w:sz="6" w:space="0" w:color="auto"/>
              <w:left w:val="single" w:sz="6" w:space="0" w:color="auto"/>
              <w:right w:val="single" w:sz="6" w:space="0" w:color="auto"/>
            </w:tcBorders>
            <w:shd w:val="clear" w:color="auto" w:fill="auto"/>
          </w:tcPr>
          <w:p w14:paraId="4EA6DDE9" w14:textId="77777777" w:rsidR="00681C9C" w:rsidRPr="00034446" w:rsidRDefault="00681C9C" w:rsidP="007F7633">
            <w:pPr>
              <w:pStyle w:val="TAL"/>
            </w:pPr>
            <w:r w:rsidRPr="00034446">
              <w:t>"No procedure transaction identity assigned"</w:t>
            </w:r>
          </w:p>
        </w:tc>
        <w:tc>
          <w:tcPr>
            <w:tcW w:w="1135" w:type="dxa"/>
            <w:tcBorders>
              <w:top w:val="single" w:sz="6" w:space="0" w:color="auto"/>
              <w:left w:val="single" w:sz="6" w:space="0" w:color="auto"/>
            </w:tcBorders>
            <w:shd w:val="clear" w:color="auto" w:fill="auto"/>
          </w:tcPr>
          <w:p w14:paraId="729C2349" w14:textId="77777777" w:rsidR="00681C9C" w:rsidRPr="00034446" w:rsidRDefault="00681C9C" w:rsidP="007F7633">
            <w:pPr>
              <w:pStyle w:val="TAL"/>
            </w:pPr>
          </w:p>
        </w:tc>
      </w:tr>
    </w:tbl>
    <w:p w14:paraId="5DDE0D7D" w14:textId="77777777" w:rsidR="00D70B50" w:rsidRPr="00034446" w:rsidRDefault="00D70B50" w:rsidP="00D70B50"/>
    <w:p w14:paraId="2AB869F9" w14:textId="77777777" w:rsidR="00D70B50" w:rsidRPr="00034446" w:rsidRDefault="00D70B50" w:rsidP="000A0B4D">
      <w:pPr>
        <w:pStyle w:val="TH"/>
      </w:pPr>
      <w:r w:rsidRPr="00034446">
        <w:t>Table 10.3.1.3.3-2</w:t>
      </w:r>
      <w:r w:rsidR="00971ABA" w:rsidRPr="00034446">
        <w:t>A</w:t>
      </w:r>
      <w:r w:rsidRPr="00034446">
        <w:t xml:space="preserve">: </w:t>
      </w:r>
      <w:r w:rsidR="00971ABA" w:rsidRPr="00034446">
        <w:t>V</w:t>
      </w:r>
      <w:r w:rsidR="000A0B4D" w:rsidRPr="00034446">
        <w:t>oid</w:t>
      </w:r>
    </w:p>
    <w:p w14:paraId="7FC64F11" w14:textId="77777777" w:rsidR="00090306" w:rsidRPr="00034446" w:rsidRDefault="00090306" w:rsidP="00090306"/>
    <w:p w14:paraId="75D448AB" w14:textId="77777777" w:rsidR="00090306" w:rsidRPr="00034446" w:rsidRDefault="00090306" w:rsidP="000A0B4D">
      <w:pPr>
        <w:pStyle w:val="TH"/>
      </w:pPr>
      <w:r w:rsidRPr="00034446">
        <w:t>Table 10.3.1.3.3-2</w:t>
      </w:r>
      <w:r w:rsidR="004A01FA" w:rsidRPr="00034446">
        <w:t xml:space="preserve"> B</w:t>
      </w:r>
      <w:r w:rsidRPr="00034446">
        <w:t>: IP packet (step 4, Table 10.3.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90306" w:rsidRPr="00034446" w14:paraId="24C2176C" w14:textId="77777777">
        <w:tc>
          <w:tcPr>
            <w:tcW w:w="9637" w:type="dxa"/>
            <w:gridSpan w:val="4"/>
            <w:shd w:val="clear" w:color="auto" w:fill="auto"/>
          </w:tcPr>
          <w:p w14:paraId="6BF4ADF2" w14:textId="77777777" w:rsidR="00090306" w:rsidRPr="00034446" w:rsidRDefault="00090306" w:rsidP="00752C52">
            <w:pPr>
              <w:pStyle w:val="TAL"/>
            </w:pPr>
            <w:r w:rsidRPr="00034446">
              <w:t>Derivation path: IETF RFC 791 section 3.1 (IPv4) or RFC 2460 section 3 (IPv6) and RFC 769 introduction</w:t>
            </w:r>
          </w:p>
        </w:tc>
      </w:tr>
      <w:tr w:rsidR="00090306" w:rsidRPr="00034446" w14:paraId="631BEC41" w14:textId="77777777">
        <w:tc>
          <w:tcPr>
            <w:tcW w:w="4535" w:type="dxa"/>
            <w:tcBorders>
              <w:bottom w:val="single" w:sz="4" w:space="0" w:color="auto"/>
            </w:tcBorders>
            <w:shd w:val="clear" w:color="auto" w:fill="auto"/>
          </w:tcPr>
          <w:p w14:paraId="45096379" w14:textId="77777777" w:rsidR="00090306" w:rsidRPr="00034446" w:rsidRDefault="00090306" w:rsidP="00752C52">
            <w:pPr>
              <w:pStyle w:val="TAH"/>
            </w:pPr>
            <w:r w:rsidRPr="00034446">
              <w:t>Information Element</w:t>
            </w:r>
          </w:p>
        </w:tc>
        <w:tc>
          <w:tcPr>
            <w:tcW w:w="2267" w:type="dxa"/>
            <w:tcBorders>
              <w:bottom w:val="single" w:sz="4" w:space="0" w:color="auto"/>
            </w:tcBorders>
            <w:shd w:val="clear" w:color="auto" w:fill="auto"/>
          </w:tcPr>
          <w:p w14:paraId="1439FF9D" w14:textId="77777777" w:rsidR="00090306" w:rsidRPr="00034446" w:rsidRDefault="00090306" w:rsidP="00752C52">
            <w:pPr>
              <w:pStyle w:val="TAH"/>
            </w:pPr>
            <w:r w:rsidRPr="00034446">
              <w:t>Value/Remark</w:t>
            </w:r>
          </w:p>
        </w:tc>
        <w:tc>
          <w:tcPr>
            <w:tcW w:w="1700" w:type="dxa"/>
            <w:tcBorders>
              <w:bottom w:val="single" w:sz="4" w:space="0" w:color="auto"/>
            </w:tcBorders>
            <w:shd w:val="clear" w:color="auto" w:fill="auto"/>
          </w:tcPr>
          <w:p w14:paraId="100FD7AB" w14:textId="77777777" w:rsidR="00090306" w:rsidRPr="00034446" w:rsidRDefault="00090306" w:rsidP="00752C52">
            <w:pPr>
              <w:pStyle w:val="TAH"/>
            </w:pPr>
            <w:r w:rsidRPr="00034446">
              <w:t>Comment</w:t>
            </w:r>
          </w:p>
        </w:tc>
        <w:tc>
          <w:tcPr>
            <w:tcW w:w="1135" w:type="dxa"/>
            <w:tcBorders>
              <w:bottom w:val="single" w:sz="4" w:space="0" w:color="auto"/>
            </w:tcBorders>
            <w:shd w:val="clear" w:color="auto" w:fill="auto"/>
          </w:tcPr>
          <w:p w14:paraId="4AD18659" w14:textId="77777777" w:rsidR="00090306" w:rsidRPr="00034446" w:rsidRDefault="00090306" w:rsidP="00752C52">
            <w:pPr>
              <w:pStyle w:val="TAH"/>
            </w:pPr>
            <w:r w:rsidRPr="00034446">
              <w:t>Condition</w:t>
            </w:r>
          </w:p>
        </w:tc>
      </w:tr>
      <w:tr w:rsidR="00090306" w:rsidRPr="00034446" w14:paraId="564BF8A2" w14:textId="77777777">
        <w:tc>
          <w:tcPr>
            <w:tcW w:w="4535" w:type="dxa"/>
            <w:tcBorders>
              <w:top w:val="single" w:sz="4" w:space="0" w:color="auto"/>
              <w:bottom w:val="single" w:sz="6" w:space="0" w:color="auto"/>
              <w:right w:val="single" w:sz="6" w:space="0" w:color="auto"/>
            </w:tcBorders>
            <w:shd w:val="clear" w:color="auto" w:fill="auto"/>
          </w:tcPr>
          <w:p w14:paraId="41437758" w14:textId="77777777" w:rsidR="00090306" w:rsidRPr="00034446" w:rsidRDefault="00090306" w:rsidP="00752C52">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4463CDD" w14:textId="77777777" w:rsidR="00090306" w:rsidRPr="00034446" w:rsidRDefault="00090306" w:rsidP="00752C52">
            <w:pPr>
              <w:pStyle w:val="TAL"/>
            </w:pPr>
            <w:r w:rsidRPr="00034446">
              <w:t>17</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599D895" w14:textId="77777777" w:rsidR="00090306" w:rsidRPr="00034446" w:rsidRDefault="00090306" w:rsidP="00752C52">
            <w:pPr>
              <w:pStyle w:val="TAL"/>
            </w:pPr>
            <w:r w:rsidRPr="00034446">
              <w:t>UDP</w:t>
            </w:r>
          </w:p>
          <w:p w14:paraId="1A168DFE" w14:textId="77777777" w:rsidR="00090306" w:rsidRPr="00034446" w:rsidRDefault="00090306" w:rsidP="00752C52">
            <w:pPr>
              <w:pStyle w:val="TAL"/>
            </w:pPr>
          </w:p>
          <w:p w14:paraId="6E521626" w14:textId="77777777" w:rsidR="00090306" w:rsidRPr="00034446" w:rsidRDefault="00090306" w:rsidP="00752C52">
            <w:pPr>
              <w:pStyle w:val="TAL"/>
            </w:pPr>
            <w:r w:rsidRPr="00034446">
              <w:t>Same value as reference packet filter #2. Reference packet filter #3 can match all values of 'Protocol'</w:t>
            </w:r>
          </w:p>
        </w:tc>
        <w:tc>
          <w:tcPr>
            <w:tcW w:w="1135" w:type="dxa"/>
            <w:tcBorders>
              <w:top w:val="single" w:sz="4" w:space="0" w:color="auto"/>
              <w:left w:val="single" w:sz="6" w:space="0" w:color="auto"/>
              <w:bottom w:val="single" w:sz="6" w:space="0" w:color="auto"/>
            </w:tcBorders>
            <w:shd w:val="clear" w:color="auto" w:fill="auto"/>
          </w:tcPr>
          <w:p w14:paraId="5E289794" w14:textId="77777777" w:rsidR="00090306" w:rsidRPr="00034446" w:rsidRDefault="00090306" w:rsidP="00752C52">
            <w:pPr>
              <w:pStyle w:val="TAL"/>
            </w:pPr>
          </w:p>
        </w:tc>
      </w:tr>
      <w:tr w:rsidR="00090306" w:rsidRPr="00034446" w14:paraId="01D16900" w14:textId="77777777">
        <w:tc>
          <w:tcPr>
            <w:tcW w:w="4535" w:type="dxa"/>
            <w:tcBorders>
              <w:top w:val="single" w:sz="6" w:space="0" w:color="auto"/>
              <w:left w:val="single" w:sz="6" w:space="0" w:color="auto"/>
              <w:bottom w:val="nil"/>
              <w:right w:val="single" w:sz="6" w:space="0" w:color="auto"/>
            </w:tcBorders>
            <w:shd w:val="clear" w:color="auto" w:fill="auto"/>
          </w:tcPr>
          <w:p w14:paraId="3B8E3FF6" w14:textId="77777777" w:rsidR="00090306" w:rsidRPr="00034446" w:rsidRDefault="00090306" w:rsidP="00752C52">
            <w:pPr>
              <w:pStyle w:val="TAL"/>
            </w:pPr>
            <w:r w:rsidRPr="00034446">
              <w:t>Source Address</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B38836D" w14:textId="77777777" w:rsidR="00090306" w:rsidRPr="00034446" w:rsidRDefault="006701AA" w:rsidP="00752C52">
            <w:pPr>
              <w:pStyle w:val="TAL"/>
            </w:pPr>
            <w:r w:rsidRPr="00034446">
              <w:t>remoteIPv4</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2216DC3E" w14:textId="77777777" w:rsidR="00090306" w:rsidRPr="00034446" w:rsidRDefault="006701AA" w:rsidP="00752C52">
            <w:pPr>
              <w:pStyle w:val="TAL"/>
            </w:pPr>
            <w:r w:rsidRPr="00034446">
              <w:t>Same value as in reference packet filters#2 and #3</w:t>
            </w:r>
          </w:p>
        </w:tc>
        <w:tc>
          <w:tcPr>
            <w:tcW w:w="1135" w:type="dxa"/>
            <w:tcBorders>
              <w:top w:val="single" w:sz="6" w:space="0" w:color="auto"/>
              <w:left w:val="single" w:sz="6" w:space="0" w:color="auto"/>
              <w:bottom w:val="single" w:sz="6" w:space="0" w:color="auto"/>
            </w:tcBorders>
            <w:shd w:val="clear" w:color="auto" w:fill="auto"/>
          </w:tcPr>
          <w:p w14:paraId="620C02B9" w14:textId="77777777" w:rsidR="00090306" w:rsidRPr="00034446" w:rsidRDefault="00090306" w:rsidP="00752C52">
            <w:pPr>
              <w:pStyle w:val="TAL"/>
            </w:pPr>
          </w:p>
        </w:tc>
      </w:tr>
      <w:tr w:rsidR="00090306" w:rsidRPr="00034446" w14:paraId="664D91A6" w14:textId="77777777">
        <w:tc>
          <w:tcPr>
            <w:tcW w:w="4535" w:type="dxa"/>
            <w:tcBorders>
              <w:top w:val="nil"/>
              <w:left w:val="single" w:sz="6" w:space="0" w:color="auto"/>
              <w:bottom w:val="single" w:sz="6" w:space="0" w:color="auto"/>
              <w:right w:val="single" w:sz="6" w:space="0" w:color="auto"/>
            </w:tcBorders>
            <w:shd w:val="clear" w:color="auto" w:fill="auto"/>
          </w:tcPr>
          <w:p w14:paraId="59B5C6CB" w14:textId="77777777" w:rsidR="00090306" w:rsidRPr="00034446" w:rsidRDefault="00090306" w:rsidP="00752C52">
            <w:pPr>
              <w:pStyle w:val="TAL"/>
            </w:pP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D983084" w14:textId="77777777" w:rsidR="00090306" w:rsidRPr="00034446" w:rsidRDefault="006701AA" w:rsidP="00752C52">
            <w:pPr>
              <w:pStyle w:val="TAL"/>
            </w:pPr>
            <w:r w:rsidRPr="00034446">
              <w:t>remoteIPv6</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28A0F78" w14:textId="77777777" w:rsidR="00090306" w:rsidRPr="00034446" w:rsidRDefault="006701AA" w:rsidP="00752C52">
            <w:pPr>
              <w:pStyle w:val="TAL"/>
            </w:pPr>
            <w:r w:rsidRPr="00034446">
              <w:t>Same value as in reference packet filters#2 and #3</w:t>
            </w:r>
          </w:p>
        </w:tc>
        <w:tc>
          <w:tcPr>
            <w:tcW w:w="1135" w:type="dxa"/>
            <w:tcBorders>
              <w:top w:val="single" w:sz="6" w:space="0" w:color="auto"/>
              <w:left w:val="single" w:sz="6" w:space="0" w:color="auto"/>
              <w:bottom w:val="single" w:sz="6" w:space="0" w:color="auto"/>
            </w:tcBorders>
            <w:shd w:val="clear" w:color="auto" w:fill="auto"/>
          </w:tcPr>
          <w:p w14:paraId="45804E6D" w14:textId="77777777" w:rsidR="00090306" w:rsidRPr="00034446" w:rsidRDefault="00090306" w:rsidP="00752C52">
            <w:pPr>
              <w:pStyle w:val="TAL"/>
            </w:pPr>
            <w:r w:rsidRPr="00034446">
              <w:t>IPv6-only</w:t>
            </w:r>
          </w:p>
        </w:tc>
      </w:tr>
      <w:tr w:rsidR="00090306" w:rsidRPr="00034446" w14:paraId="3C5B5771" w14:textId="77777777">
        <w:tc>
          <w:tcPr>
            <w:tcW w:w="4535" w:type="dxa"/>
            <w:tcBorders>
              <w:top w:val="single" w:sz="6" w:space="0" w:color="auto"/>
              <w:left w:val="single" w:sz="6" w:space="0" w:color="auto"/>
              <w:bottom w:val="nil"/>
              <w:right w:val="single" w:sz="6" w:space="0" w:color="auto"/>
            </w:tcBorders>
            <w:shd w:val="clear" w:color="auto" w:fill="auto"/>
          </w:tcPr>
          <w:p w14:paraId="48D97647" w14:textId="77777777" w:rsidR="00090306" w:rsidRPr="00034446" w:rsidRDefault="00090306" w:rsidP="00752C52">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99B6DFD" w14:textId="77777777" w:rsidR="00090306" w:rsidRPr="00034446" w:rsidRDefault="00090306" w:rsidP="00752C52">
            <w:pPr>
              <w:pStyle w:val="TAL"/>
            </w:pPr>
            <w:r w:rsidRPr="00034446">
              <w:t>remoteIPv4</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AD767D7" w14:textId="77777777" w:rsidR="00090306" w:rsidRPr="00034446" w:rsidRDefault="00090306" w:rsidP="00752C52">
            <w:pPr>
              <w:pStyle w:val="TAL"/>
            </w:pPr>
            <w:r w:rsidRPr="00034446">
              <w:t>Same value as in reference packet filters#2 and #3</w:t>
            </w:r>
          </w:p>
        </w:tc>
        <w:tc>
          <w:tcPr>
            <w:tcW w:w="1135" w:type="dxa"/>
            <w:tcBorders>
              <w:top w:val="single" w:sz="6" w:space="0" w:color="auto"/>
              <w:left w:val="single" w:sz="6" w:space="0" w:color="auto"/>
              <w:bottom w:val="single" w:sz="6" w:space="0" w:color="auto"/>
            </w:tcBorders>
            <w:shd w:val="clear" w:color="auto" w:fill="auto"/>
          </w:tcPr>
          <w:p w14:paraId="74B77047" w14:textId="77777777" w:rsidR="00090306" w:rsidRPr="00034446" w:rsidRDefault="00090306" w:rsidP="00752C52">
            <w:pPr>
              <w:pStyle w:val="TAL"/>
            </w:pPr>
          </w:p>
        </w:tc>
      </w:tr>
      <w:tr w:rsidR="00090306" w:rsidRPr="00034446" w14:paraId="2EEAD925" w14:textId="77777777">
        <w:tc>
          <w:tcPr>
            <w:tcW w:w="4535" w:type="dxa"/>
            <w:tcBorders>
              <w:top w:val="nil"/>
              <w:left w:val="single" w:sz="6" w:space="0" w:color="auto"/>
              <w:bottom w:val="single" w:sz="6" w:space="0" w:color="auto"/>
              <w:right w:val="single" w:sz="6" w:space="0" w:color="auto"/>
            </w:tcBorders>
            <w:shd w:val="clear" w:color="auto" w:fill="auto"/>
          </w:tcPr>
          <w:p w14:paraId="17366970" w14:textId="77777777" w:rsidR="00090306" w:rsidRPr="00034446" w:rsidRDefault="00090306" w:rsidP="00752C52">
            <w:pPr>
              <w:pStyle w:val="TAL"/>
            </w:pP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1D77A9EF" w14:textId="77777777" w:rsidR="00090306" w:rsidRPr="00034446" w:rsidRDefault="00090306" w:rsidP="00752C52">
            <w:pPr>
              <w:pStyle w:val="TAL"/>
            </w:pPr>
            <w:r w:rsidRPr="00034446">
              <w:t>remoteIPv6</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12BEEACD" w14:textId="77777777" w:rsidR="00090306" w:rsidRPr="00034446" w:rsidRDefault="00090306" w:rsidP="00752C52">
            <w:pPr>
              <w:pStyle w:val="TAL"/>
            </w:pPr>
            <w:r w:rsidRPr="00034446">
              <w:t>Same value as in reference packet filters #2 and #3</w:t>
            </w:r>
          </w:p>
        </w:tc>
        <w:tc>
          <w:tcPr>
            <w:tcW w:w="1135" w:type="dxa"/>
            <w:tcBorders>
              <w:top w:val="single" w:sz="6" w:space="0" w:color="auto"/>
              <w:left w:val="single" w:sz="6" w:space="0" w:color="auto"/>
              <w:bottom w:val="single" w:sz="6" w:space="0" w:color="auto"/>
            </w:tcBorders>
            <w:shd w:val="clear" w:color="auto" w:fill="auto"/>
          </w:tcPr>
          <w:p w14:paraId="41427E0F" w14:textId="77777777" w:rsidR="00090306" w:rsidRPr="00034446" w:rsidRDefault="00090306" w:rsidP="00752C52">
            <w:pPr>
              <w:pStyle w:val="TAL"/>
            </w:pPr>
            <w:r w:rsidRPr="00034446">
              <w:t>IPv6-only</w:t>
            </w:r>
          </w:p>
        </w:tc>
      </w:tr>
      <w:tr w:rsidR="00090306" w:rsidRPr="00034446" w14:paraId="29C40E7C" w14:textId="77777777">
        <w:tc>
          <w:tcPr>
            <w:tcW w:w="4535" w:type="dxa"/>
            <w:tcBorders>
              <w:top w:val="single" w:sz="6" w:space="0" w:color="auto"/>
              <w:bottom w:val="single" w:sz="6" w:space="0" w:color="auto"/>
              <w:right w:val="single" w:sz="6" w:space="0" w:color="auto"/>
            </w:tcBorders>
            <w:shd w:val="clear" w:color="auto" w:fill="auto"/>
          </w:tcPr>
          <w:p w14:paraId="0299362A" w14:textId="77777777" w:rsidR="00090306" w:rsidRPr="00034446" w:rsidRDefault="00090306" w:rsidP="00752C52">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4ABF94F1" w14:textId="77777777" w:rsidR="00090306" w:rsidRPr="00034446" w:rsidRDefault="00090306" w:rsidP="00752C52">
            <w:pPr>
              <w:pStyle w:val="TAL"/>
            </w:pPr>
            <w:r w:rsidRPr="00034446">
              <w:t>6000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2C1B76C" w14:textId="77777777" w:rsidR="00090306" w:rsidRPr="00034446" w:rsidRDefault="00090306" w:rsidP="00752C52">
            <w:pPr>
              <w:pStyle w:val="TAL"/>
            </w:pPr>
            <w:r w:rsidRPr="00034446">
              <w:t>Not significant for IP packet classification</w:t>
            </w:r>
          </w:p>
        </w:tc>
        <w:tc>
          <w:tcPr>
            <w:tcW w:w="1135" w:type="dxa"/>
            <w:tcBorders>
              <w:top w:val="single" w:sz="6" w:space="0" w:color="auto"/>
              <w:left w:val="single" w:sz="6" w:space="0" w:color="auto"/>
              <w:bottom w:val="single" w:sz="6" w:space="0" w:color="auto"/>
            </w:tcBorders>
            <w:shd w:val="clear" w:color="auto" w:fill="auto"/>
          </w:tcPr>
          <w:p w14:paraId="4CA67ADB" w14:textId="77777777" w:rsidR="00090306" w:rsidRPr="00034446" w:rsidRDefault="00090306" w:rsidP="00752C52">
            <w:pPr>
              <w:pStyle w:val="TAL"/>
            </w:pPr>
          </w:p>
        </w:tc>
      </w:tr>
      <w:tr w:rsidR="00090306" w:rsidRPr="00034446" w14:paraId="124C0B1B" w14:textId="77777777">
        <w:tc>
          <w:tcPr>
            <w:tcW w:w="4535" w:type="dxa"/>
            <w:tcBorders>
              <w:top w:val="single" w:sz="6" w:space="0" w:color="auto"/>
              <w:right w:val="single" w:sz="6" w:space="0" w:color="auto"/>
            </w:tcBorders>
            <w:shd w:val="clear" w:color="auto" w:fill="auto"/>
          </w:tcPr>
          <w:p w14:paraId="616C663D" w14:textId="77777777" w:rsidR="00090306" w:rsidRPr="00034446" w:rsidRDefault="00090306" w:rsidP="00752C52">
            <w:pPr>
              <w:pStyle w:val="TAL"/>
            </w:pPr>
            <w:r w:rsidRPr="00034446">
              <w:t>Destination Port</w:t>
            </w:r>
          </w:p>
        </w:tc>
        <w:tc>
          <w:tcPr>
            <w:tcW w:w="2267" w:type="dxa"/>
            <w:tcBorders>
              <w:top w:val="single" w:sz="6" w:space="0" w:color="auto"/>
              <w:left w:val="single" w:sz="6" w:space="0" w:color="auto"/>
              <w:right w:val="single" w:sz="6" w:space="0" w:color="auto"/>
            </w:tcBorders>
            <w:shd w:val="clear" w:color="auto" w:fill="auto"/>
          </w:tcPr>
          <w:p w14:paraId="169B1F09" w14:textId="77777777" w:rsidR="00090306" w:rsidRPr="00034446" w:rsidRDefault="00090306" w:rsidP="00752C52">
            <w:pPr>
              <w:pStyle w:val="TAL"/>
            </w:pPr>
            <w:r w:rsidRPr="00034446">
              <w:t>60000</w:t>
            </w:r>
          </w:p>
        </w:tc>
        <w:tc>
          <w:tcPr>
            <w:tcW w:w="1700" w:type="dxa"/>
            <w:tcBorders>
              <w:top w:val="single" w:sz="6" w:space="0" w:color="auto"/>
              <w:left w:val="single" w:sz="6" w:space="0" w:color="auto"/>
              <w:right w:val="single" w:sz="6" w:space="0" w:color="auto"/>
            </w:tcBorders>
            <w:shd w:val="clear" w:color="auto" w:fill="auto"/>
          </w:tcPr>
          <w:p w14:paraId="58024CD2" w14:textId="77777777" w:rsidR="00090306" w:rsidRPr="00034446" w:rsidRDefault="00090306" w:rsidP="00752C52">
            <w:pPr>
              <w:pStyle w:val="TAL"/>
            </w:pPr>
            <w:r w:rsidRPr="00034446">
              <w:t>Value does not match with reference packet filter #2. Reference packet filter #3 can match all values of "Destination port"</w:t>
            </w:r>
          </w:p>
        </w:tc>
        <w:tc>
          <w:tcPr>
            <w:tcW w:w="1135" w:type="dxa"/>
            <w:tcBorders>
              <w:top w:val="single" w:sz="6" w:space="0" w:color="auto"/>
              <w:left w:val="single" w:sz="6" w:space="0" w:color="auto"/>
            </w:tcBorders>
            <w:shd w:val="clear" w:color="auto" w:fill="auto"/>
          </w:tcPr>
          <w:p w14:paraId="6B4A091A" w14:textId="77777777" w:rsidR="00090306" w:rsidRPr="00034446" w:rsidRDefault="00090306" w:rsidP="00752C52">
            <w:pPr>
              <w:pStyle w:val="TAL"/>
            </w:pPr>
          </w:p>
        </w:tc>
      </w:tr>
    </w:tbl>
    <w:p w14:paraId="0A52CA94" w14:textId="77777777" w:rsidR="00090306" w:rsidRPr="00034446" w:rsidRDefault="00090306" w:rsidP="00090306"/>
    <w:p w14:paraId="253232FC" w14:textId="77777777" w:rsidR="00090306" w:rsidRPr="00034446" w:rsidRDefault="00090306" w:rsidP="00090306">
      <w:pPr>
        <w:pStyle w:val="TH"/>
      </w:pPr>
      <w:r w:rsidRPr="00034446">
        <w:t>Table 10.3.1.3.3-3: Condition for IP packet contents (step 4, Table 10.3.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090306" w:rsidRPr="00034446" w14:paraId="5D1AFFCF" w14:textId="77777777">
        <w:trPr>
          <w:jc w:val="center"/>
        </w:trPr>
        <w:tc>
          <w:tcPr>
            <w:tcW w:w="3190" w:type="dxa"/>
          </w:tcPr>
          <w:p w14:paraId="11DAAF43" w14:textId="77777777" w:rsidR="00090306" w:rsidRPr="00034446" w:rsidRDefault="00090306" w:rsidP="00752C52">
            <w:pPr>
              <w:pStyle w:val="TAH"/>
              <w:keepNext w:val="0"/>
              <w:keepLines w:val="0"/>
            </w:pPr>
            <w:r w:rsidRPr="00034446">
              <w:t>Condition</w:t>
            </w:r>
          </w:p>
        </w:tc>
        <w:tc>
          <w:tcPr>
            <w:tcW w:w="5740" w:type="dxa"/>
          </w:tcPr>
          <w:p w14:paraId="0D825C48" w14:textId="77777777" w:rsidR="00090306" w:rsidRPr="00034446" w:rsidRDefault="00090306" w:rsidP="00752C52">
            <w:pPr>
              <w:pStyle w:val="TAH"/>
              <w:keepNext w:val="0"/>
              <w:keepLines w:val="0"/>
            </w:pPr>
            <w:r w:rsidRPr="00034446">
              <w:t>Explanation</w:t>
            </w:r>
          </w:p>
        </w:tc>
      </w:tr>
      <w:tr w:rsidR="00090306" w:rsidRPr="00034446" w14:paraId="26FD17DC"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6FD4973E" w14:textId="77777777" w:rsidR="00090306" w:rsidRPr="00034446" w:rsidRDefault="00090306" w:rsidP="00752C52">
            <w:pPr>
              <w:pStyle w:val="TAL"/>
            </w:pPr>
            <w:r w:rsidRPr="00034446">
              <w:t>IPv6-only</w:t>
            </w:r>
          </w:p>
        </w:tc>
        <w:tc>
          <w:tcPr>
            <w:tcW w:w="5740" w:type="dxa"/>
            <w:tcBorders>
              <w:top w:val="single" w:sz="4" w:space="0" w:color="auto"/>
              <w:left w:val="single" w:sz="4" w:space="0" w:color="auto"/>
              <w:bottom w:val="single" w:sz="4" w:space="0" w:color="auto"/>
              <w:right w:val="single" w:sz="4" w:space="0" w:color="auto"/>
            </w:tcBorders>
          </w:tcPr>
          <w:p w14:paraId="49BB06B5" w14:textId="77777777" w:rsidR="00090306" w:rsidRPr="00034446" w:rsidRDefault="00090306" w:rsidP="00752C52">
            <w:pPr>
              <w:pStyle w:val="TAL"/>
            </w:pPr>
            <w:r w:rsidRPr="00034446">
              <w:t xml:space="preserve">This condition applies if the </w:t>
            </w:r>
            <w:r w:rsidR="00D70B50" w:rsidRPr="00034446">
              <w:t>test variable IP type is set to 'IPv6'</w:t>
            </w:r>
          </w:p>
        </w:tc>
      </w:tr>
    </w:tbl>
    <w:p w14:paraId="56891F0C" w14:textId="77777777" w:rsidR="00BF3A88" w:rsidRPr="00034446" w:rsidRDefault="00BF3A88" w:rsidP="0061417A"/>
    <w:p w14:paraId="541A21A2" w14:textId="77777777" w:rsidR="0061417A" w:rsidRPr="00034446" w:rsidRDefault="0061417A" w:rsidP="0061417A">
      <w:pPr>
        <w:pStyle w:val="Heading3"/>
      </w:pPr>
      <w:bookmarkStart w:id="4" w:name="_Toc204739782"/>
      <w:r w:rsidRPr="00034446">
        <w:lastRenderedPageBreak/>
        <w:t>10.3.2</w:t>
      </w:r>
      <w:r w:rsidRPr="00034446">
        <w:tab/>
      </w:r>
      <w:r w:rsidRPr="00034446">
        <w:rPr>
          <w:rFonts w:eastAsia="MS Mincho"/>
        </w:rPr>
        <w:t>EPS Bearer context modification / new P-CSCF address / Initial IMS registration</w:t>
      </w:r>
    </w:p>
    <w:p w14:paraId="0989159A" w14:textId="77777777" w:rsidR="0061417A" w:rsidRPr="00034446" w:rsidRDefault="0061417A" w:rsidP="0061417A">
      <w:pPr>
        <w:pStyle w:val="H6"/>
      </w:pPr>
      <w:r w:rsidRPr="00034446">
        <w:t>10.3.2.1</w:t>
      </w:r>
      <w:r w:rsidRPr="00034446">
        <w:tab/>
        <w:t>Test Purpose (TP)</w:t>
      </w:r>
    </w:p>
    <w:p w14:paraId="6B0E6EF0" w14:textId="77777777" w:rsidR="0061417A" w:rsidRPr="00034446" w:rsidRDefault="0061417A" w:rsidP="0061417A">
      <w:pPr>
        <w:pStyle w:val="H6"/>
      </w:pPr>
      <w:r w:rsidRPr="00034446">
        <w:t>(1)</w:t>
      </w:r>
    </w:p>
    <w:p w14:paraId="23C2DDA8" w14:textId="77777777" w:rsidR="0061417A" w:rsidRPr="00034446" w:rsidRDefault="0061417A" w:rsidP="0061417A">
      <w:pPr>
        <w:pStyle w:val="PL"/>
        <w:rPr>
          <w:noProof w:val="0"/>
        </w:rPr>
      </w:pPr>
      <w:r w:rsidRPr="00034446">
        <w:rPr>
          <w:b/>
          <w:bCs/>
          <w:noProof w:val="0"/>
        </w:rPr>
        <w:t>with</w:t>
      </w:r>
      <w:r w:rsidRPr="00034446">
        <w:rPr>
          <w:noProof w:val="0"/>
        </w:rPr>
        <w:t xml:space="preserve"> { the UE is in BEARER CONTEXT ACTIVE STATE and in EMM-CONNECTED mode and having performed IMS registration }</w:t>
      </w:r>
    </w:p>
    <w:p w14:paraId="05BE423D" w14:textId="77777777" w:rsidR="0061417A" w:rsidRPr="00034446" w:rsidRDefault="0061417A" w:rsidP="0061417A">
      <w:pPr>
        <w:pStyle w:val="PL"/>
        <w:rPr>
          <w:noProof w:val="0"/>
        </w:rPr>
      </w:pPr>
      <w:r w:rsidRPr="00034446">
        <w:rPr>
          <w:b/>
          <w:bCs/>
          <w:noProof w:val="0"/>
        </w:rPr>
        <w:t>ensure that</w:t>
      </w:r>
      <w:r w:rsidRPr="00034446">
        <w:rPr>
          <w:noProof w:val="0"/>
        </w:rPr>
        <w:t xml:space="preserve"> {</w:t>
      </w:r>
    </w:p>
    <w:p w14:paraId="6EFFC738" w14:textId="77777777" w:rsidR="0061417A" w:rsidRPr="00034446" w:rsidRDefault="0061417A" w:rsidP="0061417A">
      <w:pPr>
        <w:pStyle w:val="PL"/>
        <w:rPr>
          <w:noProof w:val="0"/>
        </w:rPr>
      </w:pPr>
      <w:r w:rsidRPr="00034446">
        <w:rPr>
          <w:noProof w:val="0"/>
        </w:rPr>
        <w:t xml:space="preserve">  </w:t>
      </w:r>
      <w:r w:rsidRPr="00034446">
        <w:rPr>
          <w:b/>
          <w:bCs/>
          <w:noProof w:val="0"/>
        </w:rPr>
        <w:t>when</w:t>
      </w:r>
      <w:r w:rsidRPr="00034446">
        <w:rPr>
          <w:noProof w:val="0"/>
        </w:rPr>
        <w:t xml:space="preserve"> { the UE receives a MODIFY EPS BEARER CONTEXT REQUEST message containing P-CSCF addresses different from the currently used P-CSCF }</w:t>
      </w:r>
    </w:p>
    <w:p w14:paraId="658A9DDC" w14:textId="77777777" w:rsidR="0061417A" w:rsidRPr="00034446" w:rsidRDefault="0061417A" w:rsidP="0061417A">
      <w:pPr>
        <w:pStyle w:val="PL"/>
        <w:rPr>
          <w:noProof w:val="0"/>
        </w:rPr>
      </w:pPr>
      <w:r w:rsidRPr="00034446">
        <w:rPr>
          <w:noProof w:val="0"/>
        </w:rPr>
        <w:t xml:space="preserve">    </w:t>
      </w:r>
      <w:r w:rsidRPr="00034446">
        <w:rPr>
          <w:b/>
          <w:bCs/>
          <w:noProof w:val="0"/>
        </w:rPr>
        <w:t>then</w:t>
      </w:r>
      <w:r w:rsidRPr="00034446">
        <w:rPr>
          <w:noProof w:val="0"/>
        </w:rPr>
        <w:t xml:space="preserve"> { UE transmits a MODIFY EPS BEARER CONTEXT ACCEPT message and performs initial IMS registration using the first P-CSCF address received }</w:t>
      </w:r>
    </w:p>
    <w:p w14:paraId="11D6FE21" w14:textId="77777777" w:rsidR="0061417A" w:rsidRPr="00034446" w:rsidRDefault="0061417A" w:rsidP="0061417A">
      <w:pPr>
        <w:pStyle w:val="PL"/>
        <w:rPr>
          <w:noProof w:val="0"/>
        </w:rPr>
      </w:pPr>
      <w:r w:rsidRPr="00034446">
        <w:rPr>
          <w:noProof w:val="0"/>
        </w:rPr>
        <w:t xml:space="preserve">            }</w:t>
      </w:r>
    </w:p>
    <w:p w14:paraId="7FDFFF77" w14:textId="77777777" w:rsidR="0061417A" w:rsidRPr="00034446" w:rsidRDefault="0061417A" w:rsidP="0061417A">
      <w:pPr>
        <w:pStyle w:val="PL"/>
        <w:rPr>
          <w:noProof w:val="0"/>
        </w:rPr>
      </w:pPr>
    </w:p>
    <w:p w14:paraId="4F58835F" w14:textId="77777777" w:rsidR="0061417A" w:rsidRPr="00034446" w:rsidRDefault="0061417A" w:rsidP="0061417A">
      <w:pPr>
        <w:pStyle w:val="H6"/>
      </w:pPr>
      <w:r w:rsidRPr="00034446">
        <w:t>10.3.2.2</w:t>
      </w:r>
      <w:r w:rsidRPr="00034446">
        <w:tab/>
        <w:t>Conformance requirements</w:t>
      </w:r>
    </w:p>
    <w:p w14:paraId="11B4B931" w14:textId="77777777" w:rsidR="0061417A" w:rsidRPr="00034446" w:rsidRDefault="0061417A" w:rsidP="0061417A">
      <w:r w:rsidRPr="00034446">
        <w:t>References: The conformance requirements covered in the present TC are specified in: TS 24.229, clauses L.2.2.1 and L.2.2.1C. Unless otherwise stated these are Rel-9 requirements.</w:t>
      </w:r>
    </w:p>
    <w:p w14:paraId="5D3152EF" w14:textId="77777777" w:rsidR="0061417A" w:rsidRPr="00034446" w:rsidRDefault="0061417A" w:rsidP="0061417A">
      <w:r w:rsidRPr="00034446">
        <w:t>[TS 24.229, clause L.2.2.1]</w:t>
      </w:r>
    </w:p>
    <w:p w14:paraId="48477543" w14:textId="77777777" w:rsidR="0061417A" w:rsidRPr="00034446" w:rsidRDefault="0061417A" w:rsidP="0061417A">
      <w:r w:rsidRPr="00034446">
        <w:t>Prior to communication with the IM CN subsystem, the UE shall:</w:t>
      </w:r>
    </w:p>
    <w:p w14:paraId="786A6E64" w14:textId="77777777" w:rsidR="0061417A" w:rsidRPr="00034446" w:rsidRDefault="0061417A" w:rsidP="0061417A">
      <w:r w:rsidRPr="00034446">
        <w:t>…</w:t>
      </w:r>
    </w:p>
    <w:p w14:paraId="2619F77A" w14:textId="77777777" w:rsidR="0061417A" w:rsidRPr="00034446" w:rsidRDefault="0061417A" w:rsidP="0061417A">
      <w:pPr>
        <w:pStyle w:val="B1"/>
      </w:pPr>
      <w:r w:rsidRPr="00034446">
        <w:t>c)</w:t>
      </w:r>
      <w:r w:rsidRPr="00034446">
        <w:tab/>
        <w:t>acquire a P-CSCF address(es).</w:t>
      </w:r>
    </w:p>
    <w:p w14:paraId="4D37D49E" w14:textId="77777777" w:rsidR="0061417A" w:rsidRPr="00034446" w:rsidRDefault="0061417A" w:rsidP="0061417A">
      <w:r w:rsidRPr="00034446">
        <w:t>The methods for P-CSCF discovery are:</w:t>
      </w:r>
    </w:p>
    <w:p w14:paraId="71E48E4F" w14:textId="77777777" w:rsidR="0061417A" w:rsidRPr="00034446" w:rsidRDefault="0061417A" w:rsidP="0061417A">
      <w:pPr>
        <w:pStyle w:val="B2"/>
      </w:pPr>
      <w:r w:rsidRPr="00034446">
        <w:t>I.</w:t>
      </w:r>
      <w:r w:rsidRPr="00034446">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14:paraId="68344F87" w14:textId="77777777" w:rsidR="0061417A" w:rsidRPr="00034446" w:rsidRDefault="0061417A" w:rsidP="0061417A">
      <w:pPr>
        <w:pStyle w:val="B2"/>
      </w:pPr>
      <w:r w:rsidRPr="00034446">
        <w:t>II.</w:t>
      </w:r>
      <w:r w:rsidRPr="00034446">
        <w:tab/>
        <w:t>Transfer P-CSCF address(es) within the EPS bearer context activation procedure.</w:t>
      </w:r>
    </w:p>
    <w:p w14:paraId="39DBDE5C" w14:textId="77777777" w:rsidR="0061417A" w:rsidRPr="00034446" w:rsidRDefault="0061417A" w:rsidP="0061417A">
      <w:pPr>
        <w:pStyle w:val="B2"/>
      </w:pPr>
      <w:r w:rsidRPr="00034446">
        <w:tab/>
        <w:t>The UE shall indicate the request for a P-CSCF address to the network within the Protocol Configuration Options information element of the PDN CONNECTIVITY REQUEST message or BEARER RESOURCE ALLOCATION REQUEST message.</w:t>
      </w:r>
    </w:p>
    <w:p w14:paraId="42EE53FA" w14:textId="77777777" w:rsidR="0061417A" w:rsidRPr="00034446" w:rsidRDefault="0061417A" w:rsidP="0061417A">
      <w:pPr>
        <w:pStyle w:val="B2"/>
      </w:pPr>
      <w:r w:rsidRPr="00034446">
        <w:tab/>
        <w:t>If the network provides the UE with a list of P-CSCF IPv4 or IPv6 addresses in the ACTIVATE DEFAULT EPS BEARER CONTEXT REQUEST message or ACTIVATE DEDICATED EPS BEARER CONTEXT REQUEST message, the UE shall assume that the list is prioritised with the first address within the Protocol Configuration Options information element as the P-CSCF address with the highest priority.</w:t>
      </w:r>
    </w:p>
    <w:p w14:paraId="4C186E85" w14:textId="77777777" w:rsidR="0061417A" w:rsidRPr="00034446" w:rsidRDefault="0061417A" w:rsidP="0061417A">
      <w:pPr>
        <w:pStyle w:val="B2"/>
      </w:pPr>
      <w:r w:rsidRPr="00034446">
        <w:t>…</w:t>
      </w:r>
    </w:p>
    <w:p w14:paraId="6054AFD8" w14:textId="77777777" w:rsidR="0061417A" w:rsidRPr="00034446" w:rsidRDefault="0061417A" w:rsidP="0061417A">
      <w:r w:rsidRPr="00034446">
        <w:t>The UE can freely select method I or II for P-CSCF discovery, if:</w:t>
      </w:r>
    </w:p>
    <w:p w14:paraId="2BEACEE8" w14:textId="77777777" w:rsidR="0061417A" w:rsidRPr="00034446" w:rsidRDefault="0061417A" w:rsidP="0061417A">
      <w:pPr>
        <w:pStyle w:val="B1"/>
      </w:pPr>
      <w:r w:rsidRPr="00034446">
        <w:t>-</w:t>
      </w:r>
      <w:r w:rsidRPr="00034446">
        <w:tab/>
        <w:t>the UE is in the home network; or</w:t>
      </w:r>
    </w:p>
    <w:p w14:paraId="6A106129" w14:textId="77777777" w:rsidR="0061417A" w:rsidRPr="00034446" w:rsidRDefault="0061417A" w:rsidP="0061417A">
      <w:pPr>
        <w:pStyle w:val="B1"/>
      </w:pPr>
      <w:r w:rsidRPr="00034446">
        <w:t>-</w:t>
      </w:r>
      <w:r w:rsidRPr="00034446">
        <w:tab/>
        <w:t>the UE is roaming and the P-CSCF is to be discovered in the visited network.</w:t>
      </w:r>
    </w:p>
    <w:p w14:paraId="116C5BA8" w14:textId="77777777" w:rsidR="0061417A" w:rsidRPr="00034446" w:rsidRDefault="0061417A" w:rsidP="0061417A">
      <w:r w:rsidRPr="00034446">
        <w:t>…</w:t>
      </w:r>
    </w:p>
    <w:p w14:paraId="0504F5E1" w14:textId="77777777" w:rsidR="0061417A" w:rsidRPr="00034446" w:rsidRDefault="0061417A" w:rsidP="0061417A">
      <w:r w:rsidRPr="00034446">
        <w:t>[TS 24.229, clause L.2.2.1C]</w:t>
      </w:r>
    </w:p>
    <w:p w14:paraId="2A5974E8" w14:textId="77777777" w:rsidR="0061417A" w:rsidRPr="00034446" w:rsidRDefault="0061417A" w:rsidP="0061417A">
      <w:r w:rsidRPr="00034446">
        <w:t>A UE supporting the P-CSCF restoration procedure performs one of the following procedures:</w:t>
      </w:r>
    </w:p>
    <w:p w14:paraId="44E6BCA7" w14:textId="77777777" w:rsidR="0061417A" w:rsidRPr="00034446" w:rsidRDefault="0061417A" w:rsidP="0061417A">
      <w:pPr>
        <w:pStyle w:val="B1"/>
      </w:pPr>
      <w:r w:rsidRPr="00034446">
        <w:t>A</w:t>
      </w:r>
      <w:r w:rsidRPr="00034446">
        <w:tab/>
        <w:t>if the UE used method II for P-CSCF discovery and if the UE receives one or more P-CSCF address(es) in the Protocol Configuration Options information element of a Modify EPS Bearer Context Request message the one or more P-CSCF addresse(s) do not include the address of the currently used P-CSCF, then the UE shall acquire a different P-CSCF address from the one or more P-CSCF addresse(s) in the Modify EPS Bearer Context Request message. If more than one P-CSCF address with the same container identifier (i.e. "</w:t>
      </w:r>
      <w:r w:rsidRPr="00034446">
        <w:rPr>
          <w:rFonts w:cs="Arial"/>
        </w:rPr>
        <w:t xml:space="preserve">P-CSCF IPv6 </w:t>
      </w:r>
      <w:r w:rsidRPr="00034446">
        <w:rPr>
          <w:rFonts w:cs="Arial"/>
        </w:rPr>
        <w:lastRenderedPageBreak/>
        <w:t>Address</w:t>
      </w:r>
      <w:r w:rsidRPr="00034446">
        <w:t>"</w:t>
      </w:r>
      <w:r w:rsidRPr="00034446">
        <w:rPr>
          <w:rFonts w:cs="Arial"/>
        </w:rPr>
        <w:t xml:space="preserve"> or </w:t>
      </w:r>
      <w:r w:rsidRPr="00034446">
        <w:t>"</w:t>
      </w:r>
      <w:r w:rsidRPr="00034446">
        <w:rPr>
          <w:rFonts w:cs="Arial"/>
        </w:rPr>
        <w:t>P-CSCF IPv4 Address</w:t>
      </w:r>
      <w:r w:rsidRPr="00034446">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2E01A5F" w14:textId="77777777" w:rsidR="0061417A" w:rsidRPr="00034446" w:rsidRDefault="0061417A" w:rsidP="0061417A">
      <w:pPr>
        <w:pStyle w:val="B1"/>
      </w:pPr>
      <w:r w:rsidRPr="00034446">
        <w:tab/>
        <w:t xml:space="preserve">If the UE used method II for P-CSCF discovery and if the UE has previously sent the "P-CSCF Re-selection support" </w:t>
      </w:r>
      <w:smartTag w:uri="urn:schemas-microsoft-com:office:smarttags" w:element="stockticker">
        <w:r w:rsidRPr="00034446">
          <w:t>PCO</w:t>
        </w:r>
      </w:smartTag>
      <w:r w:rsidRPr="00034446">
        <w:t xml:space="preserve"> indicator at PDN creation and if the UE receives one or more P-CSCF address(es) in the Protocol Configuration Options information element of a Modify EPS Bearer Context Request message, then the UE shall acquire a P-CSCF address from the one or more P-CSCF addresse(s) in the Modify EPS Bearer Context Request message. If more than one P-CSCF address with the same container identifier (i.e. "</w:t>
      </w:r>
      <w:r w:rsidRPr="00034446">
        <w:rPr>
          <w:rFonts w:cs="Arial"/>
        </w:rPr>
        <w:t>P-CSCF IPv6 Address</w:t>
      </w:r>
      <w:r w:rsidRPr="00034446">
        <w:t>"</w:t>
      </w:r>
      <w:r w:rsidRPr="00034446">
        <w:rPr>
          <w:rFonts w:cs="Arial"/>
        </w:rPr>
        <w:t xml:space="preserve"> or </w:t>
      </w:r>
      <w:r w:rsidRPr="00034446">
        <w:t>"</w:t>
      </w:r>
      <w:r w:rsidRPr="00034446">
        <w:rPr>
          <w:rFonts w:cs="Arial"/>
        </w:rPr>
        <w:t>P-CSCF IPv4 Address</w:t>
      </w:r>
      <w:r w:rsidRPr="00034446">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4A60A832" w14:textId="77777777" w:rsidR="0061417A" w:rsidRPr="00034446" w:rsidRDefault="0061417A" w:rsidP="0061417A">
      <w:pPr>
        <w:pStyle w:val="B1"/>
      </w:pPr>
      <w:r w:rsidRPr="00034446">
        <w:t>B</w:t>
      </w:r>
      <w:r w:rsidRPr="00034446">
        <w:tab/>
        <w:t xml:space="preserve">if the UE uses RFC 6223 [143] as part of P-CSCF restoration procedures, and if the P-CSCF fails to respond to a keep-alive request, then the UE shall </w:t>
      </w:r>
      <w:r w:rsidRPr="00034446">
        <w:rPr>
          <w:color w:val="000000"/>
        </w:rPr>
        <w:t>acquire</w:t>
      </w:r>
      <w:r w:rsidRPr="00034446">
        <w:t xml:space="preserve"> a different P-CSCF address using one of the methods I, III and IV for P-CSCF discovery described in the subclause L.2.2.1.</w:t>
      </w:r>
    </w:p>
    <w:p w14:paraId="79215F67" w14:textId="4666247B" w:rsidR="0061417A" w:rsidRPr="00034446" w:rsidRDefault="0061417A" w:rsidP="0061417A">
      <w:r w:rsidRPr="00034446">
        <w:t>When the UE has acquired the P-CSCF address, the UE shall perform an initial registration as specified in subclause 5.1.</w:t>
      </w:r>
    </w:p>
    <w:p w14:paraId="1055D913" w14:textId="77777777" w:rsidR="0061417A" w:rsidRPr="00034446" w:rsidRDefault="0061417A" w:rsidP="0061417A">
      <w:pPr>
        <w:pStyle w:val="NO"/>
      </w:pPr>
      <w:r w:rsidRPr="00034446">
        <w:t>NOTE:</w:t>
      </w:r>
      <w:r w:rsidRPr="00034446">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48755BAF" w14:textId="77777777" w:rsidR="0061417A" w:rsidRPr="00034446" w:rsidRDefault="0061417A" w:rsidP="0061417A">
      <w:pPr>
        <w:pStyle w:val="H6"/>
      </w:pPr>
      <w:r w:rsidRPr="00034446">
        <w:t>10.3.2.3</w:t>
      </w:r>
      <w:r w:rsidRPr="00034446">
        <w:tab/>
        <w:t>Test description</w:t>
      </w:r>
    </w:p>
    <w:p w14:paraId="594B21BD" w14:textId="77777777" w:rsidR="0061417A" w:rsidRPr="00034446" w:rsidRDefault="0061417A" w:rsidP="0061417A">
      <w:pPr>
        <w:pStyle w:val="H6"/>
      </w:pPr>
      <w:r w:rsidRPr="00034446">
        <w:t>10.3.2.3.1</w:t>
      </w:r>
      <w:r w:rsidRPr="00034446">
        <w:tab/>
        <w:t>Pre-test conditions</w:t>
      </w:r>
    </w:p>
    <w:p w14:paraId="325A2F58" w14:textId="77777777" w:rsidR="0061417A" w:rsidRPr="00034446" w:rsidRDefault="0061417A" w:rsidP="0061417A">
      <w:pPr>
        <w:pStyle w:val="H6"/>
      </w:pPr>
      <w:r w:rsidRPr="00034446">
        <w:t>System Simulator:</w:t>
      </w:r>
    </w:p>
    <w:p w14:paraId="48D71B16" w14:textId="77777777" w:rsidR="0061417A" w:rsidRPr="00034446" w:rsidRDefault="0061417A" w:rsidP="0061417A">
      <w:pPr>
        <w:pStyle w:val="B1"/>
      </w:pPr>
      <w:r w:rsidRPr="00034446">
        <w:t>-</w:t>
      </w:r>
      <w:r w:rsidRPr="00034446">
        <w:tab/>
        <w:t>Cell A is configured according to Table 6.3.2.2-1 in [18].</w:t>
      </w:r>
    </w:p>
    <w:p w14:paraId="7F36E5D8" w14:textId="77777777" w:rsidR="0061417A" w:rsidRPr="00034446" w:rsidRDefault="0061417A" w:rsidP="0061417A">
      <w:pPr>
        <w:pStyle w:val="H6"/>
      </w:pPr>
      <w:r w:rsidRPr="00034446">
        <w:t>UE:</w:t>
      </w:r>
    </w:p>
    <w:p w14:paraId="781C7AEA" w14:textId="77777777" w:rsidR="0061417A" w:rsidRPr="00034446" w:rsidRDefault="0061417A" w:rsidP="0061417A">
      <w:r w:rsidRPr="00034446">
        <w:t>None.</w:t>
      </w:r>
    </w:p>
    <w:p w14:paraId="77A44F20" w14:textId="77777777" w:rsidR="0061417A" w:rsidRPr="00034446" w:rsidRDefault="0061417A" w:rsidP="0061417A">
      <w:pPr>
        <w:pStyle w:val="H6"/>
      </w:pPr>
      <w:r w:rsidRPr="00034446">
        <w:t>Preamble:</w:t>
      </w:r>
    </w:p>
    <w:p w14:paraId="757C8305" w14:textId="7F8CA7E9" w:rsidR="0061417A" w:rsidRPr="00034446" w:rsidRDefault="0061417A" w:rsidP="0061417A">
      <w:pPr>
        <w:pStyle w:val="B1"/>
        <w:ind w:left="0" w:firstLine="0"/>
      </w:pPr>
      <w:r w:rsidRPr="00034446">
        <w:t>-</w:t>
      </w:r>
      <w:r w:rsidRPr="00034446">
        <w:tab/>
        <w:t>The UE is in state Generic RB Established (state 3) according to [18].</w:t>
      </w:r>
    </w:p>
    <w:p w14:paraId="44BB5585" w14:textId="77777777" w:rsidR="0061417A" w:rsidRPr="00034446" w:rsidRDefault="0061417A" w:rsidP="0061417A">
      <w:pPr>
        <w:pStyle w:val="H6"/>
      </w:pPr>
      <w:r w:rsidRPr="00034446">
        <w:t>10.3.2.3.2</w:t>
      </w:r>
      <w:r w:rsidRPr="00034446">
        <w:tab/>
        <w:t>Test procedure sequence</w:t>
      </w:r>
    </w:p>
    <w:p w14:paraId="61CCAF26" w14:textId="77777777" w:rsidR="0061417A" w:rsidRPr="00034446" w:rsidRDefault="0061417A" w:rsidP="0061417A">
      <w:pPr>
        <w:pStyle w:val="TH"/>
      </w:pPr>
      <w:r w:rsidRPr="00034446">
        <w:t>Table 10.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1417A" w:rsidRPr="00034446" w14:paraId="3A86F961" w14:textId="77777777" w:rsidTr="00A33D9A">
        <w:tc>
          <w:tcPr>
            <w:tcW w:w="534" w:type="dxa"/>
            <w:tcBorders>
              <w:bottom w:val="nil"/>
            </w:tcBorders>
            <w:shd w:val="clear" w:color="auto" w:fill="auto"/>
          </w:tcPr>
          <w:p w14:paraId="04682ADC" w14:textId="77777777" w:rsidR="0061417A" w:rsidRPr="00034446" w:rsidRDefault="0061417A" w:rsidP="00A33D9A">
            <w:pPr>
              <w:pStyle w:val="TAH"/>
            </w:pPr>
            <w:r w:rsidRPr="00034446">
              <w:t>St</w:t>
            </w:r>
          </w:p>
        </w:tc>
        <w:tc>
          <w:tcPr>
            <w:tcW w:w="3969" w:type="dxa"/>
            <w:shd w:val="clear" w:color="auto" w:fill="auto"/>
          </w:tcPr>
          <w:p w14:paraId="2B40FC89" w14:textId="77777777" w:rsidR="0061417A" w:rsidRPr="00034446" w:rsidRDefault="0061417A" w:rsidP="00A33D9A">
            <w:pPr>
              <w:pStyle w:val="TAH"/>
            </w:pPr>
            <w:r w:rsidRPr="00034446">
              <w:t>Procedure</w:t>
            </w:r>
          </w:p>
        </w:tc>
        <w:tc>
          <w:tcPr>
            <w:tcW w:w="3686" w:type="dxa"/>
            <w:gridSpan w:val="2"/>
            <w:shd w:val="clear" w:color="auto" w:fill="auto"/>
          </w:tcPr>
          <w:p w14:paraId="7724D99A" w14:textId="77777777" w:rsidR="0061417A" w:rsidRPr="00034446" w:rsidRDefault="0061417A" w:rsidP="00A33D9A">
            <w:pPr>
              <w:pStyle w:val="TAH"/>
            </w:pPr>
            <w:r w:rsidRPr="00034446">
              <w:t>Message Sequence</w:t>
            </w:r>
          </w:p>
        </w:tc>
        <w:tc>
          <w:tcPr>
            <w:tcW w:w="567" w:type="dxa"/>
            <w:tcBorders>
              <w:bottom w:val="nil"/>
            </w:tcBorders>
            <w:shd w:val="clear" w:color="auto" w:fill="auto"/>
          </w:tcPr>
          <w:p w14:paraId="5BBCCDDF" w14:textId="77777777" w:rsidR="0061417A" w:rsidRPr="00034446" w:rsidRDefault="0061417A" w:rsidP="00A33D9A">
            <w:pPr>
              <w:pStyle w:val="TAH"/>
            </w:pPr>
            <w:r w:rsidRPr="00034446">
              <w:t>TP</w:t>
            </w:r>
          </w:p>
        </w:tc>
        <w:tc>
          <w:tcPr>
            <w:tcW w:w="850" w:type="dxa"/>
            <w:tcBorders>
              <w:bottom w:val="nil"/>
            </w:tcBorders>
            <w:shd w:val="clear" w:color="auto" w:fill="auto"/>
          </w:tcPr>
          <w:p w14:paraId="7532D7A0" w14:textId="77777777" w:rsidR="0061417A" w:rsidRPr="00034446" w:rsidRDefault="0061417A" w:rsidP="00A33D9A">
            <w:pPr>
              <w:pStyle w:val="TAH"/>
            </w:pPr>
            <w:r w:rsidRPr="00034446">
              <w:t>Verdict</w:t>
            </w:r>
          </w:p>
        </w:tc>
      </w:tr>
      <w:tr w:rsidR="0061417A" w:rsidRPr="00034446" w14:paraId="0CEC654B" w14:textId="77777777" w:rsidTr="00A33D9A">
        <w:tc>
          <w:tcPr>
            <w:tcW w:w="534" w:type="dxa"/>
            <w:tcBorders>
              <w:top w:val="nil"/>
            </w:tcBorders>
            <w:shd w:val="clear" w:color="auto" w:fill="auto"/>
          </w:tcPr>
          <w:p w14:paraId="6719D993" w14:textId="77777777" w:rsidR="0061417A" w:rsidRPr="00034446" w:rsidRDefault="0061417A" w:rsidP="00A33D9A">
            <w:pPr>
              <w:pStyle w:val="TAH"/>
            </w:pPr>
          </w:p>
        </w:tc>
        <w:tc>
          <w:tcPr>
            <w:tcW w:w="3969" w:type="dxa"/>
            <w:shd w:val="clear" w:color="auto" w:fill="auto"/>
          </w:tcPr>
          <w:p w14:paraId="65BCC659" w14:textId="77777777" w:rsidR="0061417A" w:rsidRPr="00034446" w:rsidRDefault="0061417A" w:rsidP="00A33D9A">
            <w:pPr>
              <w:pStyle w:val="TAH"/>
            </w:pPr>
          </w:p>
        </w:tc>
        <w:tc>
          <w:tcPr>
            <w:tcW w:w="709" w:type="dxa"/>
            <w:shd w:val="clear" w:color="auto" w:fill="auto"/>
          </w:tcPr>
          <w:p w14:paraId="16123E65" w14:textId="77777777" w:rsidR="0061417A" w:rsidRPr="00034446" w:rsidRDefault="0061417A" w:rsidP="00A33D9A">
            <w:pPr>
              <w:pStyle w:val="TAH"/>
            </w:pPr>
            <w:r w:rsidRPr="00034446">
              <w:t>U - S</w:t>
            </w:r>
          </w:p>
        </w:tc>
        <w:tc>
          <w:tcPr>
            <w:tcW w:w="2977" w:type="dxa"/>
            <w:shd w:val="clear" w:color="auto" w:fill="auto"/>
          </w:tcPr>
          <w:p w14:paraId="54F0580C" w14:textId="77777777" w:rsidR="0061417A" w:rsidRPr="00034446" w:rsidRDefault="0061417A" w:rsidP="00A33D9A">
            <w:pPr>
              <w:pStyle w:val="TAH"/>
            </w:pPr>
            <w:r w:rsidRPr="00034446">
              <w:t>Message</w:t>
            </w:r>
          </w:p>
        </w:tc>
        <w:tc>
          <w:tcPr>
            <w:tcW w:w="567" w:type="dxa"/>
            <w:tcBorders>
              <w:top w:val="nil"/>
            </w:tcBorders>
            <w:shd w:val="clear" w:color="auto" w:fill="auto"/>
          </w:tcPr>
          <w:p w14:paraId="236E9668" w14:textId="77777777" w:rsidR="0061417A" w:rsidRPr="00034446" w:rsidRDefault="0061417A" w:rsidP="00A33D9A">
            <w:pPr>
              <w:pStyle w:val="TAH"/>
            </w:pPr>
          </w:p>
        </w:tc>
        <w:tc>
          <w:tcPr>
            <w:tcW w:w="850" w:type="dxa"/>
            <w:tcBorders>
              <w:top w:val="nil"/>
            </w:tcBorders>
            <w:shd w:val="clear" w:color="auto" w:fill="auto"/>
          </w:tcPr>
          <w:p w14:paraId="648CE9A6" w14:textId="77777777" w:rsidR="0061417A" w:rsidRPr="00034446" w:rsidRDefault="0061417A" w:rsidP="00A33D9A">
            <w:pPr>
              <w:pStyle w:val="TAH"/>
            </w:pPr>
          </w:p>
        </w:tc>
      </w:tr>
      <w:tr w:rsidR="0061417A" w:rsidRPr="00034446" w14:paraId="537C3406" w14:textId="77777777" w:rsidTr="00A33D9A">
        <w:tc>
          <w:tcPr>
            <w:tcW w:w="534" w:type="dxa"/>
            <w:shd w:val="clear" w:color="auto" w:fill="auto"/>
          </w:tcPr>
          <w:p w14:paraId="63F69582" w14:textId="77777777" w:rsidR="0061417A" w:rsidRPr="00034446" w:rsidRDefault="0061417A" w:rsidP="00A33D9A">
            <w:pPr>
              <w:pStyle w:val="TAC"/>
            </w:pPr>
            <w:r w:rsidRPr="00034446">
              <w:t>1</w:t>
            </w:r>
          </w:p>
        </w:tc>
        <w:tc>
          <w:tcPr>
            <w:tcW w:w="3969" w:type="dxa"/>
            <w:shd w:val="clear" w:color="auto" w:fill="auto"/>
          </w:tcPr>
          <w:p w14:paraId="05D27CF6" w14:textId="77777777" w:rsidR="0061417A" w:rsidRPr="00034446" w:rsidRDefault="0061417A" w:rsidP="00A33D9A">
            <w:pPr>
              <w:pStyle w:val="TAL"/>
            </w:pPr>
            <w:r w:rsidRPr="00034446">
              <w:t>The SS transmits a MODIFY EPS BEARER CONTEXT REQUEST message containing new P-CSCF addresses.</w:t>
            </w:r>
          </w:p>
        </w:tc>
        <w:tc>
          <w:tcPr>
            <w:tcW w:w="709" w:type="dxa"/>
            <w:shd w:val="clear" w:color="auto" w:fill="auto"/>
          </w:tcPr>
          <w:p w14:paraId="7710AFF2" w14:textId="77777777" w:rsidR="0061417A" w:rsidRPr="00034446" w:rsidRDefault="0061417A" w:rsidP="00A33D9A">
            <w:pPr>
              <w:pStyle w:val="TAC"/>
            </w:pPr>
            <w:r w:rsidRPr="00034446">
              <w:t>&lt;--</w:t>
            </w:r>
          </w:p>
        </w:tc>
        <w:tc>
          <w:tcPr>
            <w:tcW w:w="2977" w:type="dxa"/>
            <w:shd w:val="clear" w:color="auto" w:fill="auto"/>
          </w:tcPr>
          <w:p w14:paraId="563ADB29" w14:textId="77777777" w:rsidR="0061417A" w:rsidRPr="00034446" w:rsidRDefault="0061417A" w:rsidP="00A33D9A">
            <w:pPr>
              <w:pStyle w:val="TAL"/>
            </w:pPr>
            <w:r w:rsidRPr="00034446">
              <w:t>MODIFY EPS BEARER CONTEXT REQUEST</w:t>
            </w:r>
          </w:p>
        </w:tc>
        <w:tc>
          <w:tcPr>
            <w:tcW w:w="567" w:type="dxa"/>
            <w:shd w:val="clear" w:color="auto" w:fill="auto"/>
          </w:tcPr>
          <w:p w14:paraId="2AF6A4AA" w14:textId="77777777" w:rsidR="0061417A" w:rsidRPr="00034446" w:rsidRDefault="0061417A" w:rsidP="00A33D9A">
            <w:pPr>
              <w:pStyle w:val="TAC"/>
            </w:pPr>
            <w:r w:rsidRPr="00034446">
              <w:t>-</w:t>
            </w:r>
          </w:p>
        </w:tc>
        <w:tc>
          <w:tcPr>
            <w:tcW w:w="850" w:type="dxa"/>
            <w:shd w:val="clear" w:color="auto" w:fill="auto"/>
          </w:tcPr>
          <w:p w14:paraId="5317CF65" w14:textId="77777777" w:rsidR="0061417A" w:rsidRPr="00034446" w:rsidRDefault="0061417A" w:rsidP="00A33D9A">
            <w:pPr>
              <w:pStyle w:val="TAC"/>
            </w:pPr>
            <w:r w:rsidRPr="00034446">
              <w:t>-</w:t>
            </w:r>
          </w:p>
        </w:tc>
      </w:tr>
      <w:tr w:rsidR="0061417A" w:rsidRPr="00034446" w14:paraId="297792F3" w14:textId="77777777" w:rsidTr="00A33D9A">
        <w:tc>
          <w:tcPr>
            <w:tcW w:w="534" w:type="dxa"/>
            <w:shd w:val="clear" w:color="auto" w:fill="auto"/>
          </w:tcPr>
          <w:p w14:paraId="5EE4BE51" w14:textId="77777777" w:rsidR="0061417A" w:rsidRPr="00034446" w:rsidRDefault="0061417A" w:rsidP="00A33D9A">
            <w:pPr>
              <w:pStyle w:val="TAC"/>
            </w:pPr>
            <w:r w:rsidRPr="00034446">
              <w:t>2</w:t>
            </w:r>
          </w:p>
        </w:tc>
        <w:tc>
          <w:tcPr>
            <w:tcW w:w="3969" w:type="dxa"/>
            <w:shd w:val="clear" w:color="auto" w:fill="auto"/>
          </w:tcPr>
          <w:p w14:paraId="08661819" w14:textId="77777777" w:rsidR="0061417A" w:rsidRPr="00034446" w:rsidRDefault="0061417A" w:rsidP="00A33D9A">
            <w:pPr>
              <w:pStyle w:val="TAL"/>
            </w:pPr>
            <w:r w:rsidRPr="00034446">
              <w:t>Check: Does the UE transmit a MODIFY EPS BEARER CONTEXT ACCEPT message?</w:t>
            </w:r>
          </w:p>
        </w:tc>
        <w:tc>
          <w:tcPr>
            <w:tcW w:w="709" w:type="dxa"/>
            <w:shd w:val="clear" w:color="auto" w:fill="auto"/>
          </w:tcPr>
          <w:p w14:paraId="4FB7356C" w14:textId="77777777" w:rsidR="0061417A" w:rsidRPr="00034446" w:rsidRDefault="0061417A" w:rsidP="00A33D9A">
            <w:pPr>
              <w:pStyle w:val="TAC"/>
            </w:pPr>
            <w:r w:rsidRPr="00034446">
              <w:t>--&gt;</w:t>
            </w:r>
          </w:p>
        </w:tc>
        <w:tc>
          <w:tcPr>
            <w:tcW w:w="2977" w:type="dxa"/>
            <w:shd w:val="clear" w:color="auto" w:fill="auto"/>
          </w:tcPr>
          <w:p w14:paraId="42894EDE" w14:textId="77777777" w:rsidR="0061417A" w:rsidRPr="00034446" w:rsidRDefault="0061417A" w:rsidP="00A33D9A">
            <w:pPr>
              <w:pStyle w:val="TAL"/>
            </w:pPr>
            <w:r w:rsidRPr="00034446">
              <w:t>MODIFY EPS BEARER CONTEXT ACCEPT</w:t>
            </w:r>
          </w:p>
        </w:tc>
        <w:tc>
          <w:tcPr>
            <w:tcW w:w="567" w:type="dxa"/>
            <w:shd w:val="clear" w:color="auto" w:fill="auto"/>
          </w:tcPr>
          <w:p w14:paraId="28A3844D" w14:textId="77777777" w:rsidR="0061417A" w:rsidRPr="00034446" w:rsidRDefault="0061417A" w:rsidP="00A33D9A">
            <w:pPr>
              <w:pStyle w:val="TAC"/>
            </w:pPr>
            <w:r w:rsidRPr="00034446">
              <w:t>1</w:t>
            </w:r>
          </w:p>
        </w:tc>
        <w:tc>
          <w:tcPr>
            <w:tcW w:w="850" w:type="dxa"/>
            <w:shd w:val="clear" w:color="auto" w:fill="auto"/>
          </w:tcPr>
          <w:p w14:paraId="241735CC" w14:textId="77777777" w:rsidR="0061417A" w:rsidRPr="00034446" w:rsidRDefault="0061417A" w:rsidP="00A33D9A">
            <w:pPr>
              <w:pStyle w:val="TAC"/>
            </w:pPr>
            <w:r w:rsidRPr="00034446">
              <w:t>P</w:t>
            </w:r>
          </w:p>
        </w:tc>
      </w:tr>
      <w:tr w:rsidR="0061417A" w:rsidRPr="00034446" w14:paraId="62A2A4C2" w14:textId="77777777" w:rsidTr="00A33D9A">
        <w:tc>
          <w:tcPr>
            <w:tcW w:w="534" w:type="dxa"/>
            <w:shd w:val="clear" w:color="auto" w:fill="auto"/>
          </w:tcPr>
          <w:p w14:paraId="6B4D44D3" w14:textId="77777777" w:rsidR="0061417A" w:rsidRPr="00034446" w:rsidRDefault="0061417A" w:rsidP="00A33D9A">
            <w:pPr>
              <w:pStyle w:val="TAC"/>
            </w:pPr>
            <w:r w:rsidRPr="00034446">
              <w:t>-</w:t>
            </w:r>
          </w:p>
        </w:tc>
        <w:tc>
          <w:tcPr>
            <w:tcW w:w="3969" w:type="dxa"/>
            <w:shd w:val="clear" w:color="auto" w:fill="auto"/>
          </w:tcPr>
          <w:p w14:paraId="0E56369C" w14:textId="77777777" w:rsidR="0061417A" w:rsidRPr="00034446" w:rsidRDefault="0061417A" w:rsidP="00A33D9A">
            <w:pPr>
              <w:pStyle w:val="TAL"/>
            </w:pPr>
            <w:r w:rsidRPr="00034446">
              <w:t>The following messages are sent to the first P-CSCF address received at step 1.</w:t>
            </w:r>
          </w:p>
        </w:tc>
        <w:tc>
          <w:tcPr>
            <w:tcW w:w="709" w:type="dxa"/>
            <w:shd w:val="clear" w:color="auto" w:fill="auto"/>
          </w:tcPr>
          <w:p w14:paraId="1C79BE23" w14:textId="77777777" w:rsidR="0061417A" w:rsidRPr="00034446" w:rsidRDefault="0061417A" w:rsidP="00A33D9A">
            <w:pPr>
              <w:pStyle w:val="TAC"/>
            </w:pPr>
            <w:r w:rsidRPr="00034446">
              <w:t>-</w:t>
            </w:r>
          </w:p>
        </w:tc>
        <w:tc>
          <w:tcPr>
            <w:tcW w:w="2977" w:type="dxa"/>
            <w:shd w:val="clear" w:color="auto" w:fill="auto"/>
          </w:tcPr>
          <w:p w14:paraId="058018CA" w14:textId="77777777" w:rsidR="0061417A" w:rsidRPr="00034446" w:rsidRDefault="0061417A" w:rsidP="00A33D9A">
            <w:pPr>
              <w:pStyle w:val="TAL"/>
            </w:pPr>
            <w:r w:rsidRPr="00034446">
              <w:t>-</w:t>
            </w:r>
          </w:p>
        </w:tc>
        <w:tc>
          <w:tcPr>
            <w:tcW w:w="567" w:type="dxa"/>
            <w:shd w:val="clear" w:color="auto" w:fill="auto"/>
          </w:tcPr>
          <w:p w14:paraId="1E43A938" w14:textId="77777777" w:rsidR="0061417A" w:rsidRPr="00034446" w:rsidRDefault="0061417A" w:rsidP="00A33D9A">
            <w:pPr>
              <w:pStyle w:val="TAC"/>
            </w:pPr>
            <w:r w:rsidRPr="00034446">
              <w:t>-</w:t>
            </w:r>
          </w:p>
        </w:tc>
        <w:tc>
          <w:tcPr>
            <w:tcW w:w="850" w:type="dxa"/>
            <w:shd w:val="clear" w:color="auto" w:fill="auto"/>
          </w:tcPr>
          <w:p w14:paraId="24BF86C9" w14:textId="77777777" w:rsidR="0061417A" w:rsidRPr="00034446" w:rsidRDefault="0061417A" w:rsidP="00A33D9A">
            <w:pPr>
              <w:pStyle w:val="TAC"/>
            </w:pPr>
            <w:r w:rsidRPr="00034446">
              <w:t>-</w:t>
            </w:r>
          </w:p>
        </w:tc>
      </w:tr>
      <w:tr w:rsidR="0061417A" w:rsidRPr="00034446" w14:paraId="170ED7AF" w14:textId="77777777" w:rsidTr="00A33D9A">
        <w:tc>
          <w:tcPr>
            <w:tcW w:w="534" w:type="dxa"/>
            <w:shd w:val="clear" w:color="auto" w:fill="auto"/>
          </w:tcPr>
          <w:p w14:paraId="14979B38" w14:textId="77777777" w:rsidR="0061417A" w:rsidRPr="00034446" w:rsidRDefault="0061417A" w:rsidP="00A33D9A">
            <w:pPr>
              <w:pStyle w:val="TAC"/>
            </w:pPr>
            <w:r w:rsidRPr="00034446">
              <w:t>3-10</w:t>
            </w:r>
          </w:p>
        </w:tc>
        <w:tc>
          <w:tcPr>
            <w:tcW w:w="3969" w:type="dxa"/>
            <w:shd w:val="clear" w:color="auto" w:fill="auto"/>
          </w:tcPr>
          <w:p w14:paraId="172A66AC" w14:textId="77777777" w:rsidR="0061417A" w:rsidRPr="00034446" w:rsidRDefault="0061417A" w:rsidP="00A33D9A">
            <w:pPr>
              <w:pStyle w:val="TAL"/>
            </w:pPr>
            <w:r w:rsidRPr="00034446">
              <w:rPr>
                <w:rFonts w:cs="Arial"/>
                <w:szCs w:val="18"/>
              </w:rPr>
              <w:t>Check: Does the UE perform IMS registration using the generic procedure defined in 34.229-1 [35] Annex C.2 steps 4-11?</w:t>
            </w:r>
          </w:p>
        </w:tc>
        <w:tc>
          <w:tcPr>
            <w:tcW w:w="709" w:type="dxa"/>
            <w:shd w:val="clear" w:color="auto" w:fill="auto"/>
          </w:tcPr>
          <w:p w14:paraId="50B19838" w14:textId="77777777" w:rsidR="0061417A" w:rsidRPr="00034446" w:rsidRDefault="0061417A" w:rsidP="00A33D9A">
            <w:pPr>
              <w:pStyle w:val="TAC"/>
            </w:pPr>
            <w:r w:rsidRPr="00034446">
              <w:t>-</w:t>
            </w:r>
          </w:p>
        </w:tc>
        <w:tc>
          <w:tcPr>
            <w:tcW w:w="2977" w:type="dxa"/>
            <w:shd w:val="clear" w:color="auto" w:fill="auto"/>
          </w:tcPr>
          <w:p w14:paraId="48297DFA" w14:textId="77777777" w:rsidR="0061417A" w:rsidRPr="00034446" w:rsidRDefault="0061417A" w:rsidP="00A33D9A">
            <w:pPr>
              <w:pStyle w:val="TAL"/>
            </w:pPr>
            <w:r w:rsidRPr="00034446">
              <w:t>-</w:t>
            </w:r>
          </w:p>
        </w:tc>
        <w:tc>
          <w:tcPr>
            <w:tcW w:w="567" w:type="dxa"/>
            <w:shd w:val="clear" w:color="auto" w:fill="auto"/>
          </w:tcPr>
          <w:p w14:paraId="7AD2AD4B" w14:textId="77777777" w:rsidR="0061417A" w:rsidRPr="00034446" w:rsidRDefault="0061417A" w:rsidP="00A33D9A">
            <w:pPr>
              <w:pStyle w:val="TAC"/>
            </w:pPr>
            <w:r w:rsidRPr="00034446">
              <w:t>1</w:t>
            </w:r>
          </w:p>
        </w:tc>
        <w:tc>
          <w:tcPr>
            <w:tcW w:w="850" w:type="dxa"/>
            <w:shd w:val="clear" w:color="auto" w:fill="auto"/>
          </w:tcPr>
          <w:p w14:paraId="7F4F0F67" w14:textId="77777777" w:rsidR="0061417A" w:rsidRPr="00034446" w:rsidRDefault="0061417A" w:rsidP="00A33D9A">
            <w:pPr>
              <w:pStyle w:val="TAC"/>
            </w:pPr>
            <w:r w:rsidRPr="00034446">
              <w:t>P</w:t>
            </w:r>
          </w:p>
        </w:tc>
      </w:tr>
      <w:tr w:rsidR="0061417A" w:rsidRPr="00034446" w14:paraId="48BBF6D4" w14:textId="77777777" w:rsidTr="00A33D9A">
        <w:tc>
          <w:tcPr>
            <w:tcW w:w="534" w:type="dxa"/>
            <w:shd w:val="clear" w:color="auto" w:fill="auto"/>
          </w:tcPr>
          <w:p w14:paraId="2F751264" w14:textId="77777777" w:rsidR="0061417A" w:rsidRPr="00034446" w:rsidRDefault="0061417A" w:rsidP="00A33D9A">
            <w:pPr>
              <w:pStyle w:val="TAC"/>
            </w:pPr>
            <w:r w:rsidRPr="00034446">
              <w:t>11</w:t>
            </w:r>
          </w:p>
        </w:tc>
        <w:tc>
          <w:tcPr>
            <w:tcW w:w="3969" w:type="dxa"/>
            <w:shd w:val="clear" w:color="auto" w:fill="auto"/>
          </w:tcPr>
          <w:p w14:paraId="394F5A8C" w14:textId="77777777" w:rsidR="0061417A" w:rsidRPr="00034446" w:rsidRDefault="0061417A" w:rsidP="00A33D9A">
            <w:pPr>
              <w:pStyle w:val="TAL"/>
            </w:pPr>
            <w:r w:rsidRPr="00034446">
              <w:t>The SS releases the RRC connection</w:t>
            </w:r>
          </w:p>
        </w:tc>
        <w:tc>
          <w:tcPr>
            <w:tcW w:w="709" w:type="dxa"/>
            <w:shd w:val="clear" w:color="auto" w:fill="auto"/>
          </w:tcPr>
          <w:p w14:paraId="34518CFE" w14:textId="77777777" w:rsidR="0061417A" w:rsidRPr="00034446" w:rsidRDefault="0061417A" w:rsidP="00A33D9A">
            <w:pPr>
              <w:pStyle w:val="TAC"/>
            </w:pPr>
            <w:r w:rsidRPr="00034446">
              <w:t>-</w:t>
            </w:r>
          </w:p>
        </w:tc>
        <w:tc>
          <w:tcPr>
            <w:tcW w:w="2977" w:type="dxa"/>
            <w:shd w:val="clear" w:color="auto" w:fill="auto"/>
          </w:tcPr>
          <w:p w14:paraId="379AC7D6" w14:textId="77777777" w:rsidR="0061417A" w:rsidRPr="00034446" w:rsidRDefault="0061417A" w:rsidP="00A33D9A">
            <w:pPr>
              <w:pStyle w:val="TAL"/>
            </w:pPr>
            <w:r w:rsidRPr="00034446">
              <w:t>-</w:t>
            </w:r>
          </w:p>
        </w:tc>
        <w:tc>
          <w:tcPr>
            <w:tcW w:w="567" w:type="dxa"/>
            <w:shd w:val="clear" w:color="auto" w:fill="auto"/>
          </w:tcPr>
          <w:p w14:paraId="47F1353B" w14:textId="77777777" w:rsidR="0061417A" w:rsidRPr="00034446" w:rsidRDefault="0061417A" w:rsidP="00A33D9A">
            <w:pPr>
              <w:pStyle w:val="TAC"/>
            </w:pPr>
            <w:r w:rsidRPr="00034446">
              <w:t>-</w:t>
            </w:r>
          </w:p>
        </w:tc>
        <w:tc>
          <w:tcPr>
            <w:tcW w:w="850" w:type="dxa"/>
            <w:shd w:val="clear" w:color="auto" w:fill="auto"/>
          </w:tcPr>
          <w:p w14:paraId="0B940622" w14:textId="77777777" w:rsidR="0061417A" w:rsidRPr="00034446" w:rsidRDefault="0061417A" w:rsidP="00A33D9A">
            <w:pPr>
              <w:pStyle w:val="TAC"/>
            </w:pPr>
            <w:r w:rsidRPr="00034446">
              <w:t>-</w:t>
            </w:r>
          </w:p>
        </w:tc>
      </w:tr>
    </w:tbl>
    <w:p w14:paraId="6DF910DC" w14:textId="77777777" w:rsidR="0061417A" w:rsidRPr="00034446" w:rsidRDefault="0061417A" w:rsidP="0061417A"/>
    <w:p w14:paraId="72D634B4" w14:textId="5F29B947" w:rsidR="0061417A" w:rsidRPr="00034446" w:rsidRDefault="0061417A" w:rsidP="0061417A">
      <w:pPr>
        <w:pStyle w:val="H6"/>
        <w:rPr>
          <w:snapToGrid w:val="0"/>
        </w:rPr>
      </w:pPr>
      <w:r w:rsidRPr="00034446">
        <w:lastRenderedPageBreak/>
        <w:t>10.3.2.3</w:t>
      </w:r>
      <w:r w:rsidRPr="00034446">
        <w:rPr>
          <w:snapToGrid w:val="0"/>
        </w:rPr>
        <w:t>.3</w:t>
      </w:r>
      <w:r w:rsidRPr="00034446">
        <w:rPr>
          <w:snapToGrid w:val="0"/>
        </w:rPr>
        <w:tab/>
        <w:t>Specific message contents</w:t>
      </w:r>
    </w:p>
    <w:p w14:paraId="1EB0C9E4" w14:textId="77777777" w:rsidR="0061417A" w:rsidRPr="00034446" w:rsidRDefault="0061417A" w:rsidP="0061417A">
      <w:pPr>
        <w:pStyle w:val="TH"/>
      </w:pPr>
      <w:r w:rsidRPr="00034446">
        <w:t>Table 10.3.2.3.3-1: MODIFY EPS BEARER CONTEXT REQUEST (Step 1, Table 10.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92"/>
        <w:gridCol w:w="2256"/>
        <w:gridCol w:w="1716"/>
        <w:gridCol w:w="1286"/>
      </w:tblGrid>
      <w:tr w:rsidR="0061417A" w:rsidRPr="00034446" w14:paraId="045CF7FA" w14:textId="77777777" w:rsidTr="00A33D9A">
        <w:tc>
          <w:tcPr>
            <w:tcW w:w="9750" w:type="dxa"/>
            <w:gridSpan w:val="4"/>
            <w:tcBorders>
              <w:top w:val="single" w:sz="4" w:space="0" w:color="auto"/>
              <w:left w:val="single" w:sz="4" w:space="0" w:color="auto"/>
              <w:bottom w:val="single" w:sz="4" w:space="0" w:color="auto"/>
              <w:right w:val="single" w:sz="4" w:space="0" w:color="auto"/>
            </w:tcBorders>
            <w:hideMark/>
          </w:tcPr>
          <w:p w14:paraId="7F3DE3E6" w14:textId="77777777" w:rsidR="0061417A" w:rsidRPr="00034446" w:rsidRDefault="0061417A" w:rsidP="00A33D9A">
            <w:pPr>
              <w:pStyle w:val="TAHCarNotBold"/>
              <w:rPr>
                <w:lang w:eastAsia="fr-FR"/>
              </w:rPr>
            </w:pPr>
            <w:r w:rsidRPr="00034446">
              <w:rPr>
                <w:lang w:eastAsia="fr-FR"/>
              </w:rPr>
              <w:t>Derivation path: TS 36.508, Table 4.7.3-18</w:t>
            </w:r>
          </w:p>
        </w:tc>
      </w:tr>
      <w:tr w:rsidR="0061417A" w:rsidRPr="00034446" w14:paraId="63881E9E"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1EA63" w14:textId="77777777" w:rsidR="0061417A" w:rsidRPr="00034446" w:rsidRDefault="0061417A" w:rsidP="00A33D9A">
            <w:pPr>
              <w:pStyle w:val="TAH"/>
            </w:pPr>
            <w:r w:rsidRPr="00034446">
              <w:t>Information Element</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9DD7D" w14:textId="77777777" w:rsidR="0061417A" w:rsidRPr="00034446" w:rsidRDefault="0061417A" w:rsidP="00A33D9A">
            <w:pPr>
              <w:pStyle w:val="TAH"/>
            </w:pPr>
            <w:r w:rsidRPr="00034446">
              <w:t>Value/remark</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2D242" w14:textId="77777777" w:rsidR="0061417A" w:rsidRPr="00034446" w:rsidRDefault="0061417A" w:rsidP="00A33D9A">
            <w:pPr>
              <w:pStyle w:val="TAH"/>
            </w:pPr>
            <w:r w:rsidRPr="00034446">
              <w:t>Comment</w:t>
            </w:r>
          </w:p>
        </w:tc>
        <w:tc>
          <w:tcPr>
            <w:tcW w:w="12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9239D" w14:textId="77777777" w:rsidR="0061417A" w:rsidRPr="00034446" w:rsidRDefault="0061417A" w:rsidP="00A33D9A">
            <w:pPr>
              <w:pStyle w:val="TAH"/>
            </w:pPr>
            <w:r w:rsidRPr="00034446">
              <w:t>Condition</w:t>
            </w:r>
          </w:p>
        </w:tc>
      </w:tr>
      <w:tr w:rsidR="0061417A" w:rsidRPr="00034446" w14:paraId="705C7EFF"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B7268" w14:textId="77777777" w:rsidR="0061417A" w:rsidRPr="00034446" w:rsidRDefault="0061417A" w:rsidP="00A33D9A">
            <w:pPr>
              <w:pStyle w:val="TAL"/>
            </w:pPr>
            <w:r w:rsidRPr="00034446">
              <w:t>Protocol configuration option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0E5E8" w14:textId="77777777" w:rsidR="0061417A" w:rsidRPr="00034446" w:rsidRDefault="0061417A" w:rsidP="00A33D9A">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0E54C" w14:textId="77777777" w:rsidR="0061417A" w:rsidRPr="00034446" w:rsidRDefault="0061417A" w:rsidP="00A33D9A">
            <w:pPr>
              <w:pStyle w:val="TAL"/>
            </w:pPr>
          </w:p>
        </w:tc>
        <w:tc>
          <w:tcPr>
            <w:tcW w:w="12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983A7" w14:textId="77777777" w:rsidR="0061417A" w:rsidRPr="00034446" w:rsidRDefault="0061417A" w:rsidP="00A33D9A">
            <w:pPr>
              <w:pStyle w:val="TAL"/>
            </w:pPr>
          </w:p>
        </w:tc>
      </w:tr>
      <w:tr w:rsidR="0061417A" w:rsidRPr="00034446" w14:paraId="55A0D368"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0FAF8" w14:textId="77777777" w:rsidR="0061417A" w:rsidRPr="00034446" w:rsidRDefault="0061417A" w:rsidP="00A33D9A">
            <w:pPr>
              <w:pStyle w:val="TAL"/>
            </w:pPr>
            <w:r w:rsidRPr="00034446">
              <w:t xml:space="preserve">  Container ID 1</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8B92A" w14:textId="77777777" w:rsidR="0061417A" w:rsidRPr="00034446" w:rsidRDefault="0061417A" w:rsidP="00A33D9A">
            <w:pPr>
              <w:pStyle w:val="TAL"/>
            </w:pPr>
            <w:r w:rsidRPr="00034446">
              <w:rPr>
                <w:rFonts w:eastAsia="Batang"/>
                <w:lang w:eastAsia="ko-KR"/>
              </w:rPr>
              <w:t>‘0001’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43529" w14:textId="77777777" w:rsidR="0061417A" w:rsidRPr="00034446" w:rsidRDefault="0061417A" w:rsidP="00A33D9A">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4882282" w14:textId="77777777" w:rsidR="0061417A" w:rsidRPr="00034446" w:rsidRDefault="0061417A" w:rsidP="00A33D9A">
            <w:pPr>
              <w:pStyle w:val="TAL"/>
            </w:pPr>
            <w:r w:rsidRPr="00034446">
              <w:t>P-CSCF IPv6</w:t>
            </w:r>
          </w:p>
        </w:tc>
      </w:tr>
      <w:tr w:rsidR="0061417A" w:rsidRPr="00034446" w14:paraId="1BF9455F"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B1221" w14:textId="77777777" w:rsidR="0061417A" w:rsidRPr="00034446" w:rsidRDefault="0061417A" w:rsidP="00A33D9A">
            <w:pPr>
              <w:pStyle w:val="TAL"/>
            </w:pPr>
            <w:r w:rsidRPr="00034446">
              <w:t xml:space="preserve">    Length of container ID 1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32B32" w14:textId="77777777" w:rsidR="0061417A" w:rsidRPr="00034446" w:rsidRDefault="0061417A" w:rsidP="00A33D9A">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CE146" w14:textId="77777777" w:rsidR="0061417A" w:rsidRPr="00034446" w:rsidRDefault="0061417A" w:rsidP="00A33D9A">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404B188A" w14:textId="77777777" w:rsidR="0061417A" w:rsidRPr="00034446" w:rsidRDefault="0061417A" w:rsidP="00A33D9A">
            <w:pPr>
              <w:pStyle w:val="TAL"/>
            </w:pPr>
          </w:p>
        </w:tc>
      </w:tr>
      <w:tr w:rsidR="0061417A" w:rsidRPr="00034446" w14:paraId="5F17DBDC"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6FBD1" w14:textId="77777777" w:rsidR="0061417A" w:rsidRPr="00034446" w:rsidRDefault="0061417A" w:rsidP="00A33D9A">
            <w:pPr>
              <w:pStyle w:val="TAL"/>
            </w:pPr>
            <w:r w:rsidRPr="00034446">
              <w:t xml:space="preserve">    Container ID 1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76481" w14:textId="77777777" w:rsidR="0061417A" w:rsidRPr="00034446" w:rsidRDefault="0061417A" w:rsidP="00A33D9A">
            <w:pPr>
              <w:pStyle w:val="TAL"/>
            </w:pPr>
            <w:r w:rsidRPr="00034446">
              <w:rPr>
                <w:rFonts w:eastAsia="Batang"/>
                <w:lang w:eastAsia="ko-KR"/>
              </w:rPr>
              <w:t>IPv6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7920F" w14:textId="77777777" w:rsidR="0061417A" w:rsidRPr="00034446" w:rsidRDefault="0061417A" w:rsidP="00A33D9A">
            <w:pPr>
              <w:pStyle w:val="TAL"/>
            </w:pPr>
            <w:r w:rsidRPr="00034446">
              <w:t xml:space="preserve">P-CSCF IPv6 Address different to that allocated in the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06B4A8C" w14:textId="77777777" w:rsidR="0061417A" w:rsidRPr="00034446" w:rsidRDefault="0061417A" w:rsidP="00A33D9A">
            <w:pPr>
              <w:pStyle w:val="TAL"/>
            </w:pPr>
          </w:p>
        </w:tc>
      </w:tr>
      <w:tr w:rsidR="0061417A" w:rsidRPr="00034446" w14:paraId="3DEAE58E"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A82A1" w14:textId="77777777" w:rsidR="0061417A" w:rsidRPr="00034446" w:rsidRDefault="0061417A" w:rsidP="00A33D9A">
            <w:pPr>
              <w:pStyle w:val="TAL"/>
            </w:pPr>
            <w:r w:rsidRPr="00034446">
              <w:t xml:space="preserve">  Container ID 2</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2300E" w14:textId="77777777" w:rsidR="0061417A" w:rsidRPr="00034446" w:rsidRDefault="0061417A" w:rsidP="00A33D9A">
            <w:pPr>
              <w:pStyle w:val="TAL"/>
            </w:pPr>
            <w:r w:rsidRPr="00034446">
              <w:rPr>
                <w:rFonts w:eastAsia="Batang"/>
                <w:lang w:eastAsia="ko-KR"/>
              </w:rPr>
              <w:t>‘000C’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A7390" w14:textId="77777777" w:rsidR="0061417A" w:rsidRPr="00034446" w:rsidRDefault="0061417A" w:rsidP="00A33D9A">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0001323" w14:textId="77777777" w:rsidR="0061417A" w:rsidRPr="00034446" w:rsidRDefault="0061417A" w:rsidP="00A33D9A">
            <w:pPr>
              <w:pStyle w:val="TAL"/>
            </w:pPr>
            <w:r w:rsidRPr="00034446">
              <w:t>P-CSCF IPv4</w:t>
            </w:r>
          </w:p>
        </w:tc>
      </w:tr>
      <w:tr w:rsidR="0061417A" w:rsidRPr="00034446" w14:paraId="3E0AF6DD"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54921" w14:textId="77777777" w:rsidR="0061417A" w:rsidRPr="00034446" w:rsidRDefault="0061417A" w:rsidP="00A33D9A">
            <w:pPr>
              <w:pStyle w:val="TAL"/>
            </w:pPr>
            <w:r w:rsidRPr="00034446">
              <w:t xml:space="preserve">    Length of container ID 2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3814E" w14:textId="77777777" w:rsidR="0061417A" w:rsidRPr="00034446" w:rsidRDefault="0061417A" w:rsidP="00A33D9A">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47329" w14:textId="77777777" w:rsidR="0061417A" w:rsidRPr="00034446" w:rsidRDefault="0061417A" w:rsidP="00A33D9A">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46C2E654" w14:textId="77777777" w:rsidR="0061417A" w:rsidRPr="00034446" w:rsidRDefault="0061417A" w:rsidP="00A33D9A">
            <w:pPr>
              <w:pStyle w:val="TAL"/>
            </w:pPr>
          </w:p>
        </w:tc>
      </w:tr>
      <w:tr w:rsidR="0061417A" w:rsidRPr="00034446" w14:paraId="153C209C"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D47AA" w14:textId="77777777" w:rsidR="0061417A" w:rsidRPr="00034446" w:rsidRDefault="0061417A" w:rsidP="00A33D9A">
            <w:pPr>
              <w:pStyle w:val="TAL"/>
            </w:pPr>
            <w:r w:rsidRPr="00034446">
              <w:t xml:space="preserve">    Container ID 2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31442" w14:textId="77777777" w:rsidR="0061417A" w:rsidRPr="00034446" w:rsidRDefault="0061417A" w:rsidP="00A33D9A">
            <w:pPr>
              <w:pStyle w:val="TAL"/>
            </w:pPr>
            <w:r w:rsidRPr="00034446">
              <w:rPr>
                <w:rFonts w:eastAsia="Batang"/>
                <w:lang w:eastAsia="ko-KR"/>
              </w:rPr>
              <w:t>IPv4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F71A" w14:textId="77777777" w:rsidR="0061417A" w:rsidRPr="00034446" w:rsidRDefault="0061417A" w:rsidP="00A33D9A">
            <w:pPr>
              <w:pStyle w:val="TAL"/>
            </w:pPr>
            <w:r w:rsidRPr="00034446">
              <w:t xml:space="preserve">P-CSCF IPv4 Address different to that allocated in the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DB07318" w14:textId="77777777" w:rsidR="0061417A" w:rsidRPr="00034446" w:rsidRDefault="0061417A" w:rsidP="00A33D9A">
            <w:pPr>
              <w:pStyle w:val="TAL"/>
            </w:pPr>
          </w:p>
        </w:tc>
      </w:tr>
      <w:tr w:rsidR="00671607" w:rsidRPr="00034446" w14:paraId="018F3A8D"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BBFB0" w14:textId="77777777" w:rsidR="00671607" w:rsidRPr="00034446" w:rsidRDefault="00671607" w:rsidP="00671607">
            <w:pPr>
              <w:pStyle w:val="TAL"/>
            </w:pPr>
            <w:r w:rsidRPr="00034446">
              <w:t xml:space="preserve">  Container ID 3</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938F" w14:textId="77777777" w:rsidR="00671607" w:rsidRPr="00034446" w:rsidRDefault="00671607" w:rsidP="00671607">
            <w:pPr>
              <w:pStyle w:val="TAL"/>
            </w:pPr>
            <w:r w:rsidRPr="00034446">
              <w:rPr>
                <w:rFonts w:eastAsia="Batang"/>
                <w:lang w:eastAsia="ko-KR"/>
              </w:rPr>
              <w:t>‘0001’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ABFE0" w14:textId="77777777" w:rsidR="00671607" w:rsidRPr="00034446" w:rsidRDefault="00671607" w:rsidP="00671607">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3CFAF91" w14:textId="456BBC1C" w:rsidR="00671607" w:rsidRPr="00034446" w:rsidRDefault="00671607" w:rsidP="00671607">
            <w:pPr>
              <w:pStyle w:val="TAL"/>
            </w:pPr>
            <w:r w:rsidRPr="00034446">
              <w:t>P-CSCF_IPv6</w:t>
            </w:r>
          </w:p>
        </w:tc>
      </w:tr>
      <w:tr w:rsidR="00671607" w:rsidRPr="00034446" w14:paraId="021366FB"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5E3D9" w14:textId="77777777" w:rsidR="00671607" w:rsidRPr="00034446" w:rsidRDefault="00671607" w:rsidP="00671607">
            <w:pPr>
              <w:pStyle w:val="TAL"/>
            </w:pPr>
            <w:r w:rsidRPr="00034446">
              <w:t xml:space="preserve">    Length of container ID 3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F79E" w14:textId="77777777" w:rsidR="00671607" w:rsidRPr="00034446" w:rsidRDefault="00671607" w:rsidP="00671607">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22A1D" w14:textId="77777777" w:rsidR="00671607" w:rsidRPr="00034446" w:rsidRDefault="00671607" w:rsidP="00671607">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2A36597A" w14:textId="77777777" w:rsidR="00671607" w:rsidRPr="00034446" w:rsidRDefault="00671607" w:rsidP="00671607">
            <w:pPr>
              <w:pStyle w:val="TAL"/>
            </w:pPr>
          </w:p>
        </w:tc>
      </w:tr>
      <w:tr w:rsidR="00671607" w:rsidRPr="00034446" w14:paraId="23ECCA8D"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24D80" w14:textId="77777777" w:rsidR="00671607" w:rsidRPr="00034446" w:rsidRDefault="00671607" w:rsidP="00671607">
            <w:pPr>
              <w:pStyle w:val="TAL"/>
            </w:pPr>
            <w:r w:rsidRPr="00034446">
              <w:t xml:space="preserve">    Container ID 3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08AE" w14:textId="77777777" w:rsidR="00671607" w:rsidRPr="00034446" w:rsidRDefault="00671607" w:rsidP="00671607">
            <w:pPr>
              <w:pStyle w:val="TAL"/>
            </w:pPr>
            <w:r w:rsidRPr="00034446">
              <w:rPr>
                <w:rFonts w:eastAsia="Batang"/>
                <w:lang w:eastAsia="ko-KR"/>
              </w:rPr>
              <w:t>IPv6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E029B" w14:textId="77777777" w:rsidR="00671607" w:rsidRPr="00034446" w:rsidRDefault="00671607" w:rsidP="00671607">
            <w:pPr>
              <w:pStyle w:val="TAL"/>
            </w:pPr>
            <w:r w:rsidRPr="00034446">
              <w:t xml:space="preserve">Additional P-CSCF IPv6 Address different to that allocated in the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486D6D6" w14:textId="77777777" w:rsidR="00671607" w:rsidRPr="00034446" w:rsidRDefault="00671607" w:rsidP="00671607">
            <w:pPr>
              <w:pStyle w:val="TAL"/>
            </w:pPr>
          </w:p>
        </w:tc>
      </w:tr>
      <w:tr w:rsidR="00671607" w:rsidRPr="00034446" w14:paraId="74075EC7"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351E6" w14:textId="77777777" w:rsidR="00671607" w:rsidRPr="00034446" w:rsidRDefault="00671607" w:rsidP="00671607">
            <w:pPr>
              <w:pStyle w:val="TAL"/>
            </w:pPr>
            <w:r w:rsidRPr="00034446">
              <w:t xml:space="preserve">  Container ID 4</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B3C1" w14:textId="77777777" w:rsidR="00671607" w:rsidRPr="00034446" w:rsidRDefault="00671607" w:rsidP="00671607">
            <w:pPr>
              <w:pStyle w:val="TAL"/>
            </w:pPr>
            <w:r w:rsidRPr="00034446">
              <w:rPr>
                <w:rFonts w:eastAsia="Batang"/>
                <w:lang w:eastAsia="ko-KR"/>
              </w:rPr>
              <w:t>‘000C’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1CCBA" w14:textId="77777777" w:rsidR="00671607" w:rsidRPr="00034446" w:rsidRDefault="00671607" w:rsidP="00671607">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657DEB4" w14:textId="511C5278" w:rsidR="00671607" w:rsidRPr="00034446" w:rsidRDefault="00671607" w:rsidP="00671607">
            <w:pPr>
              <w:pStyle w:val="TAL"/>
            </w:pPr>
            <w:r w:rsidRPr="00034446">
              <w:t>P-CSCF_IPv4</w:t>
            </w:r>
          </w:p>
        </w:tc>
      </w:tr>
      <w:tr w:rsidR="00671607" w:rsidRPr="00034446" w14:paraId="54B292DB"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BEBC2" w14:textId="77777777" w:rsidR="00671607" w:rsidRPr="00034446" w:rsidRDefault="00671607" w:rsidP="00671607">
            <w:pPr>
              <w:pStyle w:val="TAL"/>
            </w:pPr>
            <w:r w:rsidRPr="00034446">
              <w:t xml:space="preserve">    Length of container ID 4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047DE" w14:textId="77777777" w:rsidR="00671607" w:rsidRPr="00034446" w:rsidRDefault="00671607" w:rsidP="00671607">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1FA0D" w14:textId="77777777" w:rsidR="00671607" w:rsidRPr="00034446" w:rsidRDefault="00671607" w:rsidP="00671607">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73927580" w14:textId="77777777" w:rsidR="00671607" w:rsidRPr="00034446" w:rsidRDefault="00671607" w:rsidP="00671607">
            <w:pPr>
              <w:pStyle w:val="TAL"/>
            </w:pPr>
          </w:p>
        </w:tc>
      </w:tr>
      <w:tr w:rsidR="00671607" w:rsidRPr="00034446" w14:paraId="4B9FDE67" w14:textId="77777777" w:rsidTr="00A33D9A">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B000" w14:textId="77777777" w:rsidR="00671607" w:rsidRPr="00034446" w:rsidRDefault="00671607" w:rsidP="00671607">
            <w:pPr>
              <w:pStyle w:val="TAL"/>
            </w:pPr>
            <w:r w:rsidRPr="00034446">
              <w:t xml:space="preserve">    Container ID 4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4E50B" w14:textId="77777777" w:rsidR="00671607" w:rsidRPr="00034446" w:rsidRDefault="00671607" w:rsidP="00671607">
            <w:pPr>
              <w:pStyle w:val="TAL"/>
            </w:pPr>
            <w:r w:rsidRPr="00034446">
              <w:rPr>
                <w:rFonts w:eastAsia="Batang"/>
                <w:lang w:eastAsia="ko-KR"/>
              </w:rPr>
              <w:t>IPv4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7FD5" w14:textId="77777777" w:rsidR="00671607" w:rsidRPr="00034446" w:rsidRDefault="00671607" w:rsidP="00671607">
            <w:pPr>
              <w:pStyle w:val="TAL"/>
            </w:pPr>
            <w:r w:rsidRPr="00034446">
              <w:t xml:space="preserve">Additional P-CSCF IPv4 Address different to that allocated in the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A1BE7FE" w14:textId="77777777" w:rsidR="00671607" w:rsidRPr="00034446" w:rsidRDefault="00671607" w:rsidP="00671607">
            <w:pPr>
              <w:pStyle w:val="TAL"/>
            </w:pPr>
          </w:p>
        </w:tc>
      </w:tr>
    </w:tbl>
    <w:p w14:paraId="4F23FB2C" w14:textId="77777777" w:rsidR="0061417A" w:rsidRPr="00034446" w:rsidRDefault="0061417A" w:rsidP="0061417A"/>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71607" w:rsidRPr="00034446" w14:paraId="5F7320A4" w14:textId="77777777" w:rsidTr="002B26BB">
        <w:tc>
          <w:tcPr>
            <w:tcW w:w="3936" w:type="dxa"/>
          </w:tcPr>
          <w:p w14:paraId="5BCBA237" w14:textId="77777777" w:rsidR="00671607" w:rsidRPr="00034446" w:rsidRDefault="00671607" w:rsidP="002B26BB">
            <w:pPr>
              <w:pStyle w:val="TAH"/>
            </w:pPr>
            <w:r w:rsidRPr="00034446">
              <w:lastRenderedPageBreak/>
              <w:t>Condition</w:t>
            </w:r>
          </w:p>
        </w:tc>
        <w:tc>
          <w:tcPr>
            <w:tcW w:w="5811" w:type="dxa"/>
          </w:tcPr>
          <w:p w14:paraId="2E1B114A" w14:textId="77777777" w:rsidR="00671607" w:rsidRPr="00034446" w:rsidRDefault="00671607" w:rsidP="002B26BB">
            <w:pPr>
              <w:pStyle w:val="TAH"/>
            </w:pPr>
            <w:r w:rsidRPr="00034446">
              <w:t>Explanation</w:t>
            </w:r>
          </w:p>
        </w:tc>
      </w:tr>
      <w:tr w:rsidR="00671607" w:rsidRPr="00034446" w14:paraId="4EC0901F" w14:textId="77777777" w:rsidTr="002B26BB">
        <w:tc>
          <w:tcPr>
            <w:tcW w:w="3936" w:type="dxa"/>
          </w:tcPr>
          <w:p w14:paraId="5EB82ED5" w14:textId="77777777" w:rsidR="00671607" w:rsidRPr="00034446" w:rsidRDefault="00671607" w:rsidP="002B26BB">
            <w:pPr>
              <w:pStyle w:val="TAL"/>
            </w:pPr>
            <w:r w:rsidRPr="00034446">
              <w:t>P-CSCF_IPv6</w:t>
            </w:r>
          </w:p>
        </w:tc>
        <w:tc>
          <w:tcPr>
            <w:tcW w:w="5811" w:type="dxa"/>
          </w:tcPr>
          <w:p w14:paraId="5AE999DD" w14:textId="77777777" w:rsidR="00671607" w:rsidRPr="00034446" w:rsidRDefault="00671607" w:rsidP="002B26BB">
            <w:pPr>
              <w:pStyle w:val="TAL"/>
            </w:pPr>
            <w:r w:rsidRPr="00034446">
              <w:t>If in the last PDN CONNECTIVITY REQUEST or ESM INFORMATION RESPONSE sent prior to this message for IMS, the Protocol configuration options and the additional parameter list was included with a “P-CSCF IPv6 Address Request”.</w:t>
            </w:r>
          </w:p>
        </w:tc>
      </w:tr>
      <w:tr w:rsidR="00671607" w:rsidRPr="00034446" w14:paraId="237D8556" w14:textId="77777777" w:rsidTr="002B26BB">
        <w:tc>
          <w:tcPr>
            <w:tcW w:w="3936" w:type="dxa"/>
          </w:tcPr>
          <w:p w14:paraId="4C65D120" w14:textId="77777777" w:rsidR="00671607" w:rsidRPr="00034446" w:rsidRDefault="00671607" w:rsidP="002B26BB">
            <w:pPr>
              <w:pStyle w:val="TAL"/>
            </w:pPr>
            <w:r w:rsidRPr="00034446">
              <w:t>P-CSCF_IPv4</w:t>
            </w:r>
          </w:p>
        </w:tc>
        <w:tc>
          <w:tcPr>
            <w:tcW w:w="5811" w:type="dxa"/>
          </w:tcPr>
          <w:p w14:paraId="7914869F" w14:textId="77777777" w:rsidR="00671607" w:rsidRPr="00034446" w:rsidRDefault="00671607" w:rsidP="002B26BB">
            <w:pPr>
              <w:pStyle w:val="TAL"/>
            </w:pPr>
            <w:r w:rsidRPr="00034446">
              <w:t>If in the last PDN CONNECTIVITY REQUEST or ESM INFORMATION RESPONSE sent prior to this message for IMS, the Protocol configuration options and the additional parameter list was included with a “P-CSCF IPv4 Address Request”.</w:t>
            </w:r>
          </w:p>
        </w:tc>
      </w:tr>
    </w:tbl>
    <w:p w14:paraId="384B661B" w14:textId="77777777" w:rsidR="0061417A" w:rsidRPr="00034446" w:rsidRDefault="0061417A" w:rsidP="0061417A"/>
    <w:p w14:paraId="6578FE2D" w14:textId="3EB81D5E" w:rsidR="00BF3A88" w:rsidRPr="00034446" w:rsidRDefault="00BF3A88" w:rsidP="00BF3A88">
      <w:pPr>
        <w:pStyle w:val="Heading2"/>
      </w:pPr>
      <w:r w:rsidRPr="00034446">
        <w:t>10.4</w:t>
      </w:r>
      <w:r w:rsidRPr="00034446">
        <w:tab/>
      </w:r>
      <w:bookmarkEnd w:id="4"/>
      <w:r w:rsidRPr="00034446">
        <w:rPr>
          <w:rFonts w:eastAsia="MS Mincho"/>
        </w:rPr>
        <w:t>EPS bearer context deactivation</w:t>
      </w:r>
    </w:p>
    <w:p w14:paraId="6DBBF6FC" w14:textId="77777777" w:rsidR="00BF3A88" w:rsidRPr="00034446" w:rsidRDefault="00BF3A88" w:rsidP="00BF3A88">
      <w:pPr>
        <w:pStyle w:val="Heading3"/>
      </w:pPr>
      <w:bookmarkStart w:id="5" w:name="_Toc204739783"/>
      <w:r w:rsidRPr="00034446">
        <w:t>10.4.1</w:t>
      </w:r>
      <w:r w:rsidRPr="00034446">
        <w:tab/>
      </w:r>
      <w:bookmarkEnd w:id="5"/>
      <w:r w:rsidRPr="00034446">
        <w:rPr>
          <w:rFonts w:eastAsia="MS Mincho"/>
        </w:rPr>
        <w:t>EPS bearer context deactivation / Success</w:t>
      </w:r>
    </w:p>
    <w:p w14:paraId="5EFF1E4D" w14:textId="77777777" w:rsidR="00BF3A88" w:rsidRPr="00034446" w:rsidRDefault="00BF3A88" w:rsidP="00BF3A88">
      <w:pPr>
        <w:pStyle w:val="H6"/>
      </w:pPr>
      <w:r w:rsidRPr="00034446">
        <w:t>10.4.1.1</w:t>
      </w:r>
      <w:r w:rsidRPr="00034446">
        <w:tab/>
        <w:t>Test Purpose (TP)</w:t>
      </w:r>
    </w:p>
    <w:p w14:paraId="7C3A5A71" w14:textId="77777777" w:rsidR="00BF3A88" w:rsidRPr="00034446" w:rsidRDefault="00BF3A88" w:rsidP="00BF3A88">
      <w:pPr>
        <w:pStyle w:val="H6"/>
      </w:pPr>
      <w:r w:rsidRPr="00034446">
        <w:t>(1)</w:t>
      </w:r>
    </w:p>
    <w:p w14:paraId="65ACA586" w14:textId="77777777" w:rsidR="00BF3A88" w:rsidRPr="00034446" w:rsidRDefault="00BF3A88" w:rsidP="00BF3A88">
      <w:pPr>
        <w:pStyle w:val="PL"/>
        <w:rPr>
          <w:noProof w:val="0"/>
        </w:rPr>
      </w:pPr>
      <w:r w:rsidRPr="00034446">
        <w:rPr>
          <w:b/>
          <w:bCs/>
          <w:noProof w:val="0"/>
        </w:rPr>
        <w:t>with</w:t>
      </w:r>
      <w:r w:rsidRPr="00034446">
        <w:rPr>
          <w:noProof w:val="0"/>
        </w:rPr>
        <w:t xml:space="preserve"> { UE is in BEARER CONTEXT ACTIVE STATE and in EMM-CONNECTED mode }</w:t>
      </w:r>
    </w:p>
    <w:p w14:paraId="2B56E4EA" w14:textId="77777777" w:rsidR="00BF3A88" w:rsidRPr="00034446" w:rsidRDefault="00BF3A88" w:rsidP="00BF3A88">
      <w:pPr>
        <w:pStyle w:val="PL"/>
        <w:rPr>
          <w:noProof w:val="0"/>
        </w:rPr>
      </w:pPr>
      <w:r w:rsidRPr="00034446">
        <w:rPr>
          <w:b/>
          <w:bCs/>
          <w:noProof w:val="0"/>
        </w:rPr>
        <w:t>ensure that</w:t>
      </w:r>
      <w:r w:rsidRPr="00034446">
        <w:rPr>
          <w:noProof w:val="0"/>
        </w:rPr>
        <w:t xml:space="preserve"> {</w:t>
      </w:r>
    </w:p>
    <w:p w14:paraId="3F98B9AD" w14:textId="77777777" w:rsidR="00BF3A88" w:rsidRPr="00034446" w:rsidRDefault="00BF3A88" w:rsidP="00BF3A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w:t>
      </w:r>
    </w:p>
    <w:p w14:paraId="6118056D" w14:textId="77777777" w:rsidR="00BF3A88" w:rsidRPr="00034446" w:rsidRDefault="00BF3A88" w:rsidP="00BF3A88">
      <w:pPr>
        <w:pStyle w:val="PL"/>
        <w:rPr>
          <w:noProof w:val="0"/>
        </w:rPr>
      </w:pPr>
      <w:r w:rsidRPr="00034446">
        <w:rPr>
          <w:noProof w:val="0"/>
        </w:rPr>
        <w:t xml:space="preserve">    </w:t>
      </w:r>
      <w:r w:rsidRPr="00034446">
        <w:rPr>
          <w:b/>
          <w:bCs/>
          <w:noProof w:val="0"/>
        </w:rPr>
        <w:t>then</w:t>
      </w:r>
      <w:r w:rsidRPr="00034446">
        <w:rPr>
          <w:noProof w:val="0"/>
        </w:rPr>
        <w:t xml:space="preserve"> { UE deletes the EPS bearer context identified by the EPS bearer identity and transmits a DEACTIVATE EPS BEARER CONTEXT ACCEPT }</w:t>
      </w:r>
    </w:p>
    <w:p w14:paraId="71950FCB" w14:textId="77777777" w:rsidR="00BF3A88" w:rsidRPr="00034446" w:rsidRDefault="00BF3A88" w:rsidP="00BF3A88">
      <w:pPr>
        <w:pStyle w:val="PL"/>
        <w:rPr>
          <w:noProof w:val="0"/>
        </w:rPr>
      </w:pPr>
      <w:r w:rsidRPr="00034446">
        <w:rPr>
          <w:noProof w:val="0"/>
        </w:rPr>
        <w:t xml:space="preserve">            }</w:t>
      </w:r>
    </w:p>
    <w:p w14:paraId="7E8BDFD8" w14:textId="77777777" w:rsidR="00BF3A88" w:rsidRPr="00034446" w:rsidRDefault="00BF3A88" w:rsidP="00BF3A88">
      <w:pPr>
        <w:pStyle w:val="H6"/>
      </w:pPr>
      <w:r w:rsidRPr="00034446">
        <w:t>(2)</w:t>
      </w:r>
    </w:p>
    <w:p w14:paraId="57176079" w14:textId="77777777" w:rsidR="00BF3A88" w:rsidRPr="00034446" w:rsidRDefault="00BF3A88" w:rsidP="00BF3A88">
      <w:pPr>
        <w:pStyle w:val="PL"/>
        <w:rPr>
          <w:noProof w:val="0"/>
        </w:rPr>
      </w:pPr>
      <w:r w:rsidRPr="00034446">
        <w:rPr>
          <w:b/>
          <w:bCs/>
          <w:noProof w:val="0"/>
        </w:rPr>
        <w:t>with</w:t>
      </w:r>
      <w:r w:rsidRPr="00034446">
        <w:rPr>
          <w:noProof w:val="0"/>
        </w:rPr>
        <w:t xml:space="preserve"> { UE is in BEARER CONTEXT ACTIVE STATE and in EMM-CONNECTED mode }</w:t>
      </w:r>
    </w:p>
    <w:p w14:paraId="36DCD74D" w14:textId="77777777" w:rsidR="00BF3A88" w:rsidRPr="00034446" w:rsidRDefault="00BF3A88" w:rsidP="00BF3A88">
      <w:pPr>
        <w:pStyle w:val="PL"/>
        <w:rPr>
          <w:noProof w:val="0"/>
        </w:rPr>
      </w:pPr>
      <w:r w:rsidRPr="00034446">
        <w:rPr>
          <w:b/>
          <w:bCs/>
          <w:noProof w:val="0"/>
        </w:rPr>
        <w:t>ensure that</w:t>
      </w:r>
      <w:r w:rsidRPr="00034446">
        <w:rPr>
          <w:noProof w:val="0"/>
        </w:rPr>
        <w:t xml:space="preserve"> {</w:t>
      </w:r>
    </w:p>
    <w:p w14:paraId="513C7A8A" w14:textId="77777777" w:rsidR="00BF3A88" w:rsidRPr="00034446" w:rsidRDefault="00BF3A88" w:rsidP="00BF3A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indicating the EPS bearer identity of the default bearer to a PDN }</w:t>
      </w:r>
    </w:p>
    <w:p w14:paraId="1835EA9C" w14:textId="77777777" w:rsidR="00BF3A88" w:rsidRPr="00034446" w:rsidRDefault="00BF3A88" w:rsidP="00BF3A88">
      <w:pPr>
        <w:pStyle w:val="PL"/>
        <w:rPr>
          <w:noProof w:val="0"/>
        </w:rPr>
      </w:pPr>
      <w:r w:rsidRPr="00034446">
        <w:rPr>
          <w:noProof w:val="0"/>
        </w:rPr>
        <w:t xml:space="preserve">    </w:t>
      </w:r>
      <w:r w:rsidRPr="00034446">
        <w:rPr>
          <w:b/>
          <w:bCs/>
          <w:noProof w:val="0"/>
        </w:rPr>
        <w:t>then</w:t>
      </w:r>
      <w:r w:rsidRPr="00034446">
        <w:rPr>
          <w:noProof w:val="0"/>
        </w:rPr>
        <w:t xml:space="preserve"> { UE deletes all EPS bearer contexts identified to the PDN and transmits a DEACTIVATE EPS BEARER CONTEXT ACCEPT }</w:t>
      </w:r>
    </w:p>
    <w:p w14:paraId="67761A6B" w14:textId="77777777" w:rsidR="00BF3A88" w:rsidRPr="00034446" w:rsidRDefault="00BF3A88" w:rsidP="00BF3A88">
      <w:pPr>
        <w:pStyle w:val="PL"/>
        <w:rPr>
          <w:noProof w:val="0"/>
        </w:rPr>
      </w:pPr>
      <w:r w:rsidRPr="00034446">
        <w:rPr>
          <w:noProof w:val="0"/>
        </w:rPr>
        <w:t xml:space="preserve">            }</w:t>
      </w:r>
    </w:p>
    <w:p w14:paraId="38E05A1B" w14:textId="77777777" w:rsidR="00BF3A88" w:rsidRPr="00034446" w:rsidRDefault="00BF3A88" w:rsidP="00BF3A88">
      <w:pPr>
        <w:pStyle w:val="H6"/>
      </w:pPr>
      <w:r w:rsidRPr="00034446">
        <w:t>(3)</w:t>
      </w:r>
    </w:p>
    <w:p w14:paraId="11ED927B" w14:textId="77777777" w:rsidR="00BF3A88" w:rsidRPr="00034446" w:rsidRDefault="00BF3A88" w:rsidP="00BF3A88">
      <w:pPr>
        <w:pStyle w:val="PL"/>
        <w:rPr>
          <w:noProof w:val="0"/>
        </w:rPr>
      </w:pPr>
      <w:r w:rsidRPr="00034446">
        <w:rPr>
          <w:b/>
          <w:bCs/>
          <w:noProof w:val="0"/>
        </w:rPr>
        <w:t>with</w:t>
      </w:r>
      <w:r w:rsidRPr="00034446">
        <w:rPr>
          <w:noProof w:val="0"/>
        </w:rPr>
        <w:t xml:space="preserve"> { UE is in BEARER CONTEXT ACTIVE STATE and in EMM-CONNECTED mode }</w:t>
      </w:r>
    </w:p>
    <w:p w14:paraId="621935E6" w14:textId="77777777" w:rsidR="00BF3A88" w:rsidRPr="00034446" w:rsidRDefault="00BF3A88" w:rsidP="00BF3A88">
      <w:pPr>
        <w:pStyle w:val="PL"/>
        <w:rPr>
          <w:noProof w:val="0"/>
        </w:rPr>
      </w:pPr>
      <w:r w:rsidRPr="00034446">
        <w:rPr>
          <w:b/>
          <w:bCs/>
          <w:noProof w:val="0"/>
        </w:rPr>
        <w:t>ensure that</w:t>
      </w:r>
      <w:r w:rsidRPr="00034446">
        <w:rPr>
          <w:noProof w:val="0"/>
        </w:rPr>
        <w:t xml:space="preserve"> {</w:t>
      </w:r>
    </w:p>
    <w:p w14:paraId="7C35A1C0" w14:textId="77777777" w:rsidR="00BF3A88" w:rsidRPr="00034446" w:rsidRDefault="00BF3A88" w:rsidP="00BF3A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that does not point to an existing EPS bearer context }</w:t>
      </w:r>
    </w:p>
    <w:p w14:paraId="308B43DA" w14:textId="77777777" w:rsidR="00BF3A88" w:rsidRPr="00034446" w:rsidRDefault="00BF3A88" w:rsidP="00BF3A88">
      <w:pPr>
        <w:pStyle w:val="PL"/>
        <w:rPr>
          <w:noProof w:val="0"/>
        </w:rPr>
      </w:pPr>
      <w:r w:rsidRPr="00034446">
        <w:rPr>
          <w:noProof w:val="0"/>
        </w:rPr>
        <w:t xml:space="preserve">    </w:t>
      </w:r>
      <w:r w:rsidRPr="00034446">
        <w:rPr>
          <w:b/>
          <w:bCs/>
          <w:noProof w:val="0"/>
        </w:rPr>
        <w:t>then</w:t>
      </w:r>
      <w:r w:rsidRPr="00034446">
        <w:rPr>
          <w:noProof w:val="0"/>
        </w:rPr>
        <w:t xml:space="preserve"> { UE transmits a DEACTIVATE EPS BEARER CONTEXT ACCEPT with EPS bearer identity set to the received EPS bearer identity }</w:t>
      </w:r>
    </w:p>
    <w:p w14:paraId="69B6DAD5" w14:textId="77777777" w:rsidR="00BF3A88" w:rsidRPr="00034446" w:rsidRDefault="00BF3A88" w:rsidP="00BF3A88">
      <w:pPr>
        <w:pStyle w:val="PL"/>
        <w:rPr>
          <w:noProof w:val="0"/>
        </w:rPr>
      </w:pPr>
      <w:r w:rsidRPr="00034446">
        <w:rPr>
          <w:noProof w:val="0"/>
        </w:rPr>
        <w:t xml:space="preserve">            }</w:t>
      </w:r>
    </w:p>
    <w:p w14:paraId="26F61903" w14:textId="77777777" w:rsidR="00BF3A88" w:rsidRPr="00034446" w:rsidRDefault="00BF3A88" w:rsidP="00BF3A88">
      <w:pPr>
        <w:pStyle w:val="H6"/>
      </w:pPr>
      <w:r w:rsidRPr="00034446">
        <w:t>(4)</w:t>
      </w:r>
    </w:p>
    <w:p w14:paraId="4A2A56B0" w14:textId="77777777" w:rsidR="00BF3A88" w:rsidRPr="00034446" w:rsidRDefault="00BF3A88" w:rsidP="00BF3A88">
      <w:pPr>
        <w:pStyle w:val="PL"/>
        <w:rPr>
          <w:noProof w:val="0"/>
        </w:rPr>
      </w:pPr>
      <w:r w:rsidRPr="00034446">
        <w:rPr>
          <w:b/>
          <w:bCs/>
          <w:noProof w:val="0"/>
        </w:rPr>
        <w:t>with</w:t>
      </w:r>
      <w:r w:rsidRPr="00034446">
        <w:rPr>
          <w:noProof w:val="0"/>
        </w:rPr>
        <w:t xml:space="preserve"> { UE is in BEARER CONTEXT ACTIVE STATE and in EMM-IDLE mode }</w:t>
      </w:r>
    </w:p>
    <w:p w14:paraId="554C8C88" w14:textId="77777777" w:rsidR="00BF3A88" w:rsidRPr="00034446" w:rsidRDefault="00BF3A88" w:rsidP="00BF3A88">
      <w:pPr>
        <w:pStyle w:val="PL"/>
        <w:rPr>
          <w:noProof w:val="0"/>
        </w:rPr>
      </w:pPr>
      <w:r w:rsidRPr="00034446">
        <w:rPr>
          <w:b/>
          <w:bCs/>
          <w:noProof w:val="0"/>
        </w:rPr>
        <w:t>ensure that</w:t>
      </w:r>
      <w:r w:rsidRPr="00034446">
        <w:rPr>
          <w:noProof w:val="0"/>
        </w:rPr>
        <w:t xml:space="preserve"> {</w:t>
      </w:r>
    </w:p>
    <w:p w14:paraId="74B81B23" w14:textId="77777777" w:rsidR="00BF3A88" w:rsidRPr="00034446" w:rsidRDefault="00BF3A88" w:rsidP="00BF3A88">
      <w:pPr>
        <w:pStyle w:val="PL"/>
        <w:rPr>
          <w:noProof w:val="0"/>
        </w:rPr>
      </w:pPr>
      <w:r w:rsidRPr="00034446">
        <w:rPr>
          <w:noProof w:val="0"/>
        </w:rPr>
        <w:t xml:space="preserve">  </w:t>
      </w:r>
      <w:r w:rsidRPr="00034446">
        <w:rPr>
          <w:b/>
          <w:bCs/>
          <w:noProof w:val="0"/>
        </w:rPr>
        <w:t>when</w:t>
      </w:r>
      <w:r w:rsidRPr="00034446">
        <w:rPr>
          <w:noProof w:val="0"/>
        </w:rPr>
        <w:t xml:space="preserve"> { UE initiates an EMM-IDLE to EMM-CONNECTED transition (i.e. SERVICE REQUEST, TRACKING AREA UPDATE REQUEST) }</w:t>
      </w:r>
    </w:p>
    <w:p w14:paraId="55F616D5" w14:textId="77777777" w:rsidR="00BF3A88" w:rsidRPr="00034446" w:rsidRDefault="00BF3A88" w:rsidP="00BF3A88">
      <w:pPr>
        <w:pStyle w:val="PL"/>
        <w:rPr>
          <w:noProof w:val="0"/>
        </w:rPr>
      </w:pPr>
      <w:r w:rsidRPr="00034446">
        <w:rPr>
          <w:noProof w:val="0"/>
        </w:rPr>
        <w:t xml:space="preserve">    </w:t>
      </w:r>
      <w:r w:rsidRPr="00034446">
        <w:rPr>
          <w:b/>
          <w:bCs/>
          <w:noProof w:val="0"/>
        </w:rPr>
        <w:t>then</w:t>
      </w:r>
      <w:r w:rsidRPr="00034446">
        <w:rPr>
          <w:noProof w:val="0"/>
        </w:rPr>
        <w:t xml:space="preserve"> { UE only </w:t>
      </w:r>
      <w:r w:rsidR="00CB5C76" w:rsidRPr="00034446">
        <w:rPr>
          <w:noProof w:val="0"/>
        </w:rPr>
        <w:t>synchronizes</w:t>
      </w:r>
      <w:r w:rsidRPr="00034446">
        <w:rPr>
          <w:noProof w:val="0"/>
        </w:rPr>
        <w:t xml:space="preserve"> EPS bearer context state(s) which are explicitly activated by SS in signalling messages }</w:t>
      </w:r>
    </w:p>
    <w:p w14:paraId="5CD6D2CD" w14:textId="77777777" w:rsidR="00BF3A88" w:rsidRPr="00034446" w:rsidRDefault="00BF3A88" w:rsidP="00BF3A88">
      <w:pPr>
        <w:pStyle w:val="PL"/>
        <w:rPr>
          <w:noProof w:val="0"/>
        </w:rPr>
      </w:pPr>
      <w:r w:rsidRPr="00034446">
        <w:rPr>
          <w:noProof w:val="0"/>
        </w:rPr>
        <w:t xml:space="preserve">            }</w:t>
      </w:r>
    </w:p>
    <w:p w14:paraId="3861F21E" w14:textId="77777777" w:rsidR="00BF3A88" w:rsidRPr="00034446" w:rsidRDefault="00BF3A88" w:rsidP="00BF3A88">
      <w:pPr>
        <w:pStyle w:val="PL"/>
        <w:rPr>
          <w:noProof w:val="0"/>
        </w:rPr>
      </w:pPr>
    </w:p>
    <w:p w14:paraId="2092351A" w14:textId="77777777" w:rsidR="00BF3A88" w:rsidRPr="00034446" w:rsidRDefault="00BF3A88" w:rsidP="00BF3A88">
      <w:pPr>
        <w:pStyle w:val="H6"/>
      </w:pPr>
      <w:r w:rsidRPr="00034446">
        <w:t>10.4.1.2</w:t>
      </w:r>
      <w:r w:rsidRPr="00034446">
        <w:tab/>
        <w:t>Conformance requirements</w:t>
      </w:r>
    </w:p>
    <w:p w14:paraId="240BF5DF" w14:textId="77777777" w:rsidR="00BF3A88" w:rsidRPr="00034446" w:rsidRDefault="00BF3A88" w:rsidP="00BF3A88">
      <w:r w:rsidRPr="00034446">
        <w:t xml:space="preserve">References: The conformance requirements covered in the present TC are specified in: TS 24.301, clauses 6.4.4.2, </w:t>
      </w:r>
      <w:r w:rsidR="000E2FBF" w:rsidRPr="00034446">
        <w:t xml:space="preserve">5.5.3.2.4, </w:t>
      </w:r>
      <w:r w:rsidRPr="00034446">
        <w:t>5.6.1.4</w:t>
      </w:r>
      <w:r w:rsidR="000E2FBF" w:rsidRPr="00034446">
        <w:t>,</w:t>
      </w:r>
      <w:r w:rsidRPr="00034446">
        <w:t xml:space="preserve"> 6.4.4.3</w:t>
      </w:r>
      <w:r w:rsidR="000E2FBF" w:rsidRPr="00034446">
        <w:t xml:space="preserve"> and 6.4.4.6</w:t>
      </w:r>
      <w:r w:rsidRPr="00034446">
        <w:t>.</w:t>
      </w:r>
    </w:p>
    <w:p w14:paraId="79E4342A" w14:textId="77777777" w:rsidR="00BF3A88" w:rsidRPr="00034446" w:rsidRDefault="00BF3A88" w:rsidP="00BF3A88">
      <w:r w:rsidRPr="00034446">
        <w:t>[TS 24.301, clause 6.4.4.2]</w:t>
      </w:r>
    </w:p>
    <w:p w14:paraId="42B22C63" w14:textId="77777777" w:rsidR="00BF3A88" w:rsidRPr="00034446" w:rsidRDefault="00BF3A88" w:rsidP="00BF3A88">
      <w:r w:rsidRPr="00034446">
        <w:t>…</w:t>
      </w:r>
    </w:p>
    <w:p w14:paraId="485DB8FE" w14:textId="77777777" w:rsidR="000E2FBF" w:rsidRPr="00034446" w:rsidRDefault="000E2FBF" w:rsidP="000E2FBF">
      <w:pPr>
        <w:rPr>
          <w:lang w:eastAsia="ko-KR"/>
        </w:rPr>
      </w:pPr>
      <w:r w:rsidRPr="00034446">
        <w:rPr>
          <w:lang w:eastAsia="ko-KR"/>
        </w:rPr>
        <w:t xml:space="preserve">When the MME wants to deactivate all EPS bearer </w:t>
      </w:r>
      <w:r w:rsidRPr="00034446">
        <w:t>context</w:t>
      </w:r>
      <w:r w:rsidRPr="00034446">
        <w:rPr>
          <w:lang w:eastAsia="ko-KR"/>
        </w:rPr>
        <w:t xml:space="preserve">s to a PDN and thus disconnect the UE from the PDN, the MME shall include the EPS bearer identity of the default bearer associated to the PDN in the </w:t>
      </w:r>
      <w:r w:rsidRPr="00034446">
        <w:t>DEACTIVATE EPS BEARER CONTEXT REQUEST message</w:t>
      </w:r>
      <w:r w:rsidRPr="00034446">
        <w:rPr>
          <w:lang w:eastAsia="ko-KR"/>
        </w:rPr>
        <w:t>.</w:t>
      </w:r>
    </w:p>
    <w:p w14:paraId="4E8EB8BF" w14:textId="77777777" w:rsidR="00BF3A88" w:rsidRPr="00034446" w:rsidRDefault="00BF3A88" w:rsidP="00BF3A88">
      <w:pPr>
        <w:rPr>
          <w:lang w:eastAsia="zh-CN"/>
        </w:rPr>
      </w:pPr>
      <w:r w:rsidRPr="00034446">
        <w:rPr>
          <w:lang w:eastAsia="zh-CN"/>
        </w:rPr>
        <w:lastRenderedPageBreak/>
        <w:t xml:space="preserve">If no NAS signalling connection exists when the MME initiates the </w:t>
      </w:r>
      <w:r w:rsidRPr="00034446">
        <w:rPr>
          <w:lang w:eastAsia="ko-KR"/>
        </w:rPr>
        <w:t xml:space="preserve">EPS </w:t>
      </w:r>
      <w:r w:rsidRPr="00034446">
        <w:rPr>
          <w:lang w:eastAsia="zh-CN"/>
        </w:rPr>
        <w:t>bearer context deactivation,</w:t>
      </w:r>
      <w:r w:rsidRPr="00034446" w:rsidDel="0049042E">
        <w:rPr>
          <w:lang w:eastAsia="zh-CN"/>
        </w:rPr>
        <w:t xml:space="preserve"> </w:t>
      </w:r>
      <w:r w:rsidRPr="00034446">
        <w:rPr>
          <w:lang w:eastAsia="zh-CN"/>
        </w:rPr>
        <w:t xml:space="preserve">the ESM entity in the MME shall locally deactivate the EPS bearer </w:t>
      </w:r>
      <w:r w:rsidRPr="00034446">
        <w:t>context</w:t>
      </w:r>
      <w:r w:rsidRPr="00034446">
        <w:rPr>
          <w:lang w:eastAsia="zh-CN"/>
        </w:rPr>
        <w:t xml:space="preserve"> towards the UE without any peer-to-peer ESM signalling between the MME and the UE.</w:t>
      </w:r>
    </w:p>
    <w:p w14:paraId="5452545F" w14:textId="77777777" w:rsidR="00BF3A88" w:rsidRPr="00034446" w:rsidRDefault="00BF3A88" w:rsidP="00BF3A88">
      <w:pPr>
        <w:pStyle w:val="NO"/>
      </w:pPr>
      <w:r w:rsidRPr="00034446">
        <w:t>NOTE:</w:t>
      </w:r>
      <w:r w:rsidRPr="00034446">
        <w:tab/>
        <w:t>The EPS bearer context state(s) can be synchronized between the UE and the MME at the next EMM-IDLE to EMM-CONNECTED transition, e.g. during a service request or tracking area updating procedure.</w:t>
      </w:r>
    </w:p>
    <w:p w14:paraId="757BAA4F" w14:textId="77777777" w:rsidR="00BF3A88" w:rsidRPr="00034446" w:rsidRDefault="00BF3A88" w:rsidP="00BF3A88">
      <w:r w:rsidRPr="00034446">
        <w:t>[TS 24.301, clause 5.6.1.4]</w:t>
      </w:r>
    </w:p>
    <w:p w14:paraId="244184D3" w14:textId="77777777" w:rsidR="00BF3A88" w:rsidRPr="00034446" w:rsidRDefault="00BF3A88" w:rsidP="00BF3A88">
      <w:r w:rsidRPr="00034446">
        <w:t>...</w:t>
      </w:r>
    </w:p>
    <w:p w14:paraId="00914A54" w14:textId="77777777" w:rsidR="00BF3A88" w:rsidRPr="00034446" w:rsidRDefault="00BF3A88" w:rsidP="00BF3A88">
      <w:r w:rsidRPr="00034446">
        <w:t>The UE shall locally deactivate the EPS bearer contexts that do not have a user plane radio bearer established after the successful completion of the service request procedure.</w:t>
      </w:r>
    </w:p>
    <w:p w14:paraId="60DD2A6B" w14:textId="77777777" w:rsidR="000E2FBF" w:rsidRPr="00034446" w:rsidRDefault="00BF3A88" w:rsidP="000E2FBF">
      <w:r w:rsidRPr="00034446">
        <w:t>...</w:t>
      </w:r>
    </w:p>
    <w:p w14:paraId="1FB123AA" w14:textId="77777777" w:rsidR="000E2FBF" w:rsidRPr="00034446" w:rsidRDefault="000E2FBF" w:rsidP="000E2FBF">
      <w:r w:rsidRPr="00034446">
        <w:t>[TS 24.301, clause 5.5.3.2.4]</w:t>
      </w:r>
    </w:p>
    <w:p w14:paraId="69B1F910" w14:textId="77777777" w:rsidR="000E2FBF" w:rsidRPr="00034446" w:rsidRDefault="000E2FBF" w:rsidP="000E2FBF">
      <w:r w:rsidRPr="00034446">
        <w:t>…</w:t>
      </w:r>
    </w:p>
    <w:p w14:paraId="6BACBF84" w14:textId="77777777" w:rsidR="000E2FBF" w:rsidRPr="00034446" w:rsidRDefault="000E2FBF" w:rsidP="000E2FBF">
      <w:r w:rsidRPr="00034446">
        <w:t xml:space="preserve">If an EPS bearer context status IE is included in the TRACKING AREA UPDATE REQUEST message, the MME shall deactivate all those EPS bearer contexts locally (without peer-to-peer signalling between the MME and the UE) which are active on the network side, but are indicated by the </w:t>
      </w:r>
      <w:r w:rsidRPr="00034446">
        <w:rPr>
          <w:lang w:eastAsia="zh-CN"/>
        </w:rPr>
        <w:t>UE</w:t>
      </w:r>
      <w:r w:rsidRPr="00034446">
        <w:t xml:space="preserve"> as being inactive. </w:t>
      </w:r>
      <w:r w:rsidRPr="00034446">
        <w:rPr>
          <w:lang w:eastAsia="ko-KR"/>
        </w:rPr>
        <w:t xml:space="preserve">If a default EPS bearer context is marked as inactive in the </w:t>
      </w:r>
      <w:r w:rsidRPr="00034446">
        <w:t>EPS bearer context status IE included in the TRACKING AREA UPDATE REQUEST message</w:t>
      </w:r>
      <w:r w:rsidRPr="00034446">
        <w:rPr>
          <w:lang w:eastAsia="ko-KR"/>
        </w:rPr>
        <w:t xml:space="preserve">, and this </w:t>
      </w:r>
      <w:r w:rsidR="00790DA4" w:rsidRPr="00034446">
        <w:rPr>
          <w:lang w:eastAsia="ko-KR"/>
        </w:rPr>
        <w:t>default</w:t>
      </w:r>
      <w:r w:rsidRPr="00034446">
        <w:rPr>
          <w:lang w:eastAsia="ko-KR"/>
        </w:rPr>
        <w:t xml:space="preserve"> bearer is not associated with the last PDN of the user in the MME, t</w:t>
      </w:r>
      <w:r w:rsidRPr="00034446">
        <w:t xml:space="preserve">he </w:t>
      </w:r>
      <w:r w:rsidRPr="00034446">
        <w:rPr>
          <w:lang w:eastAsia="ko-KR"/>
        </w:rPr>
        <w:t xml:space="preserve">MME shall locally </w:t>
      </w:r>
      <w:r w:rsidRPr="00034446">
        <w:t>deact</w:t>
      </w:r>
      <w:r w:rsidRPr="00034446">
        <w:rPr>
          <w:lang w:eastAsia="ko-KR"/>
        </w:rPr>
        <w:t>ivate</w:t>
      </w:r>
      <w:r w:rsidRPr="00034446">
        <w:t xml:space="preserve"> </w:t>
      </w:r>
      <w:r w:rsidRPr="00034446">
        <w:rPr>
          <w:lang w:eastAsia="ko-KR"/>
        </w:rPr>
        <w:t>all</w:t>
      </w:r>
      <w:r w:rsidRPr="00034446">
        <w:t xml:space="preserve"> EPS bearer contexts </w:t>
      </w:r>
      <w:r w:rsidRPr="00034446">
        <w:rPr>
          <w:lang w:eastAsia="ko-KR"/>
        </w:rPr>
        <w:t>associated to the PDN connection with the default EPS bearer context without peer-to-peer ESM signalling to the UE</w:t>
      </w:r>
      <w:r w:rsidRPr="00034446">
        <w:t>.</w:t>
      </w:r>
    </w:p>
    <w:p w14:paraId="5D3C0996" w14:textId="77777777" w:rsidR="000E2FBF" w:rsidRPr="00034446" w:rsidRDefault="000E2FBF" w:rsidP="000E2FBF">
      <w:pPr>
        <w:rPr>
          <w:lang w:eastAsia="zh-CN"/>
        </w:rPr>
      </w:pPr>
      <w:r w:rsidRPr="00034446">
        <w:t>If the EPS bearer context status IE is included in the TRACKING AREA UPDATE REQUEST, the MME shall include an EPS bearer context status IE in the TRACKING AREA UPDATE ACCEPT message, indicating which EPS bearer contexts are active in the MME.</w:t>
      </w:r>
    </w:p>
    <w:p w14:paraId="6348A937" w14:textId="77777777" w:rsidR="000E2FBF" w:rsidRPr="00034446" w:rsidRDefault="000E2FBF" w:rsidP="000E2FBF">
      <w:r w:rsidRPr="00034446">
        <w:t>…</w:t>
      </w:r>
    </w:p>
    <w:p w14:paraId="75908821" w14:textId="77777777" w:rsidR="000E2FBF" w:rsidRPr="00034446" w:rsidRDefault="000E2FBF" w:rsidP="000E2FBF">
      <w:r w:rsidRPr="00034446">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p>
    <w:p w14:paraId="44C3626F" w14:textId="77777777" w:rsidR="00BF3A88" w:rsidRPr="00034446" w:rsidRDefault="000E2FBF" w:rsidP="000E2FBF">
      <w:r w:rsidRPr="00034446">
        <w:t>…</w:t>
      </w:r>
    </w:p>
    <w:p w14:paraId="16A40D53" w14:textId="77777777" w:rsidR="00BF3A88" w:rsidRPr="00034446" w:rsidRDefault="00BF3A88" w:rsidP="00BF3A88">
      <w:r w:rsidRPr="00034446">
        <w:t>[TS 24.301, clause 6.4.4.3]</w:t>
      </w:r>
    </w:p>
    <w:p w14:paraId="2E9FEA31" w14:textId="77777777" w:rsidR="00BF3A88" w:rsidRPr="00034446" w:rsidRDefault="00BF3A88" w:rsidP="00BF3A88">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47E826C1" w14:textId="77777777" w:rsidR="00BF3A88" w:rsidRPr="00034446" w:rsidRDefault="00BF3A88" w:rsidP="00BF3A88">
      <w:r w:rsidRPr="00034446">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3023827F" w14:textId="77777777" w:rsidR="00BF3A88" w:rsidRPr="00034446" w:rsidRDefault="00BF3A88" w:rsidP="00BF3A88">
      <w:pPr>
        <w:rPr>
          <w:lang w:eastAsia="ko-KR"/>
        </w:rPr>
      </w:pPr>
      <w:r w:rsidRPr="00034446">
        <w:rPr>
          <w:lang w:eastAsia="zh-CN"/>
        </w:rPr>
        <w:t xml:space="preserve">Upon sending the </w:t>
      </w:r>
      <w:r w:rsidRPr="00034446">
        <w:t xml:space="preserve">DEACTIVATE EPS BEARER CONTEXT </w:t>
      </w:r>
      <w:r w:rsidRPr="00034446">
        <w:rPr>
          <w:lang w:eastAsia="zh-CN"/>
        </w:rPr>
        <w:t xml:space="preserve">ACCEPT message, the UE shall enter </w:t>
      </w:r>
      <w:r w:rsidRPr="00034446">
        <w:t xml:space="preserve">the </w:t>
      </w:r>
      <w:r w:rsidRPr="00034446">
        <w:rPr>
          <w:lang w:eastAsia="zh-CN"/>
        </w:rPr>
        <w:t xml:space="preserve">state BEARER CONTEXT </w:t>
      </w:r>
      <w:r w:rsidRPr="00034446">
        <w:rPr>
          <w:lang w:eastAsia="ko-KR"/>
        </w:rPr>
        <w:t>IN</w:t>
      </w:r>
      <w:r w:rsidRPr="00034446">
        <w:rPr>
          <w:lang w:eastAsia="zh-CN"/>
        </w:rPr>
        <w:t>ACTIVE</w:t>
      </w:r>
    </w:p>
    <w:p w14:paraId="5D520772" w14:textId="77777777" w:rsidR="00BF3A88" w:rsidRPr="00034446" w:rsidRDefault="00BF3A88" w:rsidP="00BF3A88">
      <w:pPr>
        <w:rPr>
          <w:lang w:eastAsia="ko-KR"/>
        </w:rPr>
      </w:pPr>
      <w:r w:rsidRPr="00034446">
        <w:t xml:space="preserve">If the PTI is included in the DEACTIVATE EPS BEARER CONTEXT REQUEST message, the UE uses the PTI to identify the UE requested bearer resource modification procedure </w:t>
      </w:r>
      <w:r w:rsidR="000E2FBF" w:rsidRPr="00034446">
        <w:t xml:space="preserve">or UE requested PDN disconnect procedure </w:t>
      </w:r>
      <w:r w:rsidRPr="00034446">
        <w:t xml:space="preserve">to which the </w:t>
      </w:r>
      <w:r w:rsidRPr="00034446">
        <w:rPr>
          <w:lang w:eastAsia="ko-KR"/>
        </w:rPr>
        <w:t xml:space="preserve">EPS </w:t>
      </w:r>
      <w:r w:rsidRPr="00034446">
        <w:t>bearer context deactivation is related (see</w:t>
      </w:r>
      <w:r w:rsidRPr="00034446">
        <w:rPr>
          <w:lang w:eastAsia="ko-KR"/>
        </w:rPr>
        <w:t xml:space="preserve"> </w:t>
      </w:r>
      <w:r w:rsidRPr="00034446">
        <w:t>subclause 6.5.</w:t>
      </w:r>
      <w:r w:rsidRPr="00034446">
        <w:rPr>
          <w:lang w:eastAsia="ko-KR"/>
        </w:rPr>
        <w:t>4</w:t>
      </w:r>
      <w:r w:rsidRPr="00034446">
        <w:t>).</w:t>
      </w:r>
    </w:p>
    <w:p w14:paraId="2EF47AEE" w14:textId="77777777" w:rsidR="00BF3A88" w:rsidRPr="00034446" w:rsidRDefault="00BF3A88" w:rsidP="00BF3A88">
      <w:pPr>
        <w:rPr>
          <w:lang w:eastAsia="ko-KR"/>
        </w:rPr>
      </w:pPr>
      <w:r w:rsidRPr="00034446">
        <w:t xml:space="preserve">If the PTI is included in the DEACTIVATE EPS BEARER CONTEXT REQUEST message, the UE shall release the traffic flow aggregate </w:t>
      </w:r>
      <w:r w:rsidR="000E2FBF" w:rsidRPr="00034446">
        <w:t xml:space="preserve">description </w:t>
      </w:r>
      <w:r w:rsidRPr="00034446">
        <w:t>associated to the PTI value provided.</w:t>
      </w:r>
    </w:p>
    <w:p w14:paraId="741CC01E" w14:textId="77777777" w:rsidR="000E2FBF" w:rsidRPr="00034446" w:rsidRDefault="00BF3A88" w:rsidP="000E2FBF">
      <w:r w:rsidRPr="00034446">
        <w:rPr>
          <w:lang w:eastAsia="zh-CN"/>
        </w:rPr>
        <w:t>...</w:t>
      </w:r>
    </w:p>
    <w:p w14:paraId="0E033FEE" w14:textId="77777777" w:rsidR="000E2FBF" w:rsidRPr="00034446" w:rsidRDefault="000E2FBF" w:rsidP="000E2FBF">
      <w:r w:rsidRPr="00034446">
        <w:t>[TS 24.301, clause 7.3.2]</w:t>
      </w:r>
    </w:p>
    <w:p w14:paraId="2DB838D9" w14:textId="77777777" w:rsidR="000E2FBF" w:rsidRPr="00034446" w:rsidRDefault="000E2FBF" w:rsidP="000E2FBF">
      <w:r w:rsidRPr="00034446">
        <w:t>…</w:t>
      </w:r>
    </w:p>
    <w:p w14:paraId="0F6996D4" w14:textId="77777777" w:rsidR="000E2FBF" w:rsidRPr="00034446" w:rsidRDefault="000E2FBF" w:rsidP="000E2FBF">
      <w:r w:rsidRPr="00034446">
        <w:lastRenderedPageBreak/>
        <w:t>The following UE procedures shall apply for handling an unknown, erroneous, or unforeseen EPS bearer identity received in the header of an ESM message:</w:t>
      </w:r>
    </w:p>
    <w:p w14:paraId="60CC0D1E" w14:textId="77777777" w:rsidR="000E2FBF" w:rsidRPr="00034446" w:rsidRDefault="000E2FBF" w:rsidP="000E2FBF">
      <w:pPr>
        <w:pStyle w:val="B1"/>
      </w:pPr>
      <w:r w:rsidRPr="00034446">
        <w:rPr>
          <w:lang w:eastAsia="zh-CN"/>
        </w:rPr>
        <w:t>i)</w:t>
      </w:r>
      <w:r w:rsidRPr="00034446">
        <w:rPr>
          <w:lang w:eastAsia="zh-CN"/>
        </w:rPr>
        <w:tab/>
      </w:r>
      <w:r w:rsidRPr="00034446">
        <w:t>If the UE receives a DEACTIVATE EPS BEARER CONTEXT REQUEST message which includes</w:t>
      </w:r>
      <w:r w:rsidRPr="00034446">
        <w:rPr>
          <w:lang w:eastAsia="zh-CN"/>
        </w:rPr>
        <w:t xml:space="preserve"> </w:t>
      </w:r>
      <w:r w:rsidRPr="00034446">
        <w:t xml:space="preserve">an unassigned or reserved EPS bearer identity value or </w:t>
      </w:r>
      <w:r w:rsidRPr="00034446">
        <w:rPr>
          <w:lang w:eastAsia="zh-CN"/>
        </w:rPr>
        <w:t>an assigned EPS bearer identity value that does not match an</w:t>
      </w:r>
      <w:r w:rsidRPr="00034446">
        <w:t xml:space="preserve"> existing</w:t>
      </w:r>
      <w:r w:rsidRPr="00034446">
        <w:rPr>
          <w:lang w:eastAsia="zh-CN"/>
        </w:rPr>
        <w:t xml:space="preserve"> EPS bearer context, the UE </w:t>
      </w:r>
      <w:r w:rsidRPr="00034446">
        <w:t>shall respond with a DEACTIVATE EPS BEARER CONTEXT ACCEPT message with the EPS bearer identity set to the received EPS bearer identity</w:t>
      </w:r>
      <w:r w:rsidRPr="00034446">
        <w:rPr>
          <w:lang w:eastAsia="zh-CN"/>
        </w:rPr>
        <w:t>.</w:t>
      </w:r>
    </w:p>
    <w:p w14:paraId="0F202A64" w14:textId="77777777" w:rsidR="000E2FBF" w:rsidRPr="00034446" w:rsidRDefault="000E2FBF" w:rsidP="000E2FBF">
      <w:pPr>
        <w:pStyle w:val="B1"/>
        <w:ind w:left="0" w:firstLine="0"/>
      </w:pPr>
      <w:r w:rsidRPr="00034446">
        <w:t>…</w:t>
      </w:r>
    </w:p>
    <w:p w14:paraId="600706C8" w14:textId="77777777" w:rsidR="000E2FBF" w:rsidRPr="00034446" w:rsidRDefault="000E2FBF" w:rsidP="000E2FBF">
      <w:r w:rsidRPr="00034446">
        <w:t>[TS 24.301, clause 6.4.4.6]</w:t>
      </w:r>
    </w:p>
    <w:p w14:paraId="089C194D" w14:textId="77777777" w:rsidR="000E2FBF" w:rsidRPr="00034446" w:rsidRDefault="000E2FBF" w:rsidP="000E2FBF">
      <w:pPr>
        <w:rPr>
          <w:lang w:eastAsia="ko-KR"/>
        </w:rPr>
      </w:pPr>
      <w:r w:rsidRPr="00034446">
        <w:rPr>
          <w:lang w:eastAsia="ko-KR"/>
        </w:rPr>
        <w:t>The UE and the MME deactivate EPS bearer contexts locally without peer-to-peer ESM signalling in the following cases:</w:t>
      </w:r>
    </w:p>
    <w:p w14:paraId="67834F00" w14:textId="77777777" w:rsidR="000E2FBF" w:rsidRPr="00034446" w:rsidRDefault="000E2FBF" w:rsidP="000E2FBF">
      <w:pPr>
        <w:pStyle w:val="B1"/>
        <w:rPr>
          <w:lang w:eastAsia="ko-KR"/>
        </w:rPr>
      </w:pPr>
      <w:r w:rsidRPr="00034446">
        <w:rPr>
          <w:lang w:eastAsia="ko-KR"/>
        </w:rPr>
        <w:t>1)</w:t>
      </w:r>
      <w:r w:rsidRPr="00034446">
        <w:rPr>
          <w:lang w:eastAsia="ko-KR"/>
        </w:rPr>
        <w:tab/>
        <w:t>during the service request procedure, if t</w:t>
      </w:r>
      <w:r w:rsidRPr="00034446">
        <w:t xml:space="preserve">he E-UTRAN fails to establish </w:t>
      </w:r>
      <w:r w:rsidRPr="00034446">
        <w:rPr>
          <w:lang w:eastAsia="ko-KR"/>
        </w:rPr>
        <w:t>the user plane radio bearers for one or more EPS bearer contexts e.g. due to radio access control;</w:t>
      </w:r>
    </w:p>
    <w:p w14:paraId="337A9D66" w14:textId="77777777" w:rsidR="000E2FBF" w:rsidRPr="00034446" w:rsidRDefault="000E2FBF" w:rsidP="000E2FBF">
      <w:pPr>
        <w:rPr>
          <w:lang w:eastAsia="ko-KR"/>
        </w:rPr>
      </w:pPr>
      <w:r w:rsidRPr="00034446">
        <w:t>…</w:t>
      </w:r>
      <w:r w:rsidRPr="00034446">
        <w:rPr>
          <w:lang w:eastAsia="ko-KR"/>
        </w:rPr>
        <w:t xml:space="preserve">For those cases, based on the indication from the lower layers, the UE and the MME shall </w:t>
      </w:r>
      <w:r w:rsidRPr="00034446">
        <w:t xml:space="preserve">locally deactivate the EPS bearer contexts for which no </w:t>
      </w:r>
      <w:r w:rsidRPr="00034446">
        <w:rPr>
          <w:lang w:eastAsia="ko-KR"/>
        </w:rPr>
        <w:t xml:space="preserve">user plane </w:t>
      </w:r>
      <w:r w:rsidRPr="00034446">
        <w:t xml:space="preserve">radio bearers are </w:t>
      </w:r>
      <w:r w:rsidRPr="00034446">
        <w:rPr>
          <w:lang w:eastAsia="ko-KR"/>
        </w:rPr>
        <w:t>set up</w:t>
      </w:r>
      <w:r w:rsidRPr="00034446">
        <w:t>.</w:t>
      </w:r>
    </w:p>
    <w:p w14:paraId="01F52933" w14:textId="77777777" w:rsidR="000E2FBF" w:rsidRPr="00034446" w:rsidRDefault="000E2FBF" w:rsidP="000E2FBF">
      <w:r w:rsidRPr="00034446">
        <w:t>…</w:t>
      </w:r>
    </w:p>
    <w:p w14:paraId="353A4685" w14:textId="77777777" w:rsidR="000E2FBF" w:rsidRPr="00034446" w:rsidRDefault="000E2FBF" w:rsidP="000E2FBF">
      <w:r w:rsidRPr="00034446">
        <w:rPr>
          <w:lang w:eastAsia="ko-KR"/>
        </w:rPr>
        <w:t>When the user plane radio bearer for a default EPS bearer context is not established during the service request procedure</w:t>
      </w:r>
      <w:r w:rsidRPr="00034446">
        <w:t xml:space="preserve"> or tracking area updating procedure with "active" flag</w:t>
      </w:r>
      <w:r w:rsidRPr="00034446">
        <w:rPr>
          <w:lang w:eastAsia="ko-KR"/>
        </w:rPr>
        <w:t>, t</w:t>
      </w:r>
      <w:r w:rsidRPr="00034446">
        <w:t xml:space="preserve">he UE shall locally deactivate </w:t>
      </w:r>
      <w:r w:rsidRPr="00034446">
        <w:rPr>
          <w:lang w:eastAsia="ko-KR"/>
        </w:rPr>
        <w:t>all</w:t>
      </w:r>
      <w:r w:rsidRPr="00034446">
        <w:t xml:space="preserve"> EPS bearer contexts </w:t>
      </w:r>
      <w:r w:rsidRPr="00034446">
        <w:rPr>
          <w:lang w:eastAsia="ko-KR"/>
        </w:rPr>
        <w:t xml:space="preserve">associated to the PDN connection with the default EPS bearer context. The MME shall locally </w:t>
      </w:r>
      <w:r w:rsidRPr="00034446">
        <w:t>deact</w:t>
      </w:r>
      <w:r w:rsidRPr="00034446">
        <w:rPr>
          <w:lang w:eastAsia="ko-KR"/>
        </w:rPr>
        <w:t>ivate</w:t>
      </w:r>
      <w:r w:rsidRPr="00034446">
        <w:t xml:space="preserve"> </w:t>
      </w:r>
      <w:r w:rsidRPr="00034446">
        <w:rPr>
          <w:lang w:eastAsia="ko-KR"/>
        </w:rPr>
        <w:t>all</w:t>
      </w:r>
      <w:r w:rsidRPr="00034446">
        <w:t xml:space="preserve"> EPS bearer contexts </w:t>
      </w:r>
      <w:r w:rsidRPr="00034446">
        <w:rPr>
          <w:lang w:eastAsia="ko-KR"/>
        </w:rPr>
        <w:t>associated to the PDN connection with the default EPS bearer context without peer-to-peer ESM signalling to the UE</w:t>
      </w:r>
      <w:r w:rsidRPr="00034446">
        <w:t>.</w:t>
      </w:r>
    </w:p>
    <w:p w14:paraId="17B0309E" w14:textId="77777777" w:rsidR="00BF3A88" w:rsidRPr="00034446" w:rsidRDefault="00BF3A88" w:rsidP="000F2F27">
      <w:pPr>
        <w:pStyle w:val="H6"/>
      </w:pPr>
      <w:r w:rsidRPr="00034446">
        <w:t>10.4.1.3</w:t>
      </w:r>
      <w:r w:rsidRPr="00034446">
        <w:tab/>
        <w:t>Test description</w:t>
      </w:r>
    </w:p>
    <w:p w14:paraId="5D45CEC6" w14:textId="77777777" w:rsidR="00BF3A88" w:rsidRPr="00034446" w:rsidRDefault="00BF3A88" w:rsidP="00BF3A88">
      <w:pPr>
        <w:pStyle w:val="H6"/>
      </w:pPr>
      <w:r w:rsidRPr="00034446">
        <w:t>10.4.1.3.1</w:t>
      </w:r>
      <w:r w:rsidRPr="00034446">
        <w:tab/>
        <w:t>Pre-test conditions</w:t>
      </w:r>
    </w:p>
    <w:p w14:paraId="5A1A76AB" w14:textId="77777777" w:rsidR="00BF3A88" w:rsidRPr="00034446" w:rsidRDefault="00BF3A88" w:rsidP="00BF3A88">
      <w:pPr>
        <w:pStyle w:val="H6"/>
      </w:pPr>
      <w:r w:rsidRPr="00034446">
        <w:t>System Simulator:</w:t>
      </w:r>
    </w:p>
    <w:p w14:paraId="444757CF" w14:textId="77777777" w:rsidR="000E2FBF" w:rsidRPr="00034446" w:rsidRDefault="000E2FBF" w:rsidP="000E2FBF">
      <w:pPr>
        <w:pStyle w:val="B1"/>
        <w:ind w:left="284" w:firstLine="0"/>
      </w:pPr>
      <w:r w:rsidRPr="00034446">
        <w:t>-</w:t>
      </w:r>
      <w:r w:rsidRPr="00034446">
        <w:tab/>
        <w:t>Cell A and Cell B are configured according to Table 6.3.2.2-1 in [18].</w:t>
      </w:r>
    </w:p>
    <w:p w14:paraId="00008A4D" w14:textId="77777777" w:rsidR="00034AF1" w:rsidRPr="00034446" w:rsidRDefault="00BF3A88" w:rsidP="00034AF1">
      <w:pPr>
        <w:pStyle w:val="B2"/>
      </w:pPr>
      <w:r w:rsidRPr="00034446">
        <w:t>-</w:t>
      </w:r>
      <w:r w:rsidRPr="00034446">
        <w:tab/>
        <w:t>Cell A, Cell B (home PLMN, different TAs).</w:t>
      </w:r>
    </w:p>
    <w:p w14:paraId="2FC6673E" w14:textId="77777777" w:rsidR="00BF3A88" w:rsidRPr="00034446" w:rsidRDefault="00034AF1" w:rsidP="00034AF1">
      <w:pPr>
        <w:pStyle w:val="B2"/>
      </w:pPr>
      <w:r w:rsidRPr="00034446">
        <w:t>-</w:t>
      </w:r>
      <w:r w:rsidRPr="00034446">
        <w:tab/>
        <w:t>System information combination 3 as defined in TS 36.508[18] clause 4.4.3.1 is used in E-UTRA cells;</w:t>
      </w:r>
    </w:p>
    <w:p w14:paraId="69738300" w14:textId="77777777" w:rsidR="00BF3A88" w:rsidRPr="00034446" w:rsidRDefault="00BF3A88" w:rsidP="00BF3A88">
      <w:pPr>
        <w:pStyle w:val="H6"/>
      </w:pPr>
      <w:r w:rsidRPr="00034446">
        <w:t>UE:</w:t>
      </w:r>
    </w:p>
    <w:p w14:paraId="0F757796" w14:textId="77777777" w:rsidR="00BF3A88" w:rsidRPr="00034446" w:rsidRDefault="000E2FBF" w:rsidP="00034AF1">
      <w:r w:rsidRPr="00034446">
        <w:t>None.</w:t>
      </w:r>
    </w:p>
    <w:p w14:paraId="28796E24" w14:textId="77777777" w:rsidR="00BF3A88" w:rsidRPr="00034446" w:rsidRDefault="00BF3A88" w:rsidP="00BF3A88">
      <w:pPr>
        <w:pStyle w:val="H6"/>
      </w:pPr>
      <w:r w:rsidRPr="00034446">
        <w:t>Preamble:</w:t>
      </w:r>
    </w:p>
    <w:p w14:paraId="55831AD7" w14:textId="77777777" w:rsidR="00BF3A88" w:rsidRPr="00034446" w:rsidRDefault="00BF3A88" w:rsidP="00BF3A88">
      <w:pPr>
        <w:pStyle w:val="B1"/>
      </w:pPr>
      <w:r w:rsidRPr="00034446">
        <w:t>-</w:t>
      </w:r>
      <w:r w:rsidRPr="00034446">
        <w:tab/>
        <w:t xml:space="preserve">The UE is in state Registered, Idle mode (state 2) according to [18] on Cell </w:t>
      </w:r>
      <w:r w:rsidR="00034AF1" w:rsidRPr="00034446">
        <w:t>A</w:t>
      </w:r>
      <w:r w:rsidRPr="00034446">
        <w:t>.</w:t>
      </w:r>
    </w:p>
    <w:p w14:paraId="21A99A0D" w14:textId="77777777" w:rsidR="00BF3A88" w:rsidRPr="00034446" w:rsidRDefault="00BF3A88" w:rsidP="00BF3A88">
      <w:pPr>
        <w:pStyle w:val="H6"/>
      </w:pPr>
      <w:r w:rsidRPr="00034446">
        <w:lastRenderedPageBreak/>
        <w:t>10.4.1.3.2</w:t>
      </w:r>
      <w:r w:rsidRPr="00034446">
        <w:tab/>
        <w:t>Test procedure sequence</w:t>
      </w:r>
    </w:p>
    <w:p w14:paraId="0287A670" w14:textId="77777777" w:rsidR="00BF3A88" w:rsidRPr="00034446" w:rsidRDefault="00BF3A88" w:rsidP="00BF3A88">
      <w:pPr>
        <w:pStyle w:val="TH"/>
      </w:pPr>
      <w:r w:rsidRPr="00034446">
        <w:t>Table 10.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BF3A88" w:rsidRPr="00034446" w14:paraId="1B2420D3" w14:textId="77777777" w:rsidTr="000E7980">
        <w:tc>
          <w:tcPr>
            <w:tcW w:w="533" w:type="dxa"/>
            <w:tcBorders>
              <w:bottom w:val="nil"/>
            </w:tcBorders>
            <w:shd w:val="clear" w:color="auto" w:fill="auto"/>
          </w:tcPr>
          <w:p w14:paraId="2908D5A1" w14:textId="77777777" w:rsidR="00BF3A88" w:rsidRPr="00034446" w:rsidRDefault="00BF3A88" w:rsidP="00BF3A88">
            <w:pPr>
              <w:pStyle w:val="TAH"/>
            </w:pPr>
            <w:r w:rsidRPr="00034446">
              <w:lastRenderedPageBreak/>
              <w:t>St</w:t>
            </w:r>
          </w:p>
        </w:tc>
        <w:tc>
          <w:tcPr>
            <w:tcW w:w="3969" w:type="dxa"/>
            <w:shd w:val="clear" w:color="auto" w:fill="auto"/>
          </w:tcPr>
          <w:p w14:paraId="52F84B25" w14:textId="77777777" w:rsidR="00BF3A88" w:rsidRPr="00034446" w:rsidRDefault="00BF3A88" w:rsidP="00BF3A88">
            <w:pPr>
              <w:pStyle w:val="TAH"/>
            </w:pPr>
            <w:r w:rsidRPr="00034446">
              <w:t>Procedure</w:t>
            </w:r>
          </w:p>
        </w:tc>
        <w:tc>
          <w:tcPr>
            <w:tcW w:w="3686" w:type="dxa"/>
            <w:gridSpan w:val="2"/>
            <w:shd w:val="clear" w:color="auto" w:fill="auto"/>
          </w:tcPr>
          <w:p w14:paraId="1A67AA21" w14:textId="77777777" w:rsidR="00BF3A88" w:rsidRPr="00034446" w:rsidRDefault="00BF3A88" w:rsidP="00BF3A88">
            <w:pPr>
              <w:pStyle w:val="TAH"/>
            </w:pPr>
            <w:r w:rsidRPr="00034446">
              <w:t>Message Sequence</w:t>
            </w:r>
          </w:p>
        </w:tc>
        <w:tc>
          <w:tcPr>
            <w:tcW w:w="567" w:type="dxa"/>
            <w:tcBorders>
              <w:bottom w:val="nil"/>
            </w:tcBorders>
            <w:shd w:val="clear" w:color="auto" w:fill="auto"/>
          </w:tcPr>
          <w:p w14:paraId="15F665BE" w14:textId="77777777" w:rsidR="00BF3A88" w:rsidRPr="00034446" w:rsidRDefault="00BF3A88" w:rsidP="00BF3A88">
            <w:pPr>
              <w:pStyle w:val="TAH"/>
            </w:pPr>
            <w:r w:rsidRPr="00034446">
              <w:t>TP</w:t>
            </w:r>
          </w:p>
        </w:tc>
        <w:tc>
          <w:tcPr>
            <w:tcW w:w="851" w:type="dxa"/>
            <w:tcBorders>
              <w:bottom w:val="nil"/>
            </w:tcBorders>
            <w:shd w:val="clear" w:color="auto" w:fill="auto"/>
          </w:tcPr>
          <w:p w14:paraId="28A9F4E1" w14:textId="77777777" w:rsidR="00BF3A88" w:rsidRPr="00034446" w:rsidRDefault="00BF3A88" w:rsidP="00BF3A88">
            <w:pPr>
              <w:pStyle w:val="TAH"/>
            </w:pPr>
            <w:r w:rsidRPr="00034446">
              <w:t>Verdict</w:t>
            </w:r>
          </w:p>
        </w:tc>
      </w:tr>
      <w:tr w:rsidR="00BF3A88" w:rsidRPr="00034446" w14:paraId="09C7730E" w14:textId="77777777" w:rsidTr="000E7980">
        <w:tc>
          <w:tcPr>
            <w:tcW w:w="533" w:type="dxa"/>
            <w:tcBorders>
              <w:top w:val="nil"/>
            </w:tcBorders>
            <w:shd w:val="clear" w:color="auto" w:fill="auto"/>
          </w:tcPr>
          <w:p w14:paraId="540C0443" w14:textId="77777777" w:rsidR="00BF3A88" w:rsidRPr="00034446" w:rsidRDefault="00BF3A88" w:rsidP="00BF3A88">
            <w:pPr>
              <w:pStyle w:val="TAH"/>
            </w:pPr>
          </w:p>
        </w:tc>
        <w:tc>
          <w:tcPr>
            <w:tcW w:w="3969" w:type="dxa"/>
            <w:shd w:val="clear" w:color="auto" w:fill="auto"/>
          </w:tcPr>
          <w:p w14:paraId="6C0C4E5C" w14:textId="77777777" w:rsidR="00BF3A88" w:rsidRPr="00034446" w:rsidRDefault="00BF3A88" w:rsidP="00BF3A88">
            <w:pPr>
              <w:pStyle w:val="TAH"/>
            </w:pPr>
          </w:p>
        </w:tc>
        <w:tc>
          <w:tcPr>
            <w:tcW w:w="709" w:type="dxa"/>
            <w:shd w:val="clear" w:color="auto" w:fill="auto"/>
          </w:tcPr>
          <w:p w14:paraId="2F271F53" w14:textId="77777777" w:rsidR="00BF3A88" w:rsidRPr="00034446" w:rsidRDefault="00BF3A88" w:rsidP="00BF3A88">
            <w:pPr>
              <w:pStyle w:val="TAH"/>
            </w:pPr>
            <w:r w:rsidRPr="00034446">
              <w:t>U – S</w:t>
            </w:r>
          </w:p>
        </w:tc>
        <w:tc>
          <w:tcPr>
            <w:tcW w:w="2977" w:type="dxa"/>
            <w:shd w:val="clear" w:color="auto" w:fill="auto"/>
          </w:tcPr>
          <w:p w14:paraId="0AE98F65" w14:textId="77777777" w:rsidR="00BF3A88" w:rsidRPr="00034446" w:rsidRDefault="00BF3A88" w:rsidP="00BF3A88">
            <w:pPr>
              <w:pStyle w:val="TAH"/>
            </w:pPr>
            <w:r w:rsidRPr="00034446">
              <w:t>Message</w:t>
            </w:r>
          </w:p>
        </w:tc>
        <w:tc>
          <w:tcPr>
            <w:tcW w:w="567" w:type="dxa"/>
            <w:tcBorders>
              <w:top w:val="nil"/>
            </w:tcBorders>
            <w:shd w:val="clear" w:color="auto" w:fill="auto"/>
          </w:tcPr>
          <w:p w14:paraId="3D2EB9CF" w14:textId="77777777" w:rsidR="00BF3A88" w:rsidRPr="00034446" w:rsidRDefault="00BF3A88" w:rsidP="00BF3A88">
            <w:pPr>
              <w:pStyle w:val="TAH"/>
            </w:pPr>
          </w:p>
        </w:tc>
        <w:tc>
          <w:tcPr>
            <w:tcW w:w="851" w:type="dxa"/>
            <w:tcBorders>
              <w:top w:val="nil"/>
            </w:tcBorders>
            <w:shd w:val="clear" w:color="auto" w:fill="auto"/>
          </w:tcPr>
          <w:p w14:paraId="449B02CE" w14:textId="77777777" w:rsidR="00BF3A88" w:rsidRPr="00034446" w:rsidRDefault="00BF3A88" w:rsidP="00BF3A88">
            <w:pPr>
              <w:pStyle w:val="TAH"/>
            </w:pPr>
          </w:p>
        </w:tc>
      </w:tr>
      <w:tr w:rsidR="00BF3A88" w:rsidRPr="00034446" w14:paraId="28315837" w14:textId="77777777" w:rsidTr="000E7980">
        <w:tc>
          <w:tcPr>
            <w:tcW w:w="533" w:type="dxa"/>
            <w:shd w:val="clear" w:color="auto" w:fill="auto"/>
          </w:tcPr>
          <w:p w14:paraId="439587DF" w14:textId="77777777" w:rsidR="00BF3A88" w:rsidRPr="00034446" w:rsidRDefault="00BF3A88" w:rsidP="00BF3A88">
            <w:pPr>
              <w:pStyle w:val="TAC"/>
            </w:pPr>
            <w:r w:rsidRPr="00034446">
              <w:t>-</w:t>
            </w:r>
          </w:p>
        </w:tc>
        <w:tc>
          <w:tcPr>
            <w:tcW w:w="3969" w:type="dxa"/>
            <w:shd w:val="clear" w:color="auto" w:fill="auto"/>
          </w:tcPr>
          <w:p w14:paraId="5A8A6128" w14:textId="77777777" w:rsidR="00BF3A88" w:rsidRPr="00034446" w:rsidRDefault="00BF3A88" w:rsidP="00BF3A88">
            <w:pPr>
              <w:pStyle w:val="TAL"/>
            </w:pPr>
            <w:r w:rsidRPr="00034446">
              <w:t>Cell A is the serving cell</w:t>
            </w:r>
          </w:p>
          <w:p w14:paraId="09BE31FF" w14:textId="77777777" w:rsidR="00BF3A88" w:rsidRPr="00034446" w:rsidRDefault="00BF3A88" w:rsidP="00BF3A88">
            <w:pPr>
              <w:pStyle w:val="TAL"/>
            </w:pPr>
            <w:r w:rsidRPr="00034446">
              <w:t>Cell B is a suitable cell</w:t>
            </w:r>
          </w:p>
        </w:tc>
        <w:tc>
          <w:tcPr>
            <w:tcW w:w="709" w:type="dxa"/>
            <w:shd w:val="clear" w:color="auto" w:fill="auto"/>
          </w:tcPr>
          <w:p w14:paraId="6090BDC8" w14:textId="77777777" w:rsidR="00BF3A88" w:rsidRPr="00034446" w:rsidRDefault="00BF3A88" w:rsidP="00BF3A88">
            <w:pPr>
              <w:pStyle w:val="TAC"/>
            </w:pPr>
            <w:r w:rsidRPr="00034446">
              <w:t>-</w:t>
            </w:r>
          </w:p>
        </w:tc>
        <w:tc>
          <w:tcPr>
            <w:tcW w:w="2977" w:type="dxa"/>
            <w:shd w:val="clear" w:color="auto" w:fill="auto"/>
          </w:tcPr>
          <w:p w14:paraId="2BCD79B3" w14:textId="77777777" w:rsidR="00BF3A88" w:rsidRPr="00034446" w:rsidRDefault="00BF3A88" w:rsidP="00BF3A88">
            <w:pPr>
              <w:pStyle w:val="TAL"/>
            </w:pPr>
            <w:r w:rsidRPr="00034446">
              <w:t>-</w:t>
            </w:r>
          </w:p>
        </w:tc>
        <w:tc>
          <w:tcPr>
            <w:tcW w:w="567" w:type="dxa"/>
            <w:shd w:val="clear" w:color="auto" w:fill="auto"/>
          </w:tcPr>
          <w:p w14:paraId="04C28BEB" w14:textId="77777777" w:rsidR="00BF3A88" w:rsidRPr="00034446" w:rsidRDefault="00BF3A88" w:rsidP="00BF3A88">
            <w:pPr>
              <w:pStyle w:val="TAC"/>
            </w:pPr>
            <w:r w:rsidRPr="00034446">
              <w:t>-</w:t>
            </w:r>
          </w:p>
        </w:tc>
        <w:tc>
          <w:tcPr>
            <w:tcW w:w="851" w:type="dxa"/>
            <w:shd w:val="clear" w:color="auto" w:fill="auto"/>
          </w:tcPr>
          <w:p w14:paraId="367E5937" w14:textId="77777777" w:rsidR="00BF3A88" w:rsidRPr="00034446" w:rsidRDefault="00BF3A88" w:rsidP="00BF3A88">
            <w:pPr>
              <w:pStyle w:val="TAC"/>
            </w:pPr>
            <w:r w:rsidRPr="00034446">
              <w:t>-</w:t>
            </w:r>
          </w:p>
        </w:tc>
      </w:tr>
      <w:tr w:rsidR="00BF3A88" w:rsidRPr="00034446" w14:paraId="4FBC26C7" w14:textId="77777777" w:rsidTr="000E7980">
        <w:tc>
          <w:tcPr>
            <w:tcW w:w="533" w:type="dxa"/>
            <w:shd w:val="clear" w:color="auto" w:fill="auto"/>
          </w:tcPr>
          <w:p w14:paraId="08120987" w14:textId="77777777" w:rsidR="00BF3A88" w:rsidRPr="00034446" w:rsidRDefault="00BF3A88" w:rsidP="00BF3A88">
            <w:pPr>
              <w:pStyle w:val="TAC"/>
            </w:pPr>
            <w:r w:rsidRPr="00034446">
              <w:t>1</w:t>
            </w:r>
          </w:p>
        </w:tc>
        <w:tc>
          <w:tcPr>
            <w:tcW w:w="3969" w:type="dxa"/>
            <w:shd w:val="clear" w:color="auto" w:fill="auto"/>
          </w:tcPr>
          <w:p w14:paraId="370447D3" w14:textId="77777777" w:rsidR="00BF3A88" w:rsidRPr="00034446" w:rsidRDefault="00BF3A88" w:rsidP="00BF3A88">
            <w:pPr>
              <w:pStyle w:val="TAL"/>
            </w:pPr>
            <w:r w:rsidRPr="00034446">
              <w:t xml:space="preserve">Cause the UE to request connectivity to an additional PDN (see </w:t>
            </w:r>
            <w:r w:rsidR="000E2FBF" w:rsidRPr="00034446">
              <w:t>N</w:t>
            </w:r>
            <w:r w:rsidRPr="00034446">
              <w:t>ote 1)</w:t>
            </w:r>
          </w:p>
        </w:tc>
        <w:tc>
          <w:tcPr>
            <w:tcW w:w="709" w:type="dxa"/>
            <w:shd w:val="clear" w:color="auto" w:fill="auto"/>
          </w:tcPr>
          <w:p w14:paraId="3A4443F1" w14:textId="77777777" w:rsidR="00BF3A88" w:rsidRPr="00034446" w:rsidRDefault="00BF3A88" w:rsidP="00BF3A88">
            <w:pPr>
              <w:pStyle w:val="TAC"/>
            </w:pPr>
            <w:r w:rsidRPr="00034446">
              <w:t>-</w:t>
            </w:r>
          </w:p>
        </w:tc>
        <w:tc>
          <w:tcPr>
            <w:tcW w:w="2977" w:type="dxa"/>
            <w:shd w:val="clear" w:color="auto" w:fill="auto"/>
          </w:tcPr>
          <w:p w14:paraId="67EF49AB" w14:textId="77777777" w:rsidR="00BF3A88" w:rsidRPr="00034446" w:rsidRDefault="00BF3A88" w:rsidP="00BF3A88">
            <w:pPr>
              <w:pStyle w:val="TAL"/>
            </w:pPr>
            <w:r w:rsidRPr="00034446">
              <w:t>-</w:t>
            </w:r>
          </w:p>
        </w:tc>
        <w:tc>
          <w:tcPr>
            <w:tcW w:w="567" w:type="dxa"/>
            <w:shd w:val="clear" w:color="auto" w:fill="auto"/>
          </w:tcPr>
          <w:p w14:paraId="61EA0C25" w14:textId="77777777" w:rsidR="00BF3A88" w:rsidRPr="00034446" w:rsidRDefault="00BF3A88" w:rsidP="00BF3A88">
            <w:pPr>
              <w:pStyle w:val="TAC"/>
            </w:pPr>
            <w:r w:rsidRPr="00034446">
              <w:t>-</w:t>
            </w:r>
          </w:p>
        </w:tc>
        <w:tc>
          <w:tcPr>
            <w:tcW w:w="851" w:type="dxa"/>
            <w:shd w:val="clear" w:color="auto" w:fill="auto"/>
          </w:tcPr>
          <w:p w14:paraId="6AE0DE46" w14:textId="77777777" w:rsidR="00BF3A88" w:rsidRPr="00034446" w:rsidRDefault="00BF3A88" w:rsidP="00BF3A88">
            <w:pPr>
              <w:pStyle w:val="TAC"/>
            </w:pPr>
            <w:r w:rsidRPr="00034446">
              <w:t>-</w:t>
            </w:r>
          </w:p>
        </w:tc>
      </w:tr>
      <w:tr w:rsidR="00547FEB" w:rsidRPr="00034446" w14:paraId="7B443D6B" w14:textId="77777777" w:rsidTr="000E7980">
        <w:tc>
          <w:tcPr>
            <w:tcW w:w="533" w:type="dxa"/>
            <w:shd w:val="clear" w:color="auto" w:fill="auto"/>
          </w:tcPr>
          <w:p w14:paraId="00288A2C" w14:textId="77777777" w:rsidR="00547FEB" w:rsidRPr="00034446" w:rsidRDefault="00547FEB" w:rsidP="00343273">
            <w:pPr>
              <w:pStyle w:val="TAC"/>
            </w:pPr>
            <w:r w:rsidRPr="00034446">
              <w:t>1</w:t>
            </w:r>
            <w:r w:rsidR="00195E7F" w:rsidRPr="00034446">
              <w:t>A</w:t>
            </w:r>
          </w:p>
        </w:tc>
        <w:tc>
          <w:tcPr>
            <w:tcW w:w="3969" w:type="dxa"/>
            <w:shd w:val="clear" w:color="auto" w:fill="auto"/>
          </w:tcPr>
          <w:p w14:paraId="2E496059" w14:textId="77777777" w:rsidR="00547FEB" w:rsidRPr="00034446" w:rsidRDefault="00547FEB" w:rsidP="00343273">
            <w:pPr>
              <w:pStyle w:val="TAL"/>
            </w:pPr>
            <w:r w:rsidRPr="00034446">
              <w:t>The UE transmits a SERVICE REQUEST</w:t>
            </w:r>
          </w:p>
        </w:tc>
        <w:tc>
          <w:tcPr>
            <w:tcW w:w="709" w:type="dxa"/>
            <w:shd w:val="clear" w:color="auto" w:fill="auto"/>
          </w:tcPr>
          <w:p w14:paraId="5002102C" w14:textId="77777777" w:rsidR="00547FEB" w:rsidRPr="00034446" w:rsidRDefault="00547FEB" w:rsidP="00343273">
            <w:pPr>
              <w:pStyle w:val="TAC"/>
            </w:pPr>
            <w:r w:rsidRPr="00034446">
              <w:t>--&gt;</w:t>
            </w:r>
          </w:p>
        </w:tc>
        <w:tc>
          <w:tcPr>
            <w:tcW w:w="2977" w:type="dxa"/>
            <w:shd w:val="clear" w:color="auto" w:fill="auto"/>
          </w:tcPr>
          <w:p w14:paraId="7A33480A" w14:textId="77777777" w:rsidR="00547FEB" w:rsidRPr="00034446" w:rsidRDefault="00547FEB" w:rsidP="00343273">
            <w:pPr>
              <w:pStyle w:val="TAL"/>
            </w:pPr>
            <w:r w:rsidRPr="00034446">
              <w:t>SERVICE REQUEST</w:t>
            </w:r>
          </w:p>
        </w:tc>
        <w:tc>
          <w:tcPr>
            <w:tcW w:w="567" w:type="dxa"/>
            <w:shd w:val="clear" w:color="auto" w:fill="auto"/>
          </w:tcPr>
          <w:p w14:paraId="1C5FA298" w14:textId="77777777" w:rsidR="00547FEB" w:rsidRPr="00034446" w:rsidRDefault="00547FEB" w:rsidP="00343273">
            <w:pPr>
              <w:pStyle w:val="TAC"/>
            </w:pPr>
            <w:r w:rsidRPr="00034446">
              <w:t>-</w:t>
            </w:r>
          </w:p>
        </w:tc>
        <w:tc>
          <w:tcPr>
            <w:tcW w:w="851" w:type="dxa"/>
            <w:shd w:val="clear" w:color="auto" w:fill="auto"/>
          </w:tcPr>
          <w:p w14:paraId="1BED578B" w14:textId="77777777" w:rsidR="00547FEB" w:rsidRPr="00034446" w:rsidRDefault="00547FEB" w:rsidP="00343273">
            <w:pPr>
              <w:pStyle w:val="TAC"/>
            </w:pPr>
            <w:r w:rsidRPr="00034446">
              <w:t>-</w:t>
            </w:r>
          </w:p>
        </w:tc>
      </w:tr>
      <w:tr w:rsidR="00195E7F" w:rsidRPr="00034446" w14:paraId="2A73F7BE" w14:textId="77777777" w:rsidTr="000E7980">
        <w:tc>
          <w:tcPr>
            <w:tcW w:w="533" w:type="dxa"/>
            <w:shd w:val="clear" w:color="auto" w:fill="auto"/>
          </w:tcPr>
          <w:p w14:paraId="03F52E7B" w14:textId="77777777" w:rsidR="00195E7F" w:rsidRPr="00034446" w:rsidRDefault="00195E7F" w:rsidP="006605D1">
            <w:pPr>
              <w:pStyle w:val="TAC"/>
            </w:pPr>
            <w:r w:rsidRPr="00034446">
              <w:t>1B</w:t>
            </w:r>
          </w:p>
        </w:tc>
        <w:tc>
          <w:tcPr>
            <w:tcW w:w="3969" w:type="dxa"/>
            <w:shd w:val="clear" w:color="auto" w:fill="auto"/>
          </w:tcPr>
          <w:p w14:paraId="7004DADB" w14:textId="77777777" w:rsidR="00195E7F" w:rsidRPr="00034446" w:rsidRDefault="00195E7F" w:rsidP="006605D1">
            <w:pPr>
              <w:pStyle w:val="TAL"/>
            </w:pPr>
            <w:r w:rsidRPr="00034446">
              <w:t>The SS establishes SRB2 and DRB associated with default EPS bearer context obtained during the attach procedure.</w:t>
            </w:r>
          </w:p>
        </w:tc>
        <w:tc>
          <w:tcPr>
            <w:tcW w:w="709" w:type="dxa"/>
            <w:shd w:val="clear" w:color="auto" w:fill="auto"/>
          </w:tcPr>
          <w:p w14:paraId="054CE9EA" w14:textId="77777777" w:rsidR="00195E7F" w:rsidRPr="00034446" w:rsidRDefault="00195E7F" w:rsidP="006605D1">
            <w:pPr>
              <w:pStyle w:val="TAC"/>
            </w:pPr>
            <w:r w:rsidRPr="00034446">
              <w:t>-</w:t>
            </w:r>
          </w:p>
        </w:tc>
        <w:tc>
          <w:tcPr>
            <w:tcW w:w="2977" w:type="dxa"/>
            <w:shd w:val="clear" w:color="auto" w:fill="auto"/>
          </w:tcPr>
          <w:p w14:paraId="72B66E47" w14:textId="77777777" w:rsidR="00195E7F" w:rsidRPr="00034446" w:rsidRDefault="00195E7F" w:rsidP="006605D1">
            <w:pPr>
              <w:pStyle w:val="TAL"/>
            </w:pPr>
            <w:r w:rsidRPr="00034446">
              <w:t>-</w:t>
            </w:r>
          </w:p>
        </w:tc>
        <w:tc>
          <w:tcPr>
            <w:tcW w:w="567" w:type="dxa"/>
            <w:shd w:val="clear" w:color="auto" w:fill="auto"/>
          </w:tcPr>
          <w:p w14:paraId="5BB18371" w14:textId="77777777" w:rsidR="00195E7F" w:rsidRPr="00034446" w:rsidRDefault="00195E7F" w:rsidP="006605D1">
            <w:pPr>
              <w:pStyle w:val="TAC"/>
            </w:pPr>
            <w:r w:rsidRPr="00034446">
              <w:t>-</w:t>
            </w:r>
          </w:p>
        </w:tc>
        <w:tc>
          <w:tcPr>
            <w:tcW w:w="851" w:type="dxa"/>
            <w:shd w:val="clear" w:color="auto" w:fill="auto"/>
          </w:tcPr>
          <w:p w14:paraId="440C6463" w14:textId="77777777" w:rsidR="00195E7F" w:rsidRPr="00034446" w:rsidRDefault="00195E7F" w:rsidP="006605D1">
            <w:pPr>
              <w:pStyle w:val="TAC"/>
            </w:pPr>
            <w:r w:rsidRPr="00034446">
              <w:t>-</w:t>
            </w:r>
          </w:p>
        </w:tc>
      </w:tr>
      <w:tr w:rsidR="00BF3A88" w:rsidRPr="00034446" w14:paraId="52C82E8E" w14:textId="77777777" w:rsidTr="000E7980">
        <w:tc>
          <w:tcPr>
            <w:tcW w:w="533" w:type="dxa"/>
            <w:shd w:val="clear" w:color="auto" w:fill="auto"/>
          </w:tcPr>
          <w:p w14:paraId="3DF3FC54" w14:textId="77777777" w:rsidR="00BF3A88" w:rsidRPr="00034446" w:rsidRDefault="00BF3A88" w:rsidP="00BF3A88">
            <w:pPr>
              <w:pStyle w:val="TAC"/>
            </w:pPr>
            <w:r w:rsidRPr="00034446">
              <w:t>2</w:t>
            </w:r>
          </w:p>
        </w:tc>
        <w:tc>
          <w:tcPr>
            <w:tcW w:w="3969" w:type="dxa"/>
            <w:shd w:val="clear" w:color="auto" w:fill="auto"/>
          </w:tcPr>
          <w:p w14:paraId="54240738" w14:textId="77777777" w:rsidR="00BF3A88" w:rsidRPr="00034446" w:rsidRDefault="00BF3A88" w:rsidP="00BF3A88">
            <w:pPr>
              <w:pStyle w:val="TAL"/>
            </w:pPr>
            <w:r w:rsidRPr="00034446">
              <w:t xml:space="preserve">The UE transmits a PDN CONNECTIVITY REQUEST message as specified to request an additional PDN. </w:t>
            </w:r>
          </w:p>
        </w:tc>
        <w:tc>
          <w:tcPr>
            <w:tcW w:w="709" w:type="dxa"/>
            <w:shd w:val="clear" w:color="auto" w:fill="auto"/>
          </w:tcPr>
          <w:p w14:paraId="0535CDFB" w14:textId="77777777" w:rsidR="00BF3A88" w:rsidRPr="00034446" w:rsidRDefault="00BF3A88" w:rsidP="00BF3A88">
            <w:pPr>
              <w:pStyle w:val="TAC"/>
            </w:pPr>
            <w:r w:rsidRPr="00034446">
              <w:t>--&gt;</w:t>
            </w:r>
          </w:p>
        </w:tc>
        <w:tc>
          <w:tcPr>
            <w:tcW w:w="2977" w:type="dxa"/>
            <w:shd w:val="clear" w:color="auto" w:fill="auto"/>
          </w:tcPr>
          <w:p w14:paraId="7C2BD977" w14:textId="77777777" w:rsidR="00BF3A88" w:rsidRPr="00034446" w:rsidRDefault="00BF3A88" w:rsidP="00BF3A88">
            <w:pPr>
              <w:pStyle w:val="TAL"/>
            </w:pPr>
            <w:r w:rsidRPr="00034446">
              <w:t>PDN CONNECTIVITY REQUEST</w:t>
            </w:r>
          </w:p>
        </w:tc>
        <w:tc>
          <w:tcPr>
            <w:tcW w:w="567" w:type="dxa"/>
            <w:shd w:val="clear" w:color="auto" w:fill="auto"/>
          </w:tcPr>
          <w:p w14:paraId="3942AEC8" w14:textId="77777777" w:rsidR="00BF3A88" w:rsidRPr="00034446" w:rsidRDefault="00BF3A88" w:rsidP="00BF3A88">
            <w:pPr>
              <w:pStyle w:val="TAC"/>
            </w:pPr>
            <w:r w:rsidRPr="00034446">
              <w:t>-</w:t>
            </w:r>
          </w:p>
        </w:tc>
        <w:tc>
          <w:tcPr>
            <w:tcW w:w="851" w:type="dxa"/>
            <w:shd w:val="clear" w:color="auto" w:fill="auto"/>
          </w:tcPr>
          <w:p w14:paraId="4E37EE92" w14:textId="77777777" w:rsidR="00BF3A88" w:rsidRPr="00034446" w:rsidRDefault="00BF3A88" w:rsidP="00BF3A88">
            <w:pPr>
              <w:pStyle w:val="TAC"/>
            </w:pPr>
            <w:r w:rsidRPr="00034446">
              <w:t>-</w:t>
            </w:r>
          </w:p>
        </w:tc>
      </w:tr>
      <w:tr w:rsidR="00BF3A88" w:rsidRPr="00034446" w14:paraId="7AB107CC" w14:textId="77777777" w:rsidTr="000E7980">
        <w:tc>
          <w:tcPr>
            <w:tcW w:w="533" w:type="dxa"/>
            <w:shd w:val="clear" w:color="auto" w:fill="auto"/>
          </w:tcPr>
          <w:p w14:paraId="64AEDD6B" w14:textId="77777777" w:rsidR="00BF3A88" w:rsidRPr="00034446" w:rsidRDefault="00BF3A88" w:rsidP="00BF3A88">
            <w:pPr>
              <w:pStyle w:val="TAC"/>
            </w:pPr>
            <w:r w:rsidRPr="00034446">
              <w:t>3</w:t>
            </w:r>
          </w:p>
        </w:tc>
        <w:tc>
          <w:tcPr>
            <w:tcW w:w="3969" w:type="dxa"/>
            <w:shd w:val="clear" w:color="auto" w:fill="auto"/>
          </w:tcPr>
          <w:p w14:paraId="237137ED" w14:textId="77777777" w:rsidR="00BF3A88" w:rsidRPr="00034446" w:rsidRDefault="00BF3A88" w:rsidP="00BF3A88">
            <w:pPr>
              <w:pStyle w:val="TAL"/>
            </w:pPr>
            <w:r w:rsidRPr="00034446">
              <w:t>The SS transmits an ACTIVATE DEFAULT EPS BEARER CONTEXT REQUEST message with IE EPS Bearer Identity set to new EPS bearer context.</w:t>
            </w:r>
          </w:p>
          <w:p w14:paraId="497B41B5" w14:textId="77777777" w:rsidR="00BF3A88" w:rsidRPr="00034446" w:rsidRDefault="00BF3A88" w:rsidP="00BF3A88">
            <w:pPr>
              <w:pStyle w:val="TAL"/>
            </w:pPr>
          </w:p>
          <w:p w14:paraId="1894A8F4" w14:textId="77777777" w:rsidR="00BF3A88" w:rsidRPr="00034446" w:rsidRDefault="00BF3A88" w:rsidP="00BF3A88">
            <w:pPr>
              <w:pStyle w:val="TAL"/>
            </w:pPr>
            <w:r w:rsidRPr="00034446">
              <w:t>Note: the SS allocates a PDN address of a PDN type which is compliant with the PDN type requested by the UE.</w:t>
            </w:r>
          </w:p>
        </w:tc>
        <w:tc>
          <w:tcPr>
            <w:tcW w:w="709" w:type="dxa"/>
            <w:shd w:val="clear" w:color="auto" w:fill="auto"/>
          </w:tcPr>
          <w:p w14:paraId="1A225735" w14:textId="77777777" w:rsidR="00BF3A88" w:rsidRPr="00034446" w:rsidRDefault="00BF3A88" w:rsidP="00BF3A88">
            <w:pPr>
              <w:pStyle w:val="TAC"/>
            </w:pPr>
            <w:r w:rsidRPr="00034446">
              <w:t>&lt;--</w:t>
            </w:r>
          </w:p>
        </w:tc>
        <w:tc>
          <w:tcPr>
            <w:tcW w:w="2977" w:type="dxa"/>
            <w:shd w:val="clear" w:color="auto" w:fill="auto"/>
          </w:tcPr>
          <w:p w14:paraId="3278596E" w14:textId="77777777" w:rsidR="00BF3A88" w:rsidRPr="00034446" w:rsidRDefault="00BF3A88" w:rsidP="00BF3A88">
            <w:pPr>
              <w:pStyle w:val="TAL"/>
            </w:pPr>
            <w:r w:rsidRPr="00034446">
              <w:t>ACTIVATE DEFAULT EPS BEARER CONTEXT REQUEST</w:t>
            </w:r>
          </w:p>
        </w:tc>
        <w:tc>
          <w:tcPr>
            <w:tcW w:w="567" w:type="dxa"/>
            <w:shd w:val="clear" w:color="auto" w:fill="auto"/>
          </w:tcPr>
          <w:p w14:paraId="4E0BAE3F" w14:textId="77777777" w:rsidR="00BF3A88" w:rsidRPr="00034446" w:rsidRDefault="00BF3A88" w:rsidP="00BF3A88">
            <w:pPr>
              <w:pStyle w:val="TAC"/>
            </w:pPr>
            <w:r w:rsidRPr="00034446">
              <w:t>-</w:t>
            </w:r>
          </w:p>
        </w:tc>
        <w:tc>
          <w:tcPr>
            <w:tcW w:w="851" w:type="dxa"/>
            <w:shd w:val="clear" w:color="auto" w:fill="auto"/>
          </w:tcPr>
          <w:p w14:paraId="31288632" w14:textId="77777777" w:rsidR="00BF3A88" w:rsidRPr="00034446" w:rsidRDefault="00BF3A88" w:rsidP="00BF3A88">
            <w:pPr>
              <w:pStyle w:val="TAC"/>
            </w:pPr>
            <w:r w:rsidRPr="00034446">
              <w:t>-</w:t>
            </w:r>
          </w:p>
        </w:tc>
      </w:tr>
      <w:tr w:rsidR="005E338A" w:rsidRPr="00034446" w14:paraId="55B58DD3" w14:textId="77777777" w:rsidTr="00B715CE">
        <w:tc>
          <w:tcPr>
            <w:tcW w:w="534" w:type="dxa"/>
            <w:shd w:val="clear" w:color="auto" w:fill="auto"/>
          </w:tcPr>
          <w:p w14:paraId="748522EE" w14:textId="77777777" w:rsidR="005E338A" w:rsidRPr="00034446" w:rsidRDefault="005E338A" w:rsidP="00B715CE">
            <w:pPr>
              <w:pStyle w:val="TAC"/>
            </w:pPr>
            <w:r w:rsidRPr="00034446">
              <w:rPr>
                <w:rFonts w:cs="Arial"/>
                <w:szCs w:val="18"/>
              </w:rPr>
              <w:t>-</w:t>
            </w:r>
          </w:p>
        </w:tc>
        <w:tc>
          <w:tcPr>
            <w:tcW w:w="3964" w:type="dxa"/>
            <w:shd w:val="clear" w:color="auto" w:fill="auto"/>
          </w:tcPr>
          <w:p w14:paraId="3299EE30" w14:textId="77777777" w:rsidR="005E338A" w:rsidRPr="00034446" w:rsidRDefault="005E338A" w:rsidP="00B715CE">
            <w:pPr>
              <w:pStyle w:val="TAL"/>
            </w:pPr>
            <w:r w:rsidRPr="00034446">
              <w:rPr>
                <w:rFonts w:cs="Arial"/>
                <w:szCs w:val="18"/>
              </w:rPr>
              <w:t>EXCEPTION: In parallel to the event described in step 4 below, the generic procedure for IP address allocation in the U-plane specified in TS 36.508 subclause 4.5A.1 takes place performing IP address allocation in the U-plane.</w:t>
            </w:r>
          </w:p>
        </w:tc>
        <w:tc>
          <w:tcPr>
            <w:tcW w:w="708" w:type="dxa"/>
            <w:shd w:val="clear" w:color="auto" w:fill="auto"/>
          </w:tcPr>
          <w:p w14:paraId="5653664D" w14:textId="77777777" w:rsidR="005E338A" w:rsidRPr="00034446" w:rsidRDefault="005E338A" w:rsidP="00B715CE">
            <w:pPr>
              <w:pStyle w:val="TAC"/>
            </w:pPr>
            <w:r w:rsidRPr="00034446">
              <w:rPr>
                <w:rFonts w:cs="Arial"/>
              </w:rPr>
              <w:t>-</w:t>
            </w:r>
          </w:p>
        </w:tc>
        <w:tc>
          <w:tcPr>
            <w:tcW w:w="2973" w:type="dxa"/>
            <w:shd w:val="clear" w:color="auto" w:fill="auto"/>
          </w:tcPr>
          <w:p w14:paraId="58888105" w14:textId="77777777" w:rsidR="005E338A" w:rsidRPr="00034446" w:rsidRDefault="005E338A" w:rsidP="00B715CE">
            <w:pPr>
              <w:pStyle w:val="TAL"/>
            </w:pPr>
            <w:r w:rsidRPr="00034446">
              <w:rPr>
                <w:rFonts w:cs="Arial"/>
              </w:rPr>
              <w:t>-</w:t>
            </w:r>
          </w:p>
        </w:tc>
        <w:tc>
          <w:tcPr>
            <w:tcW w:w="567" w:type="dxa"/>
            <w:shd w:val="clear" w:color="auto" w:fill="auto"/>
          </w:tcPr>
          <w:p w14:paraId="07CA8FFC" w14:textId="77777777" w:rsidR="005E338A" w:rsidRPr="00034446" w:rsidRDefault="005E338A" w:rsidP="00B715CE">
            <w:pPr>
              <w:pStyle w:val="TAC"/>
            </w:pPr>
            <w:r w:rsidRPr="00034446">
              <w:rPr>
                <w:rFonts w:cs="Arial"/>
              </w:rPr>
              <w:t>-</w:t>
            </w:r>
          </w:p>
        </w:tc>
        <w:tc>
          <w:tcPr>
            <w:tcW w:w="860" w:type="dxa"/>
            <w:shd w:val="clear" w:color="auto" w:fill="auto"/>
          </w:tcPr>
          <w:p w14:paraId="010270FF" w14:textId="77777777" w:rsidR="005E338A" w:rsidRPr="00034446" w:rsidRDefault="005E338A" w:rsidP="00B715CE">
            <w:pPr>
              <w:pStyle w:val="TAC"/>
            </w:pPr>
            <w:r w:rsidRPr="00034446">
              <w:rPr>
                <w:rFonts w:cs="Arial"/>
              </w:rPr>
              <w:t>-</w:t>
            </w:r>
          </w:p>
        </w:tc>
      </w:tr>
      <w:tr w:rsidR="00BF3A88" w:rsidRPr="00034446" w14:paraId="4EF7FA15" w14:textId="77777777" w:rsidTr="000E7980">
        <w:tc>
          <w:tcPr>
            <w:tcW w:w="533" w:type="dxa"/>
            <w:shd w:val="clear" w:color="auto" w:fill="auto"/>
          </w:tcPr>
          <w:p w14:paraId="310EB16B" w14:textId="77777777" w:rsidR="00BF3A88" w:rsidRPr="00034446" w:rsidRDefault="00BF3A88" w:rsidP="00BF3A88">
            <w:pPr>
              <w:pStyle w:val="TAC"/>
            </w:pPr>
            <w:r w:rsidRPr="00034446">
              <w:t>4</w:t>
            </w:r>
          </w:p>
        </w:tc>
        <w:tc>
          <w:tcPr>
            <w:tcW w:w="3969" w:type="dxa"/>
            <w:shd w:val="clear" w:color="auto" w:fill="auto"/>
          </w:tcPr>
          <w:p w14:paraId="1BB92C0B" w14:textId="77777777" w:rsidR="00BF3A88" w:rsidRPr="00034446" w:rsidRDefault="00BF3A88" w:rsidP="00BF3A88">
            <w:pPr>
              <w:pStyle w:val="TAL"/>
            </w:pPr>
            <w:r w:rsidRPr="00034446">
              <w:t>The UE transmits an ACTIVATE DEFAULT EPS BEARER CONTEXT ACCEPT message as specified.</w:t>
            </w:r>
          </w:p>
        </w:tc>
        <w:tc>
          <w:tcPr>
            <w:tcW w:w="709" w:type="dxa"/>
            <w:shd w:val="clear" w:color="auto" w:fill="auto"/>
          </w:tcPr>
          <w:p w14:paraId="29DB5121" w14:textId="77777777" w:rsidR="00BF3A88" w:rsidRPr="00034446" w:rsidRDefault="00BF3A88" w:rsidP="00BF3A88">
            <w:pPr>
              <w:pStyle w:val="TAC"/>
            </w:pPr>
            <w:r w:rsidRPr="00034446">
              <w:t>--&gt;</w:t>
            </w:r>
          </w:p>
        </w:tc>
        <w:tc>
          <w:tcPr>
            <w:tcW w:w="2977" w:type="dxa"/>
            <w:shd w:val="clear" w:color="auto" w:fill="auto"/>
          </w:tcPr>
          <w:p w14:paraId="5DC41C21" w14:textId="77777777" w:rsidR="00BF3A88" w:rsidRPr="00034446" w:rsidRDefault="00BF3A88" w:rsidP="00BF3A88">
            <w:pPr>
              <w:pStyle w:val="TAL"/>
            </w:pPr>
            <w:r w:rsidRPr="00034446">
              <w:t>ACTIVATE DEFAULT EPS BEARER CONTEXT ACCEPT</w:t>
            </w:r>
          </w:p>
        </w:tc>
        <w:tc>
          <w:tcPr>
            <w:tcW w:w="567" w:type="dxa"/>
            <w:shd w:val="clear" w:color="auto" w:fill="auto"/>
          </w:tcPr>
          <w:p w14:paraId="47780038" w14:textId="77777777" w:rsidR="00BF3A88" w:rsidRPr="00034446" w:rsidRDefault="00BF3A88" w:rsidP="00BF3A88">
            <w:pPr>
              <w:pStyle w:val="TAC"/>
            </w:pPr>
            <w:r w:rsidRPr="00034446">
              <w:t>-</w:t>
            </w:r>
          </w:p>
        </w:tc>
        <w:tc>
          <w:tcPr>
            <w:tcW w:w="851" w:type="dxa"/>
            <w:shd w:val="clear" w:color="auto" w:fill="auto"/>
          </w:tcPr>
          <w:p w14:paraId="61AD4334" w14:textId="77777777" w:rsidR="00BF3A88" w:rsidRPr="00034446" w:rsidRDefault="00BF3A88" w:rsidP="00BF3A88">
            <w:pPr>
              <w:pStyle w:val="TAC"/>
            </w:pPr>
            <w:r w:rsidRPr="00034446">
              <w:t>-</w:t>
            </w:r>
          </w:p>
        </w:tc>
      </w:tr>
      <w:tr w:rsidR="00BF3A88" w:rsidRPr="00034446" w14:paraId="14571E6B" w14:textId="77777777" w:rsidTr="000E7980">
        <w:tc>
          <w:tcPr>
            <w:tcW w:w="533" w:type="dxa"/>
            <w:shd w:val="clear" w:color="auto" w:fill="auto"/>
          </w:tcPr>
          <w:p w14:paraId="1A41C974" w14:textId="77777777" w:rsidR="00BF3A88" w:rsidRPr="00034446" w:rsidRDefault="00BF3A88" w:rsidP="00BF3A88">
            <w:pPr>
              <w:pStyle w:val="TAC"/>
            </w:pPr>
            <w:r w:rsidRPr="00034446">
              <w:t>5</w:t>
            </w:r>
          </w:p>
        </w:tc>
        <w:tc>
          <w:tcPr>
            <w:tcW w:w="3969" w:type="dxa"/>
            <w:shd w:val="clear" w:color="auto" w:fill="auto"/>
          </w:tcPr>
          <w:p w14:paraId="68DA281A" w14:textId="77777777" w:rsidR="00BF3A88" w:rsidRPr="00034446" w:rsidRDefault="00BF3A88" w:rsidP="00BF3A88">
            <w:pPr>
              <w:pStyle w:val="TAL"/>
            </w:pPr>
            <w:r w:rsidRPr="00034446">
              <w:t xml:space="preserve">The SS transmits an ACTIVATE DEDICATED EPS BEARER CONTEXT REQUEST relative to the </w:t>
            </w:r>
            <w:r w:rsidR="006B1FB9" w:rsidRPr="00034446">
              <w:t>additional PDN.</w:t>
            </w:r>
          </w:p>
          <w:p w14:paraId="144159CB" w14:textId="77777777" w:rsidR="00BF3A88" w:rsidRPr="00034446" w:rsidRDefault="00BF3A88" w:rsidP="00BF3A88">
            <w:pPr>
              <w:pStyle w:val="TAL"/>
            </w:pPr>
          </w:p>
          <w:p w14:paraId="2A1E8D40" w14:textId="77777777" w:rsidR="00BF3A88" w:rsidRPr="00034446" w:rsidRDefault="00BF3A88" w:rsidP="00BF3A88">
            <w:pPr>
              <w:pStyle w:val="TAL"/>
            </w:pPr>
            <w:r w:rsidRPr="00034446">
              <w:t>Note: the same PDN address is applicable because the linked EPS bearer ID refers to the default EBC allocated in step 3.</w:t>
            </w:r>
          </w:p>
        </w:tc>
        <w:tc>
          <w:tcPr>
            <w:tcW w:w="709" w:type="dxa"/>
            <w:shd w:val="clear" w:color="auto" w:fill="auto"/>
          </w:tcPr>
          <w:p w14:paraId="711D952E" w14:textId="77777777" w:rsidR="00BF3A88" w:rsidRPr="00034446" w:rsidRDefault="00BF3A88" w:rsidP="00BF3A88">
            <w:pPr>
              <w:pStyle w:val="TAC"/>
            </w:pPr>
            <w:r w:rsidRPr="00034446">
              <w:t>&lt;--</w:t>
            </w:r>
          </w:p>
        </w:tc>
        <w:tc>
          <w:tcPr>
            <w:tcW w:w="2977" w:type="dxa"/>
            <w:shd w:val="clear" w:color="auto" w:fill="auto"/>
          </w:tcPr>
          <w:p w14:paraId="16F10A1D" w14:textId="77777777" w:rsidR="00BF3A88" w:rsidRPr="00034446" w:rsidRDefault="00BF3A88" w:rsidP="00BF3A88">
            <w:pPr>
              <w:pStyle w:val="TAL"/>
            </w:pPr>
            <w:r w:rsidRPr="00034446">
              <w:t>ACTIVATE DEDICATED EPS BEARER CONTEXT REQUEST</w:t>
            </w:r>
          </w:p>
        </w:tc>
        <w:tc>
          <w:tcPr>
            <w:tcW w:w="567" w:type="dxa"/>
            <w:shd w:val="clear" w:color="auto" w:fill="auto"/>
          </w:tcPr>
          <w:p w14:paraId="381DAC83" w14:textId="77777777" w:rsidR="00BF3A88" w:rsidRPr="00034446" w:rsidRDefault="00BF3A88" w:rsidP="00BF3A88">
            <w:pPr>
              <w:pStyle w:val="TAC"/>
            </w:pPr>
            <w:r w:rsidRPr="00034446">
              <w:t>-</w:t>
            </w:r>
          </w:p>
        </w:tc>
        <w:tc>
          <w:tcPr>
            <w:tcW w:w="851" w:type="dxa"/>
            <w:shd w:val="clear" w:color="auto" w:fill="auto"/>
          </w:tcPr>
          <w:p w14:paraId="656FFD59" w14:textId="77777777" w:rsidR="00BF3A88" w:rsidRPr="00034446" w:rsidRDefault="00BF3A88" w:rsidP="00BF3A88">
            <w:pPr>
              <w:pStyle w:val="TAC"/>
            </w:pPr>
            <w:r w:rsidRPr="00034446">
              <w:t>-</w:t>
            </w:r>
          </w:p>
        </w:tc>
      </w:tr>
      <w:tr w:rsidR="00BF3A88" w:rsidRPr="00034446" w14:paraId="7153A5A7" w14:textId="77777777" w:rsidTr="000E7980">
        <w:tc>
          <w:tcPr>
            <w:tcW w:w="533" w:type="dxa"/>
            <w:shd w:val="clear" w:color="auto" w:fill="auto"/>
          </w:tcPr>
          <w:p w14:paraId="6D36B59A" w14:textId="77777777" w:rsidR="00BF3A88" w:rsidRPr="00034446" w:rsidRDefault="00BF3A88" w:rsidP="00BF3A88">
            <w:pPr>
              <w:pStyle w:val="TAC"/>
            </w:pPr>
            <w:r w:rsidRPr="00034446">
              <w:t>6</w:t>
            </w:r>
          </w:p>
        </w:tc>
        <w:tc>
          <w:tcPr>
            <w:tcW w:w="3969" w:type="dxa"/>
            <w:shd w:val="clear" w:color="auto" w:fill="auto"/>
          </w:tcPr>
          <w:p w14:paraId="66E1C0C4" w14:textId="77777777" w:rsidR="00BF3A88" w:rsidRPr="00034446" w:rsidRDefault="00BF3A88" w:rsidP="00BF3A88">
            <w:pPr>
              <w:pStyle w:val="TAL"/>
            </w:pPr>
            <w:r w:rsidRPr="00034446">
              <w:t>The UE transmits an ACTIVATE DEDICATED EPS BEARER CONTEXT ACCEPT message as specified.</w:t>
            </w:r>
          </w:p>
        </w:tc>
        <w:tc>
          <w:tcPr>
            <w:tcW w:w="709" w:type="dxa"/>
            <w:shd w:val="clear" w:color="auto" w:fill="auto"/>
          </w:tcPr>
          <w:p w14:paraId="7DAD07BA" w14:textId="77777777" w:rsidR="00BF3A88" w:rsidRPr="00034446" w:rsidRDefault="00BF3A88" w:rsidP="00BF3A88">
            <w:pPr>
              <w:pStyle w:val="TAC"/>
            </w:pPr>
            <w:r w:rsidRPr="00034446">
              <w:t>--&gt;</w:t>
            </w:r>
          </w:p>
        </w:tc>
        <w:tc>
          <w:tcPr>
            <w:tcW w:w="2977" w:type="dxa"/>
            <w:shd w:val="clear" w:color="auto" w:fill="auto"/>
          </w:tcPr>
          <w:p w14:paraId="720E5351" w14:textId="77777777" w:rsidR="00BF3A88" w:rsidRPr="00034446" w:rsidRDefault="00BF3A88" w:rsidP="00BF3A88">
            <w:pPr>
              <w:pStyle w:val="TAL"/>
            </w:pPr>
            <w:r w:rsidRPr="00034446">
              <w:t>ACTIVATE DEDICATED EPS BEARER CONTEXT ACCEPT</w:t>
            </w:r>
          </w:p>
        </w:tc>
        <w:tc>
          <w:tcPr>
            <w:tcW w:w="567" w:type="dxa"/>
            <w:shd w:val="clear" w:color="auto" w:fill="auto"/>
          </w:tcPr>
          <w:p w14:paraId="2A9F483B" w14:textId="77777777" w:rsidR="00BF3A88" w:rsidRPr="00034446" w:rsidRDefault="00BF3A88" w:rsidP="00BF3A88">
            <w:pPr>
              <w:pStyle w:val="TAC"/>
            </w:pPr>
            <w:r w:rsidRPr="00034446">
              <w:t>-</w:t>
            </w:r>
          </w:p>
        </w:tc>
        <w:tc>
          <w:tcPr>
            <w:tcW w:w="851" w:type="dxa"/>
            <w:shd w:val="clear" w:color="auto" w:fill="auto"/>
          </w:tcPr>
          <w:p w14:paraId="3BA2D860" w14:textId="77777777" w:rsidR="00BF3A88" w:rsidRPr="00034446" w:rsidRDefault="00BF3A88" w:rsidP="00BF3A88">
            <w:pPr>
              <w:pStyle w:val="TAC"/>
            </w:pPr>
            <w:r w:rsidRPr="00034446">
              <w:t>-</w:t>
            </w:r>
          </w:p>
        </w:tc>
      </w:tr>
      <w:tr w:rsidR="00BF3A88" w:rsidRPr="00034446" w14:paraId="7E29F6C7" w14:textId="77777777" w:rsidTr="000E7980">
        <w:tc>
          <w:tcPr>
            <w:tcW w:w="533" w:type="dxa"/>
            <w:shd w:val="clear" w:color="auto" w:fill="auto"/>
          </w:tcPr>
          <w:p w14:paraId="3106DC26" w14:textId="77777777" w:rsidR="00BF3A88" w:rsidRPr="00034446" w:rsidRDefault="00BF3A88" w:rsidP="00BF3A88">
            <w:pPr>
              <w:pStyle w:val="TAC"/>
            </w:pPr>
            <w:r w:rsidRPr="00034446">
              <w:t>7</w:t>
            </w:r>
          </w:p>
        </w:tc>
        <w:tc>
          <w:tcPr>
            <w:tcW w:w="3969" w:type="dxa"/>
            <w:shd w:val="clear" w:color="auto" w:fill="auto"/>
          </w:tcPr>
          <w:p w14:paraId="6F38679B" w14:textId="77777777" w:rsidR="00BF3A88" w:rsidRPr="00034446" w:rsidRDefault="00BF3A88" w:rsidP="00BF3A88">
            <w:pPr>
              <w:pStyle w:val="TAL"/>
            </w:pPr>
            <w:r w:rsidRPr="00034446">
              <w:t>The SS releases the RRC connection.</w:t>
            </w:r>
          </w:p>
        </w:tc>
        <w:tc>
          <w:tcPr>
            <w:tcW w:w="709" w:type="dxa"/>
            <w:shd w:val="clear" w:color="auto" w:fill="auto"/>
          </w:tcPr>
          <w:p w14:paraId="61EBA24A" w14:textId="77777777" w:rsidR="00BF3A88" w:rsidRPr="00034446" w:rsidRDefault="00BF3A88" w:rsidP="00BF3A88">
            <w:pPr>
              <w:pStyle w:val="TAC"/>
            </w:pPr>
            <w:r w:rsidRPr="00034446">
              <w:t>-</w:t>
            </w:r>
          </w:p>
        </w:tc>
        <w:tc>
          <w:tcPr>
            <w:tcW w:w="2977" w:type="dxa"/>
            <w:shd w:val="clear" w:color="auto" w:fill="auto"/>
          </w:tcPr>
          <w:p w14:paraId="27BDC9D3" w14:textId="77777777" w:rsidR="00BF3A88" w:rsidRPr="00034446" w:rsidRDefault="00BF3A88" w:rsidP="00BF3A88">
            <w:pPr>
              <w:pStyle w:val="TAL"/>
            </w:pPr>
            <w:r w:rsidRPr="00034446">
              <w:t>-</w:t>
            </w:r>
          </w:p>
        </w:tc>
        <w:tc>
          <w:tcPr>
            <w:tcW w:w="567" w:type="dxa"/>
            <w:shd w:val="clear" w:color="auto" w:fill="auto"/>
          </w:tcPr>
          <w:p w14:paraId="36F46E6F" w14:textId="77777777" w:rsidR="00BF3A88" w:rsidRPr="00034446" w:rsidRDefault="00BF3A88" w:rsidP="00BF3A88">
            <w:pPr>
              <w:pStyle w:val="TAC"/>
            </w:pPr>
            <w:r w:rsidRPr="00034446">
              <w:t>-</w:t>
            </w:r>
          </w:p>
        </w:tc>
        <w:tc>
          <w:tcPr>
            <w:tcW w:w="851" w:type="dxa"/>
            <w:shd w:val="clear" w:color="auto" w:fill="auto"/>
          </w:tcPr>
          <w:p w14:paraId="5A3D5670" w14:textId="77777777" w:rsidR="00BF3A88" w:rsidRPr="00034446" w:rsidRDefault="00BF3A88" w:rsidP="00BF3A88">
            <w:pPr>
              <w:pStyle w:val="TAC"/>
            </w:pPr>
            <w:r w:rsidRPr="00034446">
              <w:t>-</w:t>
            </w:r>
          </w:p>
        </w:tc>
      </w:tr>
      <w:tr w:rsidR="00BF3A88" w:rsidRPr="00034446" w14:paraId="5FBF228C" w14:textId="77777777" w:rsidTr="000E7980">
        <w:tc>
          <w:tcPr>
            <w:tcW w:w="533" w:type="dxa"/>
            <w:shd w:val="clear" w:color="auto" w:fill="auto"/>
          </w:tcPr>
          <w:p w14:paraId="2AED264F" w14:textId="77777777" w:rsidR="00BF3A88" w:rsidRPr="00034446" w:rsidRDefault="00BF3A88" w:rsidP="00BF3A88">
            <w:pPr>
              <w:pStyle w:val="TAC"/>
            </w:pPr>
            <w:r w:rsidRPr="00034446">
              <w:t>8</w:t>
            </w:r>
          </w:p>
        </w:tc>
        <w:tc>
          <w:tcPr>
            <w:tcW w:w="3969" w:type="dxa"/>
            <w:shd w:val="clear" w:color="auto" w:fill="auto"/>
          </w:tcPr>
          <w:p w14:paraId="66E35B78" w14:textId="77777777" w:rsidR="00BF3A88" w:rsidRPr="00034446" w:rsidRDefault="00195E7F" w:rsidP="00BF3A88">
            <w:pPr>
              <w:pStyle w:val="TAL"/>
            </w:pPr>
            <w:r w:rsidRPr="00034446">
              <w:t>The SS transmits a Paging message to the UE using S-TMSI with CN domain indicator set to ''PS”.</w:t>
            </w:r>
          </w:p>
        </w:tc>
        <w:tc>
          <w:tcPr>
            <w:tcW w:w="709" w:type="dxa"/>
            <w:shd w:val="clear" w:color="auto" w:fill="auto"/>
          </w:tcPr>
          <w:p w14:paraId="3B390254" w14:textId="77777777" w:rsidR="00BF3A88" w:rsidRPr="00034446" w:rsidRDefault="00195E7F" w:rsidP="00BF3A88">
            <w:pPr>
              <w:pStyle w:val="TAC"/>
            </w:pPr>
            <w:r w:rsidRPr="00034446">
              <w:t>&lt;--</w:t>
            </w:r>
          </w:p>
        </w:tc>
        <w:tc>
          <w:tcPr>
            <w:tcW w:w="2977" w:type="dxa"/>
            <w:shd w:val="clear" w:color="auto" w:fill="auto"/>
          </w:tcPr>
          <w:p w14:paraId="151B3466" w14:textId="77777777" w:rsidR="00BF3A88" w:rsidRPr="00034446" w:rsidRDefault="00BF3A88" w:rsidP="00BF3A88">
            <w:pPr>
              <w:pStyle w:val="TAL"/>
            </w:pPr>
            <w:r w:rsidRPr="00034446">
              <w:t>-</w:t>
            </w:r>
          </w:p>
        </w:tc>
        <w:tc>
          <w:tcPr>
            <w:tcW w:w="567" w:type="dxa"/>
            <w:shd w:val="clear" w:color="auto" w:fill="auto"/>
          </w:tcPr>
          <w:p w14:paraId="4FB5E566" w14:textId="77777777" w:rsidR="00BF3A88" w:rsidRPr="00034446" w:rsidRDefault="00BF3A88" w:rsidP="00BF3A88">
            <w:pPr>
              <w:pStyle w:val="TAC"/>
            </w:pPr>
            <w:r w:rsidRPr="00034446">
              <w:t>-</w:t>
            </w:r>
          </w:p>
        </w:tc>
        <w:tc>
          <w:tcPr>
            <w:tcW w:w="851" w:type="dxa"/>
            <w:shd w:val="clear" w:color="auto" w:fill="auto"/>
          </w:tcPr>
          <w:p w14:paraId="102E6AAD" w14:textId="77777777" w:rsidR="00BF3A88" w:rsidRPr="00034446" w:rsidRDefault="00BF3A88" w:rsidP="00BF3A88">
            <w:pPr>
              <w:pStyle w:val="TAC"/>
            </w:pPr>
            <w:r w:rsidRPr="00034446">
              <w:t>-</w:t>
            </w:r>
          </w:p>
        </w:tc>
      </w:tr>
      <w:tr w:rsidR="00BF3A88" w:rsidRPr="00034446" w14:paraId="05E4B8FE" w14:textId="77777777" w:rsidTr="000E7980">
        <w:tc>
          <w:tcPr>
            <w:tcW w:w="533" w:type="dxa"/>
            <w:shd w:val="clear" w:color="auto" w:fill="auto"/>
          </w:tcPr>
          <w:p w14:paraId="429D3B70" w14:textId="77777777" w:rsidR="00BF3A88" w:rsidRPr="00034446" w:rsidRDefault="00BF3A88" w:rsidP="00BF3A88">
            <w:pPr>
              <w:pStyle w:val="TAC"/>
            </w:pPr>
            <w:r w:rsidRPr="00034446">
              <w:t>9</w:t>
            </w:r>
          </w:p>
        </w:tc>
        <w:tc>
          <w:tcPr>
            <w:tcW w:w="3969" w:type="dxa"/>
            <w:shd w:val="clear" w:color="auto" w:fill="auto"/>
          </w:tcPr>
          <w:p w14:paraId="24FE04B7" w14:textId="77777777" w:rsidR="00BF3A88" w:rsidRPr="00034446" w:rsidRDefault="00BF3A88" w:rsidP="00BF3A88">
            <w:pPr>
              <w:pStyle w:val="TAL"/>
            </w:pPr>
            <w:r w:rsidRPr="00034446">
              <w:t xml:space="preserve">The UE transmits the SERVICE REQUEST message </w:t>
            </w:r>
          </w:p>
        </w:tc>
        <w:tc>
          <w:tcPr>
            <w:tcW w:w="709" w:type="dxa"/>
            <w:shd w:val="clear" w:color="auto" w:fill="auto"/>
          </w:tcPr>
          <w:p w14:paraId="4007AFD4" w14:textId="77777777" w:rsidR="00BF3A88" w:rsidRPr="00034446" w:rsidRDefault="00BF3A88" w:rsidP="00BF3A88">
            <w:pPr>
              <w:pStyle w:val="TAC"/>
            </w:pPr>
            <w:r w:rsidRPr="00034446">
              <w:t>--&gt;</w:t>
            </w:r>
          </w:p>
        </w:tc>
        <w:tc>
          <w:tcPr>
            <w:tcW w:w="2977" w:type="dxa"/>
            <w:shd w:val="clear" w:color="auto" w:fill="auto"/>
          </w:tcPr>
          <w:p w14:paraId="01F13F92" w14:textId="77777777" w:rsidR="00BF3A88" w:rsidRPr="00034446" w:rsidRDefault="00BF3A88" w:rsidP="00BF3A88">
            <w:pPr>
              <w:pStyle w:val="TAL"/>
            </w:pPr>
            <w:r w:rsidRPr="00034446">
              <w:t>SERVICE REQUEST</w:t>
            </w:r>
          </w:p>
        </w:tc>
        <w:tc>
          <w:tcPr>
            <w:tcW w:w="567" w:type="dxa"/>
            <w:shd w:val="clear" w:color="auto" w:fill="auto"/>
          </w:tcPr>
          <w:p w14:paraId="1F207891" w14:textId="77777777" w:rsidR="00BF3A88" w:rsidRPr="00034446" w:rsidRDefault="00BF3A88" w:rsidP="00BF3A88">
            <w:pPr>
              <w:pStyle w:val="TAC"/>
            </w:pPr>
            <w:r w:rsidRPr="00034446">
              <w:t>-</w:t>
            </w:r>
          </w:p>
        </w:tc>
        <w:tc>
          <w:tcPr>
            <w:tcW w:w="851" w:type="dxa"/>
            <w:shd w:val="clear" w:color="auto" w:fill="auto"/>
          </w:tcPr>
          <w:p w14:paraId="3BBE12D1" w14:textId="77777777" w:rsidR="00BF3A88" w:rsidRPr="00034446" w:rsidRDefault="00BF3A88" w:rsidP="00BF3A88">
            <w:pPr>
              <w:pStyle w:val="TAC"/>
            </w:pPr>
            <w:r w:rsidRPr="00034446">
              <w:t>-</w:t>
            </w:r>
          </w:p>
        </w:tc>
      </w:tr>
      <w:tr w:rsidR="00195E7F" w:rsidRPr="00034446" w14:paraId="4B6C9E2D" w14:textId="77777777" w:rsidTr="000E7980">
        <w:tc>
          <w:tcPr>
            <w:tcW w:w="533" w:type="dxa"/>
            <w:shd w:val="clear" w:color="auto" w:fill="auto"/>
          </w:tcPr>
          <w:p w14:paraId="32998C51" w14:textId="77777777" w:rsidR="00195E7F" w:rsidRPr="00034446" w:rsidRDefault="00195E7F" w:rsidP="006605D1">
            <w:pPr>
              <w:pStyle w:val="TAC"/>
            </w:pPr>
            <w:r w:rsidRPr="00034446">
              <w:t>9A</w:t>
            </w:r>
          </w:p>
        </w:tc>
        <w:tc>
          <w:tcPr>
            <w:tcW w:w="3969" w:type="dxa"/>
            <w:shd w:val="clear" w:color="auto" w:fill="auto"/>
          </w:tcPr>
          <w:p w14:paraId="47A8C110" w14:textId="77777777" w:rsidR="00195E7F" w:rsidRPr="00034446" w:rsidRDefault="00AC4EA5" w:rsidP="006605D1">
            <w:pPr>
              <w:pStyle w:val="TAL"/>
            </w:pPr>
            <w:r w:rsidRPr="00034446">
              <w:t>The SS establishes SRB2 and DRBs associated with two default EPS bearer context (a first PDN obtained during the attach procedure and an additional PDN) and dedicated bearer to the additional PDN</w:t>
            </w:r>
          </w:p>
        </w:tc>
        <w:tc>
          <w:tcPr>
            <w:tcW w:w="709" w:type="dxa"/>
            <w:shd w:val="clear" w:color="auto" w:fill="auto"/>
          </w:tcPr>
          <w:p w14:paraId="30036126" w14:textId="77777777" w:rsidR="00195E7F" w:rsidRPr="00034446" w:rsidRDefault="00195E7F" w:rsidP="006605D1">
            <w:pPr>
              <w:pStyle w:val="TAC"/>
            </w:pPr>
            <w:r w:rsidRPr="00034446">
              <w:t>-</w:t>
            </w:r>
          </w:p>
        </w:tc>
        <w:tc>
          <w:tcPr>
            <w:tcW w:w="2977" w:type="dxa"/>
            <w:shd w:val="clear" w:color="auto" w:fill="auto"/>
          </w:tcPr>
          <w:p w14:paraId="0CB2BC95" w14:textId="77777777" w:rsidR="00195E7F" w:rsidRPr="00034446" w:rsidRDefault="00195E7F" w:rsidP="006605D1">
            <w:pPr>
              <w:pStyle w:val="TAL"/>
            </w:pPr>
            <w:r w:rsidRPr="00034446">
              <w:t>-</w:t>
            </w:r>
          </w:p>
        </w:tc>
        <w:tc>
          <w:tcPr>
            <w:tcW w:w="567" w:type="dxa"/>
            <w:shd w:val="clear" w:color="auto" w:fill="auto"/>
          </w:tcPr>
          <w:p w14:paraId="3FF9686F" w14:textId="77777777" w:rsidR="00195E7F" w:rsidRPr="00034446" w:rsidRDefault="00195E7F" w:rsidP="006605D1">
            <w:pPr>
              <w:pStyle w:val="TAC"/>
            </w:pPr>
            <w:r w:rsidRPr="00034446">
              <w:t>-</w:t>
            </w:r>
          </w:p>
        </w:tc>
        <w:tc>
          <w:tcPr>
            <w:tcW w:w="851" w:type="dxa"/>
            <w:shd w:val="clear" w:color="auto" w:fill="auto"/>
          </w:tcPr>
          <w:p w14:paraId="5E284F07" w14:textId="77777777" w:rsidR="00195E7F" w:rsidRPr="00034446" w:rsidRDefault="00195E7F" w:rsidP="006605D1">
            <w:pPr>
              <w:pStyle w:val="TAC"/>
            </w:pPr>
            <w:r w:rsidRPr="00034446">
              <w:t>-</w:t>
            </w:r>
          </w:p>
        </w:tc>
      </w:tr>
      <w:tr w:rsidR="00BF3A88" w:rsidRPr="00034446" w14:paraId="225FA56B" w14:textId="77777777" w:rsidTr="000E7980">
        <w:tc>
          <w:tcPr>
            <w:tcW w:w="533" w:type="dxa"/>
            <w:shd w:val="clear" w:color="auto" w:fill="auto"/>
          </w:tcPr>
          <w:p w14:paraId="20FD0E00" w14:textId="77777777" w:rsidR="00BF3A88" w:rsidRPr="00034446" w:rsidRDefault="00BF3A88" w:rsidP="00BF3A88">
            <w:pPr>
              <w:pStyle w:val="TAC"/>
            </w:pPr>
            <w:r w:rsidRPr="00034446">
              <w:t>10</w:t>
            </w:r>
          </w:p>
        </w:tc>
        <w:tc>
          <w:tcPr>
            <w:tcW w:w="3969" w:type="dxa"/>
            <w:shd w:val="clear" w:color="auto" w:fill="auto"/>
          </w:tcPr>
          <w:p w14:paraId="270ECDD3" w14:textId="77777777" w:rsidR="00BF3A88" w:rsidRPr="00034446" w:rsidRDefault="00BF3A88" w:rsidP="00BF3A88">
            <w:pPr>
              <w:pStyle w:val="TAL"/>
            </w:pPr>
            <w:r w:rsidRPr="00034446">
              <w:t>The SS transmits a DEACTIVATE EPS BEARER CONTEXT REQUEST including the EPS bearer identity of the dedicated EPS bearer to the additional PDN.</w:t>
            </w:r>
          </w:p>
        </w:tc>
        <w:tc>
          <w:tcPr>
            <w:tcW w:w="709" w:type="dxa"/>
            <w:shd w:val="clear" w:color="auto" w:fill="auto"/>
          </w:tcPr>
          <w:p w14:paraId="7DFAD77D" w14:textId="77777777" w:rsidR="00BF3A88" w:rsidRPr="00034446" w:rsidRDefault="00BF3A88" w:rsidP="00BF3A88">
            <w:pPr>
              <w:pStyle w:val="TAC"/>
            </w:pPr>
            <w:r w:rsidRPr="00034446">
              <w:t>&lt;--</w:t>
            </w:r>
          </w:p>
        </w:tc>
        <w:tc>
          <w:tcPr>
            <w:tcW w:w="2977" w:type="dxa"/>
            <w:shd w:val="clear" w:color="auto" w:fill="auto"/>
          </w:tcPr>
          <w:p w14:paraId="1B29CD53" w14:textId="77777777" w:rsidR="00BF3A88" w:rsidRPr="00034446" w:rsidRDefault="00BF3A88" w:rsidP="00BF3A88">
            <w:pPr>
              <w:pStyle w:val="TAL"/>
            </w:pPr>
            <w:r w:rsidRPr="00034446">
              <w:t>DEACTIVATE EPS BEARER CONTEXT REQUEST</w:t>
            </w:r>
          </w:p>
        </w:tc>
        <w:tc>
          <w:tcPr>
            <w:tcW w:w="567" w:type="dxa"/>
            <w:shd w:val="clear" w:color="auto" w:fill="auto"/>
          </w:tcPr>
          <w:p w14:paraId="2DB6A6D2" w14:textId="77777777" w:rsidR="00BF3A88" w:rsidRPr="00034446" w:rsidRDefault="00BF3A88" w:rsidP="00BF3A88">
            <w:pPr>
              <w:pStyle w:val="TAC"/>
            </w:pPr>
            <w:r w:rsidRPr="00034446">
              <w:t>-</w:t>
            </w:r>
          </w:p>
        </w:tc>
        <w:tc>
          <w:tcPr>
            <w:tcW w:w="851" w:type="dxa"/>
            <w:shd w:val="clear" w:color="auto" w:fill="auto"/>
          </w:tcPr>
          <w:p w14:paraId="532A8C92" w14:textId="77777777" w:rsidR="00BF3A88" w:rsidRPr="00034446" w:rsidRDefault="00BF3A88" w:rsidP="00BF3A88">
            <w:pPr>
              <w:pStyle w:val="TAC"/>
            </w:pPr>
            <w:r w:rsidRPr="00034446">
              <w:t>-</w:t>
            </w:r>
          </w:p>
        </w:tc>
      </w:tr>
      <w:tr w:rsidR="00BF3A88" w:rsidRPr="00034446" w14:paraId="0D50A86E" w14:textId="77777777" w:rsidTr="000E7980">
        <w:tc>
          <w:tcPr>
            <w:tcW w:w="533" w:type="dxa"/>
            <w:shd w:val="clear" w:color="auto" w:fill="auto"/>
          </w:tcPr>
          <w:p w14:paraId="4A59AE52" w14:textId="77777777" w:rsidR="00BF3A88" w:rsidRPr="00034446" w:rsidRDefault="00BF3A88" w:rsidP="00BF3A88">
            <w:pPr>
              <w:pStyle w:val="TAC"/>
            </w:pPr>
            <w:r w:rsidRPr="00034446">
              <w:t>11</w:t>
            </w:r>
          </w:p>
        </w:tc>
        <w:tc>
          <w:tcPr>
            <w:tcW w:w="3969" w:type="dxa"/>
            <w:shd w:val="clear" w:color="auto" w:fill="auto"/>
          </w:tcPr>
          <w:p w14:paraId="6D815F52" w14:textId="77777777" w:rsidR="00BF3A88" w:rsidRPr="00034446" w:rsidRDefault="00BF3A88" w:rsidP="00BF3A88">
            <w:pPr>
              <w:pStyle w:val="TAL"/>
            </w:pPr>
            <w:r w:rsidRPr="00034446">
              <w:t>Check: Does the UE transmit a DEACTIVATE EPS BEARER CONTEXT ACCEPT?</w:t>
            </w:r>
          </w:p>
        </w:tc>
        <w:tc>
          <w:tcPr>
            <w:tcW w:w="709" w:type="dxa"/>
            <w:shd w:val="clear" w:color="auto" w:fill="auto"/>
          </w:tcPr>
          <w:p w14:paraId="1732BD56" w14:textId="77777777" w:rsidR="00BF3A88" w:rsidRPr="00034446" w:rsidRDefault="00BF3A88" w:rsidP="00BF3A88">
            <w:pPr>
              <w:pStyle w:val="TAC"/>
            </w:pPr>
            <w:r w:rsidRPr="00034446">
              <w:t>--&gt;</w:t>
            </w:r>
          </w:p>
        </w:tc>
        <w:tc>
          <w:tcPr>
            <w:tcW w:w="2977" w:type="dxa"/>
            <w:shd w:val="clear" w:color="auto" w:fill="auto"/>
          </w:tcPr>
          <w:p w14:paraId="10963921" w14:textId="77777777" w:rsidR="00BF3A88" w:rsidRPr="00034446" w:rsidRDefault="00BF3A88" w:rsidP="00BF3A88">
            <w:pPr>
              <w:pStyle w:val="TAL"/>
            </w:pPr>
            <w:r w:rsidRPr="00034446">
              <w:t>DEACTIVATE EPS BEARER CONTEXT ACCEPT</w:t>
            </w:r>
          </w:p>
        </w:tc>
        <w:tc>
          <w:tcPr>
            <w:tcW w:w="567" w:type="dxa"/>
            <w:shd w:val="clear" w:color="auto" w:fill="auto"/>
          </w:tcPr>
          <w:p w14:paraId="6E1A52E5" w14:textId="77777777" w:rsidR="00BF3A88" w:rsidRPr="00034446" w:rsidRDefault="00BF3A88" w:rsidP="00BF3A88">
            <w:pPr>
              <w:pStyle w:val="TAC"/>
            </w:pPr>
            <w:r w:rsidRPr="00034446">
              <w:t>1</w:t>
            </w:r>
          </w:p>
        </w:tc>
        <w:tc>
          <w:tcPr>
            <w:tcW w:w="851" w:type="dxa"/>
            <w:shd w:val="clear" w:color="auto" w:fill="auto"/>
          </w:tcPr>
          <w:p w14:paraId="02EB05F8" w14:textId="77777777" w:rsidR="00BF3A88" w:rsidRPr="00034446" w:rsidRDefault="00BF3A88" w:rsidP="00BF3A88">
            <w:pPr>
              <w:pStyle w:val="TAC"/>
            </w:pPr>
            <w:r w:rsidRPr="00034446">
              <w:t>P</w:t>
            </w:r>
          </w:p>
        </w:tc>
      </w:tr>
      <w:tr w:rsidR="00BF3A88" w:rsidRPr="00034446" w14:paraId="025838A3" w14:textId="77777777" w:rsidTr="000E7980">
        <w:tc>
          <w:tcPr>
            <w:tcW w:w="533" w:type="dxa"/>
            <w:shd w:val="clear" w:color="auto" w:fill="auto"/>
          </w:tcPr>
          <w:p w14:paraId="6A5A3351" w14:textId="77777777" w:rsidR="00BF3A88" w:rsidRPr="00034446" w:rsidRDefault="00BF3A88" w:rsidP="00BF3A88">
            <w:pPr>
              <w:pStyle w:val="TAC"/>
            </w:pPr>
            <w:r w:rsidRPr="00034446">
              <w:t>12</w:t>
            </w:r>
          </w:p>
        </w:tc>
        <w:tc>
          <w:tcPr>
            <w:tcW w:w="3969" w:type="dxa"/>
            <w:shd w:val="clear" w:color="auto" w:fill="auto"/>
          </w:tcPr>
          <w:p w14:paraId="216F9378" w14:textId="77777777" w:rsidR="00BF3A88" w:rsidRPr="00034446" w:rsidRDefault="00BF3A88" w:rsidP="00BF3A88">
            <w:pPr>
              <w:pStyle w:val="TAL"/>
            </w:pPr>
            <w:r w:rsidRPr="00034446">
              <w:t xml:space="preserve">The SS transmits an ACTIVATE DEDICATED EPS BEARER CONTEXT REQUEST </w:t>
            </w:r>
            <w:r w:rsidR="004D1A83" w:rsidRPr="00034446">
              <w:t>relative to the additional PDN.</w:t>
            </w:r>
          </w:p>
          <w:p w14:paraId="5079201C" w14:textId="77777777" w:rsidR="00BF3A88" w:rsidRPr="00034446" w:rsidRDefault="00BF3A88" w:rsidP="00BF3A88">
            <w:pPr>
              <w:pStyle w:val="TAL"/>
            </w:pPr>
          </w:p>
          <w:p w14:paraId="51D1B0E1" w14:textId="77777777" w:rsidR="00BF3A88" w:rsidRPr="00034446" w:rsidRDefault="00BF3A88" w:rsidP="00BF3A88">
            <w:pPr>
              <w:pStyle w:val="TAL"/>
            </w:pPr>
            <w:r w:rsidRPr="00034446">
              <w:t>Note:</w:t>
            </w:r>
            <w:r w:rsidRPr="00034446">
              <w:tab/>
              <w:t>the same PDN address is applicable because the linked EPS bearer ID refers to the default EBC allocated in step 3.</w:t>
            </w:r>
          </w:p>
        </w:tc>
        <w:tc>
          <w:tcPr>
            <w:tcW w:w="709" w:type="dxa"/>
            <w:shd w:val="clear" w:color="auto" w:fill="auto"/>
          </w:tcPr>
          <w:p w14:paraId="747B985A" w14:textId="77777777" w:rsidR="00BF3A88" w:rsidRPr="00034446" w:rsidRDefault="00BF3A88" w:rsidP="00BF3A88">
            <w:pPr>
              <w:pStyle w:val="TAC"/>
            </w:pPr>
            <w:r w:rsidRPr="00034446">
              <w:t>&lt;--</w:t>
            </w:r>
          </w:p>
        </w:tc>
        <w:tc>
          <w:tcPr>
            <w:tcW w:w="2977" w:type="dxa"/>
            <w:shd w:val="clear" w:color="auto" w:fill="auto"/>
          </w:tcPr>
          <w:p w14:paraId="4490B51F" w14:textId="77777777" w:rsidR="00BF3A88" w:rsidRPr="00034446" w:rsidRDefault="00BF3A88" w:rsidP="00BF3A88">
            <w:pPr>
              <w:pStyle w:val="TAL"/>
            </w:pPr>
            <w:r w:rsidRPr="00034446">
              <w:t>ACTIVATE DEDICATED EPS BEARER CONTEXT REQUEST</w:t>
            </w:r>
          </w:p>
        </w:tc>
        <w:tc>
          <w:tcPr>
            <w:tcW w:w="567" w:type="dxa"/>
            <w:shd w:val="clear" w:color="auto" w:fill="auto"/>
          </w:tcPr>
          <w:p w14:paraId="7E814CFC" w14:textId="77777777" w:rsidR="00BF3A88" w:rsidRPr="00034446" w:rsidRDefault="00BF3A88" w:rsidP="00BF3A88">
            <w:pPr>
              <w:pStyle w:val="TAC"/>
            </w:pPr>
            <w:r w:rsidRPr="00034446">
              <w:t>-</w:t>
            </w:r>
          </w:p>
        </w:tc>
        <w:tc>
          <w:tcPr>
            <w:tcW w:w="851" w:type="dxa"/>
            <w:shd w:val="clear" w:color="auto" w:fill="auto"/>
          </w:tcPr>
          <w:p w14:paraId="417360E0" w14:textId="77777777" w:rsidR="00BF3A88" w:rsidRPr="00034446" w:rsidRDefault="00BF3A88" w:rsidP="00BF3A88">
            <w:pPr>
              <w:pStyle w:val="TAC"/>
            </w:pPr>
            <w:r w:rsidRPr="00034446">
              <w:t>-</w:t>
            </w:r>
          </w:p>
        </w:tc>
      </w:tr>
      <w:tr w:rsidR="00BF3A88" w:rsidRPr="00034446" w14:paraId="70971344" w14:textId="77777777" w:rsidTr="000E7980">
        <w:tc>
          <w:tcPr>
            <w:tcW w:w="533" w:type="dxa"/>
            <w:shd w:val="clear" w:color="auto" w:fill="auto"/>
          </w:tcPr>
          <w:p w14:paraId="0D816EBB" w14:textId="77777777" w:rsidR="00BF3A88" w:rsidRPr="00034446" w:rsidRDefault="00BF3A88" w:rsidP="00BF3A88">
            <w:pPr>
              <w:pStyle w:val="TAC"/>
            </w:pPr>
            <w:r w:rsidRPr="00034446">
              <w:t>13</w:t>
            </w:r>
          </w:p>
        </w:tc>
        <w:tc>
          <w:tcPr>
            <w:tcW w:w="3969" w:type="dxa"/>
            <w:shd w:val="clear" w:color="auto" w:fill="auto"/>
          </w:tcPr>
          <w:p w14:paraId="3981A12D" w14:textId="77777777" w:rsidR="00BF3A88" w:rsidRPr="00034446" w:rsidRDefault="00BF3A88" w:rsidP="00BF3A88">
            <w:pPr>
              <w:pStyle w:val="TAL"/>
            </w:pPr>
            <w:r w:rsidRPr="00034446">
              <w:t>The UE transmits an ACTIVATE DEDICATED EPS BEARER CONTEXT ACCEPT message as specified.</w:t>
            </w:r>
          </w:p>
        </w:tc>
        <w:tc>
          <w:tcPr>
            <w:tcW w:w="709" w:type="dxa"/>
            <w:shd w:val="clear" w:color="auto" w:fill="auto"/>
          </w:tcPr>
          <w:p w14:paraId="3D111064" w14:textId="77777777" w:rsidR="00BF3A88" w:rsidRPr="00034446" w:rsidRDefault="00BF3A88" w:rsidP="00BF3A88">
            <w:pPr>
              <w:pStyle w:val="TAC"/>
            </w:pPr>
            <w:r w:rsidRPr="00034446">
              <w:t>--&gt;</w:t>
            </w:r>
          </w:p>
        </w:tc>
        <w:tc>
          <w:tcPr>
            <w:tcW w:w="2977" w:type="dxa"/>
            <w:shd w:val="clear" w:color="auto" w:fill="auto"/>
          </w:tcPr>
          <w:p w14:paraId="52AEAC63" w14:textId="77777777" w:rsidR="00BF3A88" w:rsidRPr="00034446" w:rsidRDefault="00BF3A88" w:rsidP="00BF3A88">
            <w:pPr>
              <w:pStyle w:val="TAL"/>
            </w:pPr>
            <w:r w:rsidRPr="00034446">
              <w:t>ACTIVATE DEDICATED EPS BEARER CONTEXT ACCEPT</w:t>
            </w:r>
          </w:p>
        </w:tc>
        <w:tc>
          <w:tcPr>
            <w:tcW w:w="567" w:type="dxa"/>
            <w:shd w:val="clear" w:color="auto" w:fill="auto"/>
          </w:tcPr>
          <w:p w14:paraId="12182690" w14:textId="77777777" w:rsidR="00BF3A88" w:rsidRPr="00034446" w:rsidRDefault="00BF3A88" w:rsidP="00BF3A88">
            <w:pPr>
              <w:pStyle w:val="TAC"/>
            </w:pPr>
            <w:r w:rsidRPr="00034446">
              <w:t>-</w:t>
            </w:r>
          </w:p>
        </w:tc>
        <w:tc>
          <w:tcPr>
            <w:tcW w:w="851" w:type="dxa"/>
            <w:shd w:val="clear" w:color="auto" w:fill="auto"/>
          </w:tcPr>
          <w:p w14:paraId="438C1890" w14:textId="77777777" w:rsidR="00BF3A88" w:rsidRPr="00034446" w:rsidRDefault="00BF3A88" w:rsidP="00BF3A88">
            <w:pPr>
              <w:pStyle w:val="TAC"/>
            </w:pPr>
            <w:r w:rsidRPr="00034446">
              <w:t>-</w:t>
            </w:r>
          </w:p>
        </w:tc>
      </w:tr>
      <w:tr w:rsidR="00BF3A88" w:rsidRPr="00034446" w14:paraId="60D3FA61" w14:textId="77777777" w:rsidTr="000E7980">
        <w:tc>
          <w:tcPr>
            <w:tcW w:w="533" w:type="dxa"/>
            <w:shd w:val="clear" w:color="auto" w:fill="auto"/>
          </w:tcPr>
          <w:p w14:paraId="6ECB186D" w14:textId="77777777" w:rsidR="00BF3A88" w:rsidRPr="00034446" w:rsidRDefault="00BF3A88" w:rsidP="00BF3A88">
            <w:pPr>
              <w:pStyle w:val="TAC"/>
            </w:pPr>
            <w:r w:rsidRPr="00034446">
              <w:lastRenderedPageBreak/>
              <w:t>14</w:t>
            </w:r>
          </w:p>
        </w:tc>
        <w:tc>
          <w:tcPr>
            <w:tcW w:w="3969" w:type="dxa"/>
            <w:shd w:val="clear" w:color="auto" w:fill="auto"/>
          </w:tcPr>
          <w:p w14:paraId="00751034" w14:textId="77777777" w:rsidR="00BF3A88" w:rsidRPr="00034446" w:rsidRDefault="00BF3A88" w:rsidP="00BF3A88">
            <w:pPr>
              <w:pStyle w:val="TAL"/>
            </w:pPr>
            <w:r w:rsidRPr="00034446">
              <w:t>The SS transmits a DEACTIVATE EPS BEARER CONTEXT REQUEST including the EPS bearer identity of the default EPS bearer to the additional PDN.</w:t>
            </w:r>
          </w:p>
        </w:tc>
        <w:tc>
          <w:tcPr>
            <w:tcW w:w="709" w:type="dxa"/>
            <w:shd w:val="clear" w:color="auto" w:fill="auto"/>
          </w:tcPr>
          <w:p w14:paraId="25FB3F15" w14:textId="77777777" w:rsidR="00BF3A88" w:rsidRPr="00034446" w:rsidRDefault="00BF3A88" w:rsidP="00BF3A88">
            <w:pPr>
              <w:pStyle w:val="TAC"/>
            </w:pPr>
            <w:r w:rsidRPr="00034446">
              <w:t>&lt;--</w:t>
            </w:r>
          </w:p>
        </w:tc>
        <w:tc>
          <w:tcPr>
            <w:tcW w:w="2977" w:type="dxa"/>
            <w:shd w:val="clear" w:color="auto" w:fill="auto"/>
          </w:tcPr>
          <w:p w14:paraId="32AFD834" w14:textId="77777777" w:rsidR="00BF3A88" w:rsidRPr="00034446" w:rsidRDefault="00BF3A88" w:rsidP="00BF3A88">
            <w:pPr>
              <w:pStyle w:val="TAL"/>
            </w:pPr>
            <w:r w:rsidRPr="00034446">
              <w:t>DEACTIVATE EPS BEARER CONTEXT REQUEST</w:t>
            </w:r>
          </w:p>
        </w:tc>
        <w:tc>
          <w:tcPr>
            <w:tcW w:w="567" w:type="dxa"/>
            <w:shd w:val="clear" w:color="auto" w:fill="auto"/>
          </w:tcPr>
          <w:p w14:paraId="1F06247D" w14:textId="77777777" w:rsidR="00BF3A88" w:rsidRPr="00034446" w:rsidRDefault="00BF3A88" w:rsidP="00BF3A88">
            <w:pPr>
              <w:pStyle w:val="TAC"/>
            </w:pPr>
            <w:r w:rsidRPr="00034446">
              <w:t>-</w:t>
            </w:r>
          </w:p>
        </w:tc>
        <w:tc>
          <w:tcPr>
            <w:tcW w:w="851" w:type="dxa"/>
            <w:shd w:val="clear" w:color="auto" w:fill="auto"/>
          </w:tcPr>
          <w:p w14:paraId="49B28638" w14:textId="77777777" w:rsidR="00BF3A88" w:rsidRPr="00034446" w:rsidRDefault="00BF3A88" w:rsidP="00BF3A88">
            <w:pPr>
              <w:pStyle w:val="TAC"/>
            </w:pPr>
            <w:r w:rsidRPr="00034446">
              <w:t>-</w:t>
            </w:r>
          </w:p>
        </w:tc>
      </w:tr>
      <w:tr w:rsidR="00BF3A88" w:rsidRPr="00034446" w14:paraId="5E3CE722" w14:textId="77777777" w:rsidTr="000E7980">
        <w:tc>
          <w:tcPr>
            <w:tcW w:w="533" w:type="dxa"/>
            <w:shd w:val="clear" w:color="auto" w:fill="auto"/>
          </w:tcPr>
          <w:p w14:paraId="3F395047" w14:textId="77777777" w:rsidR="00BF3A88" w:rsidRPr="00034446" w:rsidRDefault="00BF3A88" w:rsidP="00BF3A88">
            <w:pPr>
              <w:pStyle w:val="TAC"/>
            </w:pPr>
            <w:r w:rsidRPr="00034446">
              <w:t>15</w:t>
            </w:r>
          </w:p>
        </w:tc>
        <w:tc>
          <w:tcPr>
            <w:tcW w:w="3969" w:type="dxa"/>
            <w:shd w:val="clear" w:color="auto" w:fill="auto"/>
          </w:tcPr>
          <w:p w14:paraId="14C982FF" w14:textId="77777777" w:rsidR="000E2FBF" w:rsidRPr="00034446" w:rsidRDefault="00BF3A88" w:rsidP="000E2FBF">
            <w:pPr>
              <w:pStyle w:val="TAL"/>
            </w:pPr>
            <w:r w:rsidRPr="00034446">
              <w:t>Check: Does the UE transmit a DEACTIVATE EPS BEARER CONTEXT ACCEPT?</w:t>
            </w:r>
          </w:p>
          <w:p w14:paraId="11B323E4" w14:textId="77777777" w:rsidR="00BF3A88" w:rsidRPr="00034446" w:rsidRDefault="000E2FBF" w:rsidP="000E2FBF">
            <w:pPr>
              <w:pStyle w:val="TAL"/>
            </w:pPr>
            <w:r w:rsidRPr="00034446">
              <w:t>(see Note 3)</w:t>
            </w:r>
          </w:p>
        </w:tc>
        <w:tc>
          <w:tcPr>
            <w:tcW w:w="709" w:type="dxa"/>
            <w:shd w:val="clear" w:color="auto" w:fill="auto"/>
          </w:tcPr>
          <w:p w14:paraId="20749E99" w14:textId="77777777" w:rsidR="00BF3A88" w:rsidRPr="00034446" w:rsidRDefault="00BF3A88" w:rsidP="00BF3A88">
            <w:pPr>
              <w:pStyle w:val="TAC"/>
            </w:pPr>
            <w:r w:rsidRPr="00034446">
              <w:t>--&gt;</w:t>
            </w:r>
          </w:p>
        </w:tc>
        <w:tc>
          <w:tcPr>
            <w:tcW w:w="2977" w:type="dxa"/>
            <w:shd w:val="clear" w:color="auto" w:fill="auto"/>
          </w:tcPr>
          <w:p w14:paraId="34F512F9" w14:textId="77777777" w:rsidR="00BF3A88" w:rsidRPr="00034446" w:rsidRDefault="00BF3A88" w:rsidP="00BF3A88">
            <w:pPr>
              <w:pStyle w:val="TAL"/>
            </w:pPr>
            <w:r w:rsidRPr="00034446">
              <w:t>DEACTIVATE EPS BEARER CONTEXT ACCEPT</w:t>
            </w:r>
          </w:p>
        </w:tc>
        <w:tc>
          <w:tcPr>
            <w:tcW w:w="567" w:type="dxa"/>
            <w:shd w:val="clear" w:color="auto" w:fill="auto"/>
          </w:tcPr>
          <w:p w14:paraId="38E5A78F" w14:textId="77777777" w:rsidR="00BF3A88" w:rsidRPr="00034446" w:rsidRDefault="00BF3A88" w:rsidP="00BF3A88">
            <w:pPr>
              <w:pStyle w:val="TAC"/>
            </w:pPr>
            <w:r w:rsidRPr="00034446">
              <w:t>2</w:t>
            </w:r>
          </w:p>
        </w:tc>
        <w:tc>
          <w:tcPr>
            <w:tcW w:w="851" w:type="dxa"/>
            <w:shd w:val="clear" w:color="auto" w:fill="auto"/>
          </w:tcPr>
          <w:p w14:paraId="5D59EF44" w14:textId="77777777" w:rsidR="00BF3A88" w:rsidRPr="00034446" w:rsidRDefault="00BF3A88" w:rsidP="00BF3A88">
            <w:pPr>
              <w:pStyle w:val="TAC"/>
            </w:pPr>
            <w:r w:rsidRPr="00034446">
              <w:t>P</w:t>
            </w:r>
          </w:p>
        </w:tc>
      </w:tr>
      <w:tr w:rsidR="00BF3A88" w:rsidRPr="00034446" w14:paraId="5BE91EDB" w14:textId="77777777" w:rsidTr="000E7980">
        <w:tc>
          <w:tcPr>
            <w:tcW w:w="533" w:type="dxa"/>
            <w:shd w:val="clear" w:color="auto" w:fill="auto"/>
          </w:tcPr>
          <w:p w14:paraId="617BDE9D" w14:textId="77777777" w:rsidR="00BF3A88" w:rsidRPr="00034446" w:rsidRDefault="00BF3A88" w:rsidP="00BF3A88">
            <w:pPr>
              <w:pStyle w:val="TAC"/>
            </w:pPr>
            <w:r w:rsidRPr="00034446">
              <w:t>16</w:t>
            </w:r>
          </w:p>
        </w:tc>
        <w:tc>
          <w:tcPr>
            <w:tcW w:w="3969" w:type="dxa"/>
            <w:shd w:val="clear" w:color="auto" w:fill="auto"/>
          </w:tcPr>
          <w:p w14:paraId="68181003" w14:textId="77777777" w:rsidR="00BF3A88" w:rsidRPr="00034446" w:rsidRDefault="000E2FBF" w:rsidP="00BF3A88">
            <w:pPr>
              <w:pStyle w:val="TAL"/>
            </w:pPr>
            <w:r w:rsidRPr="00034446">
              <w:t>The SS transmits a MODIFY EPS BEARER CONTEXT REQUEST message including the EPS bearer identity of the dedicated EPS bearer.</w:t>
            </w:r>
            <w:r w:rsidR="004F196F" w:rsidRPr="00034446">
              <w:t xml:space="preserve"> This message is included in a DLInformationTransfer message.</w:t>
            </w:r>
          </w:p>
        </w:tc>
        <w:tc>
          <w:tcPr>
            <w:tcW w:w="709" w:type="dxa"/>
            <w:shd w:val="clear" w:color="auto" w:fill="auto"/>
          </w:tcPr>
          <w:p w14:paraId="7E2B4144" w14:textId="77777777" w:rsidR="00BF3A88" w:rsidRPr="00034446" w:rsidRDefault="000E2FBF" w:rsidP="00BF3A88">
            <w:pPr>
              <w:pStyle w:val="TAC"/>
            </w:pPr>
            <w:r w:rsidRPr="00034446">
              <w:t>&lt;--</w:t>
            </w:r>
          </w:p>
        </w:tc>
        <w:tc>
          <w:tcPr>
            <w:tcW w:w="2977" w:type="dxa"/>
            <w:shd w:val="clear" w:color="auto" w:fill="auto"/>
          </w:tcPr>
          <w:p w14:paraId="5C73C969" w14:textId="77777777" w:rsidR="00BF3A88" w:rsidRPr="00034446" w:rsidRDefault="000E2FBF" w:rsidP="00BF3A88">
            <w:pPr>
              <w:pStyle w:val="TAL"/>
            </w:pPr>
            <w:r w:rsidRPr="00034446">
              <w:t>MODIFY EPS BEARER CONTEXT REQUEST</w:t>
            </w:r>
          </w:p>
        </w:tc>
        <w:tc>
          <w:tcPr>
            <w:tcW w:w="567" w:type="dxa"/>
            <w:shd w:val="clear" w:color="auto" w:fill="auto"/>
          </w:tcPr>
          <w:p w14:paraId="610296C9" w14:textId="77777777" w:rsidR="00BF3A88" w:rsidRPr="00034446" w:rsidRDefault="000E2FBF" w:rsidP="00BF3A88">
            <w:pPr>
              <w:pStyle w:val="TAC"/>
            </w:pPr>
            <w:r w:rsidRPr="00034446">
              <w:t>-</w:t>
            </w:r>
          </w:p>
        </w:tc>
        <w:tc>
          <w:tcPr>
            <w:tcW w:w="851" w:type="dxa"/>
            <w:shd w:val="clear" w:color="auto" w:fill="auto"/>
          </w:tcPr>
          <w:p w14:paraId="3B5F8E76" w14:textId="77777777" w:rsidR="00BF3A88" w:rsidRPr="00034446" w:rsidRDefault="000E2FBF" w:rsidP="00BF3A88">
            <w:pPr>
              <w:pStyle w:val="TAC"/>
            </w:pPr>
            <w:r w:rsidRPr="00034446">
              <w:t>-</w:t>
            </w:r>
          </w:p>
        </w:tc>
      </w:tr>
      <w:tr w:rsidR="00BF3A88" w:rsidRPr="00034446" w14:paraId="4228E71A" w14:textId="77777777" w:rsidTr="000E7980">
        <w:tc>
          <w:tcPr>
            <w:tcW w:w="533" w:type="dxa"/>
            <w:shd w:val="clear" w:color="auto" w:fill="auto"/>
          </w:tcPr>
          <w:p w14:paraId="1951972B" w14:textId="77777777" w:rsidR="00BF3A88" w:rsidRPr="00034446" w:rsidRDefault="00BF3A88" w:rsidP="00BF3A88">
            <w:pPr>
              <w:pStyle w:val="TAC"/>
            </w:pPr>
            <w:r w:rsidRPr="00034446">
              <w:t>17</w:t>
            </w:r>
          </w:p>
        </w:tc>
        <w:tc>
          <w:tcPr>
            <w:tcW w:w="3969" w:type="dxa"/>
            <w:shd w:val="clear" w:color="auto" w:fill="auto"/>
          </w:tcPr>
          <w:p w14:paraId="6A211DC4" w14:textId="0ED9C83D" w:rsidR="00BF3A88" w:rsidRPr="00034446" w:rsidRDefault="000E2FBF" w:rsidP="00BF3A88">
            <w:pPr>
              <w:pStyle w:val="TAL"/>
            </w:pPr>
            <w:r w:rsidRPr="00034446">
              <w:t xml:space="preserve">Check: </w:t>
            </w:r>
            <w:r w:rsidR="005E6538" w:rsidRPr="00034446">
              <w:t>Does the UE transmit</w:t>
            </w:r>
            <w:r w:rsidRPr="00034446">
              <w:t xml:space="preserve"> a MODIFY EPS BEARER CONTEXT REJECT message with ESM cause #43? (see Note 4)</w:t>
            </w:r>
          </w:p>
        </w:tc>
        <w:tc>
          <w:tcPr>
            <w:tcW w:w="709" w:type="dxa"/>
            <w:shd w:val="clear" w:color="auto" w:fill="auto"/>
          </w:tcPr>
          <w:p w14:paraId="137FDD8B" w14:textId="77777777" w:rsidR="00BF3A88" w:rsidRPr="00034446" w:rsidRDefault="000E2FBF" w:rsidP="00BF3A88">
            <w:pPr>
              <w:pStyle w:val="TAC"/>
            </w:pPr>
            <w:r w:rsidRPr="00034446">
              <w:t>--&gt;</w:t>
            </w:r>
          </w:p>
        </w:tc>
        <w:tc>
          <w:tcPr>
            <w:tcW w:w="2977" w:type="dxa"/>
            <w:shd w:val="clear" w:color="auto" w:fill="auto"/>
          </w:tcPr>
          <w:p w14:paraId="2B62E235" w14:textId="77777777" w:rsidR="00BF3A88" w:rsidRPr="00034446" w:rsidRDefault="000E2FBF" w:rsidP="00BF3A88">
            <w:pPr>
              <w:pStyle w:val="TAL"/>
            </w:pPr>
            <w:r w:rsidRPr="00034446">
              <w:t>MODIFY EPS BEARER CONTEXT REJECT</w:t>
            </w:r>
          </w:p>
        </w:tc>
        <w:tc>
          <w:tcPr>
            <w:tcW w:w="567" w:type="dxa"/>
            <w:shd w:val="clear" w:color="auto" w:fill="auto"/>
          </w:tcPr>
          <w:p w14:paraId="0B8CD463" w14:textId="77777777" w:rsidR="00BF3A88" w:rsidRPr="00034446" w:rsidRDefault="000E2FBF" w:rsidP="00BF3A88">
            <w:pPr>
              <w:pStyle w:val="TAC"/>
            </w:pPr>
            <w:r w:rsidRPr="00034446">
              <w:t>2</w:t>
            </w:r>
          </w:p>
        </w:tc>
        <w:tc>
          <w:tcPr>
            <w:tcW w:w="851" w:type="dxa"/>
            <w:shd w:val="clear" w:color="auto" w:fill="auto"/>
          </w:tcPr>
          <w:p w14:paraId="34BC983B" w14:textId="77777777" w:rsidR="00BF3A88" w:rsidRPr="00034446" w:rsidRDefault="000E2FBF" w:rsidP="00BF3A88">
            <w:pPr>
              <w:pStyle w:val="TAC"/>
            </w:pPr>
            <w:r w:rsidRPr="00034446">
              <w:t>P</w:t>
            </w:r>
          </w:p>
        </w:tc>
      </w:tr>
      <w:tr w:rsidR="00BF3A88" w:rsidRPr="00034446" w14:paraId="3F815361" w14:textId="77777777" w:rsidTr="000E7980">
        <w:tc>
          <w:tcPr>
            <w:tcW w:w="533" w:type="dxa"/>
            <w:shd w:val="clear" w:color="auto" w:fill="auto"/>
          </w:tcPr>
          <w:p w14:paraId="363697DA" w14:textId="77777777" w:rsidR="00BF3A88" w:rsidRPr="00034446" w:rsidRDefault="00BF3A88" w:rsidP="00BF3A88">
            <w:pPr>
              <w:pStyle w:val="TAC"/>
            </w:pPr>
            <w:r w:rsidRPr="00034446">
              <w:t>18</w:t>
            </w:r>
          </w:p>
        </w:tc>
        <w:tc>
          <w:tcPr>
            <w:tcW w:w="3969" w:type="dxa"/>
            <w:shd w:val="clear" w:color="auto" w:fill="auto"/>
          </w:tcPr>
          <w:p w14:paraId="676C6401" w14:textId="77777777" w:rsidR="00BF3A88" w:rsidRPr="00034446" w:rsidRDefault="00BF3A88" w:rsidP="00BF3A88">
            <w:pPr>
              <w:pStyle w:val="TAL"/>
            </w:pPr>
            <w:r w:rsidRPr="00034446">
              <w:t>The SS transmits a DEACTIVATE EPS BEARER CONTEXT REQUEST that does not point an existing EPS bearer context.</w:t>
            </w:r>
          </w:p>
        </w:tc>
        <w:tc>
          <w:tcPr>
            <w:tcW w:w="709" w:type="dxa"/>
            <w:shd w:val="clear" w:color="auto" w:fill="auto"/>
          </w:tcPr>
          <w:p w14:paraId="44456416" w14:textId="77777777" w:rsidR="00BF3A88" w:rsidRPr="00034446" w:rsidRDefault="00BF3A88" w:rsidP="00BF3A88">
            <w:pPr>
              <w:pStyle w:val="TAC"/>
            </w:pPr>
            <w:r w:rsidRPr="00034446">
              <w:t>&lt;--</w:t>
            </w:r>
          </w:p>
        </w:tc>
        <w:tc>
          <w:tcPr>
            <w:tcW w:w="2977" w:type="dxa"/>
            <w:shd w:val="clear" w:color="auto" w:fill="auto"/>
          </w:tcPr>
          <w:p w14:paraId="351D8525" w14:textId="77777777" w:rsidR="00BF3A88" w:rsidRPr="00034446" w:rsidRDefault="00BF3A88" w:rsidP="00BF3A88">
            <w:pPr>
              <w:pStyle w:val="TAL"/>
            </w:pPr>
            <w:r w:rsidRPr="00034446">
              <w:t>DEACTIVATE EPS BEARER CONTEXT REQUEST</w:t>
            </w:r>
          </w:p>
        </w:tc>
        <w:tc>
          <w:tcPr>
            <w:tcW w:w="567" w:type="dxa"/>
            <w:shd w:val="clear" w:color="auto" w:fill="auto"/>
          </w:tcPr>
          <w:p w14:paraId="4889BE86" w14:textId="77777777" w:rsidR="00BF3A88" w:rsidRPr="00034446" w:rsidRDefault="00BF3A88" w:rsidP="00BF3A88">
            <w:pPr>
              <w:pStyle w:val="TAC"/>
            </w:pPr>
            <w:r w:rsidRPr="00034446">
              <w:t>-</w:t>
            </w:r>
          </w:p>
        </w:tc>
        <w:tc>
          <w:tcPr>
            <w:tcW w:w="851" w:type="dxa"/>
            <w:shd w:val="clear" w:color="auto" w:fill="auto"/>
          </w:tcPr>
          <w:p w14:paraId="675EEB9A" w14:textId="77777777" w:rsidR="00BF3A88" w:rsidRPr="00034446" w:rsidRDefault="00BF3A88" w:rsidP="00BF3A88">
            <w:pPr>
              <w:pStyle w:val="TAC"/>
            </w:pPr>
            <w:r w:rsidRPr="00034446">
              <w:t>-</w:t>
            </w:r>
          </w:p>
        </w:tc>
      </w:tr>
      <w:tr w:rsidR="00BF3A88" w:rsidRPr="00034446" w14:paraId="47675C05" w14:textId="77777777" w:rsidTr="000E7980">
        <w:tc>
          <w:tcPr>
            <w:tcW w:w="533" w:type="dxa"/>
            <w:shd w:val="clear" w:color="auto" w:fill="auto"/>
          </w:tcPr>
          <w:p w14:paraId="5F68814F" w14:textId="77777777" w:rsidR="00BF3A88" w:rsidRPr="00034446" w:rsidRDefault="00BF3A88" w:rsidP="00BF3A88">
            <w:pPr>
              <w:pStyle w:val="TAC"/>
            </w:pPr>
            <w:r w:rsidRPr="00034446">
              <w:t>19</w:t>
            </w:r>
          </w:p>
        </w:tc>
        <w:tc>
          <w:tcPr>
            <w:tcW w:w="3969" w:type="dxa"/>
            <w:shd w:val="clear" w:color="auto" w:fill="auto"/>
          </w:tcPr>
          <w:p w14:paraId="4735A212" w14:textId="77777777" w:rsidR="00BF3A88" w:rsidRPr="00034446" w:rsidRDefault="00BF3A88" w:rsidP="00BF3A88">
            <w:pPr>
              <w:pStyle w:val="TAL"/>
            </w:pPr>
            <w:r w:rsidRPr="00034446">
              <w:t>Check: Does the UE transmit a DEACTIVATE EPS BEARER CONTEXT ACCEPT?</w:t>
            </w:r>
          </w:p>
        </w:tc>
        <w:tc>
          <w:tcPr>
            <w:tcW w:w="709" w:type="dxa"/>
            <w:shd w:val="clear" w:color="auto" w:fill="auto"/>
          </w:tcPr>
          <w:p w14:paraId="6F97555E" w14:textId="77777777" w:rsidR="00BF3A88" w:rsidRPr="00034446" w:rsidRDefault="00BF3A88" w:rsidP="00BF3A88">
            <w:pPr>
              <w:pStyle w:val="TAC"/>
            </w:pPr>
            <w:r w:rsidRPr="00034446">
              <w:t>--&gt;</w:t>
            </w:r>
          </w:p>
        </w:tc>
        <w:tc>
          <w:tcPr>
            <w:tcW w:w="2977" w:type="dxa"/>
            <w:shd w:val="clear" w:color="auto" w:fill="auto"/>
          </w:tcPr>
          <w:p w14:paraId="1BB2E645" w14:textId="77777777" w:rsidR="00BF3A88" w:rsidRPr="00034446" w:rsidRDefault="00BF3A88" w:rsidP="00BF3A88">
            <w:pPr>
              <w:pStyle w:val="TAL"/>
            </w:pPr>
            <w:r w:rsidRPr="00034446">
              <w:t>DEACTIVATE EPS BEARER CONTEXT ACCEPT</w:t>
            </w:r>
          </w:p>
        </w:tc>
        <w:tc>
          <w:tcPr>
            <w:tcW w:w="567" w:type="dxa"/>
            <w:shd w:val="clear" w:color="auto" w:fill="auto"/>
          </w:tcPr>
          <w:p w14:paraId="3938A6EE" w14:textId="77777777" w:rsidR="00BF3A88" w:rsidRPr="00034446" w:rsidRDefault="00BF3A88" w:rsidP="00BF3A88">
            <w:pPr>
              <w:pStyle w:val="TAC"/>
            </w:pPr>
            <w:r w:rsidRPr="00034446">
              <w:t>3</w:t>
            </w:r>
          </w:p>
        </w:tc>
        <w:tc>
          <w:tcPr>
            <w:tcW w:w="851" w:type="dxa"/>
            <w:shd w:val="clear" w:color="auto" w:fill="auto"/>
          </w:tcPr>
          <w:p w14:paraId="4D68C556" w14:textId="77777777" w:rsidR="00BF3A88" w:rsidRPr="00034446" w:rsidRDefault="00BF3A88" w:rsidP="00BF3A88">
            <w:pPr>
              <w:pStyle w:val="TAC"/>
            </w:pPr>
            <w:r w:rsidRPr="00034446">
              <w:t>P</w:t>
            </w:r>
          </w:p>
        </w:tc>
      </w:tr>
      <w:tr w:rsidR="00BF3A88" w:rsidRPr="00034446" w14:paraId="0DFE543C" w14:textId="77777777" w:rsidTr="000E7980">
        <w:tc>
          <w:tcPr>
            <w:tcW w:w="533" w:type="dxa"/>
            <w:shd w:val="clear" w:color="auto" w:fill="auto"/>
          </w:tcPr>
          <w:p w14:paraId="6341F53F" w14:textId="77777777" w:rsidR="00BF3A88" w:rsidRPr="00034446" w:rsidRDefault="00BF3A88" w:rsidP="00BF3A88">
            <w:pPr>
              <w:pStyle w:val="TAC"/>
            </w:pPr>
            <w:r w:rsidRPr="00034446">
              <w:t>20</w:t>
            </w:r>
          </w:p>
        </w:tc>
        <w:tc>
          <w:tcPr>
            <w:tcW w:w="3969" w:type="dxa"/>
            <w:shd w:val="clear" w:color="auto" w:fill="auto"/>
          </w:tcPr>
          <w:p w14:paraId="746A4C06" w14:textId="77777777" w:rsidR="00BF3A88" w:rsidRPr="00034446" w:rsidRDefault="00BF3A88" w:rsidP="00BF3A88">
            <w:pPr>
              <w:pStyle w:val="TAL"/>
            </w:pPr>
            <w:r w:rsidRPr="00034446">
              <w:t>The SS releases the RRC connection.</w:t>
            </w:r>
          </w:p>
        </w:tc>
        <w:tc>
          <w:tcPr>
            <w:tcW w:w="709" w:type="dxa"/>
            <w:shd w:val="clear" w:color="auto" w:fill="auto"/>
          </w:tcPr>
          <w:p w14:paraId="2CF36FBA" w14:textId="77777777" w:rsidR="00BF3A88" w:rsidRPr="00034446" w:rsidRDefault="00BF3A88" w:rsidP="00BF3A88">
            <w:pPr>
              <w:pStyle w:val="TAC"/>
            </w:pPr>
            <w:r w:rsidRPr="00034446">
              <w:t>-</w:t>
            </w:r>
          </w:p>
        </w:tc>
        <w:tc>
          <w:tcPr>
            <w:tcW w:w="2977" w:type="dxa"/>
            <w:shd w:val="clear" w:color="auto" w:fill="auto"/>
          </w:tcPr>
          <w:p w14:paraId="1211FBA1" w14:textId="77777777" w:rsidR="00BF3A88" w:rsidRPr="00034446" w:rsidRDefault="00BF3A88" w:rsidP="00BF3A88">
            <w:pPr>
              <w:pStyle w:val="TAL"/>
            </w:pPr>
            <w:r w:rsidRPr="00034446">
              <w:t>-</w:t>
            </w:r>
          </w:p>
        </w:tc>
        <w:tc>
          <w:tcPr>
            <w:tcW w:w="567" w:type="dxa"/>
            <w:shd w:val="clear" w:color="auto" w:fill="auto"/>
          </w:tcPr>
          <w:p w14:paraId="56EF06C9" w14:textId="77777777" w:rsidR="00BF3A88" w:rsidRPr="00034446" w:rsidRDefault="00BF3A88" w:rsidP="00BF3A88">
            <w:pPr>
              <w:pStyle w:val="TAC"/>
            </w:pPr>
            <w:r w:rsidRPr="00034446">
              <w:t>-</w:t>
            </w:r>
          </w:p>
        </w:tc>
        <w:tc>
          <w:tcPr>
            <w:tcW w:w="851" w:type="dxa"/>
            <w:shd w:val="clear" w:color="auto" w:fill="auto"/>
          </w:tcPr>
          <w:p w14:paraId="2AE428CF" w14:textId="77777777" w:rsidR="00BF3A88" w:rsidRPr="00034446" w:rsidRDefault="00BF3A88" w:rsidP="00BF3A88">
            <w:pPr>
              <w:pStyle w:val="TAC"/>
            </w:pPr>
            <w:r w:rsidRPr="00034446">
              <w:t>-</w:t>
            </w:r>
          </w:p>
        </w:tc>
      </w:tr>
      <w:tr w:rsidR="00BF3A88" w:rsidRPr="00034446" w14:paraId="157DDA45" w14:textId="77777777" w:rsidTr="000E7980">
        <w:tc>
          <w:tcPr>
            <w:tcW w:w="533" w:type="dxa"/>
            <w:shd w:val="clear" w:color="auto" w:fill="auto"/>
          </w:tcPr>
          <w:p w14:paraId="70F23CC3" w14:textId="77777777" w:rsidR="00BF3A88" w:rsidRPr="00034446" w:rsidRDefault="00BF3A88" w:rsidP="00BF3A88">
            <w:pPr>
              <w:pStyle w:val="TAC"/>
            </w:pPr>
            <w:r w:rsidRPr="00034446">
              <w:t>21</w:t>
            </w:r>
          </w:p>
        </w:tc>
        <w:tc>
          <w:tcPr>
            <w:tcW w:w="3969" w:type="dxa"/>
            <w:shd w:val="clear" w:color="auto" w:fill="auto"/>
          </w:tcPr>
          <w:p w14:paraId="1812032C" w14:textId="77777777" w:rsidR="00BF3A88" w:rsidRPr="00034446" w:rsidRDefault="00BF3A88" w:rsidP="00BF3A88">
            <w:pPr>
              <w:pStyle w:val="TAL"/>
            </w:pPr>
            <w:r w:rsidRPr="00034446">
              <w:t>Cause the UE to request connectivity to an additional PDN (see note 1)</w:t>
            </w:r>
          </w:p>
        </w:tc>
        <w:tc>
          <w:tcPr>
            <w:tcW w:w="709" w:type="dxa"/>
            <w:shd w:val="clear" w:color="auto" w:fill="auto"/>
          </w:tcPr>
          <w:p w14:paraId="06106C0E" w14:textId="77777777" w:rsidR="00BF3A88" w:rsidRPr="00034446" w:rsidRDefault="00BF3A88" w:rsidP="00BF3A88">
            <w:pPr>
              <w:pStyle w:val="TAC"/>
            </w:pPr>
            <w:r w:rsidRPr="00034446">
              <w:t>-</w:t>
            </w:r>
          </w:p>
        </w:tc>
        <w:tc>
          <w:tcPr>
            <w:tcW w:w="2977" w:type="dxa"/>
            <w:shd w:val="clear" w:color="auto" w:fill="auto"/>
          </w:tcPr>
          <w:p w14:paraId="3F0E09FC" w14:textId="77777777" w:rsidR="00BF3A88" w:rsidRPr="00034446" w:rsidRDefault="00BF3A88" w:rsidP="00BF3A88">
            <w:pPr>
              <w:pStyle w:val="TAL"/>
            </w:pPr>
            <w:r w:rsidRPr="00034446">
              <w:t>-</w:t>
            </w:r>
          </w:p>
        </w:tc>
        <w:tc>
          <w:tcPr>
            <w:tcW w:w="567" w:type="dxa"/>
            <w:shd w:val="clear" w:color="auto" w:fill="auto"/>
          </w:tcPr>
          <w:p w14:paraId="18A1EB88" w14:textId="77777777" w:rsidR="00BF3A88" w:rsidRPr="00034446" w:rsidRDefault="00BF3A88" w:rsidP="00BF3A88">
            <w:pPr>
              <w:pStyle w:val="TAC"/>
            </w:pPr>
            <w:r w:rsidRPr="00034446">
              <w:t>-</w:t>
            </w:r>
          </w:p>
        </w:tc>
        <w:tc>
          <w:tcPr>
            <w:tcW w:w="851" w:type="dxa"/>
            <w:shd w:val="clear" w:color="auto" w:fill="auto"/>
          </w:tcPr>
          <w:p w14:paraId="16D571DD" w14:textId="77777777" w:rsidR="00BF3A88" w:rsidRPr="00034446" w:rsidRDefault="00BF3A88" w:rsidP="00BF3A88">
            <w:pPr>
              <w:pStyle w:val="TAC"/>
            </w:pPr>
            <w:r w:rsidRPr="00034446">
              <w:t>-</w:t>
            </w:r>
          </w:p>
        </w:tc>
      </w:tr>
      <w:tr w:rsidR="00547FEB" w:rsidRPr="00034446" w14:paraId="79D51903" w14:textId="77777777" w:rsidTr="000E7980">
        <w:tc>
          <w:tcPr>
            <w:tcW w:w="533" w:type="dxa"/>
            <w:shd w:val="clear" w:color="auto" w:fill="auto"/>
          </w:tcPr>
          <w:p w14:paraId="182B3846" w14:textId="77777777" w:rsidR="00547FEB" w:rsidRPr="00034446" w:rsidRDefault="00547FEB" w:rsidP="00343273">
            <w:pPr>
              <w:pStyle w:val="TAC"/>
            </w:pPr>
            <w:r w:rsidRPr="00034446">
              <w:t>21</w:t>
            </w:r>
            <w:r w:rsidR="00195E7F" w:rsidRPr="00034446">
              <w:t>A</w:t>
            </w:r>
          </w:p>
        </w:tc>
        <w:tc>
          <w:tcPr>
            <w:tcW w:w="3969" w:type="dxa"/>
            <w:shd w:val="clear" w:color="auto" w:fill="auto"/>
          </w:tcPr>
          <w:p w14:paraId="4D1A998A" w14:textId="77777777" w:rsidR="00547FEB" w:rsidRPr="00034446" w:rsidRDefault="00547FEB" w:rsidP="00343273">
            <w:pPr>
              <w:pStyle w:val="TAL"/>
            </w:pPr>
            <w:r w:rsidRPr="00034446">
              <w:t>The UE transmits a SERVICE REQUEST</w:t>
            </w:r>
          </w:p>
        </w:tc>
        <w:tc>
          <w:tcPr>
            <w:tcW w:w="709" w:type="dxa"/>
            <w:shd w:val="clear" w:color="auto" w:fill="auto"/>
          </w:tcPr>
          <w:p w14:paraId="1081213F" w14:textId="77777777" w:rsidR="00547FEB" w:rsidRPr="00034446" w:rsidRDefault="00547FEB" w:rsidP="00343273">
            <w:pPr>
              <w:pStyle w:val="TAC"/>
            </w:pPr>
            <w:r w:rsidRPr="00034446">
              <w:t>--&gt;</w:t>
            </w:r>
          </w:p>
        </w:tc>
        <w:tc>
          <w:tcPr>
            <w:tcW w:w="2977" w:type="dxa"/>
            <w:shd w:val="clear" w:color="auto" w:fill="auto"/>
          </w:tcPr>
          <w:p w14:paraId="44E526C2" w14:textId="77777777" w:rsidR="00547FEB" w:rsidRPr="00034446" w:rsidRDefault="00547FEB" w:rsidP="00343273">
            <w:pPr>
              <w:pStyle w:val="TAL"/>
            </w:pPr>
            <w:r w:rsidRPr="00034446">
              <w:t>SERVICE REQUEST</w:t>
            </w:r>
          </w:p>
        </w:tc>
        <w:tc>
          <w:tcPr>
            <w:tcW w:w="567" w:type="dxa"/>
            <w:shd w:val="clear" w:color="auto" w:fill="auto"/>
          </w:tcPr>
          <w:p w14:paraId="260CB526" w14:textId="77777777" w:rsidR="00547FEB" w:rsidRPr="00034446" w:rsidRDefault="00547FEB" w:rsidP="00343273">
            <w:pPr>
              <w:pStyle w:val="TAC"/>
            </w:pPr>
            <w:r w:rsidRPr="00034446">
              <w:t>-</w:t>
            </w:r>
          </w:p>
        </w:tc>
        <w:tc>
          <w:tcPr>
            <w:tcW w:w="851" w:type="dxa"/>
            <w:shd w:val="clear" w:color="auto" w:fill="auto"/>
          </w:tcPr>
          <w:p w14:paraId="508E3005" w14:textId="77777777" w:rsidR="00547FEB" w:rsidRPr="00034446" w:rsidRDefault="00547FEB" w:rsidP="00343273">
            <w:pPr>
              <w:pStyle w:val="TAC"/>
            </w:pPr>
            <w:r w:rsidRPr="00034446">
              <w:t>-</w:t>
            </w:r>
          </w:p>
        </w:tc>
      </w:tr>
      <w:tr w:rsidR="00195E7F" w:rsidRPr="00034446" w14:paraId="3CF963B3" w14:textId="77777777" w:rsidTr="000E7980">
        <w:tc>
          <w:tcPr>
            <w:tcW w:w="533" w:type="dxa"/>
            <w:shd w:val="clear" w:color="auto" w:fill="auto"/>
          </w:tcPr>
          <w:p w14:paraId="7F2D8930" w14:textId="77777777" w:rsidR="00195E7F" w:rsidRPr="00034446" w:rsidRDefault="00195E7F" w:rsidP="006605D1">
            <w:pPr>
              <w:pStyle w:val="TAC"/>
            </w:pPr>
            <w:r w:rsidRPr="00034446">
              <w:t>21B</w:t>
            </w:r>
          </w:p>
        </w:tc>
        <w:tc>
          <w:tcPr>
            <w:tcW w:w="3969" w:type="dxa"/>
            <w:shd w:val="clear" w:color="auto" w:fill="auto"/>
          </w:tcPr>
          <w:p w14:paraId="10F4F572" w14:textId="77777777" w:rsidR="00195E7F" w:rsidRPr="00034446" w:rsidRDefault="00AC4EA5" w:rsidP="006605D1">
            <w:pPr>
              <w:pStyle w:val="TAL"/>
            </w:pPr>
            <w:r w:rsidRPr="00034446">
              <w:t>The SS establishes SRB2 and DRB associated with default EPS bearer context obtained during the attach procedure</w:t>
            </w:r>
          </w:p>
        </w:tc>
        <w:tc>
          <w:tcPr>
            <w:tcW w:w="709" w:type="dxa"/>
            <w:shd w:val="clear" w:color="auto" w:fill="auto"/>
          </w:tcPr>
          <w:p w14:paraId="2078C565" w14:textId="77777777" w:rsidR="00195E7F" w:rsidRPr="00034446" w:rsidRDefault="00195E7F" w:rsidP="006605D1">
            <w:pPr>
              <w:pStyle w:val="TAC"/>
            </w:pPr>
            <w:r w:rsidRPr="00034446">
              <w:t>-</w:t>
            </w:r>
          </w:p>
        </w:tc>
        <w:tc>
          <w:tcPr>
            <w:tcW w:w="2977" w:type="dxa"/>
            <w:shd w:val="clear" w:color="auto" w:fill="auto"/>
          </w:tcPr>
          <w:p w14:paraId="54398942" w14:textId="77777777" w:rsidR="00195E7F" w:rsidRPr="00034446" w:rsidRDefault="00195E7F" w:rsidP="006605D1">
            <w:pPr>
              <w:pStyle w:val="TAL"/>
            </w:pPr>
            <w:r w:rsidRPr="00034446">
              <w:t>-</w:t>
            </w:r>
          </w:p>
        </w:tc>
        <w:tc>
          <w:tcPr>
            <w:tcW w:w="567" w:type="dxa"/>
            <w:shd w:val="clear" w:color="auto" w:fill="auto"/>
          </w:tcPr>
          <w:p w14:paraId="3E539373" w14:textId="77777777" w:rsidR="00195E7F" w:rsidRPr="00034446" w:rsidRDefault="00195E7F" w:rsidP="006605D1">
            <w:pPr>
              <w:pStyle w:val="TAC"/>
            </w:pPr>
            <w:r w:rsidRPr="00034446">
              <w:t>-</w:t>
            </w:r>
          </w:p>
        </w:tc>
        <w:tc>
          <w:tcPr>
            <w:tcW w:w="851" w:type="dxa"/>
            <w:shd w:val="clear" w:color="auto" w:fill="auto"/>
          </w:tcPr>
          <w:p w14:paraId="274C80E4" w14:textId="77777777" w:rsidR="00195E7F" w:rsidRPr="00034446" w:rsidRDefault="00195E7F" w:rsidP="006605D1">
            <w:pPr>
              <w:pStyle w:val="TAC"/>
            </w:pPr>
            <w:r w:rsidRPr="00034446">
              <w:t>-</w:t>
            </w:r>
          </w:p>
        </w:tc>
      </w:tr>
      <w:tr w:rsidR="00BF3A88" w:rsidRPr="00034446" w14:paraId="0FE79E45" w14:textId="77777777" w:rsidTr="000E7980">
        <w:tc>
          <w:tcPr>
            <w:tcW w:w="533" w:type="dxa"/>
            <w:shd w:val="clear" w:color="auto" w:fill="auto"/>
          </w:tcPr>
          <w:p w14:paraId="46729EB2" w14:textId="77777777" w:rsidR="00BF3A88" w:rsidRPr="00034446" w:rsidRDefault="00BF3A88" w:rsidP="00BF3A88">
            <w:pPr>
              <w:pStyle w:val="TAC"/>
            </w:pPr>
            <w:r w:rsidRPr="00034446">
              <w:t>22</w:t>
            </w:r>
          </w:p>
        </w:tc>
        <w:tc>
          <w:tcPr>
            <w:tcW w:w="3969" w:type="dxa"/>
            <w:shd w:val="clear" w:color="auto" w:fill="auto"/>
          </w:tcPr>
          <w:p w14:paraId="363EF63F" w14:textId="77777777" w:rsidR="00BF3A88" w:rsidRPr="00034446" w:rsidRDefault="00BF3A88" w:rsidP="00BF3A88">
            <w:pPr>
              <w:pStyle w:val="TAL"/>
            </w:pPr>
            <w:r w:rsidRPr="00034446">
              <w:t xml:space="preserve">The UE transmits a PDN CONNECTIVITY REQUEST message as specified to request an additional PDN. </w:t>
            </w:r>
          </w:p>
        </w:tc>
        <w:tc>
          <w:tcPr>
            <w:tcW w:w="709" w:type="dxa"/>
            <w:shd w:val="clear" w:color="auto" w:fill="auto"/>
          </w:tcPr>
          <w:p w14:paraId="287991B9" w14:textId="77777777" w:rsidR="00BF3A88" w:rsidRPr="00034446" w:rsidRDefault="00BF3A88" w:rsidP="00BF3A88">
            <w:pPr>
              <w:pStyle w:val="TAC"/>
            </w:pPr>
            <w:r w:rsidRPr="00034446">
              <w:t>--&gt;</w:t>
            </w:r>
          </w:p>
        </w:tc>
        <w:tc>
          <w:tcPr>
            <w:tcW w:w="2977" w:type="dxa"/>
            <w:shd w:val="clear" w:color="auto" w:fill="auto"/>
          </w:tcPr>
          <w:p w14:paraId="5AD840F2" w14:textId="77777777" w:rsidR="00BF3A88" w:rsidRPr="00034446" w:rsidRDefault="00BF3A88" w:rsidP="00BF3A88">
            <w:pPr>
              <w:pStyle w:val="TAL"/>
            </w:pPr>
            <w:r w:rsidRPr="00034446">
              <w:t>PDN CONNECTIVITY REQUEST</w:t>
            </w:r>
          </w:p>
        </w:tc>
        <w:tc>
          <w:tcPr>
            <w:tcW w:w="567" w:type="dxa"/>
            <w:shd w:val="clear" w:color="auto" w:fill="auto"/>
          </w:tcPr>
          <w:p w14:paraId="35405C7B" w14:textId="77777777" w:rsidR="00BF3A88" w:rsidRPr="00034446" w:rsidRDefault="00BF3A88" w:rsidP="00BF3A88">
            <w:pPr>
              <w:pStyle w:val="TAC"/>
            </w:pPr>
            <w:r w:rsidRPr="00034446">
              <w:t>-</w:t>
            </w:r>
          </w:p>
        </w:tc>
        <w:tc>
          <w:tcPr>
            <w:tcW w:w="851" w:type="dxa"/>
            <w:shd w:val="clear" w:color="auto" w:fill="auto"/>
          </w:tcPr>
          <w:p w14:paraId="0128A8FD" w14:textId="77777777" w:rsidR="00BF3A88" w:rsidRPr="00034446" w:rsidRDefault="00BF3A88" w:rsidP="00BF3A88">
            <w:pPr>
              <w:pStyle w:val="TAC"/>
            </w:pPr>
            <w:r w:rsidRPr="00034446">
              <w:t>-</w:t>
            </w:r>
          </w:p>
        </w:tc>
      </w:tr>
      <w:tr w:rsidR="00BF3A88" w:rsidRPr="00034446" w14:paraId="3BA9D249" w14:textId="77777777" w:rsidTr="000E7980">
        <w:tc>
          <w:tcPr>
            <w:tcW w:w="533" w:type="dxa"/>
            <w:shd w:val="clear" w:color="auto" w:fill="auto"/>
          </w:tcPr>
          <w:p w14:paraId="43AF84ED" w14:textId="77777777" w:rsidR="00BF3A88" w:rsidRPr="00034446" w:rsidRDefault="00BF3A88" w:rsidP="00BF3A88">
            <w:pPr>
              <w:pStyle w:val="TAC"/>
            </w:pPr>
            <w:r w:rsidRPr="00034446">
              <w:t>23</w:t>
            </w:r>
          </w:p>
        </w:tc>
        <w:tc>
          <w:tcPr>
            <w:tcW w:w="3969" w:type="dxa"/>
            <w:shd w:val="clear" w:color="auto" w:fill="auto"/>
          </w:tcPr>
          <w:p w14:paraId="3F8B3E7E" w14:textId="77777777" w:rsidR="00BF3A88" w:rsidRPr="00034446" w:rsidRDefault="00BF3A88" w:rsidP="00BF3A88">
            <w:pPr>
              <w:pStyle w:val="TAL"/>
            </w:pPr>
            <w:r w:rsidRPr="00034446">
              <w:t>The SS transmits an ACTIVATE DEFAULT EPS BEARER CONTEXT REQUEST message with IE EPS Bearer Identity set to new EPS bearer context.</w:t>
            </w:r>
          </w:p>
        </w:tc>
        <w:tc>
          <w:tcPr>
            <w:tcW w:w="709" w:type="dxa"/>
            <w:shd w:val="clear" w:color="auto" w:fill="auto"/>
          </w:tcPr>
          <w:p w14:paraId="5BE94761" w14:textId="77777777" w:rsidR="00BF3A88" w:rsidRPr="00034446" w:rsidRDefault="00BF3A88" w:rsidP="00BF3A88">
            <w:pPr>
              <w:pStyle w:val="TAC"/>
            </w:pPr>
            <w:r w:rsidRPr="00034446">
              <w:t>&lt;--</w:t>
            </w:r>
          </w:p>
        </w:tc>
        <w:tc>
          <w:tcPr>
            <w:tcW w:w="2977" w:type="dxa"/>
            <w:shd w:val="clear" w:color="auto" w:fill="auto"/>
          </w:tcPr>
          <w:p w14:paraId="1F644BC0" w14:textId="77777777" w:rsidR="00BF3A88" w:rsidRPr="00034446" w:rsidRDefault="00BF3A88" w:rsidP="00BF3A88">
            <w:pPr>
              <w:pStyle w:val="TAL"/>
            </w:pPr>
            <w:r w:rsidRPr="00034446">
              <w:t>ACTIVATE DEFAULT EPS BEARER CONTEXT REQUEST</w:t>
            </w:r>
          </w:p>
        </w:tc>
        <w:tc>
          <w:tcPr>
            <w:tcW w:w="567" w:type="dxa"/>
            <w:shd w:val="clear" w:color="auto" w:fill="auto"/>
          </w:tcPr>
          <w:p w14:paraId="65BAD3B9" w14:textId="77777777" w:rsidR="00BF3A88" w:rsidRPr="00034446" w:rsidRDefault="00BF3A88" w:rsidP="00BF3A88">
            <w:pPr>
              <w:pStyle w:val="TAC"/>
            </w:pPr>
            <w:r w:rsidRPr="00034446">
              <w:t>-</w:t>
            </w:r>
          </w:p>
        </w:tc>
        <w:tc>
          <w:tcPr>
            <w:tcW w:w="851" w:type="dxa"/>
            <w:shd w:val="clear" w:color="auto" w:fill="auto"/>
          </w:tcPr>
          <w:p w14:paraId="4B594B47" w14:textId="77777777" w:rsidR="00BF3A88" w:rsidRPr="00034446" w:rsidRDefault="00BF3A88" w:rsidP="00BF3A88">
            <w:pPr>
              <w:pStyle w:val="TAC"/>
            </w:pPr>
            <w:r w:rsidRPr="00034446">
              <w:t>-</w:t>
            </w:r>
          </w:p>
        </w:tc>
      </w:tr>
      <w:tr w:rsidR="00BF3A88" w:rsidRPr="00034446" w14:paraId="2D068A36" w14:textId="77777777" w:rsidTr="000E7980">
        <w:tc>
          <w:tcPr>
            <w:tcW w:w="533" w:type="dxa"/>
            <w:shd w:val="clear" w:color="auto" w:fill="auto"/>
          </w:tcPr>
          <w:p w14:paraId="7CF51F25" w14:textId="77777777" w:rsidR="00BF3A88" w:rsidRPr="00034446" w:rsidRDefault="00BF3A88" w:rsidP="00BF3A88">
            <w:pPr>
              <w:pStyle w:val="TAC"/>
            </w:pPr>
            <w:r w:rsidRPr="00034446">
              <w:t>24</w:t>
            </w:r>
          </w:p>
        </w:tc>
        <w:tc>
          <w:tcPr>
            <w:tcW w:w="3969" w:type="dxa"/>
            <w:shd w:val="clear" w:color="auto" w:fill="auto"/>
          </w:tcPr>
          <w:p w14:paraId="62B8CC78" w14:textId="77777777" w:rsidR="00BF3A88" w:rsidRPr="00034446" w:rsidRDefault="00BF3A88" w:rsidP="00BF3A88">
            <w:pPr>
              <w:pStyle w:val="TAL"/>
            </w:pPr>
            <w:r w:rsidRPr="00034446">
              <w:t>The UE transmit</w:t>
            </w:r>
            <w:r w:rsidR="004D1A83" w:rsidRPr="00034446">
              <w:t>s</w:t>
            </w:r>
            <w:r w:rsidRPr="00034446">
              <w:t xml:space="preserve"> an ACTIVATE DEFAULT EPS BEARER CONTEXT ACCEPT message as specified.</w:t>
            </w:r>
          </w:p>
        </w:tc>
        <w:tc>
          <w:tcPr>
            <w:tcW w:w="709" w:type="dxa"/>
            <w:shd w:val="clear" w:color="auto" w:fill="auto"/>
          </w:tcPr>
          <w:p w14:paraId="66890583" w14:textId="77777777" w:rsidR="00BF3A88" w:rsidRPr="00034446" w:rsidRDefault="00BF3A88" w:rsidP="00BF3A88">
            <w:pPr>
              <w:pStyle w:val="TAC"/>
            </w:pPr>
            <w:r w:rsidRPr="00034446">
              <w:t>--&gt;</w:t>
            </w:r>
          </w:p>
        </w:tc>
        <w:tc>
          <w:tcPr>
            <w:tcW w:w="2977" w:type="dxa"/>
            <w:shd w:val="clear" w:color="auto" w:fill="auto"/>
          </w:tcPr>
          <w:p w14:paraId="31A55E57" w14:textId="77777777" w:rsidR="00BF3A88" w:rsidRPr="00034446" w:rsidRDefault="00BF3A88" w:rsidP="00BF3A88">
            <w:pPr>
              <w:pStyle w:val="TAL"/>
            </w:pPr>
            <w:r w:rsidRPr="00034446">
              <w:t>ACTIVATE DEFAULT EPS BEARER CONTEXT ACCEPT</w:t>
            </w:r>
          </w:p>
        </w:tc>
        <w:tc>
          <w:tcPr>
            <w:tcW w:w="567" w:type="dxa"/>
            <w:shd w:val="clear" w:color="auto" w:fill="auto"/>
          </w:tcPr>
          <w:p w14:paraId="3020EABA" w14:textId="77777777" w:rsidR="00BF3A88" w:rsidRPr="00034446" w:rsidRDefault="00BF3A88" w:rsidP="00BF3A88">
            <w:pPr>
              <w:pStyle w:val="TAC"/>
            </w:pPr>
            <w:r w:rsidRPr="00034446">
              <w:t>-</w:t>
            </w:r>
          </w:p>
        </w:tc>
        <w:tc>
          <w:tcPr>
            <w:tcW w:w="851" w:type="dxa"/>
            <w:shd w:val="clear" w:color="auto" w:fill="auto"/>
          </w:tcPr>
          <w:p w14:paraId="79D9A11B" w14:textId="77777777" w:rsidR="00BF3A88" w:rsidRPr="00034446" w:rsidRDefault="00BF3A88" w:rsidP="00BF3A88">
            <w:pPr>
              <w:pStyle w:val="TAC"/>
            </w:pPr>
            <w:r w:rsidRPr="00034446">
              <w:t>-</w:t>
            </w:r>
          </w:p>
        </w:tc>
      </w:tr>
      <w:tr w:rsidR="00BF3A88" w:rsidRPr="00034446" w14:paraId="285010BA" w14:textId="77777777" w:rsidTr="000E7980">
        <w:tc>
          <w:tcPr>
            <w:tcW w:w="533" w:type="dxa"/>
            <w:shd w:val="clear" w:color="auto" w:fill="auto"/>
          </w:tcPr>
          <w:p w14:paraId="6EF107C4" w14:textId="77777777" w:rsidR="00BF3A88" w:rsidRPr="00034446" w:rsidRDefault="00BF3A88" w:rsidP="00BF3A88">
            <w:pPr>
              <w:pStyle w:val="TAC"/>
            </w:pPr>
            <w:r w:rsidRPr="00034446">
              <w:t>25</w:t>
            </w:r>
          </w:p>
        </w:tc>
        <w:tc>
          <w:tcPr>
            <w:tcW w:w="3969" w:type="dxa"/>
            <w:shd w:val="clear" w:color="auto" w:fill="auto"/>
          </w:tcPr>
          <w:p w14:paraId="2FC3D55A" w14:textId="77777777" w:rsidR="00BF3A88" w:rsidRPr="00034446" w:rsidRDefault="00BF3A88" w:rsidP="00BF3A88">
            <w:pPr>
              <w:pStyle w:val="TAL"/>
            </w:pPr>
            <w:r w:rsidRPr="00034446">
              <w:t xml:space="preserve">The SS transmits an ACTIVATE DEDICATED EPS BEARER CONTEXT REQUEST relative to additional PDN. </w:t>
            </w:r>
          </w:p>
          <w:p w14:paraId="06DCADF3" w14:textId="77777777" w:rsidR="00BF3A88" w:rsidRPr="00034446" w:rsidRDefault="00BF3A88" w:rsidP="00BF3A88">
            <w:pPr>
              <w:pStyle w:val="TAL"/>
            </w:pPr>
          </w:p>
          <w:p w14:paraId="5B09E4FE" w14:textId="77777777" w:rsidR="00BF3A88" w:rsidRPr="00034446" w:rsidRDefault="00BF3A88" w:rsidP="00BF3A88">
            <w:pPr>
              <w:pStyle w:val="TAL"/>
            </w:pPr>
            <w:r w:rsidRPr="00034446">
              <w:t>Note:</w:t>
            </w:r>
            <w:r w:rsidRPr="00034446">
              <w:tab/>
              <w:t>the same PDN address is applicable because the linked EPS bearer ID refers to the default EBC allocated in step 3.</w:t>
            </w:r>
          </w:p>
        </w:tc>
        <w:tc>
          <w:tcPr>
            <w:tcW w:w="709" w:type="dxa"/>
            <w:shd w:val="clear" w:color="auto" w:fill="auto"/>
          </w:tcPr>
          <w:p w14:paraId="25A2DA70" w14:textId="77777777" w:rsidR="00BF3A88" w:rsidRPr="00034446" w:rsidRDefault="00BF3A88" w:rsidP="00BF3A88">
            <w:pPr>
              <w:pStyle w:val="TAC"/>
            </w:pPr>
            <w:r w:rsidRPr="00034446">
              <w:t>&lt;--</w:t>
            </w:r>
          </w:p>
        </w:tc>
        <w:tc>
          <w:tcPr>
            <w:tcW w:w="2977" w:type="dxa"/>
            <w:shd w:val="clear" w:color="auto" w:fill="auto"/>
          </w:tcPr>
          <w:p w14:paraId="73A2BF52" w14:textId="77777777" w:rsidR="00BF3A88" w:rsidRPr="00034446" w:rsidRDefault="00BF3A88" w:rsidP="00BF3A88">
            <w:pPr>
              <w:pStyle w:val="TAL"/>
            </w:pPr>
            <w:r w:rsidRPr="00034446">
              <w:t>ACTIVATE DEDICATED EPS BEARER CONTEXT REQUEST</w:t>
            </w:r>
          </w:p>
        </w:tc>
        <w:tc>
          <w:tcPr>
            <w:tcW w:w="567" w:type="dxa"/>
            <w:shd w:val="clear" w:color="auto" w:fill="auto"/>
          </w:tcPr>
          <w:p w14:paraId="45929550" w14:textId="77777777" w:rsidR="00BF3A88" w:rsidRPr="00034446" w:rsidRDefault="00BF3A88" w:rsidP="00BF3A88">
            <w:pPr>
              <w:pStyle w:val="TAC"/>
            </w:pPr>
            <w:r w:rsidRPr="00034446">
              <w:t>-</w:t>
            </w:r>
          </w:p>
        </w:tc>
        <w:tc>
          <w:tcPr>
            <w:tcW w:w="851" w:type="dxa"/>
            <w:shd w:val="clear" w:color="auto" w:fill="auto"/>
          </w:tcPr>
          <w:p w14:paraId="237706E4" w14:textId="77777777" w:rsidR="00BF3A88" w:rsidRPr="00034446" w:rsidRDefault="00BF3A88" w:rsidP="00BF3A88">
            <w:pPr>
              <w:pStyle w:val="TAC"/>
            </w:pPr>
            <w:r w:rsidRPr="00034446">
              <w:t>-</w:t>
            </w:r>
          </w:p>
        </w:tc>
      </w:tr>
      <w:tr w:rsidR="00BF3A88" w:rsidRPr="00034446" w14:paraId="4DEA1C44" w14:textId="77777777" w:rsidTr="000E7980">
        <w:tc>
          <w:tcPr>
            <w:tcW w:w="533" w:type="dxa"/>
            <w:shd w:val="clear" w:color="auto" w:fill="auto"/>
          </w:tcPr>
          <w:p w14:paraId="229E7661" w14:textId="77777777" w:rsidR="00BF3A88" w:rsidRPr="00034446" w:rsidRDefault="00BF3A88" w:rsidP="00BF3A88">
            <w:pPr>
              <w:pStyle w:val="TAC"/>
            </w:pPr>
            <w:r w:rsidRPr="00034446">
              <w:t>26</w:t>
            </w:r>
          </w:p>
        </w:tc>
        <w:tc>
          <w:tcPr>
            <w:tcW w:w="3969" w:type="dxa"/>
            <w:shd w:val="clear" w:color="auto" w:fill="auto"/>
          </w:tcPr>
          <w:p w14:paraId="343033AB" w14:textId="77777777" w:rsidR="00BF3A88" w:rsidRPr="00034446" w:rsidRDefault="00BF3A88" w:rsidP="00BF3A88">
            <w:pPr>
              <w:pStyle w:val="TAL"/>
            </w:pPr>
            <w:r w:rsidRPr="00034446">
              <w:t>The UE transmit</w:t>
            </w:r>
            <w:r w:rsidR="004D1A83" w:rsidRPr="00034446">
              <w:t>s</w:t>
            </w:r>
            <w:r w:rsidRPr="00034446">
              <w:t xml:space="preserve"> an ACTIVATE DEDICATED EPS BEARER CONTEXT ACCEPT message as specified.</w:t>
            </w:r>
          </w:p>
        </w:tc>
        <w:tc>
          <w:tcPr>
            <w:tcW w:w="709" w:type="dxa"/>
            <w:shd w:val="clear" w:color="auto" w:fill="auto"/>
          </w:tcPr>
          <w:p w14:paraId="383AE516" w14:textId="77777777" w:rsidR="00BF3A88" w:rsidRPr="00034446" w:rsidRDefault="00BF3A88" w:rsidP="00BF3A88">
            <w:pPr>
              <w:pStyle w:val="TAC"/>
            </w:pPr>
            <w:r w:rsidRPr="00034446">
              <w:t>--&gt;</w:t>
            </w:r>
          </w:p>
        </w:tc>
        <w:tc>
          <w:tcPr>
            <w:tcW w:w="2977" w:type="dxa"/>
            <w:shd w:val="clear" w:color="auto" w:fill="auto"/>
          </w:tcPr>
          <w:p w14:paraId="46735F26" w14:textId="77777777" w:rsidR="00BF3A88" w:rsidRPr="00034446" w:rsidRDefault="00BF3A88" w:rsidP="00BF3A88">
            <w:pPr>
              <w:pStyle w:val="TAL"/>
            </w:pPr>
            <w:r w:rsidRPr="00034446">
              <w:t>ACTIVATE DEDICATED EPS BEARER CONTEXT ACCEPT</w:t>
            </w:r>
          </w:p>
        </w:tc>
        <w:tc>
          <w:tcPr>
            <w:tcW w:w="567" w:type="dxa"/>
            <w:shd w:val="clear" w:color="auto" w:fill="auto"/>
          </w:tcPr>
          <w:p w14:paraId="53160CB2" w14:textId="77777777" w:rsidR="00BF3A88" w:rsidRPr="00034446" w:rsidRDefault="00BF3A88" w:rsidP="00BF3A88">
            <w:pPr>
              <w:pStyle w:val="TAC"/>
            </w:pPr>
            <w:r w:rsidRPr="00034446">
              <w:t>-</w:t>
            </w:r>
          </w:p>
        </w:tc>
        <w:tc>
          <w:tcPr>
            <w:tcW w:w="851" w:type="dxa"/>
            <w:shd w:val="clear" w:color="auto" w:fill="auto"/>
          </w:tcPr>
          <w:p w14:paraId="0FF1E4FB" w14:textId="77777777" w:rsidR="00BF3A88" w:rsidRPr="00034446" w:rsidRDefault="00BF3A88" w:rsidP="00BF3A88">
            <w:pPr>
              <w:pStyle w:val="TAC"/>
            </w:pPr>
            <w:r w:rsidRPr="00034446">
              <w:t>-</w:t>
            </w:r>
          </w:p>
        </w:tc>
      </w:tr>
      <w:tr w:rsidR="00BF3A88" w:rsidRPr="00034446" w14:paraId="7C6018C5" w14:textId="77777777" w:rsidTr="000E7980">
        <w:tc>
          <w:tcPr>
            <w:tcW w:w="533" w:type="dxa"/>
            <w:shd w:val="clear" w:color="auto" w:fill="auto"/>
          </w:tcPr>
          <w:p w14:paraId="294B478D" w14:textId="77777777" w:rsidR="00BF3A88" w:rsidRPr="00034446" w:rsidRDefault="00BF3A88" w:rsidP="00BF3A88">
            <w:pPr>
              <w:pStyle w:val="TAC"/>
            </w:pPr>
            <w:r w:rsidRPr="00034446">
              <w:t>27</w:t>
            </w:r>
          </w:p>
        </w:tc>
        <w:tc>
          <w:tcPr>
            <w:tcW w:w="3969" w:type="dxa"/>
            <w:shd w:val="clear" w:color="auto" w:fill="auto"/>
          </w:tcPr>
          <w:p w14:paraId="4804C6D0" w14:textId="77777777" w:rsidR="00BF3A88" w:rsidRPr="00034446" w:rsidRDefault="00BF3A88" w:rsidP="00BF3A88">
            <w:pPr>
              <w:pStyle w:val="TAL"/>
            </w:pPr>
            <w:r w:rsidRPr="00034446">
              <w:t>The SS releases the RRC connection.</w:t>
            </w:r>
          </w:p>
        </w:tc>
        <w:tc>
          <w:tcPr>
            <w:tcW w:w="709" w:type="dxa"/>
            <w:shd w:val="clear" w:color="auto" w:fill="auto"/>
          </w:tcPr>
          <w:p w14:paraId="7A4BE430" w14:textId="77777777" w:rsidR="00BF3A88" w:rsidRPr="00034446" w:rsidRDefault="00BF3A88" w:rsidP="00BF3A88">
            <w:pPr>
              <w:pStyle w:val="TAC"/>
            </w:pPr>
            <w:r w:rsidRPr="00034446">
              <w:t>-</w:t>
            </w:r>
          </w:p>
        </w:tc>
        <w:tc>
          <w:tcPr>
            <w:tcW w:w="2977" w:type="dxa"/>
            <w:shd w:val="clear" w:color="auto" w:fill="auto"/>
          </w:tcPr>
          <w:p w14:paraId="4C7E0258" w14:textId="77777777" w:rsidR="00BF3A88" w:rsidRPr="00034446" w:rsidRDefault="00BF3A88" w:rsidP="00BF3A88">
            <w:pPr>
              <w:pStyle w:val="TAL"/>
            </w:pPr>
            <w:r w:rsidRPr="00034446">
              <w:t>-</w:t>
            </w:r>
          </w:p>
        </w:tc>
        <w:tc>
          <w:tcPr>
            <w:tcW w:w="567" w:type="dxa"/>
            <w:shd w:val="clear" w:color="auto" w:fill="auto"/>
          </w:tcPr>
          <w:p w14:paraId="192CBC05" w14:textId="77777777" w:rsidR="00BF3A88" w:rsidRPr="00034446" w:rsidRDefault="00BF3A88" w:rsidP="00BF3A88">
            <w:pPr>
              <w:pStyle w:val="TAC"/>
            </w:pPr>
            <w:r w:rsidRPr="00034446">
              <w:t>-</w:t>
            </w:r>
          </w:p>
        </w:tc>
        <w:tc>
          <w:tcPr>
            <w:tcW w:w="851" w:type="dxa"/>
            <w:shd w:val="clear" w:color="auto" w:fill="auto"/>
          </w:tcPr>
          <w:p w14:paraId="6435BB52" w14:textId="77777777" w:rsidR="00BF3A88" w:rsidRPr="00034446" w:rsidRDefault="00BF3A88" w:rsidP="00BF3A88">
            <w:pPr>
              <w:pStyle w:val="TAC"/>
            </w:pPr>
            <w:r w:rsidRPr="00034446">
              <w:t>-</w:t>
            </w:r>
          </w:p>
        </w:tc>
      </w:tr>
      <w:tr w:rsidR="00BF3A88" w:rsidRPr="00034446" w14:paraId="5816C74E" w14:textId="77777777" w:rsidTr="000E7980">
        <w:tc>
          <w:tcPr>
            <w:tcW w:w="533" w:type="dxa"/>
            <w:shd w:val="clear" w:color="auto" w:fill="auto"/>
          </w:tcPr>
          <w:p w14:paraId="0DA3318F" w14:textId="77777777" w:rsidR="00BF3A88" w:rsidRPr="00034446" w:rsidRDefault="00BF3A88" w:rsidP="00BF3A88">
            <w:pPr>
              <w:pStyle w:val="TAC"/>
            </w:pPr>
            <w:r w:rsidRPr="00034446">
              <w:t>28</w:t>
            </w:r>
          </w:p>
        </w:tc>
        <w:tc>
          <w:tcPr>
            <w:tcW w:w="3969" w:type="dxa"/>
            <w:shd w:val="clear" w:color="auto" w:fill="auto"/>
          </w:tcPr>
          <w:p w14:paraId="48B0F551" w14:textId="77777777" w:rsidR="00BF3A88" w:rsidRPr="00034446" w:rsidRDefault="00195E7F" w:rsidP="00BF3A88">
            <w:pPr>
              <w:pStyle w:val="TAL"/>
            </w:pPr>
            <w:r w:rsidRPr="00034446">
              <w:t>The SS transmits a Paging message to the UE using S-TMSI with CN domain indicator set to ''PS”.</w:t>
            </w:r>
          </w:p>
        </w:tc>
        <w:tc>
          <w:tcPr>
            <w:tcW w:w="709" w:type="dxa"/>
            <w:shd w:val="clear" w:color="auto" w:fill="auto"/>
          </w:tcPr>
          <w:p w14:paraId="47C0115F" w14:textId="77777777" w:rsidR="00BF3A88" w:rsidRPr="00034446" w:rsidRDefault="00195E7F" w:rsidP="00BF3A88">
            <w:pPr>
              <w:pStyle w:val="TAC"/>
            </w:pPr>
            <w:r w:rsidRPr="00034446">
              <w:t>&lt;--</w:t>
            </w:r>
          </w:p>
        </w:tc>
        <w:tc>
          <w:tcPr>
            <w:tcW w:w="2977" w:type="dxa"/>
            <w:shd w:val="clear" w:color="auto" w:fill="auto"/>
          </w:tcPr>
          <w:p w14:paraId="2E674766" w14:textId="77777777" w:rsidR="00BF3A88" w:rsidRPr="00034446" w:rsidRDefault="00BF3A88" w:rsidP="00BF3A88">
            <w:pPr>
              <w:pStyle w:val="TAL"/>
            </w:pPr>
            <w:r w:rsidRPr="00034446">
              <w:t>-</w:t>
            </w:r>
          </w:p>
        </w:tc>
        <w:tc>
          <w:tcPr>
            <w:tcW w:w="567" w:type="dxa"/>
            <w:shd w:val="clear" w:color="auto" w:fill="auto"/>
          </w:tcPr>
          <w:p w14:paraId="4B2ADE62" w14:textId="77777777" w:rsidR="00BF3A88" w:rsidRPr="00034446" w:rsidRDefault="00BF3A88" w:rsidP="00BF3A88">
            <w:pPr>
              <w:pStyle w:val="TAC"/>
            </w:pPr>
            <w:r w:rsidRPr="00034446">
              <w:t>-</w:t>
            </w:r>
          </w:p>
        </w:tc>
        <w:tc>
          <w:tcPr>
            <w:tcW w:w="851" w:type="dxa"/>
            <w:shd w:val="clear" w:color="auto" w:fill="auto"/>
          </w:tcPr>
          <w:p w14:paraId="46A236A2" w14:textId="77777777" w:rsidR="00BF3A88" w:rsidRPr="00034446" w:rsidRDefault="00BF3A88" w:rsidP="00BF3A88">
            <w:pPr>
              <w:pStyle w:val="TAC"/>
            </w:pPr>
            <w:r w:rsidRPr="00034446">
              <w:t>-</w:t>
            </w:r>
          </w:p>
        </w:tc>
      </w:tr>
      <w:tr w:rsidR="00BF3A88" w:rsidRPr="00034446" w14:paraId="0233FEF5" w14:textId="77777777" w:rsidTr="000E7980">
        <w:tc>
          <w:tcPr>
            <w:tcW w:w="533" w:type="dxa"/>
            <w:shd w:val="clear" w:color="auto" w:fill="auto"/>
          </w:tcPr>
          <w:p w14:paraId="7CE8EF19" w14:textId="77777777" w:rsidR="00BF3A88" w:rsidRPr="00034446" w:rsidRDefault="00BF3A88" w:rsidP="00BF3A88">
            <w:pPr>
              <w:pStyle w:val="TAC"/>
            </w:pPr>
            <w:r w:rsidRPr="00034446">
              <w:t>29</w:t>
            </w:r>
          </w:p>
        </w:tc>
        <w:tc>
          <w:tcPr>
            <w:tcW w:w="3969" w:type="dxa"/>
            <w:shd w:val="clear" w:color="auto" w:fill="auto"/>
          </w:tcPr>
          <w:p w14:paraId="0F298447" w14:textId="77777777" w:rsidR="00BF3A88" w:rsidRPr="00034446" w:rsidRDefault="00BF3A88" w:rsidP="00BF3A88">
            <w:pPr>
              <w:pStyle w:val="TAL"/>
            </w:pPr>
            <w:r w:rsidRPr="00034446">
              <w:t>The UE transmits SERVICE REQUEST message</w:t>
            </w:r>
          </w:p>
        </w:tc>
        <w:tc>
          <w:tcPr>
            <w:tcW w:w="709" w:type="dxa"/>
            <w:shd w:val="clear" w:color="auto" w:fill="auto"/>
          </w:tcPr>
          <w:p w14:paraId="46C44460" w14:textId="77777777" w:rsidR="00BF3A88" w:rsidRPr="00034446" w:rsidRDefault="00BF3A88" w:rsidP="00BF3A88">
            <w:pPr>
              <w:pStyle w:val="TAC"/>
            </w:pPr>
            <w:r w:rsidRPr="00034446">
              <w:t>--&gt;</w:t>
            </w:r>
          </w:p>
        </w:tc>
        <w:tc>
          <w:tcPr>
            <w:tcW w:w="2977" w:type="dxa"/>
            <w:shd w:val="clear" w:color="auto" w:fill="auto"/>
          </w:tcPr>
          <w:p w14:paraId="727FF3A2" w14:textId="77777777" w:rsidR="00BF3A88" w:rsidRPr="00034446" w:rsidRDefault="00BF3A88" w:rsidP="00BF3A88">
            <w:pPr>
              <w:pStyle w:val="TAL"/>
            </w:pPr>
            <w:r w:rsidRPr="00034446">
              <w:t>SERVICE REQUEST</w:t>
            </w:r>
          </w:p>
        </w:tc>
        <w:tc>
          <w:tcPr>
            <w:tcW w:w="567" w:type="dxa"/>
            <w:shd w:val="clear" w:color="auto" w:fill="auto"/>
          </w:tcPr>
          <w:p w14:paraId="31B2891C" w14:textId="77777777" w:rsidR="00BF3A88" w:rsidRPr="00034446" w:rsidRDefault="00BF3A88" w:rsidP="00BF3A88">
            <w:pPr>
              <w:pStyle w:val="TAC"/>
            </w:pPr>
            <w:r w:rsidRPr="00034446">
              <w:t>-</w:t>
            </w:r>
          </w:p>
        </w:tc>
        <w:tc>
          <w:tcPr>
            <w:tcW w:w="851" w:type="dxa"/>
            <w:shd w:val="clear" w:color="auto" w:fill="auto"/>
          </w:tcPr>
          <w:p w14:paraId="2942C95F" w14:textId="77777777" w:rsidR="00BF3A88" w:rsidRPr="00034446" w:rsidRDefault="00BF3A88" w:rsidP="00BF3A88">
            <w:pPr>
              <w:pStyle w:val="TAC"/>
            </w:pPr>
            <w:r w:rsidRPr="00034446">
              <w:t>-</w:t>
            </w:r>
          </w:p>
        </w:tc>
      </w:tr>
      <w:tr w:rsidR="00BF3A88" w:rsidRPr="00034446" w14:paraId="7646AE3A" w14:textId="77777777" w:rsidTr="000E7980">
        <w:tc>
          <w:tcPr>
            <w:tcW w:w="533" w:type="dxa"/>
            <w:shd w:val="clear" w:color="auto" w:fill="auto"/>
          </w:tcPr>
          <w:p w14:paraId="1FC8AE62" w14:textId="77777777" w:rsidR="00BF3A88" w:rsidRPr="00034446" w:rsidRDefault="00BF3A88" w:rsidP="00BF3A88">
            <w:pPr>
              <w:pStyle w:val="TAC"/>
            </w:pPr>
            <w:r w:rsidRPr="00034446">
              <w:t>30</w:t>
            </w:r>
          </w:p>
        </w:tc>
        <w:tc>
          <w:tcPr>
            <w:tcW w:w="3969" w:type="dxa"/>
            <w:shd w:val="clear" w:color="auto" w:fill="auto"/>
          </w:tcPr>
          <w:p w14:paraId="70D6B3FA" w14:textId="77777777" w:rsidR="00BF3A88" w:rsidRPr="00034446" w:rsidRDefault="00BF3A88" w:rsidP="00BF3A88">
            <w:pPr>
              <w:pStyle w:val="TAL"/>
            </w:pPr>
            <w:r w:rsidRPr="00034446">
              <w:t>The SS performs a radio bearer establishment procedure. (Note 2)</w:t>
            </w:r>
          </w:p>
          <w:p w14:paraId="77C36E82" w14:textId="77777777" w:rsidR="00BF3A88" w:rsidRPr="00034446" w:rsidRDefault="00BF3A88" w:rsidP="00BF3A88">
            <w:pPr>
              <w:pStyle w:val="TAL"/>
            </w:pPr>
          </w:p>
          <w:p w14:paraId="1F7378A0" w14:textId="77777777" w:rsidR="00BF3A88" w:rsidRPr="00034446" w:rsidRDefault="00BF3A88" w:rsidP="00BF3A88">
            <w:pPr>
              <w:pStyle w:val="TAL"/>
            </w:pPr>
            <w:r w:rsidRPr="00034446">
              <w:t>The RRCConnectionReconfiguration message doesn’t include the EPS bearer ID of the additional PDN.</w:t>
            </w:r>
          </w:p>
        </w:tc>
        <w:tc>
          <w:tcPr>
            <w:tcW w:w="709" w:type="dxa"/>
            <w:shd w:val="clear" w:color="auto" w:fill="auto"/>
          </w:tcPr>
          <w:p w14:paraId="2BE74E4B" w14:textId="77777777" w:rsidR="00BF3A88" w:rsidRPr="00034446" w:rsidRDefault="00BF3A88" w:rsidP="00BF3A88">
            <w:pPr>
              <w:pStyle w:val="TAC"/>
            </w:pPr>
            <w:r w:rsidRPr="00034446">
              <w:t>-</w:t>
            </w:r>
          </w:p>
        </w:tc>
        <w:tc>
          <w:tcPr>
            <w:tcW w:w="2977" w:type="dxa"/>
            <w:shd w:val="clear" w:color="auto" w:fill="auto"/>
          </w:tcPr>
          <w:p w14:paraId="63B3679D" w14:textId="77777777" w:rsidR="00BF3A88" w:rsidRPr="00034446" w:rsidRDefault="00BF3A88" w:rsidP="00BF3A88">
            <w:pPr>
              <w:pStyle w:val="TAL"/>
            </w:pPr>
            <w:r w:rsidRPr="00034446">
              <w:t>-</w:t>
            </w:r>
          </w:p>
        </w:tc>
        <w:tc>
          <w:tcPr>
            <w:tcW w:w="567" w:type="dxa"/>
            <w:shd w:val="clear" w:color="auto" w:fill="auto"/>
          </w:tcPr>
          <w:p w14:paraId="749AE01A" w14:textId="77777777" w:rsidR="00BF3A88" w:rsidRPr="00034446" w:rsidRDefault="00BF3A88" w:rsidP="00BF3A88">
            <w:pPr>
              <w:pStyle w:val="TAC"/>
            </w:pPr>
            <w:r w:rsidRPr="00034446">
              <w:t>-</w:t>
            </w:r>
          </w:p>
        </w:tc>
        <w:tc>
          <w:tcPr>
            <w:tcW w:w="851" w:type="dxa"/>
            <w:shd w:val="clear" w:color="auto" w:fill="auto"/>
          </w:tcPr>
          <w:p w14:paraId="74943F20" w14:textId="77777777" w:rsidR="00BF3A88" w:rsidRPr="00034446" w:rsidRDefault="00BF3A88" w:rsidP="00BF3A88">
            <w:pPr>
              <w:pStyle w:val="TAC"/>
            </w:pPr>
            <w:r w:rsidRPr="00034446">
              <w:t>-</w:t>
            </w:r>
          </w:p>
        </w:tc>
      </w:tr>
      <w:tr w:rsidR="00BF3A88" w:rsidRPr="00034446" w14:paraId="26AD97FA" w14:textId="77777777" w:rsidTr="000E7980">
        <w:tc>
          <w:tcPr>
            <w:tcW w:w="533" w:type="dxa"/>
            <w:shd w:val="clear" w:color="auto" w:fill="auto"/>
          </w:tcPr>
          <w:p w14:paraId="1096CDCD" w14:textId="77777777" w:rsidR="00BF3A88" w:rsidRPr="00034446" w:rsidRDefault="00BF3A88" w:rsidP="00BF3A88">
            <w:pPr>
              <w:pStyle w:val="TAC"/>
            </w:pPr>
            <w:r w:rsidRPr="00034446">
              <w:t>31</w:t>
            </w:r>
          </w:p>
        </w:tc>
        <w:tc>
          <w:tcPr>
            <w:tcW w:w="3969" w:type="dxa"/>
            <w:shd w:val="clear" w:color="auto" w:fill="auto"/>
          </w:tcPr>
          <w:p w14:paraId="0461E627" w14:textId="5D4D77BA" w:rsidR="00BF3A88" w:rsidRPr="00034446" w:rsidRDefault="00BF3A88" w:rsidP="00BF3A88">
            <w:pPr>
              <w:pStyle w:val="TAL"/>
            </w:pPr>
            <w:r w:rsidRPr="00034446">
              <w:t xml:space="preserve">Check: </w:t>
            </w:r>
            <w:r w:rsidR="005E6538" w:rsidRPr="00034446">
              <w:t>Does the UE transmit</w:t>
            </w:r>
            <w:r w:rsidRPr="00034446">
              <w:t xml:space="preserve"> </w:t>
            </w:r>
            <w:r w:rsidR="00CB5C76" w:rsidRPr="00034446">
              <w:t>an</w:t>
            </w:r>
            <w:r w:rsidRPr="00034446">
              <w:t xml:space="preserve"> RRCConnectionReconfigurationComplete message? (Note 2)</w:t>
            </w:r>
          </w:p>
        </w:tc>
        <w:tc>
          <w:tcPr>
            <w:tcW w:w="709" w:type="dxa"/>
            <w:shd w:val="clear" w:color="auto" w:fill="auto"/>
          </w:tcPr>
          <w:p w14:paraId="3AC70DE1" w14:textId="77777777" w:rsidR="00BF3A88" w:rsidRPr="00034446" w:rsidRDefault="00BF3A88" w:rsidP="00BF3A88">
            <w:pPr>
              <w:pStyle w:val="TAC"/>
            </w:pPr>
            <w:r w:rsidRPr="00034446">
              <w:t>-</w:t>
            </w:r>
          </w:p>
        </w:tc>
        <w:tc>
          <w:tcPr>
            <w:tcW w:w="2977" w:type="dxa"/>
            <w:shd w:val="clear" w:color="auto" w:fill="auto"/>
          </w:tcPr>
          <w:p w14:paraId="016C54EC" w14:textId="77777777" w:rsidR="00BF3A88" w:rsidRPr="00034446" w:rsidRDefault="00BF3A88" w:rsidP="00BF3A88">
            <w:pPr>
              <w:pStyle w:val="TAL"/>
            </w:pPr>
            <w:r w:rsidRPr="00034446">
              <w:t>-</w:t>
            </w:r>
          </w:p>
        </w:tc>
        <w:tc>
          <w:tcPr>
            <w:tcW w:w="567" w:type="dxa"/>
            <w:shd w:val="clear" w:color="auto" w:fill="auto"/>
          </w:tcPr>
          <w:p w14:paraId="34028F97" w14:textId="77777777" w:rsidR="00BF3A88" w:rsidRPr="00034446" w:rsidRDefault="00BF3A88" w:rsidP="00BF3A88">
            <w:pPr>
              <w:pStyle w:val="TAC"/>
            </w:pPr>
            <w:r w:rsidRPr="00034446">
              <w:t>4</w:t>
            </w:r>
          </w:p>
        </w:tc>
        <w:tc>
          <w:tcPr>
            <w:tcW w:w="851" w:type="dxa"/>
            <w:shd w:val="clear" w:color="auto" w:fill="auto"/>
          </w:tcPr>
          <w:p w14:paraId="614B73FD" w14:textId="77777777" w:rsidR="00BF3A88" w:rsidRPr="00034446" w:rsidRDefault="00BF3A88" w:rsidP="00BF3A88">
            <w:pPr>
              <w:pStyle w:val="TAC"/>
            </w:pPr>
            <w:r w:rsidRPr="00034446">
              <w:t>P</w:t>
            </w:r>
          </w:p>
        </w:tc>
      </w:tr>
      <w:tr w:rsidR="00BF3A88" w:rsidRPr="00034446" w14:paraId="7D62FF60" w14:textId="77777777" w:rsidTr="000E7980">
        <w:tc>
          <w:tcPr>
            <w:tcW w:w="533" w:type="dxa"/>
            <w:shd w:val="clear" w:color="auto" w:fill="auto"/>
          </w:tcPr>
          <w:p w14:paraId="6CAC128E" w14:textId="77777777" w:rsidR="00BF3A88" w:rsidRPr="00034446" w:rsidRDefault="00BF3A88" w:rsidP="00BF3A88">
            <w:pPr>
              <w:pStyle w:val="TAC"/>
            </w:pPr>
            <w:r w:rsidRPr="00034446">
              <w:lastRenderedPageBreak/>
              <w:t>32</w:t>
            </w:r>
          </w:p>
        </w:tc>
        <w:tc>
          <w:tcPr>
            <w:tcW w:w="3969" w:type="dxa"/>
            <w:shd w:val="clear" w:color="auto" w:fill="auto"/>
          </w:tcPr>
          <w:p w14:paraId="2050CF65" w14:textId="77777777" w:rsidR="00BF3A88" w:rsidRPr="00034446" w:rsidRDefault="000E2FBF" w:rsidP="00BF3A88">
            <w:pPr>
              <w:pStyle w:val="TAL"/>
            </w:pPr>
            <w:r w:rsidRPr="00034446">
              <w:t>The SS transmits a MODIFY EPS BEARER CONTEXT REQUEST message including the EPS bearer identity of the default EPS bearer to the additional PDN.</w:t>
            </w:r>
            <w:r w:rsidR="004F196F" w:rsidRPr="00034446">
              <w:t xml:space="preserve"> This message is included in a DLInformationTransfer message.</w:t>
            </w:r>
          </w:p>
        </w:tc>
        <w:tc>
          <w:tcPr>
            <w:tcW w:w="709" w:type="dxa"/>
            <w:shd w:val="clear" w:color="auto" w:fill="auto"/>
          </w:tcPr>
          <w:p w14:paraId="57310844" w14:textId="77777777" w:rsidR="00BF3A88" w:rsidRPr="00034446" w:rsidRDefault="000E2FBF" w:rsidP="00BF3A88">
            <w:pPr>
              <w:pStyle w:val="TAC"/>
            </w:pPr>
            <w:r w:rsidRPr="00034446">
              <w:t>&lt;--</w:t>
            </w:r>
          </w:p>
        </w:tc>
        <w:tc>
          <w:tcPr>
            <w:tcW w:w="2977" w:type="dxa"/>
            <w:shd w:val="clear" w:color="auto" w:fill="auto"/>
          </w:tcPr>
          <w:p w14:paraId="0F1709D9" w14:textId="77777777" w:rsidR="00BF3A88" w:rsidRPr="00034446" w:rsidRDefault="000E2FBF" w:rsidP="00BF3A88">
            <w:pPr>
              <w:pStyle w:val="TAL"/>
            </w:pPr>
            <w:r w:rsidRPr="00034446">
              <w:t>MODIFY EPS BEARER CONTEXT REQUEST</w:t>
            </w:r>
          </w:p>
        </w:tc>
        <w:tc>
          <w:tcPr>
            <w:tcW w:w="567" w:type="dxa"/>
            <w:shd w:val="clear" w:color="auto" w:fill="auto"/>
          </w:tcPr>
          <w:p w14:paraId="01E187F4" w14:textId="77777777" w:rsidR="00BF3A88" w:rsidRPr="00034446" w:rsidRDefault="00547FEB" w:rsidP="00BF3A88">
            <w:pPr>
              <w:pStyle w:val="TAC"/>
            </w:pPr>
            <w:r w:rsidRPr="00034446">
              <w:t>-</w:t>
            </w:r>
          </w:p>
        </w:tc>
        <w:tc>
          <w:tcPr>
            <w:tcW w:w="851" w:type="dxa"/>
            <w:shd w:val="clear" w:color="auto" w:fill="auto"/>
          </w:tcPr>
          <w:p w14:paraId="44293F02" w14:textId="77777777" w:rsidR="00BF3A88" w:rsidRPr="00034446" w:rsidRDefault="00547FEB" w:rsidP="00BF3A88">
            <w:pPr>
              <w:pStyle w:val="TAC"/>
            </w:pPr>
            <w:r w:rsidRPr="00034446">
              <w:t>-</w:t>
            </w:r>
          </w:p>
        </w:tc>
      </w:tr>
      <w:tr w:rsidR="000E2FBF" w:rsidRPr="00034446" w:rsidDel="00B66500" w14:paraId="36788A29" w14:textId="77777777" w:rsidTr="000E7980">
        <w:tc>
          <w:tcPr>
            <w:tcW w:w="533" w:type="dxa"/>
            <w:shd w:val="clear" w:color="auto" w:fill="auto"/>
          </w:tcPr>
          <w:p w14:paraId="59EBF9F0" w14:textId="77777777" w:rsidR="000E2FBF" w:rsidRPr="00034446" w:rsidDel="00B66500" w:rsidRDefault="000E2FBF" w:rsidP="00752C52">
            <w:pPr>
              <w:pStyle w:val="TAC"/>
            </w:pPr>
            <w:r w:rsidRPr="00034446">
              <w:t>32A</w:t>
            </w:r>
          </w:p>
        </w:tc>
        <w:tc>
          <w:tcPr>
            <w:tcW w:w="3969" w:type="dxa"/>
            <w:shd w:val="clear" w:color="auto" w:fill="auto"/>
          </w:tcPr>
          <w:p w14:paraId="4CE053F6" w14:textId="5B2C5028" w:rsidR="000E2FBF" w:rsidRPr="00034446" w:rsidDel="00B66500" w:rsidRDefault="000E2FBF" w:rsidP="00752C52">
            <w:pPr>
              <w:pStyle w:val="TAL"/>
            </w:pPr>
            <w:r w:rsidRPr="00034446">
              <w:t xml:space="preserve">Check: </w:t>
            </w:r>
            <w:r w:rsidR="005E6538" w:rsidRPr="00034446">
              <w:t>Does the UE transmit</w:t>
            </w:r>
            <w:r w:rsidRPr="00034446">
              <w:t xml:space="preserve"> a MODIFY EPS BEARER CONTEXT REJECT message with ESM cause #43?(see Note 3)</w:t>
            </w:r>
          </w:p>
        </w:tc>
        <w:tc>
          <w:tcPr>
            <w:tcW w:w="709" w:type="dxa"/>
            <w:shd w:val="clear" w:color="auto" w:fill="auto"/>
          </w:tcPr>
          <w:p w14:paraId="5501F429" w14:textId="77777777" w:rsidR="000E2FBF" w:rsidRPr="00034446" w:rsidDel="00B66500" w:rsidRDefault="000E2FBF" w:rsidP="00752C52">
            <w:pPr>
              <w:pStyle w:val="TAC"/>
            </w:pPr>
            <w:r w:rsidRPr="00034446">
              <w:t>--&gt;</w:t>
            </w:r>
          </w:p>
        </w:tc>
        <w:tc>
          <w:tcPr>
            <w:tcW w:w="2977" w:type="dxa"/>
            <w:shd w:val="clear" w:color="auto" w:fill="auto"/>
          </w:tcPr>
          <w:p w14:paraId="4700A308" w14:textId="77777777" w:rsidR="000E2FBF" w:rsidRPr="00034446" w:rsidDel="00B66500" w:rsidRDefault="000E2FBF" w:rsidP="00752C52">
            <w:pPr>
              <w:pStyle w:val="TAL"/>
            </w:pPr>
            <w:r w:rsidRPr="00034446">
              <w:t>MODIFY EPS BEARER CONTEXT REJECT</w:t>
            </w:r>
          </w:p>
        </w:tc>
        <w:tc>
          <w:tcPr>
            <w:tcW w:w="567" w:type="dxa"/>
            <w:shd w:val="clear" w:color="auto" w:fill="auto"/>
          </w:tcPr>
          <w:p w14:paraId="7E7B5773" w14:textId="77777777" w:rsidR="000E2FBF" w:rsidRPr="00034446" w:rsidDel="00B66500" w:rsidRDefault="000E2FBF" w:rsidP="00752C52">
            <w:pPr>
              <w:pStyle w:val="TAC"/>
            </w:pPr>
            <w:r w:rsidRPr="00034446">
              <w:t>4</w:t>
            </w:r>
          </w:p>
        </w:tc>
        <w:tc>
          <w:tcPr>
            <w:tcW w:w="851" w:type="dxa"/>
            <w:shd w:val="clear" w:color="auto" w:fill="auto"/>
          </w:tcPr>
          <w:p w14:paraId="5CD6C60B" w14:textId="77777777" w:rsidR="000E2FBF" w:rsidRPr="00034446" w:rsidDel="00B66500" w:rsidRDefault="000E2FBF" w:rsidP="00752C52">
            <w:pPr>
              <w:pStyle w:val="TAC"/>
            </w:pPr>
            <w:r w:rsidRPr="00034446">
              <w:t>P</w:t>
            </w:r>
          </w:p>
        </w:tc>
      </w:tr>
      <w:tr w:rsidR="000E2FBF" w:rsidRPr="00034446" w:rsidDel="00B66500" w14:paraId="08742F4E" w14:textId="77777777" w:rsidTr="000E7980">
        <w:tc>
          <w:tcPr>
            <w:tcW w:w="533" w:type="dxa"/>
            <w:shd w:val="clear" w:color="auto" w:fill="auto"/>
          </w:tcPr>
          <w:p w14:paraId="49590B87" w14:textId="77777777" w:rsidR="000E2FBF" w:rsidRPr="00034446" w:rsidDel="00B66500" w:rsidRDefault="000E2FBF" w:rsidP="00752C52">
            <w:pPr>
              <w:pStyle w:val="TAC"/>
            </w:pPr>
            <w:r w:rsidRPr="00034446">
              <w:t>32B</w:t>
            </w:r>
          </w:p>
        </w:tc>
        <w:tc>
          <w:tcPr>
            <w:tcW w:w="3969" w:type="dxa"/>
            <w:shd w:val="clear" w:color="auto" w:fill="auto"/>
          </w:tcPr>
          <w:p w14:paraId="781C2291" w14:textId="77777777" w:rsidR="000E2FBF" w:rsidRPr="00034446" w:rsidDel="00B66500" w:rsidRDefault="000E2FBF" w:rsidP="00752C52">
            <w:pPr>
              <w:pStyle w:val="TAL"/>
            </w:pPr>
            <w:r w:rsidRPr="00034446">
              <w:t>The SS transmits a MODIFY EPS BEARER CONTEXT REQUEST message including the EPS bearer identity of the dedicated EPS bearer.</w:t>
            </w:r>
          </w:p>
        </w:tc>
        <w:tc>
          <w:tcPr>
            <w:tcW w:w="709" w:type="dxa"/>
            <w:shd w:val="clear" w:color="auto" w:fill="auto"/>
          </w:tcPr>
          <w:p w14:paraId="6A66FD6C" w14:textId="77777777" w:rsidR="000E2FBF" w:rsidRPr="00034446" w:rsidDel="00B66500" w:rsidRDefault="000E2FBF" w:rsidP="00752C52">
            <w:pPr>
              <w:pStyle w:val="TAC"/>
            </w:pPr>
            <w:r w:rsidRPr="00034446">
              <w:t>&lt;--</w:t>
            </w:r>
          </w:p>
        </w:tc>
        <w:tc>
          <w:tcPr>
            <w:tcW w:w="2977" w:type="dxa"/>
            <w:shd w:val="clear" w:color="auto" w:fill="auto"/>
          </w:tcPr>
          <w:p w14:paraId="0C15160B" w14:textId="77777777" w:rsidR="000E2FBF" w:rsidRPr="00034446" w:rsidDel="00B66500" w:rsidRDefault="000E2FBF" w:rsidP="00752C52">
            <w:pPr>
              <w:pStyle w:val="TAL"/>
            </w:pPr>
            <w:r w:rsidRPr="00034446">
              <w:t>MODIFY EPS BEARER CONTEXT REQUEST</w:t>
            </w:r>
          </w:p>
        </w:tc>
        <w:tc>
          <w:tcPr>
            <w:tcW w:w="567" w:type="dxa"/>
            <w:shd w:val="clear" w:color="auto" w:fill="auto"/>
          </w:tcPr>
          <w:p w14:paraId="1FFB5680" w14:textId="77777777" w:rsidR="000E2FBF" w:rsidRPr="00034446" w:rsidDel="00B66500" w:rsidRDefault="000E2FBF" w:rsidP="00752C52">
            <w:pPr>
              <w:pStyle w:val="TAC"/>
            </w:pPr>
            <w:r w:rsidRPr="00034446">
              <w:t>-</w:t>
            </w:r>
          </w:p>
        </w:tc>
        <w:tc>
          <w:tcPr>
            <w:tcW w:w="851" w:type="dxa"/>
            <w:shd w:val="clear" w:color="auto" w:fill="auto"/>
          </w:tcPr>
          <w:p w14:paraId="08323050" w14:textId="77777777" w:rsidR="000E2FBF" w:rsidRPr="00034446" w:rsidDel="00B66500" w:rsidRDefault="000E2FBF" w:rsidP="00752C52">
            <w:pPr>
              <w:pStyle w:val="TAC"/>
            </w:pPr>
            <w:r w:rsidRPr="00034446">
              <w:t>-</w:t>
            </w:r>
          </w:p>
        </w:tc>
      </w:tr>
      <w:tr w:rsidR="000E2FBF" w:rsidRPr="00034446" w:rsidDel="00B66500" w14:paraId="10D32F52" w14:textId="77777777" w:rsidTr="000E7980">
        <w:tc>
          <w:tcPr>
            <w:tcW w:w="533" w:type="dxa"/>
            <w:shd w:val="clear" w:color="auto" w:fill="auto"/>
          </w:tcPr>
          <w:p w14:paraId="6C476653" w14:textId="77777777" w:rsidR="000E2FBF" w:rsidRPr="00034446" w:rsidDel="00B66500" w:rsidRDefault="000E2FBF" w:rsidP="00752C52">
            <w:pPr>
              <w:pStyle w:val="TAC"/>
            </w:pPr>
            <w:r w:rsidRPr="00034446">
              <w:t>32C</w:t>
            </w:r>
          </w:p>
        </w:tc>
        <w:tc>
          <w:tcPr>
            <w:tcW w:w="3969" w:type="dxa"/>
            <w:shd w:val="clear" w:color="auto" w:fill="auto"/>
          </w:tcPr>
          <w:p w14:paraId="0A2D77B1" w14:textId="3DBB3529" w:rsidR="000E2FBF" w:rsidRPr="00034446" w:rsidDel="00B66500" w:rsidRDefault="000E2FBF" w:rsidP="00752C52">
            <w:pPr>
              <w:pStyle w:val="TAL"/>
            </w:pPr>
            <w:r w:rsidRPr="00034446">
              <w:t xml:space="preserve">Check: </w:t>
            </w:r>
            <w:r w:rsidR="005E6538" w:rsidRPr="00034446">
              <w:t>Does the UE transmit</w:t>
            </w:r>
            <w:r w:rsidRPr="00034446">
              <w:t xml:space="preserve"> a MODIFY EPS BEARER CONTEXT REJECT message with ESM cause #43? (see Note 4)</w:t>
            </w:r>
          </w:p>
        </w:tc>
        <w:tc>
          <w:tcPr>
            <w:tcW w:w="709" w:type="dxa"/>
            <w:shd w:val="clear" w:color="auto" w:fill="auto"/>
          </w:tcPr>
          <w:p w14:paraId="0D556665" w14:textId="77777777" w:rsidR="000E2FBF" w:rsidRPr="00034446" w:rsidDel="00B66500" w:rsidRDefault="000E2FBF" w:rsidP="00752C52">
            <w:pPr>
              <w:pStyle w:val="TAC"/>
            </w:pPr>
            <w:r w:rsidRPr="00034446">
              <w:t>--&gt;</w:t>
            </w:r>
          </w:p>
        </w:tc>
        <w:tc>
          <w:tcPr>
            <w:tcW w:w="2977" w:type="dxa"/>
            <w:shd w:val="clear" w:color="auto" w:fill="auto"/>
          </w:tcPr>
          <w:p w14:paraId="2045E0CC" w14:textId="77777777" w:rsidR="000E2FBF" w:rsidRPr="00034446" w:rsidDel="00B66500" w:rsidRDefault="000E2FBF" w:rsidP="00752C52">
            <w:pPr>
              <w:pStyle w:val="TAL"/>
            </w:pPr>
            <w:r w:rsidRPr="00034446">
              <w:t>MODIFY EPS BEARER CONTEXT REJECT</w:t>
            </w:r>
          </w:p>
        </w:tc>
        <w:tc>
          <w:tcPr>
            <w:tcW w:w="567" w:type="dxa"/>
            <w:shd w:val="clear" w:color="auto" w:fill="auto"/>
          </w:tcPr>
          <w:p w14:paraId="33CDBD1D" w14:textId="77777777" w:rsidR="000E2FBF" w:rsidRPr="00034446" w:rsidDel="00B66500" w:rsidRDefault="000E2FBF" w:rsidP="00752C52">
            <w:pPr>
              <w:pStyle w:val="TAC"/>
            </w:pPr>
            <w:r w:rsidRPr="00034446">
              <w:t>4</w:t>
            </w:r>
          </w:p>
        </w:tc>
        <w:tc>
          <w:tcPr>
            <w:tcW w:w="851" w:type="dxa"/>
            <w:shd w:val="clear" w:color="auto" w:fill="auto"/>
          </w:tcPr>
          <w:p w14:paraId="76DCD48D" w14:textId="77777777" w:rsidR="000E2FBF" w:rsidRPr="00034446" w:rsidDel="00B66500" w:rsidRDefault="000E2FBF" w:rsidP="00752C52">
            <w:pPr>
              <w:pStyle w:val="TAC"/>
            </w:pPr>
            <w:r w:rsidRPr="00034446">
              <w:t>P</w:t>
            </w:r>
          </w:p>
        </w:tc>
      </w:tr>
      <w:tr w:rsidR="00BF3A88" w:rsidRPr="00034446" w14:paraId="3E78CC80" w14:textId="77777777" w:rsidTr="000E7980">
        <w:tc>
          <w:tcPr>
            <w:tcW w:w="533" w:type="dxa"/>
            <w:shd w:val="clear" w:color="auto" w:fill="auto"/>
          </w:tcPr>
          <w:p w14:paraId="10CB0747" w14:textId="77777777" w:rsidR="00BF3A88" w:rsidRPr="00034446" w:rsidRDefault="00BF3A88" w:rsidP="00BF3A88">
            <w:pPr>
              <w:pStyle w:val="TAC"/>
            </w:pPr>
            <w:r w:rsidRPr="00034446">
              <w:t>33</w:t>
            </w:r>
          </w:p>
        </w:tc>
        <w:tc>
          <w:tcPr>
            <w:tcW w:w="3969" w:type="dxa"/>
            <w:shd w:val="clear" w:color="auto" w:fill="auto"/>
          </w:tcPr>
          <w:p w14:paraId="57E2E1E5" w14:textId="77777777" w:rsidR="00BF3A88" w:rsidRPr="00034446" w:rsidRDefault="00BF3A88" w:rsidP="00BF3A88">
            <w:pPr>
              <w:pStyle w:val="TAL"/>
            </w:pPr>
            <w:r w:rsidRPr="00034446">
              <w:t>The SS releases the RRC connection.</w:t>
            </w:r>
          </w:p>
        </w:tc>
        <w:tc>
          <w:tcPr>
            <w:tcW w:w="709" w:type="dxa"/>
            <w:shd w:val="clear" w:color="auto" w:fill="auto"/>
          </w:tcPr>
          <w:p w14:paraId="3600E363" w14:textId="77777777" w:rsidR="00BF3A88" w:rsidRPr="00034446" w:rsidRDefault="00BF3A88" w:rsidP="00BF3A88">
            <w:pPr>
              <w:pStyle w:val="TAC"/>
            </w:pPr>
            <w:r w:rsidRPr="00034446">
              <w:t>-</w:t>
            </w:r>
          </w:p>
        </w:tc>
        <w:tc>
          <w:tcPr>
            <w:tcW w:w="2977" w:type="dxa"/>
            <w:shd w:val="clear" w:color="auto" w:fill="auto"/>
          </w:tcPr>
          <w:p w14:paraId="5B201498" w14:textId="77777777" w:rsidR="00BF3A88" w:rsidRPr="00034446" w:rsidRDefault="00BF3A88" w:rsidP="00BF3A88">
            <w:pPr>
              <w:pStyle w:val="TAL"/>
            </w:pPr>
            <w:r w:rsidRPr="00034446">
              <w:t>-</w:t>
            </w:r>
          </w:p>
        </w:tc>
        <w:tc>
          <w:tcPr>
            <w:tcW w:w="567" w:type="dxa"/>
            <w:shd w:val="clear" w:color="auto" w:fill="auto"/>
          </w:tcPr>
          <w:p w14:paraId="78C2FDEE" w14:textId="77777777" w:rsidR="00BF3A88" w:rsidRPr="00034446" w:rsidRDefault="00BF3A88" w:rsidP="00BF3A88">
            <w:pPr>
              <w:pStyle w:val="TAC"/>
            </w:pPr>
            <w:r w:rsidRPr="00034446">
              <w:t>-</w:t>
            </w:r>
          </w:p>
        </w:tc>
        <w:tc>
          <w:tcPr>
            <w:tcW w:w="851" w:type="dxa"/>
            <w:shd w:val="clear" w:color="auto" w:fill="auto"/>
          </w:tcPr>
          <w:p w14:paraId="6B94972F" w14:textId="77777777" w:rsidR="00BF3A88" w:rsidRPr="00034446" w:rsidRDefault="00BF3A88" w:rsidP="00BF3A88">
            <w:pPr>
              <w:pStyle w:val="TAC"/>
            </w:pPr>
            <w:r w:rsidRPr="00034446">
              <w:t>-</w:t>
            </w:r>
          </w:p>
        </w:tc>
      </w:tr>
      <w:tr w:rsidR="00BF3A88" w:rsidRPr="00034446" w14:paraId="69723CB5" w14:textId="77777777" w:rsidTr="000E7980">
        <w:tc>
          <w:tcPr>
            <w:tcW w:w="533" w:type="dxa"/>
            <w:shd w:val="clear" w:color="auto" w:fill="auto"/>
          </w:tcPr>
          <w:p w14:paraId="3B4A3007" w14:textId="77777777" w:rsidR="00BF3A88" w:rsidRPr="00034446" w:rsidRDefault="00BF3A88" w:rsidP="00BF3A88">
            <w:pPr>
              <w:pStyle w:val="TAC"/>
            </w:pPr>
            <w:r w:rsidRPr="00034446">
              <w:t>34</w:t>
            </w:r>
          </w:p>
        </w:tc>
        <w:tc>
          <w:tcPr>
            <w:tcW w:w="3969" w:type="dxa"/>
            <w:shd w:val="clear" w:color="auto" w:fill="auto"/>
          </w:tcPr>
          <w:p w14:paraId="28215B1B" w14:textId="77777777" w:rsidR="00BF3A88" w:rsidRPr="00034446" w:rsidRDefault="00BF3A88" w:rsidP="00BF3A88">
            <w:pPr>
              <w:pStyle w:val="TAL"/>
            </w:pPr>
            <w:r w:rsidRPr="00034446">
              <w:t>Cause the UE to request connectivity to an additional PDN (see note 1)</w:t>
            </w:r>
          </w:p>
        </w:tc>
        <w:tc>
          <w:tcPr>
            <w:tcW w:w="709" w:type="dxa"/>
            <w:shd w:val="clear" w:color="auto" w:fill="auto"/>
          </w:tcPr>
          <w:p w14:paraId="22B0D721" w14:textId="77777777" w:rsidR="00BF3A88" w:rsidRPr="00034446" w:rsidRDefault="00BF3A88" w:rsidP="00BF3A88">
            <w:pPr>
              <w:pStyle w:val="TAC"/>
            </w:pPr>
            <w:r w:rsidRPr="00034446">
              <w:t>-</w:t>
            </w:r>
          </w:p>
        </w:tc>
        <w:tc>
          <w:tcPr>
            <w:tcW w:w="2977" w:type="dxa"/>
            <w:shd w:val="clear" w:color="auto" w:fill="auto"/>
          </w:tcPr>
          <w:p w14:paraId="7539C8EE" w14:textId="77777777" w:rsidR="00BF3A88" w:rsidRPr="00034446" w:rsidRDefault="00BF3A88" w:rsidP="00BF3A88">
            <w:pPr>
              <w:pStyle w:val="TAL"/>
            </w:pPr>
            <w:r w:rsidRPr="00034446">
              <w:t>-</w:t>
            </w:r>
          </w:p>
        </w:tc>
        <w:tc>
          <w:tcPr>
            <w:tcW w:w="567" w:type="dxa"/>
            <w:shd w:val="clear" w:color="auto" w:fill="auto"/>
          </w:tcPr>
          <w:p w14:paraId="44DE384A" w14:textId="77777777" w:rsidR="00BF3A88" w:rsidRPr="00034446" w:rsidRDefault="00BF3A88" w:rsidP="00BF3A88">
            <w:pPr>
              <w:pStyle w:val="TAC"/>
            </w:pPr>
            <w:r w:rsidRPr="00034446">
              <w:t>-</w:t>
            </w:r>
          </w:p>
        </w:tc>
        <w:tc>
          <w:tcPr>
            <w:tcW w:w="851" w:type="dxa"/>
            <w:shd w:val="clear" w:color="auto" w:fill="auto"/>
          </w:tcPr>
          <w:p w14:paraId="1C224308" w14:textId="77777777" w:rsidR="00BF3A88" w:rsidRPr="00034446" w:rsidRDefault="00BF3A88" w:rsidP="00BF3A88">
            <w:pPr>
              <w:pStyle w:val="TAC"/>
            </w:pPr>
            <w:r w:rsidRPr="00034446">
              <w:t>-</w:t>
            </w:r>
          </w:p>
        </w:tc>
      </w:tr>
      <w:tr w:rsidR="00547FEB" w:rsidRPr="00034446" w14:paraId="00B64016" w14:textId="77777777" w:rsidTr="000E7980">
        <w:tc>
          <w:tcPr>
            <w:tcW w:w="533" w:type="dxa"/>
            <w:shd w:val="clear" w:color="auto" w:fill="auto"/>
          </w:tcPr>
          <w:p w14:paraId="5E8FCB70" w14:textId="77777777" w:rsidR="00547FEB" w:rsidRPr="00034446" w:rsidRDefault="00547FEB" w:rsidP="00343273">
            <w:pPr>
              <w:pStyle w:val="TAC"/>
            </w:pPr>
            <w:r w:rsidRPr="00034446">
              <w:t>34</w:t>
            </w:r>
            <w:r w:rsidR="001301E1" w:rsidRPr="00034446">
              <w:t>A</w:t>
            </w:r>
          </w:p>
        </w:tc>
        <w:tc>
          <w:tcPr>
            <w:tcW w:w="3969" w:type="dxa"/>
            <w:shd w:val="clear" w:color="auto" w:fill="auto"/>
          </w:tcPr>
          <w:p w14:paraId="4D7C5FCD" w14:textId="77777777" w:rsidR="00547FEB" w:rsidRPr="00034446" w:rsidRDefault="00547FEB" w:rsidP="00343273">
            <w:pPr>
              <w:pStyle w:val="TAL"/>
            </w:pPr>
            <w:r w:rsidRPr="00034446">
              <w:t>The UE transmits a SERVICE REQUEST</w:t>
            </w:r>
          </w:p>
        </w:tc>
        <w:tc>
          <w:tcPr>
            <w:tcW w:w="709" w:type="dxa"/>
            <w:shd w:val="clear" w:color="auto" w:fill="auto"/>
          </w:tcPr>
          <w:p w14:paraId="37742CB1" w14:textId="77777777" w:rsidR="00547FEB" w:rsidRPr="00034446" w:rsidRDefault="00547FEB" w:rsidP="00343273">
            <w:pPr>
              <w:pStyle w:val="TAC"/>
            </w:pPr>
            <w:r w:rsidRPr="00034446">
              <w:t>--&gt;</w:t>
            </w:r>
          </w:p>
        </w:tc>
        <w:tc>
          <w:tcPr>
            <w:tcW w:w="2977" w:type="dxa"/>
            <w:shd w:val="clear" w:color="auto" w:fill="auto"/>
          </w:tcPr>
          <w:p w14:paraId="7EE34762" w14:textId="77777777" w:rsidR="00547FEB" w:rsidRPr="00034446" w:rsidRDefault="00547FEB" w:rsidP="00343273">
            <w:pPr>
              <w:pStyle w:val="TAL"/>
            </w:pPr>
            <w:r w:rsidRPr="00034446">
              <w:t>SERVICE REQUEST</w:t>
            </w:r>
          </w:p>
        </w:tc>
        <w:tc>
          <w:tcPr>
            <w:tcW w:w="567" w:type="dxa"/>
            <w:shd w:val="clear" w:color="auto" w:fill="auto"/>
          </w:tcPr>
          <w:p w14:paraId="70366692" w14:textId="77777777" w:rsidR="00547FEB" w:rsidRPr="00034446" w:rsidRDefault="00547FEB" w:rsidP="00343273">
            <w:pPr>
              <w:pStyle w:val="TAC"/>
            </w:pPr>
            <w:r w:rsidRPr="00034446">
              <w:t>-</w:t>
            </w:r>
          </w:p>
        </w:tc>
        <w:tc>
          <w:tcPr>
            <w:tcW w:w="851" w:type="dxa"/>
            <w:shd w:val="clear" w:color="auto" w:fill="auto"/>
          </w:tcPr>
          <w:p w14:paraId="7209E57F" w14:textId="77777777" w:rsidR="00547FEB" w:rsidRPr="00034446" w:rsidRDefault="00547FEB" w:rsidP="00343273">
            <w:pPr>
              <w:pStyle w:val="TAC"/>
            </w:pPr>
            <w:r w:rsidRPr="00034446">
              <w:t>-</w:t>
            </w:r>
          </w:p>
        </w:tc>
      </w:tr>
      <w:tr w:rsidR="001301E1" w:rsidRPr="00034446" w14:paraId="1A6DD49B" w14:textId="77777777" w:rsidTr="000E7980">
        <w:tc>
          <w:tcPr>
            <w:tcW w:w="533" w:type="dxa"/>
            <w:shd w:val="clear" w:color="auto" w:fill="auto"/>
          </w:tcPr>
          <w:p w14:paraId="6AC544B6" w14:textId="77777777" w:rsidR="001301E1" w:rsidRPr="00034446" w:rsidRDefault="001301E1" w:rsidP="006605D1">
            <w:pPr>
              <w:pStyle w:val="TAC"/>
            </w:pPr>
            <w:r w:rsidRPr="00034446">
              <w:t>34B</w:t>
            </w:r>
          </w:p>
        </w:tc>
        <w:tc>
          <w:tcPr>
            <w:tcW w:w="3969" w:type="dxa"/>
            <w:shd w:val="clear" w:color="auto" w:fill="auto"/>
          </w:tcPr>
          <w:p w14:paraId="2CE9E737" w14:textId="77777777" w:rsidR="001301E1" w:rsidRPr="00034446" w:rsidRDefault="001301E1" w:rsidP="006605D1">
            <w:pPr>
              <w:pStyle w:val="TAL"/>
            </w:pPr>
            <w:r w:rsidRPr="00034446">
              <w:t>The SS establishes SRB2 and DRB associated with default EPS bearer context obtained during the attach procedure</w:t>
            </w:r>
          </w:p>
        </w:tc>
        <w:tc>
          <w:tcPr>
            <w:tcW w:w="709" w:type="dxa"/>
            <w:shd w:val="clear" w:color="auto" w:fill="auto"/>
          </w:tcPr>
          <w:p w14:paraId="2457F9FB" w14:textId="77777777" w:rsidR="001301E1" w:rsidRPr="00034446" w:rsidRDefault="001301E1" w:rsidP="006605D1">
            <w:pPr>
              <w:pStyle w:val="TAC"/>
            </w:pPr>
            <w:r w:rsidRPr="00034446">
              <w:t>-</w:t>
            </w:r>
          </w:p>
        </w:tc>
        <w:tc>
          <w:tcPr>
            <w:tcW w:w="2977" w:type="dxa"/>
            <w:shd w:val="clear" w:color="auto" w:fill="auto"/>
          </w:tcPr>
          <w:p w14:paraId="5E1DD338" w14:textId="77777777" w:rsidR="001301E1" w:rsidRPr="00034446" w:rsidRDefault="001301E1" w:rsidP="006605D1">
            <w:pPr>
              <w:pStyle w:val="TAL"/>
            </w:pPr>
            <w:r w:rsidRPr="00034446">
              <w:t>-</w:t>
            </w:r>
          </w:p>
        </w:tc>
        <w:tc>
          <w:tcPr>
            <w:tcW w:w="567" w:type="dxa"/>
            <w:shd w:val="clear" w:color="auto" w:fill="auto"/>
          </w:tcPr>
          <w:p w14:paraId="393CFEA9" w14:textId="77777777" w:rsidR="001301E1" w:rsidRPr="00034446" w:rsidRDefault="001301E1" w:rsidP="006605D1">
            <w:pPr>
              <w:pStyle w:val="TAC"/>
            </w:pPr>
            <w:r w:rsidRPr="00034446">
              <w:t>-</w:t>
            </w:r>
          </w:p>
        </w:tc>
        <w:tc>
          <w:tcPr>
            <w:tcW w:w="851" w:type="dxa"/>
            <w:shd w:val="clear" w:color="auto" w:fill="auto"/>
          </w:tcPr>
          <w:p w14:paraId="740261C6" w14:textId="77777777" w:rsidR="001301E1" w:rsidRPr="00034446" w:rsidRDefault="001301E1" w:rsidP="006605D1">
            <w:pPr>
              <w:pStyle w:val="TAC"/>
            </w:pPr>
            <w:r w:rsidRPr="00034446">
              <w:t>-</w:t>
            </w:r>
          </w:p>
        </w:tc>
      </w:tr>
      <w:tr w:rsidR="00BF3A88" w:rsidRPr="00034446" w14:paraId="0BB7A4AC" w14:textId="77777777" w:rsidTr="000E7980">
        <w:tc>
          <w:tcPr>
            <w:tcW w:w="533" w:type="dxa"/>
            <w:shd w:val="clear" w:color="auto" w:fill="auto"/>
          </w:tcPr>
          <w:p w14:paraId="0281F28A" w14:textId="77777777" w:rsidR="00BF3A88" w:rsidRPr="00034446" w:rsidRDefault="00BF3A88" w:rsidP="00BF3A88">
            <w:pPr>
              <w:pStyle w:val="TAC"/>
            </w:pPr>
            <w:r w:rsidRPr="00034446">
              <w:t>35</w:t>
            </w:r>
          </w:p>
        </w:tc>
        <w:tc>
          <w:tcPr>
            <w:tcW w:w="3969" w:type="dxa"/>
            <w:shd w:val="clear" w:color="auto" w:fill="auto"/>
          </w:tcPr>
          <w:p w14:paraId="4E423C66" w14:textId="77777777" w:rsidR="00BF3A88" w:rsidRPr="00034446" w:rsidRDefault="00BF3A88" w:rsidP="00BF3A88">
            <w:pPr>
              <w:pStyle w:val="TAL"/>
            </w:pPr>
            <w:r w:rsidRPr="00034446">
              <w:t xml:space="preserve">The UE transmits a PDN CONNECTIVITY REQUEST message as specified to request an additional PDN. </w:t>
            </w:r>
          </w:p>
        </w:tc>
        <w:tc>
          <w:tcPr>
            <w:tcW w:w="709" w:type="dxa"/>
            <w:shd w:val="clear" w:color="auto" w:fill="auto"/>
          </w:tcPr>
          <w:p w14:paraId="5E13EB99" w14:textId="77777777" w:rsidR="00BF3A88" w:rsidRPr="00034446" w:rsidRDefault="00BF3A88" w:rsidP="00BF3A88">
            <w:pPr>
              <w:pStyle w:val="TAC"/>
            </w:pPr>
            <w:r w:rsidRPr="00034446">
              <w:t>--&gt;</w:t>
            </w:r>
          </w:p>
        </w:tc>
        <w:tc>
          <w:tcPr>
            <w:tcW w:w="2977" w:type="dxa"/>
            <w:shd w:val="clear" w:color="auto" w:fill="auto"/>
          </w:tcPr>
          <w:p w14:paraId="3D42358F" w14:textId="77777777" w:rsidR="00BF3A88" w:rsidRPr="00034446" w:rsidRDefault="00BF3A88" w:rsidP="00BF3A88">
            <w:pPr>
              <w:pStyle w:val="TAL"/>
            </w:pPr>
            <w:r w:rsidRPr="00034446">
              <w:t>PDN CONNECTIVITY REQUEST</w:t>
            </w:r>
          </w:p>
        </w:tc>
        <w:tc>
          <w:tcPr>
            <w:tcW w:w="567" w:type="dxa"/>
            <w:shd w:val="clear" w:color="auto" w:fill="auto"/>
          </w:tcPr>
          <w:p w14:paraId="300D74C9" w14:textId="77777777" w:rsidR="00BF3A88" w:rsidRPr="00034446" w:rsidRDefault="00BF3A88" w:rsidP="00BF3A88">
            <w:pPr>
              <w:pStyle w:val="TAC"/>
            </w:pPr>
            <w:r w:rsidRPr="00034446">
              <w:t>-</w:t>
            </w:r>
          </w:p>
        </w:tc>
        <w:tc>
          <w:tcPr>
            <w:tcW w:w="851" w:type="dxa"/>
            <w:shd w:val="clear" w:color="auto" w:fill="auto"/>
          </w:tcPr>
          <w:p w14:paraId="0F460197" w14:textId="77777777" w:rsidR="00BF3A88" w:rsidRPr="00034446" w:rsidRDefault="00BF3A88" w:rsidP="00BF3A88">
            <w:pPr>
              <w:pStyle w:val="TAC"/>
            </w:pPr>
            <w:r w:rsidRPr="00034446">
              <w:t>-</w:t>
            </w:r>
          </w:p>
        </w:tc>
      </w:tr>
      <w:tr w:rsidR="00BF3A88" w:rsidRPr="00034446" w14:paraId="576766D6" w14:textId="77777777" w:rsidTr="000E7980">
        <w:tc>
          <w:tcPr>
            <w:tcW w:w="533" w:type="dxa"/>
            <w:shd w:val="clear" w:color="auto" w:fill="auto"/>
          </w:tcPr>
          <w:p w14:paraId="1F351169" w14:textId="77777777" w:rsidR="00BF3A88" w:rsidRPr="00034446" w:rsidRDefault="00BF3A88" w:rsidP="00BF3A88">
            <w:pPr>
              <w:pStyle w:val="TAC"/>
            </w:pPr>
            <w:r w:rsidRPr="00034446">
              <w:t>36</w:t>
            </w:r>
          </w:p>
        </w:tc>
        <w:tc>
          <w:tcPr>
            <w:tcW w:w="3969" w:type="dxa"/>
            <w:shd w:val="clear" w:color="auto" w:fill="auto"/>
          </w:tcPr>
          <w:p w14:paraId="51E9A217" w14:textId="77777777" w:rsidR="00BF3A88" w:rsidRPr="00034446" w:rsidRDefault="00BF3A88" w:rsidP="00BF3A88">
            <w:pPr>
              <w:pStyle w:val="TAL"/>
            </w:pPr>
            <w:r w:rsidRPr="00034446">
              <w:t>The SS transmits an ACTIVATE DEFAULT EPS BEARER CONTEXT REQUEST message with IE EPS Bearer Identity set to new EPS bearer context.</w:t>
            </w:r>
          </w:p>
          <w:p w14:paraId="0AFC27FF" w14:textId="77777777" w:rsidR="00BF3A88" w:rsidRPr="00034446" w:rsidRDefault="00BF3A88" w:rsidP="00BF3A88">
            <w:pPr>
              <w:pStyle w:val="TAL"/>
            </w:pPr>
          </w:p>
          <w:p w14:paraId="06971ABC" w14:textId="77777777" w:rsidR="00BF3A88" w:rsidRPr="00034446" w:rsidRDefault="00BF3A88" w:rsidP="00BF3A88">
            <w:pPr>
              <w:pStyle w:val="TAL"/>
            </w:pPr>
            <w:r w:rsidRPr="00034446">
              <w:t>Note: SS allocates a PDN address of a PDN type which is compliant with the PDN type requested by the UE.</w:t>
            </w:r>
          </w:p>
        </w:tc>
        <w:tc>
          <w:tcPr>
            <w:tcW w:w="709" w:type="dxa"/>
            <w:shd w:val="clear" w:color="auto" w:fill="auto"/>
          </w:tcPr>
          <w:p w14:paraId="6DE96181" w14:textId="77777777" w:rsidR="00BF3A88" w:rsidRPr="00034446" w:rsidRDefault="00BF3A88" w:rsidP="00BF3A88">
            <w:pPr>
              <w:pStyle w:val="TAC"/>
            </w:pPr>
            <w:r w:rsidRPr="00034446">
              <w:t>&lt;--</w:t>
            </w:r>
          </w:p>
        </w:tc>
        <w:tc>
          <w:tcPr>
            <w:tcW w:w="2977" w:type="dxa"/>
            <w:shd w:val="clear" w:color="auto" w:fill="auto"/>
          </w:tcPr>
          <w:p w14:paraId="2D4E8F72" w14:textId="77777777" w:rsidR="00BF3A88" w:rsidRPr="00034446" w:rsidRDefault="00BF3A88" w:rsidP="00BF3A88">
            <w:pPr>
              <w:pStyle w:val="TAL"/>
            </w:pPr>
            <w:r w:rsidRPr="00034446">
              <w:t>ACTIVATE DEFAULT EPS BEARER CONTEXT REQUEST</w:t>
            </w:r>
          </w:p>
        </w:tc>
        <w:tc>
          <w:tcPr>
            <w:tcW w:w="567" w:type="dxa"/>
            <w:shd w:val="clear" w:color="auto" w:fill="auto"/>
          </w:tcPr>
          <w:p w14:paraId="39E1CC60" w14:textId="77777777" w:rsidR="00BF3A88" w:rsidRPr="00034446" w:rsidRDefault="00BF3A88" w:rsidP="00BF3A88">
            <w:pPr>
              <w:pStyle w:val="TAC"/>
            </w:pPr>
            <w:r w:rsidRPr="00034446">
              <w:t>-</w:t>
            </w:r>
          </w:p>
        </w:tc>
        <w:tc>
          <w:tcPr>
            <w:tcW w:w="851" w:type="dxa"/>
            <w:shd w:val="clear" w:color="auto" w:fill="auto"/>
          </w:tcPr>
          <w:p w14:paraId="266A4F0D" w14:textId="77777777" w:rsidR="00BF3A88" w:rsidRPr="00034446" w:rsidRDefault="00BF3A88" w:rsidP="00BF3A88">
            <w:pPr>
              <w:pStyle w:val="TAC"/>
            </w:pPr>
            <w:r w:rsidRPr="00034446">
              <w:t>-</w:t>
            </w:r>
          </w:p>
        </w:tc>
      </w:tr>
      <w:tr w:rsidR="00BF3A88" w:rsidRPr="00034446" w14:paraId="0B962B99" w14:textId="77777777" w:rsidTr="000E7980">
        <w:tc>
          <w:tcPr>
            <w:tcW w:w="533" w:type="dxa"/>
            <w:shd w:val="clear" w:color="auto" w:fill="auto"/>
          </w:tcPr>
          <w:p w14:paraId="34E0F3AA" w14:textId="77777777" w:rsidR="00BF3A88" w:rsidRPr="00034446" w:rsidRDefault="00BF3A88" w:rsidP="00BF3A88">
            <w:pPr>
              <w:pStyle w:val="TAC"/>
            </w:pPr>
            <w:r w:rsidRPr="00034446">
              <w:t>37</w:t>
            </w:r>
          </w:p>
        </w:tc>
        <w:tc>
          <w:tcPr>
            <w:tcW w:w="3969" w:type="dxa"/>
            <w:shd w:val="clear" w:color="auto" w:fill="auto"/>
          </w:tcPr>
          <w:p w14:paraId="34F08505" w14:textId="77777777" w:rsidR="00BF3A88" w:rsidRPr="00034446" w:rsidRDefault="00BF3A88" w:rsidP="00BF3A88">
            <w:pPr>
              <w:pStyle w:val="TAL"/>
            </w:pPr>
            <w:r w:rsidRPr="00034446">
              <w:t>The UE transmits an ACTIVATE DEFAULT EPS BEARER CONTEXT ACCEPT message as specified.</w:t>
            </w:r>
          </w:p>
        </w:tc>
        <w:tc>
          <w:tcPr>
            <w:tcW w:w="709" w:type="dxa"/>
            <w:shd w:val="clear" w:color="auto" w:fill="auto"/>
          </w:tcPr>
          <w:p w14:paraId="0A2BD681" w14:textId="77777777" w:rsidR="00BF3A88" w:rsidRPr="00034446" w:rsidRDefault="00BF3A88" w:rsidP="00BF3A88">
            <w:pPr>
              <w:pStyle w:val="TAC"/>
            </w:pPr>
            <w:r w:rsidRPr="00034446">
              <w:t>--&gt;</w:t>
            </w:r>
          </w:p>
        </w:tc>
        <w:tc>
          <w:tcPr>
            <w:tcW w:w="2977" w:type="dxa"/>
            <w:shd w:val="clear" w:color="auto" w:fill="auto"/>
          </w:tcPr>
          <w:p w14:paraId="4ED0C37E" w14:textId="77777777" w:rsidR="00BF3A88" w:rsidRPr="00034446" w:rsidRDefault="00BF3A88" w:rsidP="00BF3A88">
            <w:pPr>
              <w:pStyle w:val="TAL"/>
            </w:pPr>
            <w:r w:rsidRPr="00034446">
              <w:t>ACTIVATE DEFAULT EPS BEARER CONTEXT ACCEPT</w:t>
            </w:r>
          </w:p>
        </w:tc>
        <w:tc>
          <w:tcPr>
            <w:tcW w:w="567" w:type="dxa"/>
            <w:shd w:val="clear" w:color="auto" w:fill="auto"/>
          </w:tcPr>
          <w:p w14:paraId="39E88E31" w14:textId="77777777" w:rsidR="00BF3A88" w:rsidRPr="00034446" w:rsidRDefault="00BF3A88" w:rsidP="00BF3A88">
            <w:pPr>
              <w:pStyle w:val="TAC"/>
            </w:pPr>
            <w:r w:rsidRPr="00034446">
              <w:t>-</w:t>
            </w:r>
          </w:p>
        </w:tc>
        <w:tc>
          <w:tcPr>
            <w:tcW w:w="851" w:type="dxa"/>
            <w:shd w:val="clear" w:color="auto" w:fill="auto"/>
          </w:tcPr>
          <w:p w14:paraId="29A3CA57" w14:textId="77777777" w:rsidR="00BF3A88" w:rsidRPr="00034446" w:rsidRDefault="00BF3A88" w:rsidP="00BF3A88">
            <w:pPr>
              <w:pStyle w:val="TAC"/>
            </w:pPr>
            <w:r w:rsidRPr="00034446">
              <w:t>-</w:t>
            </w:r>
          </w:p>
        </w:tc>
      </w:tr>
      <w:tr w:rsidR="00BF3A88" w:rsidRPr="00034446" w14:paraId="2FEC3D45" w14:textId="77777777" w:rsidTr="000E7980">
        <w:tc>
          <w:tcPr>
            <w:tcW w:w="533" w:type="dxa"/>
            <w:shd w:val="clear" w:color="auto" w:fill="auto"/>
          </w:tcPr>
          <w:p w14:paraId="1B1344B5" w14:textId="77777777" w:rsidR="00BF3A88" w:rsidRPr="00034446" w:rsidRDefault="00BF3A88" w:rsidP="00BF3A88">
            <w:pPr>
              <w:pStyle w:val="TAC"/>
            </w:pPr>
            <w:r w:rsidRPr="00034446">
              <w:t>38</w:t>
            </w:r>
          </w:p>
        </w:tc>
        <w:tc>
          <w:tcPr>
            <w:tcW w:w="3969" w:type="dxa"/>
            <w:shd w:val="clear" w:color="auto" w:fill="auto"/>
          </w:tcPr>
          <w:p w14:paraId="4D3F891A" w14:textId="77777777" w:rsidR="00BF3A88" w:rsidRPr="00034446" w:rsidRDefault="00BF3A88" w:rsidP="00BF3A88">
            <w:pPr>
              <w:pStyle w:val="TAL"/>
            </w:pPr>
            <w:r w:rsidRPr="00034446">
              <w:t xml:space="preserve">The SS transmits an ACTIVATE DEDICATED EPS BEARER CONTEXT REQUEST relative </w:t>
            </w:r>
            <w:r w:rsidR="00C57DC1" w:rsidRPr="00034446">
              <w:t>to additional PDN.</w:t>
            </w:r>
          </w:p>
          <w:p w14:paraId="197B90E0" w14:textId="77777777" w:rsidR="00BF3A88" w:rsidRPr="00034446" w:rsidRDefault="00BF3A88" w:rsidP="00BF3A88">
            <w:pPr>
              <w:pStyle w:val="TAL"/>
            </w:pPr>
          </w:p>
          <w:p w14:paraId="3471A077" w14:textId="77777777" w:rsidR="00BF3A88" w:rsidRPr="00034446" w:rsidRDefault="00BF3A88" w:rsidP="00BF3A88">
            <w:pPr>
              <w:pStyle w:val="TAL"/>
            </w:pPr>
            <w:r w:rsidRPr="00034446">
              <w:t>Note:</w:t>
            </w:r>
            <w:r w:rsidRPr="00034446">
              <w:tab/>
              <w:t>the same PDN address is applicable because the linked EPS bearer ID refers to the default EBC allocated in step 3.</w:t>
            </w:r>
          </w:p>
        </w:tc>
        <w:tc>
          <w:tcPr>
            <w:tcW w:w="709" w:type="dxa"/>
            <w:shd w:val="clear" w:color="auto" w:fill="auto"/>
          </w:tcPr>
          <w:p w14:paraId="0625CCD3" w14:textId="77777777" w:rsidR="00BF3A88" w:rsidRPr="00034446" w:rsidRDefault="00BF3A88" w:rsidP="00BF3A88">
            <w:pPr>
              <w:pStyle w:val="TAC"/>
            </w:pPr>
            <w:r w:rsidRPr="00034446">
              <w:t>&lt;--</w:t>
            </w:r>
          </w:p>
        </w:tc>
        <w:tc>
          <w:tcPr>
            <w:tcW w:w="2977" w:type="dxa"/>
            <w:shd w:val="clear" w:color="auto" w:fill="auto"/>
          </w:tcPr>
          <w:p w14:paraId="732F7B16" w14:textId="77777777" w:rsidR="00BF3A88" w:rsidRPr="00034446" w:rsidRDefault="00BF3A88" w:rsidP="00BF3A88">
            <w:pPr>
              <w:pStyle w:val="TAL"/>
            </w:pPr>
            <w:r w:rsidRPr="00034446">
              <w:t>ACTIVATE DEDICATED EPS BEARER CONTEXT REQUEST</w:t>
            </w:r>
          </w:p>
        </w:tc>
        <w:tc>
          <w:tcPr>
            <w:tcW w:w="567" w:type="dxa"/>
            <w:shd w:val="clear" w:color="auto" w:fill="auto"/>
          </w:tcPr>
          <w:p w14:paraId="7F920348" w14:textId="77777777" w:rsidR="00BF3A88" w:rsidRPr="00034446" w:rsidRDefault="00BF3A88" w:rsidP="00BF3A88">
            <w:pPr>
              <w:pStyle w:val="TAC"/>
            </w:pPr>
            <w:r w:rsidRPr="00034446">
              <w:t>-</w:t>
            </w:r>
          </w:p>
        </w:tc>
        <w:tc>
          <w:tcPr>
            <w:tcW w:w="851" w:type="dxa"/>
            <w:shd w:val="clear" w:color="auto" w:fill="auto"/>
          </w:tcPr>
          <w:p w14:paraId="1F94F0F2" w14:textId="77777777" w:rsidR="00BF3A88" w:rsidRPr="00034446" w:rsidRDefault="00BF3A88" w:rsidP="00BF3A88">
            <w:pPr>
              <w:pStyle w:val="TAC"/>
            </w:pPr>
            <w:r w:rsidRPr="00034446">
              <w:t>-</w:t>
            </w:r>
          </w:p>
        </w:tc>
      </w:tr>
      <w:tr w:rsidR="00BF3A88" w:rsidRPr="00034446" w14:paraId="7C588227" w14:textId="77777777" w:rsidTr="000E7980">
        <w:tc>
          <w:tcPr>
            <w:tcW w:w="533" w:type="dxa"/>
            <w:shd w:val="clear" w:color="auto" w:fill="auto"/>
          </w:tcPr>
          <w:p w14:paraId="14F7533D" w14:textId="77777777" w:rsidR="00BF3A88" w:rsidRPr="00034446" w:rsidRDefault="00BF3A88" w:rsidP="00BF3A88">
            <w:pPr>
              <w:pStyle w:val="TAC"/>
            </w:pPr>
            <w:r w:rsidRPr="00034446">
              <w:t>39</w:t>
            </w:r>
          </w:p>
        </w:tc>
        <w:tc>
          <w:tcPr>
            <w:tcW w:w="3969" w:type="dxa"/>
            <w:shd w:val="clear" w:color="auto" w:fill="auto"/>
          </w:tcPr>
          <w:p w14:paraId="6F411676" w14:textId="77777777" w:rsidR="00BF3A88" w:rsidRPr="00034446" w:rsidRDefault="00BF3A88" w:rsidP="00BF3A88">
            <w:pPr>
              <w:pStyle w:val="TAL"/>
            </w:pPr>
            <w:r w:rsidRPr="00034446">
              <w:t>The UE transmits an ACTIVATE DEDICATED EPS BEARER CONTEXT ACCEPT message as specified.</w:t>
            </w:r>
          </w:p>
        </w:tc>
        <w:tc>
          <w:tcPr>
            <w:tcW w:w="709" w:type="dxa"/>
            <w:shd w:val="clear" w:color="auto" w:fill="auto"/>
          </w:tcPr>
          <w:p w14:paraId="2F079BC3" w14:textId="77777777" w:rsidR="00BF3A88" w:rsidRPr="00034446" w:rsidRDefault="00BF3A88" w:rsidP="00BF3A88">
            <w:pPr>
              <w:pStyle w:val="TAC"/>
            </w:pPr>
            <w:r w:rsidRPr="00034446">
              <w:t>--&gt;</w:t>
            </w:r>
          </w:p>
        </w:tc>
        <w:tc>
          <w:tcPr>
            <w:tcW w:w="2977" w:type="dxa"/>
            <w:shd w:val="clear" w:color="auto" w:fill="auto"/>
          </w:tcPr>
          <w:p w14:paraId="51EF5B16" w14:textId="77777777" w:rsidR="00BF3A88" w:rsidRPr="00034446" w:rsidRDefault="00BF3A88" w:rsidP="00BF3A88">
            <w:pPr>
              <w:pStyle w:val="TAL"/>
            </w:pPr>
            <w:r w:rsidRPr="00034446">
              <w:t>ACTIVATE DEDICATED EPS BEARER CONTEXT ACCEPT</w:t>
            </w:r>
          </w:p>
        </w:tc>
        <w:tc>
          <w:tcPr>
            <w:tcW w:w="567" w:type="dxa"/>
            <w:shd w:val="clear" w:color="auto" w:fill="auto"/>
          </w:tcPr>
          <w:p w14:paraId="66862D43" w14:textId="77777777" w:rsidR="00BF3A88" w:rsidRPr="00034446" w:rsidRDefault="00BF3A88" w:rsidP="00BF3A88">
            <w:pPr>
              <w:pStyle w:val="TAC"/>
            </w:pPr>
            <w:r w:rsidRPr="00034446">
              <w:t>-</w:t>
            </w:r>
          </w:p>
        </w:tc>
        <w:tc>
          <w:tcPr>
            <w:tcW w:w="851" w:type="dxa"/>
            <w:shd w:val="clear" w:color="auto" w:fill="auto"/>
          </w:tcPr>
          <w:p w14:paraId="44834E1D" w14:textId="77777777" w:rsidR="00BF3A88" w:rsidRPr="00034446" w:rsidRDefault="00BF3A88" w:rsidP="00BF3A88">
            <w:pPr>
              <w:pStyle w:val="TAC"/>
            </w:pPr>
            <w:r w:rsidRPr="00034446">
              <w:t>-</w:t>
            </w:r>
          </w:p>
        </w:tc>
      </w:tr>
      <w:tr w:rsidR="00BF3A88" w:rsidRPr="00034446" w14:paraId="619A2F91" w14:textId="77777777" w:rsidTr="000E7980">
        <w:tc>
          <w:tcPr>
            <w:tcW w:w="533" w:type="dxa"/>
            <w:shd w:val="clear" w:color="auto" w:fill="auto"/>
          </w:tcPr>
          <w:p w14:paraId="6A860747" w14:textId="77777777" w:rsidR="00BF3A88" w:rsidRPr="00034446" w:rsidRDefault="00BF3A88" w:rsidP="00BF3A88">
            <w:pPr>
              <w:pStyle w:val="TAC"/>
            </w:pPr>
            <w:r w:rsidRPr="00034446">
              <w:t>40</w:t>
            </w:r>
          </w:p>
        </w:tc>
        <w:tc>
          <w:tcPr>
            <w:tcW w:w="3969" w:type="dxa"/>
            <w:shd w:val="clear" w:color="auto" w:fill="auto"/>
          </w:tcPr>
          <w:p w14:paraId="32D22B66" w14:textId="77777777" w:rsidR="00BF3A88" w:rsidRPr="00034446" w:rsidRDefault="00BF3A88" w:rsidP="00BF3A88">
            <w:pPr>
              <w:pStyle w:val="TAL"/>
            </w:pPr>
            <w:r w:rsidRPr="00034446">
              <w:t>The SS releases the RRC connection.</w:t>
            </w:r>
          </w:p>
        </w:tc>
        <w:tc>
          <w:tcPr>
            <w:tcW w:w="709" w:type="dxa"/>
            <w:shd w:val="clear" w:color="auto" w:fill="auto"/>
          </w:tcPr>
          <w:p w14:paraId="43D7C484" w14:textId="77777777" w:rsidR="00BF3A88" w:rsidRPr="00034446" w:rsidRDefault="00BF3A88" w:rsidP="00BF3A88">
            <w:pPr>
              <w:pStyle w:val="TAC"/>
            </w:pPr>
            <w:r w:rsidRPr="00034446">
              <w:t>-</w:t>
            </w:r>
          </w:p>
        </w:tc>
        <w:tc>
          <w:tcPr>
            <w:tcW w:w="2977" w:type="dxa"/>
            <w:shd w:val="clear" w:color="auto" w:fill="auto"/>
          </w:tcPr>
          <w:p w14:paraId="479ADB56" w14:textId="77777777" w:rsidR="00BF3A88" w:rsidRPr="00034446" w:rsidRDefault="00BF3A88" w:rsidP="00BF3A88">
            <w:pPr>
              <w:pStyle w:val="TAL"/>
            </w:pPr>
            <w:r w:rsidRPr="00034446">
              <w:t>-</w:t>
            </w:r>
          </w:p>
        </w:tc>
        <w:tc>
          <w:tcPr>
            <w:tcW w:w="567" w:type="dxa"/>
            <w:shd w:val="clear" w:color="auto" w:fill="auto"/>
          </w:tcPr>
          <w:p w14:paraId="1ADD54DA" w14:textId="77777777" w:rsidR="00BF3A88" w:rsidRPr="00034446" w:rsidRDefault="00BF3A88" w:rsidP="00BF3A88">
            <w:pPr>
              <w:pStyle w:val="TAC"/>
            </w:pPr>
            <w:r w:rsidRPr="00034446">
              <w:t>-</w:t>
            </w:r>
          </w:p>
        </w:tc>
        <w:tc>
          <w:tcPr>
            <w:tcW w:w="851" w:type="dxa"/>
            <w:shd w:val="clear" w:color="auto" w:fill="auto"/>
          </w:tcPr>
          <w:p w14:paraId="380CE42C" w14:textId="77777777" w:rsidR="00BF3A88" w:rsidRPr="00034446" w:rsidRDefault="00BF3A88" w:rsidP="00BF3A88">
            <w:pPr>
              <w:pStyle w:val="TAC"/>
            </w:pPr>
            <w:r w:rsidRPr="00034446">
              <w:t>-</w:t>
            </w:r>
          </w:p>
        </w:tc>
      </w:tr>
      <w:tr w:rsidR="00BF3A88" w:rsidRPr="00034446" w14:paraId="0A8F1C2C" w14:textId="77777777" w:rsidTr="000E7980">
        <w:tc>
          <w:tcPr>
            <w:tcW w:w="533" w:type="dxa"/>
            <w:shd w:val="clear" w:color="auto" w:fill="auto"/>
          </w:tcPr>
          <w:p w14:paraId="731FC7BB" w14:textId="77777777" w:rsidR="00BF3A88" w:rsidRPr="00034446" w:rsidRDefault="00BF3A88" w:rsidP="00BF3A88">
            <w:pPr>
              <w:pStyle w:val="TAC"/>
            </w:pPr>
            <w:r w:rsidRPr="00034446">
              <w:t>41</w:t>
            </w:r>
          </w:p>
        </w:tc>
        <w:tc>
          <w:tcPr>
            <w:tcW w:w="3969" w:type="dxa"/>
            <w:shd w:val="clear" w:color="auto" w:fill="auto"/>
          </w:tcPr>
          <w:p w14:paraId="253E4D04" w14:textId="77777777" w:rsidR="00BF3A88" w:rsidRPr="00034446" w:rsidRDefault="00BF3A88" w:rsidP="00BF3A88">
            <w:pPr>
              <w:pStyle w:val="TAL"/>
            </w:pPr>
            <w:r w:rsidRPr="00034446">
              <w:t>Cell A is a suitable cell</w:t>
            </w:r>
          </w:p>
          <w:p w14:paraId="621D647F" w14:textId="77777777" w:rsidR="00BF3A88" w:rsidRPr="00034446" w:rsidRDefault="00BF3A88" w:rsidP="00BF3A88">
            <w:pPr>
              <w:pStyle w:val="TAL"/>
            </w:pPr>
            <w:r w:rsidRPr="00034446">
              <w:t>Cell B is the serving cell</w:t>
            </w:r>
          </w:p>
        </w:tc>
        <w:tc>
          <w:tcPr>
            <w:tcW w:w="709" w:type="dxa"/>
            <w:shd w:val="clear" w:color="auto" w:fill="auto"/>
          </w:tcPr>
          <w:p w14:paraId="1CA5585F" w14:textId="77777777" w:rsidR="00BF3A88" w:rsidRPr="00034446" w:rsidRDefault="00BF3A88" w:rsidP="00BF3A88">
            <w:pPr>
              <w:pStyle w:val="TAC"/>
            </w:pPr>
            <w:r w:rsidRPr="00034446">
              <w:t>-</w:t>
            </w:r>
          </w:p>
        </w:tc>
        <w:tc>
          <w:tcPr>
            <w:tcW w:w="2977" w:type="dxa"/>
            <w:shd w:val="clear" w:color="auto" w:fill="auto"/>
          </w:tcPr>
          <w:p w14:paraId="0E3BEE23" w14:textId="77777777" w:rsidR="00BF3A88" w:rsidRPr="00034446" w:rsidRDefault="00BF3A88" w:rsidP="00BF3A88">
            <w:pPr>
              <w:pStyle w:val="TAL"/>
            </w:pPr>
            <w:r w:rsidRPr="00034446">
              <w:t xml:space="preserve">- </w:t>
            </w:r>
          </w:p>
        </w:tc>
        <w:tc>
          <w:tcPr>
            <w:tcW w:w="567" w:type="dxa"/>
            <w:shd w:val="clear" w:color="auto" w:fill="auto"/>
          </w:tcPr>
          <w:p w14:paraId="2C2B5BFB" w14:textId="77777777" w:rsidR="00BF3A88" w:rsidRPr="00034446" w:rsidRDefault="00BF3A88" w:rsidP="00BF3A88">
            <w:pPr>
              <w:pStyle w:val="TAC"/>
            </w:pPr>
            <w:r w:rsidRPr="00034446">
              <w:t>-</w:t>
            </w:r>
          </w:p>
        </w:tc>
        <w:tc>
          <w:tcPr>
            <w:tcW w:w="851" w:type="dxa"/>
            <w:shd w:val="clear" w:color="auto" w:fill="auto"/>
          </w:tcPr>
          <w:p w14:paraId="1674668E" w14:textId="77777777" w:rsidR="00BF3A88" w:rsidRPr="00034446" w:rsidRDefault="00BF3A88" w:rsidP="00BF3A88">
            <w:pPr>
              <w:pStyle w:val="TAC"/>
            </w:pPr>
            <w:r w:rsidRPr="00034446">
              <w:t>-</w:t>
            </w:r>
          </w:p>
        </w:tc>
      </w:tr>
      <w:tr w:rsidR="00BF3A88" w:rsidRPr="00034446" w14:paraId="38151B1C" w14:textId="77777777" w:rsidTr="000E7980">
        <w:tc>
          <w:tcPr>
            <w:tcW w:w="533" w:type="dxa"/>
            <w:shd w:val="clear" w:color="auto" w:fill="auto"/>
          </w:tcPr>
          <w:p w14:paraId="2F387B82" w14:textId="77777777" w:rsidR="00BF3A88" w:rsidRPr="00034446" w:rsidRDefault="00BF3A88" w:rsidP="00BF3A88">
            <w:pPr>
              <w:pStyle w:val="TAC"/>
            </w:pPr>
            <w:r w:rsidRPr="00034446">
              <w:t>42</w:t>
            </w:r>
          </w:p>
        </w:tc>
        <w:tc>
          <w:tcPr>
            <w:tcW w:w="3969" w:type="dxa"/>
            <w:shd w:val="clear" w:color="auto" w:fill="auto"/>
          </w:tcPr>
          <w:p w14:paraId="24E6F48F" w14:textId="77777777" w:rsidR="00BF3A88" w:rsidRPr="00034446" w:rsidRDefault="00BF3A88" w:rsidP="00BF3A88">
            <w:pPr>
              <w:pStyle w:val="TAL"/>
            </w:pPr>
            <w:r w:rsidRPr="00034446">
              <w:t>The UE transmit</w:t>
            </w:r>
            <w:r w:rsidR="004D1A83" w:rsidRPr="00034446">
              <w:t>s</w:t>
            </w:r>
            <w:r w:rsidRPr="00034446">
              <w:t xml:space="preserve"> a TRACKING AREA UPDATE REQUEST message as specified on Cell B.</w:t>
            </w:r>
          </w:p>
        </w:tc>
        <w:tc>
          <w:tcPr>
            <w:tcW w:w="709" w:type="dxa"/>
            <w:shd w:val="clear" w:color="auto" w:fill="auto"/>
          </w:tcPr>
          <w:p w14:paraId="4B40CC9E" w14:textId="77777777" w:rsidR="00BF3A88" w:rsidRPr="00034446" w:rsidRDefault="00BF3A88" w:rsidP="00BF3A88">
            <w:pPr>
              <w:pStyle w:val="TAC"/>
            </w:pPr>
            <w:r w:rsidRPr="00034446">
              <w:t>--&gt;</w:t>
            </w:r>
          </w:p>
        </w:tc>
        <w:tc>
          <w:tcPr>
            <w:tcW w:w="2977" w:type="dxa"/>
            <w:shd w:val="clear" w:color="auto" w:fill="auto"/>
          </w:tcPr>
          <w:p w14:paraId="0FF6ABDC" w14:textId="77777777" w:rsidR="00BF3A88" w:rsidRPr="00034446" w:rsidRDefault="00BF3A88" w:rsidP="00BF3A88">
            <w:pPr>
              <w:pStyle w:val="TAL"/>
            </w:pPr>
            <w:r w:rsidRPr="00034446">
              <w:t>TRACKING AREA UPDATE REQUEST</w:t>
            </w:r>
          </w:p>
        </w:tc>
        <w:tc>
          <w:tcPr>
            <w:tcW w:w="567" w:type="dxa"/>
            <w:shd w:val="clear" w:color="auto" w:fill="auto"/>
          </w:tcPr>
          <w:p w14:paraId="052BBDF7" w14:textId="77777777" w:rsidR="00BF3A88" w:rsidRPr="00034446" w:rsidRDefault="00BF3A88" w:rsidP="00BF3A88">
            <w:pPr>
              <w:pStyle w:val="TAC"/>
            </w:pPr>
          </w:p>
        </w:tc>
        <w:tc>
          <w:tcPr>
            <w:tcW w:w="851" w:type="dxa"/>
            <w:shd w:val="clear" w:color="auto" w:fill="auto"/>
          </w:tcPr>
          <w:p w14:paraId="7A235231" w14:textId="77777777" w:rsidR="00BF3A88" w:rsidRPr="00034446" w:rsidRDefault="00BF3A88" w:rsidP="00BF3A88">
            <w:pPr>
              <w:pStyle w:val="TAC"/>
            </w:pPr>
          </w:p>
        </w:tc>
      </w:tr>
      <w:tr w:rsidR="000E7980" w:rsidRPr="00034446" w14:paraId="241CE1B8" w14:textId="77777777" w:rsidTr="003A5CBD">
        <w:tc>
          <w:tcPr>
            <w:tcW w:w="533" w:type="dxa"/>
            <w:shd w:val="clear" w:color="auto" w:fill="auto"/>
          </w:tcPr>
          <w:p w14:paraId="1CBDDE03" w14:textId="77777777" w:rsidR="000E7980" w:rsidRPr="00034446" w:rsidRDefault="000E7980" w:rsidP="003A5CBD">
            <w:pPr>
              <w:pStyle w:val="TAC"/>
            </w:pPr>
            <w:r w:rsidRPr="00034446">
              <w:t>42A</w:t>
            </w:r>
          </w:p>
        </w:tc>
        <w:tc>
          <w:tcPr>
            <w:tcW w:w="3969" w:type="dxa"/>
            <w:shd w:val="clear" w:color="auto" w:fill="auto"/>
          </w:tcPr>
          <w:p w14:paraId="3AFACE97" w14:textId="77777777" w:rsidR="000E7980" w:rsidRPr="00034446" w:rsidRDefault="000E7980" w:rsidP="003A5CBD">
            <w:pPr>
              <w:pStyle w:val="TAL"/>
            </w:pPr>
            <w:r w:rsidRPr="00034446">
              <w:t>The SS establishes SRB2 and DRB associated with default EPS bearer context obtained during the attach procedure.</w:t>
            </w:r>
          </w:p>
        </w:tc>
        <w:tc>
          <w:tcPr>
            <w:tcW w:w="709" w:type="dxa"/>
            <w:shd w:val="clear" w:color="auto" w:fill="auto"/>
          </w:tcPr>
          <w:p w14:paraId="42D444DB" w14:textId="77777777" w:rsidR="000E7980" w:rsidRPr="00034446" w:rsidRDefault="000E7980" w:rsidP="003A5CBD">
            <w:pPr>
              <w:pStyle w:val="TAC"/>
            </w:pPr>
            <w:r w:rsidRPr="00034446">
              <w:t>-</w:t>
            </w:r>
          </w:p>
        </w:tc>
        <w:tc>
          <w:tcPr>
            <w:tcW w:w="2977" w:type="dxa"/>
            <w:shd w:val="clear" w:color="auto" w:fill="auto"/>
          </w:tcPr>
          <w:p w14:paraId="646262C4" w14:textId="77777777" w:rsidR="000E7980" w:rsidRPr="00034446" w:rsidRDefault="000E7980" w:rsidP="003A5CBD">
            <w:pPr>
              <w:pStyle w:val="TAL"/>
            </w:pPr>
            <w:r w:rsidRPr="00034446">
              <w:t>-</w:t>
            </w:r>
          </w:p>
        </w:tc>
        <w:tc>
          <w:tcPr>
            <w:tcW w:w="567" w:type="dxa"/>
            <w:shd w:val="clear" w:color="auto" w:fill="auto"/>
          </w:tcPr>
          <w:p w14:paraId="2D73F7E9" w14:textId="77777777" w:rsidR="000E7980" w:rsidRPr="00034446" w:rsidRDefault="000E7980" w:rsidP="003A5CBD">
            <w:pPr>
              <w:pStyle w:val="TAC"/>
            </w:pPr>
            <w:r w:rsidRPr="00034446">
              <w:t>-</w:t>
            </w:r>
          </w:p>
        </w:tc>
        <w:tc>
          <w:tcPr>
            <w:tcW w:w="851" w:type="dxa"/>
            <w:shd w:val="clear" w:color="auto" w:fill="auto"/>
          </w:tcPr>
          <w:p w14:paraId="54FA5F0A" w14:textId="77777777" w:rsidR="000E7980" w:rsidRPr="00034446" w:rsidRDefault="000E7980" w:rsidP="003A5CBD">
            <w:pPr>
              <w:pStyle w:val="TAC"/>
            </w:pPr>
            <w:r w:rsidRPr="00034446">
              <w:t>-</w:t>
            </w:r>
          </w:p>
        </w:tc>
      </w:tr>
      <w:tr w:rsidR="00BF3A88" w:rsidRPr="00034446" w14:paraId="13874ACD" w14:textId="77777777" w:rsidTr="000E7980">
        <w:tc>
          <w:tcPr>
            <w:tcW w:w="533" w:type="dxa"/>
            <w:shd w:val="clear" w:color="auto" w:fill="auto"/>
          </w:tcPr>
          <w:p w14:paraId="030C1695" w14:textId="77777777" w:rsidR="00BF3A88" w:rsidRPr="00034446" w:rsidRDefault="00BF3A88" w:rsidP="00BF3A88">
            <w:pPr>
              <w:pStyle w:val="TAC"/>
            </w:pPr>
            <w:r w:rsidRPr="00034446">
              <w:t>43</w:t>
            </w:r>
          </w:p>
        </w:tc>
        <w:tc>
          <w:tcPr>
            <w:tcW w:w="3969" w:type="dxa"/>
            <w:shd w:val="clear" w:color="auto" w:fill="auto"/>
          </w:tcPr>
          <w:p w14:paraId="01CAF13A" w14:textId="77777777" w:rsidR="000E2FBF" w:rsidRPr="00034446" w:rsidRDefault="00BF3A88" w:rsidP="000E2FBF">
            <w:pPr>
              <w:pStyle w:val="TAL"/>
            </w:pPr>
            <w:r w:rsidRPr="00034446">
              <w:t>The SS transmits a TRACKING AREA UPDATE ACCEPT indicating only one EPS bearer</w:t>
            </w:r>
            <w:r w:rsidR="000E2FBF" w:rsidRPr="00034446">
              <w:t xml:space="preserve"> (default EBId-1)</w:t>
            </w:r>
            <w:r w:rsidRPr="00034446">
              <w:t xml:space="preserve"> active in the EPS bearer context status IE.</w:t>
            </w:r>
          </w:p>
          <w:p w14:paraId="61950028" w14:textId="77777777" w:rsidR="000E2FBF" w:rsidRPr="00034446" w:rsidRDefault="000E2FBF" w:rsidP="000E2FBF">
            <w:pPr>
              <w:pStyle w:val="TAL"/>
            </w:pPr>
          </w:p>
          <w:p w14:paraId="2C33F750" w14:textId="77777777" w:rsidR="00BF3A88" w:rsidRPr="00034446" w:rsidRDefault="000E2FBF" w:rsidP="000E2FBF">
            <w:pPr>
              <w:pStyle w:val="TAL"/>
            </w:pPr>
            <w:r w:rsidRPr="00034446">
              <w:t>Note:</w:t>
            </w:r>
          </w:p>
          <w:p w14:paraId="60A382C4" w14:textId="77777777" w:rsidR="00BF3A88" w:rsidRPr="00034446" w:rsidRDefault="00BF3A88" w:rsidP="00BF3A88">
            <w:pPr>
              <w:pStyle w:val="TAL"/>
            </w:pPr>
            <w:r w:rsidRPr="00034446">
              <w:t>The EPS bearer ID linked to the additional PDN is deactivated by SS.</w:t>
            </w:r>
          </w:p>
        </w:tc>
        <w:tc>
          <w:tcPr>
            <w:tcW w:w="709" w:type="dxa"/>
            <w:shd w:val="clear" w:color="auto" w:fill="auto"/>
          </w:tcPr>
          <w:p w14:paraId="7BDC76B6" w14:textId="77777777" w:rsidR="00BF3A88" w:rsidRPr="00034446" w:rsidRDefault="00BF3A88" w:rsidP="00BF3A88">
            <w:pPr>
              <w:pStyle w:val="TAC"/>
            </w:pPr>
            <w:r w:rsidRPr="00034446">
              <w:t>&lt;--</w:t>
            </w:r>
          </w:p>
        </w:tc>
        <w:tc>
          <w:tcPr>
            <w:tcW w:w="2977" w:type="dxa"/>
            <w:shd w:val="clear" w:color="auto" w:fill="auto"/>
          </w:tcPr>
          <w:p w14:paraId="53C31855" w14:textId="77777777" w:rsidR="00BF3A88" w:rsidRPr="00034446" w:rsidRDefault="00BF3A88" w:rsidP="00BF3A88">
            <w:pPr>
              <w:pStyle w:val="TAL"/>
            </w:pPr>
            <w:r w:rsidRPr="00034446">
              <w:t>TRACKING AREA UPDATE ACCEPT</w:t>
            </w:r>
          </w:p>
        </w:tc>
        <w:tc>
          <w:tcPr>
            <w:tcW w:w="567" w:type="dxa"/>
            <w:shd w:val="clear" w:color="auto" w:fill="auto"/>
          </w:tcPr>
          <w:p w14:paraId="7E894439" w14:textId="77777777" w:rsidR="00BF3A88" w:rsidRPr="00034446" w:rsidRDefault="00BF3A88" w:rsidP="00BF3A88">
            <w:pPr>
              <w:pStyle w:val="TAC"/>
            </w:pPr>
            <w:r w:rsidRPr="00034446">
              <w:t>-</w:t>
            </w:r>
          </w:p>
        </w:tc>
        <w:tc>
          <w:tcPr>
            <w:tcW w:w="851" w:type="dxa"/>
            <w:shd w:val="clear" w:color="auto" w:fill="auto"/>
          </w:tcPr>
          <w:p w14:paraId="730B4C9E" w14:textId="77777777" w:rsidR="00BF3A88" w:rsidRPr="00034446" w:rsidRDefault="00BF3A88" w:rsidP="00BF3A88">
            <w:pPr>
              <w:pStyle w:val="TAC"/>
            </w:pPr>
            <w:r w:rsidRPr="00034446">
              <w:t>-</w:t>
            </w:r>
          </w:p>
        </w:tc>
      </w:tr>
      <w:tr w:rsidR="001301E1" w:rsidRPr="00034446" w14:paraId="56CF4C1D" w14:textId="77777777" w:rsidTr="000E7980">
        <w:tc>
          <w:tcPr>
            <w:tcW w:w="533" w:type="dxa"/>
            <w:shd w:val="clear" w:color="auto" w:fill="auto"/>
          </w:tcPr>
          <w:p w14:paraId="484D689F" w14:textId="77777777" w:rsidR="001301E1" w:rsidRPr="00034446" w:rsidRDefault="001301E1" w:rsidP="006605D1">
            <w:pPr>
              <w:pStyle w:val="TAC"/>
            </w:pPr>
            <w:r w:rsidRPr="00034446">
              <w:t>43AA</w:t>
            </w:r>
          </w:p>
        </w:tc>
        <w:tc>
          <w:tcPr>
            <w:tcW w:w="3969" w:type="dxa"/>
            <w:shd w:val="clear" w:color="auto" w:fill="auto"/>
          </w:tcPr>
          <w:p w14:paraId="5CB386E8" w14:textId="77777777" w:rsidR="001301E1" w:rsidRPr="00034446" w:rsidRDefault="001301E1" w:rsidP="006605D1">
            <w:pPr>
              <w:pStyle w:val="TAL"/>
            </w:pPr>
            <w:r w:rsidRPr="00034446">
              <w:t>The UE transmits TRACKING AREA UPDATE COMPLETE message</w:t>
            </w:r>
          </w:p>
        </w:tc>
        <w:tc>
          <w:tcPr>
            <w:tcW w:w="709" w:type="dxa"/>
            <w:shd w:val="clear" w:color="auto" w:fill="auto"/>
          </w:tcPr>
          <w:p w14:paraId="6E4B68BE" w14:textId="77777777" w:rsidR="001301E1" w:rsidRPr="00034446" w:rsidRDefault="001301E1" w:rsidP="006605D1">
            <w:pPr>
              <w:pStyle w:val="TAC"/>
            </w:pPr>
            <w:r w:rsidRPr="00034446">
              <w:t>--&gt;</w:t>
            </w:r>
          </w:p>
        </w:tc>
        <w:tc>
          <w:tcPr>
            <w:tcW w:w="2977" w:type="dxa"/>
            <w:shd w:val="clear" w:color="auto" w:fill="auto"/>
          </w:tcPr>
          <w:p w14:paraId="5DFE2188" w14:textId="77777777" w:rsidR="001301E1" w:rsidRPr="00034446" w:rsidRDefault="001301E1" w:rsidP="006605D1">
            <w:pPr>
              <w:pStyle w:val="TAL"/>
            </w:pPr>
            <w:r w:rsidRPr="00034446">
              <w:t>TRACKING AREA UPDATE COMPLETE</w:t>
            </w:r>
          </w:p>
        </w:tc>
        <w:tc>
          <w:tcPr>
            <w:tcW w:w="567" w:type="dxa"/>
            <w:shd w:val="clear" w:color="auto" w:fill="auto"/>
          </w:tcPr>
          <w:p w14:paraId="79593672" w14:textId="77777777" w:rsidR="001301E1" w:rsidRPr="00034446" w:rsidRDefault="001301E1" w:rsidP="006605D1">
            <w:pPr>
              <w:pStyle w:val="TAC"/>
            </w:pPr>
            <w:r w:rsidRPr="00034446">
              <w:t>-</w:t>
            </w:r>
          </w:p>
        </w:tc>
        <w:tc>
          <w:tcPr>
            <w:tcW w:w="851" w:type="dxa"/>
            <w:shd w:val="clear" w:color="auto" w:fill="auto"/>
          </w:tcPr>
          <w:p w14:paraId="6E8A9DA9" w14:textId="77777777" w:rsidR="001301E1" w:rsidRPr="00034446" w:rsidRDefault="001301E1" w:rsidP="006605D1">
            <w:pPr>
              <w:pStyle w:val="TAC"/>
            </w:pPr>
            <w:r w:rsidRPr="00034446">
              <w:t>-</w:t>
            </w:r>
          </w:p>
        </w:tc>
      </w:tr>
      <w:tr w:rsidR="001301E1" w:rsidRPr="00034446" w14:paraId="3DA501E6" w14:textId="77777777" w:rsidTr="000E7980">
        <w:tc>
          <w:tcPr>
            <w:tcW w:w="533" w:type="dxa"/>
            <w:shd w:val="clear" w:color="auto" w:fill="auto"/>
          </w:tcPr>
          <w:p w14:paraId="69A7C7C7" w14:textId="77777777" w:rsidR="001301E1" w:rsidRPr="00034446" w:rsidRDefault="001301E1" w:rsidP="006605D1">
            <w:pPr>
              <w:pStyle w:val="TAC"/>
            </w:pPr>
            <w:r w:rsidRPr="00034446">
              <w:t>43AB</w:t>
            </w:r>
          </w:p>
        </w:tc>
        <w:tc>
          <w:tcPr>
            <w:tcW w:w="3969" w:type="dxa"/>
            <w:shd w:val="clear" w:color="auto" w:fill="auto"/>
          </w:tcPr>
          <w:p w14:paraId="64A815ED" w14:textId="77777777" w:rsidR="001301E1" w:rsidRPr="00034446" w:rsidRDefault="00FE501A" w:rsidP="006605D1">
            <w:pPr>
              <w:pStyle w:val="TAL"/>
            </w:pPr>
            <w:r w:rsidRPr="00034446">
              <w:t>Void</w:t>
            </w:r>
          </w:p>
        </w:tc>
        <w:tc>
          <w:tcPr>
            <w:tcW w:w="709" w:type="dxa"/>
            <w:shd w:val="clear" w:color="auto" w:fill="auto"/>
          </w:tcPr>
          <w:p w14:paraId="1F5E0FDF" w14:textId="77777777" w:rsidR="001301E1" w:rsidRPr="00034446" w:rsidRDefault="001301E1" w:rsidP="006605D1">
            <w:pPr>
              <w:pStyle w:val="TAC"/>
            </w:pPr>
            <w:r w:rsidRPr="00034446">
              <w:t>-</w:t>
            </w:r>
          </w:p>
        </w:tc>
        <w:tc>
          <w:tcPr>
            <w:tcW w:w="2977" w:type="dxa"/>
            <w:shd w:val="clear" w:color="auto" w:fill="auto"/>
          </w:tcPr>
          <w:p w14:paraId="7693B1A1" w14:textId="77777777" w:rsidR="001301E1" w:rsidRPr="00034446" w:rsidRDefault="001301E1" w:rsidP="006605D1">
            <w:pPr>
              <w:pStyle w:val="TAL"/>
            </w:pPr>
            <w:r w:rsidRPr="00034446">
              <w:t>-</w:t>
            </w:r>
          </w:p>
        </w:tc>
        <w:tc>
          <w:tcPr>
            <w:tcW w:w="567" w:type="dxa"/>
            <w:shd w:val="clear" w:color="auto" w:fill="auto"/>
          </w:tcPr>
          <w:p w14:paraId="1B12629B" w14:textId="77777777" w:rsidR="001301E1" w:rsidRPr="00034446" w:rsidRDefault="001301E1" w:rsidP="006605D1">
            <w:pPr>
              <w:pStyle w:val="TAC"/>
            </w:pPr>
            <w:r w:rsidRPr="00034446">
              <w:t>-</w:t>
            </w:r>
          </w:p>
        </w:tc>
        <w:tc>
          <w:tcPr>
            <w:tcW w:w="851" w:type="dxa"/>
            <w:shd w:val="clear" w:color="auto" w:fill="auto"/>
          </w:tcPr>
          <w:p w14:paraId="2B5D8430" w14:textId="77777777" w:rsidR="001301E1" w:rsidRPr="00034446" w:rsidRDefault="001301E1" w:rsidP="006605D1">
            <w:pPr>
              <w:pStyle w:val="TAC"/>
            </w:pPr>
            <w:r w:rsidRPr="00034446">
              <w:t>-</w:t>
            </w:r>
          </w:p>
        </w:tc>
      </w:tr>
      <w:tr w:rsidR="000E2FBF" w:rsidRPr="00034446" w14:paraId="1C36BB7C" w14:textId="77777777" w:rsidTr="000E7980">
        <w:tc>
          <w:tcPr>
            <w:tcW w:w="533" w:type="dxa"/>
            <w:shd w:val="clear" w:color="auto" w:fill="auto"/>
          </w:tcPr>
          <w:p w14:paraId="7E46B3EF" w14:textId="77777777" w:rsidR="000E2FBF" w:rsidRPr="00034446" w:rsidRDefault="000E2FBF" w:rsidP="00752C52">
            <w:pPr>
              <w:pStyle w:val="TAC"/>
            </w:pPr>
            <w:r w:rsidRPr="00034446">
              <w:lastRenderedPageBreak/>
              <w:t>43A</w:t>
            </w:r>
          </w:p>
        </w:tc>
        <w:tc>
          <w:tcPr>
            <w:tcW w:w="3969" w:type="dxa"/>
            <w:shd w:val="clear" w:color="auto" w:fill="auto"/>
          </w:tcPr>
          <w:p w14:paraId="7971E0CA" w14:textId="77777777" w:rsidR="000E2FBF" w:rsidRPr="00034446" w:rsidRDefault="000E2FBF" w:rsidP="00752C52">
            <w:pPr>
              <w:pStyle w:val="TAL"/>
            </w:pPr>
            <w:r w:rsidRPr="00034446">
              <w:t>The SS transmits a MODIFY EPS BEARER CONTEXT REQUEST message including the EPS bearer identity of the default EPS bearer to the additional PDN.</w:t>
            </w:r>
            <w:r w:rsidR="004F196F" w:rsidRPr="00034446">
              <w:t xml:space="preserve"> This message is included in a DLInformationTransfer message.</w:t>
            </w:r>
          </w:p>
        </w:tc>
        <w:tc>
          <w:tcPr>
            <w:tcW w:w="709" w:type="dxa"/>
            <w:shd w:val="clear" w:color="auto" w:fill="auto"/>
          </w:tcPr>
          <w:p w14:paraId="20C9A716" w14:textId="77777777" w:rsidR="000E2FBF" w:rsidRPr="00034446" w:rsidRDefault="000E2FBF" w:rsidP="00752C52">
            <w:pPr>
              <w:pStyle w:val="TAC"/>
            </w:pPr>
            <w:r w:rsidRPr="00034446">
              <w:t>&lt;--</w:t>
            </w:r>
          </w:p>
        </w:tc>
        <w:tc>
          <w:tcPr>
            <w:tcW w:w="2977" w:type="dxa"/>
            <w:shd w:val="clear" w:color="auto" w:fill="auto"/>
          </w:tcPr>
          <w:p w14:paraId="731BBAA6" w14:textId="77777777" w:rsidR="000E2FBF" w:rsidRPr="00034446" w:rsidRDefault="000E2FBF" w:rsidP="00752C52">
            <w:pPr>
              <w:pStyle w:val="TAL"/>
            </w:pPr>
            <w:r w:rsidRPr="00034446">
              <w:t>MODIFY EPS BEARER CONTEXT REQUEST</w:t>
            </w:r>
          </w:p>
        </w:tc>
        <w:tc>
          <w:tcPr>
            <w:tcW w:w="567" w:type="dxa"/>
            <w:shd w:val="clear" w:color="auto" w:fill="auto"/>
          </w:tcPr>
          <w:p w14:paraId="09D47356" w14:textId="77777777" w:rsidR="000E2FBF" w:rsidRPr="00034446" w:rsidRDefault="000E2FBF" w:rsidP="00752C52">
            <w:pPr>
              <w:pStyle w:val="TAC"/>
            </w:pPr>
            <w:r w:rsidRPr="00034446">
              <w:t>-</w:t>
            </w:r>
          </w:p>
        </w:tc>
        <w:tc>
          <w:tcPr>
            <w:tcW w:w="851" w:type="dxa"/>
            <w:shd w:val="clear" w:color="auto" w:fill="auto"/>
          </w:tcPr>
          <w:p w14:paraId="365955A0" w14:textId="77777777" w:rsidR="000E2FBF" w:rsidRPr="00034446" w:rsidRDefault="000E2FBF" w:rsidP="00752C52">
            <w:pPr>
              <w:pStyle w:val="TAC"/>
            </w:pPr>
            <w:r w:rsidRPr="00034446">
              <w:t>-</w:t>
            </w:r>
          </w:p>
        </w:tc>
      </w:tr>
      <w:tr w:rsidR="000E2FBF" w:rsidRPr="00034446" w14:paraId="75A5D6E8" w14:textId="77777777" w:rsidTr="000E7980">
        <w:tc>
          <w:tcPr>
            <w:tcW w:w="533" w:type="dxa"/>
            <w:shd w:val="clear" w:color="auto" w:fill="auto"/>
          </w:tcPr>
          <w:p w14:paraId="7AC34E26" w14:textId="77777777" w:rsidR="000E2FBF" w:rsidRPr="00034446" w:rsidRDefault="000E2FBF" w:rsidP="00752C52">
            <w:pPr>
              <w:pStyle w:val="TAC"/>
            </w:pPr>
            <w:r w:rsidRPr="00034446">
              <w:t>43B</w:t>
            </w:r>
          </w:p>
        </w:tc>
        <w:tc>
          <w:tcPr>
            <w:tcW w:w="3969" w:type="dxa"/>
            <w:shd w:val="clear" w:color="auto" w:fill="auto"/>
          </w:tcPr>
          <w:p w14:paraId="3199FA4C" w14:textId="6A56422F" w:rsidR="000E2FBF" w:rsidRPr="00034446" w:rsidRDefault="000E2FBF" w:rsidP="00752C52">
            <w:pPr>
              <w:pStyle w:val="TAL"/>
            </w:pPr>
            <w:r w:rsidRPr="00034446">
              <w:t xml:space="preserve">Check: </w:t>
            </w:r>
            <w:r w:rsidR="005E6538" w:rsidRPr="00034446">
              <w:t>Does the UE transmit</w:t>
            </w:r>
            <w:r w:rsidRPr="00034446">
              <w:t xml:space="preserve"> a MODIFY EPS BEARER CONTEXT REJECT message with ESM cause #43?(see Note 3)</w:t>
            </w:r>
          </w:p>
        </w:tc>
        <w:tc>
          <w:tcPr>
            <w:tcW w:w="709" w:type="dxa"/>
            <w:shd w:val="clear" w:color="auto" w:fill="auto"/>
          </w:tcPr>
          <w:p w14:paraId="7B23FE10" w14:textId="77777777" w:rsidR="000E2FBF" w:rsidRPr="00034446" w:rsidRDefault="000E2FBF" w:rsidP="00752C52">
            <w:pPr>
              <w:pStyle w:val="TAC"/>
            </w:pPr>
            <w:r w:rsidRPr="00034446">
              <w:t>--&gt;</w:t>
            </w:r>
          </w:p>
        </w:tc>
        <w:tc>
          <w:tcPr>
            <w:tcW w:w="2977" w:type="dxa"/>
            <w:shd w:val="clear" w:color="auto" w:fill="auto"/>
          </w:tcPr>
          <w:p w14:paraId="2ED69E74" w14:textId="77777777" w:rsidR="000E2FBF" w:rsidRPr="00034446" w:rsidRDefault="000E2FBF" w:rsidP="00752C52">
            <w:pPr>
              <w:pStyle w:val="TAL"/>
            </w:pPr>
            <w:r w:rsidRPr="00034446">
              <w:t>MODIFY EPS BEARER CONTEXT REJECT</w:t>
            </w:r>
          </w:p>
        </w:tc>
        <w:tc>
          <w:tcPr>
            <w:tcW w:w="567" w:type="dxa"/>
            <w:shd w:val="clear" w:color="auto" w:fill="auto"/>
          </w:tcPr>
          <w:p w14:paraId="7A899EAE" w14:textId="77777777" w:rsidR="000E2FBF" w:rsidRPr="00034446" w:rsidRDefault="000E2FBF" w:rsidP="00752C52">
            <w:pPr>
              <w:pStyle w:val="TAC"/>
            </w:pPr>
            <w:r w:rsidRPr="00034446">
              <w:t>4</w:t>
            </w:r>
          </w:p>
        </w:tc>
        <w:tc>
          <w:tcPr>
            <w:tcW w:w="851" w:type="dxa"/>
            <w:shd w:val="clear" w:color="auto" w:fill="auto"/>
          </w:tcPr>
          <w:p w14:paraId="0C99718D" w14:textId="77777777" w:rsidR="000E2FBF" w:rsidRPr="00034446" w:rsidRDefault="000E2FBF" w:rsidP="00752C52">
            <w:pPr>
              <w:pStyle w:val="TAC"/>
            </w:pPr>
            <w:r w:rsidRPr="00034446">
              <w:t>P</w:t>
            </w:r>
          </w:p>
        </w:tc>
      </w:tr>
      <w:tr w:rsidR="000E2FBF" w:rsidRPr="00034446" w14:paraId="144E0659" w14:textId="77777777" w:rsidTr="000E7980">
        <w:tc>
          <w:tcPr>
            <w:tcW w:w="533" w:type="dxa"/>
            <w:shd w:val="clear" w:color="auto" w:fill="auto"/>
          </w:tcPr>
          <w:p w14:paraId="76327452" w14:textId="77777777" w:rsidR="000E2FBF" w:rsidRPr="00034446" w:rsidRDefault="000E2FBF" w:rsidP="00752C52">
            <w:pPr>
              <w:pStyle w:val="TAC"/>
            </w:pPr>
            <w:r w:rsidRPr="00034446">
              <w:t>43C</w:t>
            </w:r>
          </w:p>
        </w:tc>
        <w:tc>
          <w:tcPr>
            <w:tcW w:w="3969" w:type="dxa"/>
            <w:shd w:val="clear" w:color="auto" w:fill="auto"/>
          </w:tcPr>
          <w:p w14:paraId="08A55951" w14:textId="77777777" w:rsidR="000E2FBF" w:rsidRPr="00034446" w:rsidRDefault="000E2FBF" w:rsidP="00752C52">
            <w:pPr>
              <w:pStyle w:val="TAL"/>
            </w:pPr>
            <w:r w:rsidRPr="00034446">
              <w:t>The SS transmits a MODIFY EPS BEARER CONTEXT REQUEST message including the EPS bearer identity of the dedicated EPS bearer.</w:t>
            </w:r>
            <w:r w:rsidR="004F196F" w:rsidRPr="00034446">
              <w:t xml:space="preserve"> This message is included in a DLInformationTransfer message.</w:t>
            </w:r>
          </w:p>
        </w:tc>
        <w:tc>
          <w:tcPr>
            <w:tcW w:w="709" w:type="dxa"/>
            <w:shd w:val="clear" w:color="auto" w:fill="auto"/>
          </w:tcPr>
          <w:p w14:paraId="4A601EB7" w14:textId="77777777" w:rsidR="000E2FBF" w:rsidRPr="00034446" w:rsidRDefault="000E2FBF" w:rsidP="00752C52">
            <w:pPr>
              <w:pStyle w:val="TAC"/>
            </w:pPr>
            <w:r w:rsidRPr="00034446">
              <w:t>&lt;--</w:t>
            </w:r>
          </w:p>
        </w:tc>
        <w:tc>
          <w:tcPr>
            <w:tcW w:w="2977" w:type="dxa"/>
            <w:shd w:val="clear" w:color="auto" w:fill="auto"/>
          </w:tcPr>
          <w:p w14:paraId="64872559" w14:textId="77777777" w:rsidR="000E2FBF" w:rsidRPr="00034446" w:rsidRDefault="000E2FBF" w:rsidP="00752C52">
            <w:pPr>
              <w:pStyle w:val="TAL"/>
            </w:pPr>
            <w:r w:rsidRPr="00034446">
              <w:t>MODIFY EPS BEARER CONTEXT REQUEST</w:t>
            </w:r>
          </w:p>
        </w:tc>
        <w:tc>
          <w:tcPr>
            <w:tcW w:w="567" w:type="dxa"/>
            <w:shd w:val="clear" w:color="auto" w:fill="auto"/>
          </w:tcPr>
          <w:p w14:paraId="2FB0C37D" w14:textId="77777777" w:rsidR="000E2FBF" w:rsidRPr="00034446" w:rsidRDefault="000E2FBF" w:rsidP="00752C52">
            <w:pPr>
              <w:pStyle w:val="TAC"/>
            </w:pPr>
            <w:r w:rsidRPr="00034446">
              <w:t>-</w:t>
            </w:r>
          </w:p>
        </w:tc>
        <w:tc>
          <w:tcPr>
            <w:tcW w:w="851" w:type="dxa"/>
            <w:shd w:val="clear" w:color="auto" w:fill="auto"/>
          </w:tcPr>
          <w:p w14:paraId="2B486B6D" w14:textId="77777777" w:rsidR="000E2FBF" w:rsidRPr="00034446" w:rsidRDefault="000E2FBF" w:rsidP="00752C52">
            <w:pPr>
              <w:pStyle w:val="TAC"/>
            </w:pPr>
            <w:r w:rsidRPr="00034446">
              <w:t>-</w:t>
            </w:r>
          </w:p>
        </w:tc>
      </w:tr>
      <w:tr w:rsidR="000E2FBF" w:rsidRPr="00034446" w14:paraId="067562CB" w14:textId="77777777" w:rsidTr="000E7980">
        <w:tc>
          <w:tcPr>
            <w:tcW w:w="533" w:type="dxa"/>
            <w:shd w:val="clear" w:color="auto" w:fill="auto"/>
          </w:tcPr>
          <w:p w14:paraId="10563E54" w14:textId="77777777" w:rsidR="000E2FBF" w:rsidRPr="00034446" w:rsidRDefault="000E2FBF" w:rsidP="00752C52">
            <w:pPr>
              <w:pStyle w:val="TAC"/>
            </w:pPr>
            <w:r w:rsidRPr="00034446">
              <w:t>43D</w:t>
            </w:r>
          </w:p>
        </w:tc>
        <w:tc>
          <w:tcPr>
            <w:tcW w:w="3969" w:type="dxa"/>
            <w:shd w:val="clear" w:color="auto" w:fill="auto"/>
          </w:tcPr>
          <w:p w14:paraId="57A1E69E" w14:textId="7AE10C7A" w:rsidR="000E2FBF" w:rsidRPr="00034446" w:rsidRDefault="000E2FBF" w:rsidP="00752C52">
            <w:pPr>
              <w:pStyle w:val="TAL"/>
            </w:pPr>
            <w:r w:rsidRPr="00034446">
              <w:t xml:space="preserve">Check: </w:t>
            </w:r>
            <w:r w:rsidR="005E6538" w:rsidRPr="00034446">
              <w:t>Does the UE transmit</w:t>
            </w:r>
            <w:r w:rsidRPr="00034446">
              <w:t xml:space="preserve"> a MODIFY EPS BEARER CONTEXT REJECT message with ESM cause #43? (see Note 4)</w:t>
            </w:r>
          </w:p>
        </w:tc>
        <w:tc>
          <w:tcPr>
            <w:tcW w:w="709" w:type="dxa"/>
            <w:shd w:val="clear" w:color="auto" w:fill="auto"/>
          </w:tcPr>
          <w:p w14:paraId="79192DE3" w14:textId="77777777" w:rsidR="000E2FBF" w:rsidRPr="00034446" w:rsidRDefault="000E2FBF" w:rsidP="00752C52">
            <w:pPr>
              <w:pStyle w:val="TAC"/>
            </w:pPr>
            <w:r w:rsidRPr="00034446">
              <w:t>--&gt;</w:t>
            </w:r>
          </w:p>
        </w:tc>
        <w:tc>
          <w:tcPr>
            <w:tcW w:w="2977" w:type="dxa"/>
            <w:shd w:val="clear" w:color="auto" w:fill="auto"/>
          </w:tcPr>
          <w:p w14:paraId="56024C48" w14:textId="77777777" w:rsidR="000E2FBF" w:rsidRPr="00034446" w:rsidRDefault="000E2FBF" w:rsidP="00752C52">
            <w:pPr>
              <w:pStyle w:val="TAL"/>
            </w:pPr>
            <w:r w:rsidRPr="00034446">
              <w:t>MODIFY EPS BEARER CONTEXT REJECT</w:t>
            </w:r>
          </w:p>
        </w:tc>
        <w:tc>
          <w:tcPr>
            <w:tcW w:w="567" w:type="dxa"/>
            <w:shd w:val="clear" w:color="auto" w:fill="auto"/>
          </w:tcPr>
          <w:p w14:paraId="313558DF" w14:textId="77777777" w:rsidR="000E2FBF" w:rsidRPr="00034446" w:rsidRDefault="000E2FBF" w:rsidP="00752C52">
            <w:pPr>
              <w:pStyle w:val="TAC"/>
            </w:pPr>
            <w:r w:rsidRPr="00034446">
              <w:t>4</w:t>
            </w:r>
          </w:p>
        </w:tc>
        <w:tc>
          <w:tcPr>
            <w:tcW w:w="851" w:type="dxa"/>
            <w:shd w:val="clear" w:color="auto" w:fill="auto"/>
          </w:tcPr>
          <w:p w14:paraId="669F405F" w14:textId="77777777" w:rsidR="000E2FBF" w:rsidRPr="00034446" w:rsidRDefault="000E2FBF" w:rsidP="00752C52">
            <w:pPr>
              <w:pStyle w:val="TAC"/>
            </w:pPr>
            <w:r w:rsidRPr="00034446">
              <w:t>P</w:t>
            </w:r>
          </w:p>
        </w:tc>
      </w:tr>
      <w:tr w:rsidR="00BF3A88" w:rsidRPr="00034446" w14:paraId="5A602A06" w14:textId="77777777" w:rsidTr="000E7980">
        <w:tc>
          <w:tcPr>
            <w:tcW w:w="533" w:type="dxa"/>
            <w:shd w:val="clear" w:color="auto" w:fill="auto"/>
          </w:tcPr>
          <w:p w14:paraId="605BB6E6" w14:textId="77777777" w:rsidR="00BF3A88" w:rsidRPr="00034446" w:rsidRDefault="00BF3A88" w:rsidP="00BF3A88">
            <w:pPr>
              <w:pStyle w:val="TAC"/>
            </w:pPr>
            <w:r w:rsidRPr="00034446">
              <w:t>44</w:t>
            </w:r>
          </w:p>
        </w:tc>
        <w:tc>
          <w:tcPr>
            <w:tcW w:w="3969" w:type="dxa"/>
            <w:shd w:val="clear" w:color="auto" w:fill="auto"/>
          </w:tcPr>
          <w:p w14:paraId="39847564" w14:textId="77777777" w:rsidR="00BF3A88" w:rsidRPr="00034446" w:rsidRDefault="00BF3A88" w:rsidP="00BF3A88">
            <w:pPr>
              <w:pStyle w:val="TAL"/>
            </w:pPr>
            <w:r w:rsidRPr="00034446">
              <w:t>The SS releases the RRC connection.</w:t>
            </w:r>
          </w:p>
        </w:tc>
        <w:tc>
          <w:tcPr>
            <w:tcW w:w="709" w:type="dxa"/>
            <w:shd w:val="clear" w:color="auto" w:fill="auto"/>
          </w:tcPr>
          <w:p w14:paraId="29983D05" w14:textId="77777777" w:rsidR="00BF3A88" w:rsidRPr="00034446" w:rsidRDefault="00BF3A88" w:rsidP="00BF3A88">
            <w:pPr>
              <w:pStyle w:val="TAC"/>
            </w:pPr>
            <w:r w:rsidRPr="00034446">
              <w:t>-</w:t>
            </w:r>
          </w:p>
        </w:tc>
        <w:tc>
          <w:tcPr>
            <w:tcW w:w="2977" w:type="dxa"/>
            <w:shd w:val="clear" w:color="auto" w:fill="auto"/>
          </w:tcPr>
          <w:p w14:paraId="5069AB6D" w14:textId="77777777" w:rsidR="00BF3A88" w:rsidRPr="00034446" w:rsidRDefault="00BF3A88" w:rsidP="00BF3A88">
            <w:pPr>
              <w:pStyle w:val="TAL"/>
            </w:pPr>
            <w:r w:rsidRPr="00034446">
              <w:t>-</w:t>
            </w:r>
          </w:p>
        </w:tc>
        <w:tc>
          <w:tcPr>
            <w:tcW w:w="567" w:type="dxa"/>
            <w:shd w:val="clear" w:color="auto" w:fill="auto"/>
          </w:tcPr>
          <w:p w14:paraId="00E260CC" w14:textId="77777777" w:rsidR="00BF3A88" w:rsidRPr="00034446" w:rsidRDefault="00BF3A88" w:rsidP="00BF3A88">
            <w:pPr>
              <w:pStyle w:val="TAC"/>
            </w:pPr>
            <w:r w:rsidRPr="00034446">
              <w:t>-</w:t>
            </w:r>
          </w:p>
        </w:tc>
        <w:tc>
          <w:tcPr>
            <w:tcW w:w="851" w:type="dxa"/>
            <w:shd w:val="clear" w:color="auto" w:fill="auto"/>
          </w:tcPr>
          <w:p w14:paraId="07A830AE" w14:textId="77777777" w:rsidR="00BF3A88" w:rsidRPr="00034446" w:rsidRDefault="00BF3A88" w:rsidP="00BF3A88">
            <w:pPr>
              <w:pStyle w:val="TAC"/>
            </w:pPr>
            <w:r w:rsidRPr="00034446">
              <w:t>-</w:t>
            </w:r>
          </w:p>
        </w:tc>
      </w:tr>
      <w:tr w:rsidR="00014B3E" w:rsidRPr="00034446" w14:paraId="60802B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363910F8" w14:textId="77777777" w:rsidR="00014B3E" w:rsidRPr="00034446" w:rsidRDefault="00014B3E" w:rsidP="00014B3E">
            <w:pPr>
              <w:pStyle w:val="TAC"/>
            </w:pPr>
            <w:r w:rsidRPr="00034446">
              <w:t>-</w:t>
            </w:r>
          </w:p>
        </w:tc>
        <w:tc>
          <w:tcPr>
            <w:tcW w:w="3969" w:type="dxa"/>
            <w:tcBorders>
              <w:top w:val="single" w:sz="6" w:space="0" w:color="auto"/>
              <w:left w:val="single" w:sz="6" w:space="0" w:color="auto"/>
              <w:bottom w:val="single" w:sz="6" w:space="0" w:color="auto"/>
              <w:right w:val="single" w:sz="6" w:space="0" w:color="auto"/>
            </w:tcBorders>
          </w:tcPr>
          <w:p w14:paraId="464CC1BA" w14:textId="77777777" w:rsidR="00014B3E" w:rsidRPr="00034446" w:rsidRDefault="00014B3E" w:rsidP="00014B3E">
            <w:pPr>
              <w:pStyle w:val="TAL"/>
            </w:pPr>
            <w:r w:rsidRPr="00034446">
              <w:t>EXCEPTION: Step 45 &amp; 46 describe behaviour that depends on the UE capability.</w:t>
            </w:r>
          </w:p>
        </w:tc>
        <w:tc>
          <w:tcPr>
            <w:tcW w:w="709" w:type="dxa"/>
            <w:tcBorders>
              <w:top w:val="single" w:sz="6" w:space="0" w:color="auto"/>
              <w:left w:val="single" w:sz="6" w:space="0" w:color="auto"/>
              <w:bottom w:val="single" w:sz="6" w:space="0" w:color="auto"/>
              <w:right w:val="single" w:sz="6" w:space="0" w:color="auto"/>
            </w:tcBorders>
          </w:tcPr>
          <w:p w14:paraId="09B0C8ED" w14:textId="77777777" w:rsidR="00014B3E" w:rsidRPr="00034446" w:rsidRDefault="00014B3E" w:rsidP="00014B3E">
            <w:pPr>
              <w:pStyle w:val="TAC"/>
            </w:pPr>
          </w:p>
        </w:tc>
        <w:tc>
          <w:tcPr>
            <w:tcW w:w="2977" w:type="dxa"/>
            <w:tcBorders>
              <w:top w:val="single" w:sz="6" w:space="0" w:color="auto"/>
              <w:left w:val="single" w:sz="6" w:space="0" w:color="auto"/>
              <w:bottom w:val="single" w:sz="6" w:space="0" w:color="auto"/>
              <w:right w:val="single" w:sz="6" w:space="0" w:color="auto"/>
            </w:tcBorders>
          </w:tcPr>
          <w:p w14:paraId="5E18E318" w14:textId="77777777" w:rsidR="00014B3E" w:rsidRPr="00034446" w:rsidRDefault="00014B3E" w:rsidP="00014B3E">
            <w:pPr>
              <w:pStyle w:val="TAL"/>
            </w:pPr>
          </w:p>
        </w:tc>
        <w:tc>
          <w:tcPr>
            <w:tcW w:w="567" w:type="dxa"/>
            <w:tcBorders>
              <w:top w:val="single" w:sz="6" w:space="0" w:color="auto"/>
              <w:left w:val="single" w:sz="6" w:space="0" w:color="auto"/>
              <w:bottom w:val="single" w:sz="6" w:space="0" w:color="auto"/>
              <w:right w:val="single" w:sz="6" w:space="0" w:color="auto"/>
            </w:tcBorders>
          </w:tcPr>
          <w:p w14:paraId="7BCCF5FE" w14:textId="77777777" w:rsidR="00014B3E" w:rsidRPr="00034446" w:rsidRDefault="00014B3E" w:rsidP="00014B3E">
            <w:pPr>
              <w:pStyle w:val="TAC"/>
            </w:pPr>
          </w:p>
        </w:tc>
        <w:tc>
          <w:tcPr>
            <w:tcW w:w="851" w:type="dxa"/>
            <w:tcBorders>
              <w:top w:val="single" w:sz="6" w:space="0" w:color="auto"/>
              <w:left w:val="single" w:sz="6" w:space="0" w:color="auto"/>
              <w:bottom w:val="single" w:sz="6" w:space="0" w:color="auto"/>
              <w:right w:val="single" w:sz="4" w:space="0" w:color="auto"/>
            </w:tcBorders>
          </w:tcPr>
          <w:p w14:paraId="01060F28" w14:textId="77777777" w:rsidR="00014B3E" w:rsidRPr="00034446" w:rsidRDefault="00014B3E" w:rsidP="00014B3E">
            <w:pPr>
              <w:pStyle w:val="TAC"/>
            </w:pPr>
          </w:p>
        </w:tc>
      </w:tr>
      <w:tr w:rsidR="00BF3A88" w:rsidRPr="00034446" w14:paraId="5CE2DB1A" w14:textId="77777777" w:rsidTr="000E7980">
        <w:tc>
          <w:tcPr>
            <w:tcW w:w="533" w:type="dxa"/>
            <w:shd w:val="clear" w:color="auto" w:fill="auto"/>
          </w:tcPr>
          <w:p w14:paraId="2FFE850E" w14:textId="77777777" w:rsidR="00BF3A88" w:rsidRPr="00034446" w:rsidRDefault="00BF3A88" w:rsidP="00BF3A88">
            <w:pPr>
              <w:pStyle w:val="TAC"/>
            </w:pPr>
            <w:r w:rsidRPr="00034446">
              <w:t>45</w:t>
            </w:r>
          </w:p>
        </w:tc>
        <w:tc>
          <w:tcPr>
            <w:tcW w:w="3969" w:type="dxa"/>
            <w:shd w:val="clear" w:color="auto" w:fill="auto"/>
          </w:tcPr>
          <w:p w14:paraId="52433829" w14:textId="77777777" w:rsidR="00BF3A88" w:rsidRPr="00034446" w:rsidRDefault="00014B3E" w:rsidP="00BF3A88">
            <w:pPr>
              <w:pStyle w:val="TAL"/>
            </w:pPr>
            <w:r w:rsidRPr="00034446">
              <w:t xml:space="preserve">If pc_ESM_MO_Bearer_Allocation cause </w:t>
            </w:r>
            <w:r w:rsidR="00ED543B" w:rsidRPr="00034446">
              <w:t>the UE to request bearer resource allocation of dedicated EPS bearer associated with additional PDN connectivity.</w:t>
            </w:r>
          </w:p>
        </w:tc>
        <w:tc>
          <w:tcPr>
            <w:tcW w:w="709" w:type="dxa"/>
            <w:shd w:val="clear" w:color="auto" w:fill="auto"/>
          </w:tcPr>
          <w:p w14:paraId="77CE6112" w14:textId="77777777" w:rsidR="00BF3A88" w:rsidRPr="00034446" w:rsidRDefault="00BF3A88" w:rsidP="00BF3A88">
            <w:pPr>
              <w:pStyle w:val="TAC"/>
            </w:pPr>
            <w:r w:rsidRPr="00034446">
              <w:t>-</w:t>
            </w:r>
          </w:p>
        </w:tc>
        <w:tc>
          <w:tcPr>
            <w:tcW w:w="2977" w:type="dxa"/>
            <w:shd w:val="clear" w:color="auto" w:fill="auto"/>
          </w:tcPr>
          <w:p w14:paraId="436EEA1F" w14:textId="77777777" w:rsidR="00BF3A88" w:rsidRPr="00034446" w:rsidRDefault="00BF3A88" w:rsidP="00BF3A88">
            <w:pPr>
              <w:pStyle w:val="TAL"/>
            </w:pPr>
            <w:r w:rsidRPr="00034446">
              <w:t>-</w:t>
            </w:r>
          </w:p>
        </w:tc>
        <w:tc>
          <w:tcPr>
            <w:tcW w:w="567" w:type="dxa"/>
            <w:shd w:val="clear" w:color="auto" w:fill="auto"/>
          </w:tcPr>
          <w:p w14:paraId="11188766" w14:textId="77777777" w:rsidR="00BF3A88" w:rsidRPr="00034446" w:rsidRDefault="00BF3A88" w:rsidP="00BF3A88">
            <w:pPr>
              <w:pStyle w:val="TAC"/>
            </w:pPr>
            <w:r w:rsidRPr="00034446">
              <w:t>-</w:t>
            </w:r>
          </w:p>
        </w:tc>
        <w:tc>
          <w:tcPr>
            <w:tcW w:w="851" w:type="dxa"/>
            <w:shd w:val="clear" w:color="auto" w:fill="auto"/>
          </w:tcPr>
          <w:p w14:paraId="750F0940" w14:textId="77777777" w:rsidR="00BF3A88" w:rsidRPr="00034446" w:rsidRDefault="00BF3A88" w:rsidP="00BF3A88">
            <w:pPr>
              <w:pStyle w:val="TAC"/>
            </w:pPr>
            <w:r w:rsidRPr="00034446">
              <w:t>-</w:t>
            </w:r>
          </w:p>
        </w:tc>
      </w:tr>
      <w:tr w:rsidR="00BF3A88" w:rsidRPr="00034446" w14:paraId="7C918654" w14:textId="77777777" w:rsidTr="000E7980">
        <w:tc>
          <w:tcPr>
            <w:tcW w:w="533" w:type="dxa"/>
            <w:shd w:val="clear" w:color="auto" w:fill="auto"/>
          </w:tcPr>
          <w:p w14:paraId="05FC6238" w14:textId="77777777" w:rsidR="00BF3A88" w:rsidRPr="00034446" w:rsidRDefault="00BF3A88" w:rsidP="00BF3A88">
            <w:pPr>
              <w:pStyle w:val="TAC"/>
            </w:pPr>
            <w:r w:rsidRPr="00034446">
              <w:t>46</w:t>
            </w:r>
          </w:p>
        </w:tc>
        <w:tc>
          <w:tcPr>
            <w:tcW w:w="3969" w:type="dxa"/>
            <w:shd w:val="clear" w:color="auto" w:fill="auto"/>
          </w:tcPr>
          <w:p w14:paraId="3E50B5CB" w14:textId="77777777" w:rsidR="00BF3A88" w:rsidRPr="00034446" w:rsidRDefault="00BF3A88" w:rsidP="00BF3A88">
            <w:pPr>
              <w:pStyle w:val="TAL"/>
            </w:pPr>
            <w:r w:rsidRPr="00034446">
              <w:t>Check: Does the UE transmit SERVICE REQUEST</w:t>
            </w:r>
            <w:r w:rsidR="00ED543B" w:rsidRPr="00034446">
              <w:t>?</w:t>
            </w:r>
          </w:p>
        </w:tc>
        <w:tc>
          <w:tcPr>
            <w:tcW w:w="709" w:type="dxa"/>
            <w:shd w:val="clear" w:color="auto" w:fill="auto"/>
          </w:tcPr>
          <w:p w14:paraId="395AF01B" w14:textId="77777777" w:rsidR="00BF3A88" w:rsidRPr="00034446" w:rsidRDefault="00BF3A88" w:rsidP="00BF3A88">
            <w:pPr>
              <w:pStyle w:val="TAC"/>
            </w:pPr>
            <w:r w:rsidRPr="00034446">
              <w:t>--&gt;</w:t>
            </w:r>
          </w:p>
        </w:tc>
        <w:tc>
          <w:tcPr>
            <w:tcW w:w="2977" w:type="dxa"/>
            <w:shd w:val="clear" w:color="auto" w:fill="auto"/>
          </w:tcPr>
          <w:p w14:paraId="70BA20F6" w14:textId="77777777" w:rsidR="00BF3A88" w:rsidRPr="00034446" w:rsidRDefault="00BF3A88" w:rsidP="00BF3A88">
            <w:pPr>
              <w:pStyle w:val="TAL"/>
            </w:pPr>
            <w:r w:rsidRPr="00034446">
              <w:t>SERVICE REQUEST</w:t>
            </w:r>
          </w:p>
        </w:tc>
        <w:tc>
          <w:tcPr>
            <w:tcW w:w="567" w:type="dxa"/>
            <w:shd w:val="clear" w:color="auto" w:fill="auto"/>
          </w:tcPr>
          <w:p w14:paraId="2F8F5F73" w14:textId="77777777" w:rsidR="00BF3A88" w:rsidRPr="00034446" w:rsidRDefault="00BF3A88" w:rsidP="00BF3A88">
            <w:pPr>
              <w:pStyle w:val="TAC"/>
            </w:pPr>
            <w:r w:rsidRPr="00034446">
              <w:t>4</w:t>
            </w:r>
          </w:p>
        </w:tc>
        <w:tc>
          <w:tcPr>
            <w:tcW w:w="851" w:type="dxa"/>
            <w:shd w:val="clear" w:color="auto" w:fill="auto"/>
          </w:tcPr>
          <w:p w14:paraId="2A4D8FC7" w14:textId="77777777" w:rsidR="00BF3A88" w:rsidRPr="00034446" w:rsidRDefault="00BF3A88" w:rsidP="00BF3A88">
            <w:pPr>
              <w:pStyle w:val="TAC"/>
            </w:pPr>
            <w:r w:rsidRPr="00034446">
              <w:t>F</w:t>
            </w:r>
          </w:p>
        </w:tc>
      </w:tr>
      <w:tr w:rsidR="00BF3A88" w:rsidRPr="00034446" w14:paraId="4182576A" w14:textId="77777777" w:rsidTr="000E7980">
        <w:tc>
          <w:tcPr>
            <w:tcW w:w="9606" w:type="dxa"/>
            <w:gridSpan w:val="6"/>
            <w:shd w:val="clear" w:color="auto" w:fill="auto"/>
          </w:tcPr>
          <w:p w14:paraId="75DB37D4" w14:textId="77777777" w:rsidR="00BF3A88" w:rsidRPr="00034446" w:rsidRDefault="00BF3A88" w:rsidP="00BF3A88">
            <w:pPr>
              <w:pStyle w:val="TAN"/>
            </w:pPr>
            <w:r w:rsidRPr="00034446">
              <w:t>Note 1:</w:t>
            </w:r>
            <w:r w:rsidRPr="00034446">
              <w:tab/>
              <w:t>The request of connectivity to an additional PDN and the sending of data may be performed by MMI or AT command.</w:t>
            </w:r>
          </w:p>
          <w:p w14:paraId="75F9AED5" w14:textId="77777777" w:rsidR="000E2FBF" w:rsidRPr="00034446" w:rsidRDefault="00BF3A88" w:rsidP="000E2FBF">
            <w:pPr>
              <w:pStyle w:val="TAN"/>
            </w:pPr>
            <w:r w:rsidRPr="00034446">
              <w:t>Note 2:</w:t>
            </w:r>
            <w:r w:rsidRPr="00034446">
              <w:tab/>
              <w:t>After a correct SERVICE REQUEST is received then the SS performs the Radio Bearer Establishment procedure. The UE transmission of the RRCConnectionReconfigurationComplete message indicates the completion of the radio bearer establishment procedure and that the UE has changed EMM mode from EMM-IDLE to EMM-CONNECTED.</w:t>
            </w:r>
          </w:p>
          <w:p w14:paraId="06B51419" w14:textId="77777777" w:rsidR="000E2FBF" w:rsidRPr="00034446" w:rsidRDefault="000E2FBF" w:rsidP="000E2FBF">
            <w:pPr>
              <w:pStyle w:val="TAN"/>
            </w:pPr>
            <w:r w:rsidRPr="00034446">
              <w:t>Note 3:</w:t>
            </w:r>
            <w:r w:rsidRPr="00034446">
              <w:tab/>
              <w:t>It can be confirmed that the additional default EPS bearer has been deactivated by UE.</w:t>
            </w:r>
          </w:p>
          <w:p w14:paraId="6BD0BA27" w14:textId="77777777" w:rsidR="00BF3A88" w:rsidRPr="00034446" w:rsidRDefault="000E2FBF" w:rsidP="000E2FBF">
            <w:pPr>
              <w:pStyle w:val="TAN"/>
            </w:pPr>
            <w:r w:rsidRPr="00034446">
              <w:t>Note 4:</w:t>
            </w:r>
            <w:r w:rsidRPr="00034446">
              <w:tab/>
              <w:t>It can be confirmed that the dedicated EPS bearer has been deactivated by UE.</w:t>
            </w:r>
          </w:p>
        </w:tc>
      </w:tr>
    </w:tbl>
    <w:p w14:paraId="4060510E" w14:textId="77777777" w:rsidR="00BF3A88" w:rsidRPr="00034446" w:rsidRDefault="00BF3A88" w:rsidP="00BF3A88"/>
    <w:p w14:paraId="4A124DDE" w14:textId="77777777" w:rsidR="00BF3A88" w:rsidRPr="00034446" w:rsidRDefault="00BF3A88" w:rsidP="00BF3A88">
      <w:pPr>
        <w:pStyle w:val="H6"/>
      </w:pPr>
      <w:r w:rsidRPr="00034446">
        <w:t>10.4.1.3</w:t>
      </w:r>
      <w:r w:rsidRPr="00034446">
        <w:rPr>
          <w:snapToGrid w:val="0"/>
        </w:rPr>
        <w:t>.3</w:t>
      </w:r>
      <w:r w:rsidRPr="00034446">
        <w:rPr>
          <w:snapToGrid w:val="0"/>
        </w:rPr>
        <w:tab/>
        <w:t>Specific message contents</w:t>
      </w:r>
    </w:p>
    <w:p w14:paraId="3B4217F0" w14:textId="77777777" w:rsidR="00BF3A88" w:rsidRPr="00034446" w:rsidRDefault="00BF3A88" w:rsidP="00BF3A88">
      <w:pPr>
        <w:pStyle w:val="TH"/>
      </w:pPr>
      <w:r w:rsidRPr="00034446">
        <w:t>Table 10.4.1.3.3-1: Message PDN CONNECTIVITY REQUEST (step 2</w:t>
      </w:r>
      <w:r w:rsidR="000E2FBF" w:rsidRPr="00034446">
        <w:t>, 22 and 35</w:t>
      </w:r>
      <w:r w:rsidRPr="00034446">
        <w:t>,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34F9C25D" w14:textId="77777777">
        <w:tc>
          <w:tcPr>
            <w:tcW w:w="9637" w:type="dxa"/>
            <w:gridSpan w:val="4"/>
            <w:tcBorders>
              <w:bottom w:val="single" w:sz="4" w:space="0" w:color="auto"/>
            </w:tcBorders>
            <w:shd w:val="clear" w:color="auto" w:fill="auto"/>
          </w:tcPr>
          <w:p w14:paraId="719D274E" w14:textId="77777777" w:rsidR="00BF3A88" w:rsidRPr="00034446" w:rsidRDefault="00BF3A88" w:rsidP="00BF3A88">
            <w:pPr>
              <w:pStyle w:val="TAL"/>
            </w:pPr>
            <w:r w:rsidRPr="00034446">
              <w:t>Derivation path: 36.508 table 4.7.3-20</w:t>
            </w:r>
          </w:p>
        </w:tc>
      </w:tr>
      <w:tr w:rsidR="00BF3A88" w:rsidRPr="00034446" w14:paraId="04A7665A" w14:textId="77777777">
        <w:tc>
          <w:tcPr>
            <w:tcW w:w="4535" w:type="dxa"/>
            <w:tcBorders>
              <w:bottom w:val="single" w:sz="4" w:space="0" w:color="auto"/>
            </w:tcBorders>
            <w:shd w:val="clear" w:color="auto" w:fill="auto"/>
          </w:tcPr>
          <w:p w14:paraId="6CA23A55"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26A4B2D6"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176D7B36"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5E1C7452" w14:textId="77777777" w:rsidR="00BF3A88" w:rsidRPr="00034446" w:rsidRDefault="00BF3A88" w:rsidP="00BF3A88">
            <w:pPr>
              <w:pStyle w:val="TAH"/>
            </w:pPr>
            <w:r w:rsidRPr="00034446">
              <w:t>Condition</w:t>
            </w:r>
          </w:p>
        </w:tc>
      </w:tr>
      <w:tr w:rsidR="000E2FBF" w:rsidRPr="00034446" w14:paraId="0908A8C6" w14:textId="77777777">
        <w:tc>
          <w:tcPr>
            <w:tcW w:w="4535" w:type="dxa"/>
            <w:tcBorders>
              <w:bottom w:val="single" w:sz="4" w:space="0" w:color="auto"/>
            </w:tcBorders>
            <w:shd w:val="clear" w:color="auto" w:fill="auto"/>
          </w:tcPr>
          <w:p w14:paraId="250E4823" w14:textId="77777777" w:rsidR="000E2FBF" w:rsidRPr="00034446" w:rsidRDefault="000E2FBF" w:rsidP="00752C52">
            <w:pPr>
              <w:pStyle w:val="TAL"/>
            </w:pPr>
            <w:r w:rsidRPr="00034446">
              <w:t>EPS bearer identity</w:t>
            </w:r>
          </w:p>
        </w:tc>
        <w:tc>
          <w:tcPr>
            <w:tcW w:w="2267" w:type="dxa"/>
            <w:tcBorders>
              <w:bottom w:val="single" w:sz="4" w:space="0" w:color="auto"/>
            </w:tcBorders>
            <w:shd w:val="clear" w:color="auto" w:fill="auto"/>
          </w:tcPr>
          <w:p w14:paraId="2FF23E75" w14:textId="77777777" w:rsidR="000E2FBF" w:rsidRPr="00034446" w:rsidRDefault="000E2FBF" w:rsidP="00752C52">
            <w:pPr>
              <w:pStyle w:val="TAL"/>
            </w:pPr>
            <w:r w:rsidRPr="00034446">
              <w:t>0000</w:t>
            </w:r>
          </w:p>
        </w:tc>
        <w:tc>
          <w:tcPr>
            <w:tcW w:w="1700" w:type="dxa"/>
            <w:tcBorders>
              <w:bottom w:val="single" w:sz="4" w:space="0" w:color="auto"/>
            </w:tcBorders>
            <w:shd w:val="clear" w:color="auto" w:fill="auto"/>
          </w:tcPr>
          <w:p w14:paraId="7B52DCE0" w14:textId="77777777" w:rsidR="000E2FBF" w:rsidRPr="00034446" w:rsidRDefault="000E2FBF" w:rsidP="00752C52">
            <w:pPr>
              <w:pStyle w:val="TAL"/>
            </w:pPr>
            <w:r w:rsidRPr="00034446">
              <w:t>No EPS bearer identity assigned</w:t>
            </w:r>
          </w:p>
        </w:tc>
        <w:tc>
          <w:tcPr>
            <w:tcW w:w="1135" w:type="dxa"/>
            <w:tcBorders>
              <w:bottom w:val="single" w:sz="4" w:space="0" w:color="auto"/>
            </w:tcBorders>
            <w:shd w:val="clear" w:color="auto" w:fill="auto"/>
          </w:tcPr>
          <w:p w14:paraId="34F07D6E" w14:textId="77777777" w:rsidR="000E2FBF" w:rsidRPr="00034446" w:rsidRDefault="000E2FBF" w:rsidP="00752C52">
            <w:pPr>
              <w:pStyle w:val="TAL"/>
            </w:pPr>
          </w:p>
        </w:tc>
      </w:tr>
      <w:tr w:rsidR="00BF3A88" w:rsidRPr="00034446" w14:paraId="3D784E5F" w14:textId="77777777">
        <w:tc>
          <w:tcPr>
            <w:tcW w:w="4535" w:type="dxa"/>
            <w:tcBorders>
              <w:top w:val="single" w:sz="4" w:space="0" w:color="auto"/>
              <w:bottom w:val="single" w:sz="4" w:space="0" w:color="auto"/>
            </w:tcBorders>
            <w:shd w:val="clear" w:color="auto" w:fill="auto"/>
          </w:tcPr>
          <w:p w14:paraId="2C3F762B" w14:textId="77777777" w:rsidR="00BF3A88" w:rsidRPr="00034446" w:rsidRDefault="00BF3A88" w:rsidP="00BF3A8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19A518FB" w14:textId="77777777" w:rsidR="00BF3A88" w:rsidRPr="00034446" w:rsidRDefault="00BF3A88" w:rsidP="00BF3A88">
            <w:pPr>
              <w:pStyle w:val="TAL"/>
            </w:pPr>
            <w:r w:rsidRPr="00034446">
              <w:t>PTI-1</w:t>
            </w:r>
          </w:p>
        </w:tc>
        <w:tc>
          <w:tcPr>
            <w:tcW w:w="1700" w:type="dxa"/>
            <w:tcBorders>
              <w:top w:val="single" w:sz="4" w:space="0" w:color="auto"/>
              <w:bottom w:val="single" w:sz="4" w:space="0" w:color="auto"/>
            </w:tcBorders>
            <w:shd w:val="clear" w:color="auto" w:fill="auto"/>
          </w:tcPr>
          <w:p w14:paraId="6DBC01FD" w14:textId="77777777" w:rsidR="00BF3A88" w:rsidRPr="00034446" w:rsidRDefault="00BF3A88" w:rsidP="00BF3A88">
            <w:pPr>
              <w:pStyle w:val="TAL"/>
            </w:pPr>
            <w:r w:rsidRPr="00034446">
              <w:t>UE assigns a particular PTI not yet used between  1 and 254</w:t>
            </w:r>
          </w:p>
        </w:tc>
        <w:tc>
          <w:tcPr>
            <w:tcW w:w="1135" w:type="dxa"/>
            <w:tcBorders>
              <w:top w:val="single" w:sz="4" w:space="0" w:color="auto"/>
              <w:bottom w:val="single" w:sz="4" w:space="0" w:color="auto"/>
            </w:tcBorders>
            <w:shd w:val="clear" w:color="auto" w:fill="auto"/>
          </w:tcPr>
          <w:p w14:paraId="60A53893" w14:textId="77777777" w:rsidR="00BF3A88" w:rsidRPr="00034446" w:rsidRDefault="00BF3A88" w:rsidP="00BF3A88">
            <w:pPr>
              <w:pStyle w:val="TAL"/>
            </w:pPr>
          </w:p>
        </w:tc>
      </w:tr>
      <w:tr w:rsidR="000E2FBF" w:rsidRPr="00034446" w14:paraId="767C2F04" w14:textId="77777777">
        <w:tc>
          <w:tcPr>
            <w:tcW w:w="4535" w:type="dxa"/>
            <w:tcBorders>
              <w:top w:val="single" w:sz="4" w:space="0" w:color="auto"/>
              <w:bottom w:val="single" w:sz="4" w:space="0" w:color="auto"/>
            </w:tcBorders>
            <w:shd w:val="clear" w:color="auto" w:fill="auto"/>
          </w:tcPr>
          <w:p w14:paraId="4B636CBA" w14:textId="77777777" w:rsidR="000E2FBF" w:rsidRPr="00034446" w:rsidRDefault="000E2FBF" w:rsidP="00752C52">
            <w:pPr>
              <w:pStyle w:val="TAL"/>
            </w:pPr>
            <w:r w:rsidRPr="00034446">
              <w:t>ESM information transfer flag</w:t>
            </w:r>
          </w:p>
        </w:tc>
        <w:tc>
          <w:tcPr>
            <w:tcW w:w="2267" w:type="dxa"/>
            <w:tcBorders>
              <w:top w:val="single" w:sz="4" w:space="0" w:color="auto"/>
              <w:bottom w:val="single" w:sz="4" w:space="0" w:color="auto"/>
            </w:tcBorders>
            <w:shd w:val="clear" w:color="auto" w:fill="auto"/>
          </w:tcPr>
          <w:p w14:paraId="404EE9B9" w14:textId="77777777" w:rsidR="000E2FBF" w:rsidRPr="00034446" w:rsidRDefault="000E2FBF" w:rsidP="00752C52">
            <w:pPr>
              <w:pStyle w:val="TAL"/>
            </w:pPr>
            <w:r w:rsidRPr="00034446">
              <w:t>Not present</w:t>
            </w:r>
          </w:p>
        </w:tc>
        <w:tc>
          <w:tcPr>
            <w:tcW w:w="1700" w:type="dxa"/>
            <w:tcBorders>
              <w:top w:val="single" w:sz="4" w:space="0" w:color="auto"/>
              <w:bottom w:val="single" w:sz="4" w:space="0" w:color="auto"/>
            </w:tcBorders>
            <w:shd w:val="clear" w:color="auto" w:fill="auto"/>
          </w:tcPr>
          <w:p w14:paraId="2E6922FE" w14:textId="77777777" w:rsidR="000E2FBF" w:rsidRPr="00034446" w:rsidRDefault="000E2FBF" w:rsidP="00752C52">
            <w:pPr>
              <w:pStyle w:val="TAL"/>
            </w:pPr>
            <w:r w:rsidRPr="00034446">
              <w:t>This IE is only used during an attach procedure.</w:t>
            </w:r>
          </w:p>
        </w:tc>
        <w:tc>
          <w:tcPr>
            <w:tcW w:w="1135" w:type="dxa"/>
            <w:tcBorders>
              <w:top w:val="single" w:sz="4" w:space="0" w:color="auto"/>
              <w:bottom w:val="single" w:sz="4" w:space="0" w:color="auto"/>
            </w:tcBorders>
            <w:shd w:val="clear" w:color="auto" w:fill="auto"/>
          </w:tcPr>
          <w:p w14:paraId="12703A60" w14:textId="77777777" w:rsidR="000E2FBF" w:rsidRPr="00034446" w:rsidRDefault="000E2FBF" w:rsidP="00752C52">
            <w:pPr>
              <w:pStyle w:val="TAL"/>
            </w:pPr>
          </w:p>
        </w:tc>
      </w:tr>
      <w:tr w:rsidR="000E2FBF" w:rsidRPr="00034446" w14:paraId="31F4FB34" w14:textId="77777777">
        <w:tc>
          <w:tcPr>
            <w:tcW w:w="4535" w:type="dxa"/>
            <w:tcBorders>
              <w:top w:val="single" w:sz="4" w:space="0" w:color="auto"/>
              <w:bottom w:val="single" w:sz="4" w:space="0" w:color="auto"/>
            </w:tcBorders>
            <w:shd w:val="clear" w:color="auto" w:fill="auto"/>
          </w:tcPr>
          <w:p w14:paraId="1524AADC" w14:textId="77777777" w:rsidR="000E2FBF" w:rsidRPr="00034446" w:rsidRDefault="000E2FBF" w:rsidP="00752C52">
            <w:pPr>
              <w:pStyle w:val="TAL"/>
            </w:pPr>
            <w:r w:rsidRPr="00034446">
              <w:t>Access point name</w:t>
            </w:r>
          </w:p>
        </w:tc>
        <w:tc>
          <w:tcPr>
            <w:tcW w:w="2267" w:type="dxa"/>
            <w:tcBorders>
              <w:top w:val="single" w:sz="4" w:space="0" w:color="auto"/>
              <w:bottom w:val="single" w:sz="4" w:space="0" w:color="auto"/>
            </w:tcBorders>
            <w:shd w:val="clear" w:color="auto" w:fill="auto"/>
          </w:tcPr>
          <w:p w14:paraId="3ABB7DE2" w14:textId="77777777" w:rsidR="000E2FBF" w:rsidRPr="00034446" w:rsidRDefault="000E2FBF" w:rsidP="00752C52">
            <w:pPr>
              <w:pStyle w:val="TAL"/>
            </w:pPr>
            <w:r w:rsidRPr="00034446">
              <w:t>APN-1 (New PDN name)</w:t>
            </w:r>
          </w:p>
        </w:tc>
        <w:tc>
          <w:tcPr>
            <w:tcW w:w="1700" w:type="dxa"/>
            <w:tcBorders>
              <w:top w:val="single" w:sz="4" w:space="0" w:color="auto"/>
              <w:bottom w:val="single" w:sz="4" w:space="0" w:color="auto"/>
            </w:tcBorders>
            <w:shd w:val="clear" w:color="auto" w:fill="auto"/>
          </w:tcPr>
          <w:p w14:paraId="45D91746" w14:textId="77777777" w:rsidR="000E2FBF" w:rsidRPr="00034446" w:rsidRDefault="000E2FBF" w:rsidP="00752C52">
            <w:pPr>
              <w:pStyle w:val="TAL"/>
            </w:pPr>
            <w:r w:rsidRPr="00034446">
              <w:t>The requested PDN is different from default PDN</w:t>
            </w:r>
          </w:p>
        </w:tc>
        <w:tc>
          <w:tcPr>
            <w:tcW w:w="1135" w:type="dxa"/>
            <w:tcBorders>
              <w:top w:val="single" w:sz="4" w:space="0" w:color="auto"/>
              <w:bottom w:val="single" w:sz="4" w:space="0" w:color="auto"/>
            </w:tcBorders>
            <w:shd w:val="clear" w:color="auto" w:fill="auto"/>
          </w:tcPr>
          <w:p w14:paraId="345EBFE8" w14:textId="77777777" w:rsidR="000E2FBF" w:rsidRPr="00034446" w:rsidRDefault="000E2FBF" w:rsidP="00752C52">
            <w:pPr>
              <w:pStyle w:val="TAL"/>
            </w:pPr>
          </w:p>
        </w:tc>
      </w:tr>
    </w:tbl>
    <w:p w14:paraId="1E55BE27" w14:textId="77777777" w:rsidR="00BF3A88" w:rsidRPr="00034446" w:rsidRDefault="00BF3A88" w:rsidP="00BF3A88"/>
    <w:p w14:paraId="5A6CA3DA" w14:textId="77777777" w:rsidR="00BF3A88" w:rsidRPr="00034446" w:rsidRDefault="00BF3A88" w:rsidP="00BF3A88">
      <w:pPr>
        <w:pStyle w:val="TH"/>
      </w:pPr>
      <w:r w:rsidRPr="00034446">
        <w:lastRenderedPageBreak/>
        <w:t>Table 10.4.1.3.3-2: Message ACTIVATE DEFAULT EPS BEARER CONTEXT REQUEST (step 3</w:t>
      </w:r>
      <w:r w:rsidR="000E2FBF" w:rsidRPr="00034446">
        <w:t>, 23 and 36</w:t>
      </w:r>
      <w:r w:rsidRPr="00034446">
        <w:t>,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0C8B3BDC" w14:textId="77777777">
        <w:tc>
          <w:tcPr>
            <w:tcW w:w="9637" w:type="dxa"/>
            <w:gridSpan w:val="4"/>
            <w:shd w:val="clear" w:color="auto" w:fill="auto"/>
          </w:tcPr>
          <w:p w14:paraId="14D6B931" w14:textId="77777777" w:rsidR="00BF3A88" w:rsidRPr="00034446" w:rsidRDefault="00BF3A88" w:rsidP="00BF3A88">
            <w:pPr>
              <w:pStyle w:val="TAL"/>
            </w:pPr>
            <w:r w:rsidRPr="00034446">
              <w:t>Derivation path: 36.508 table 4.7.3-6</w:t>
            </w:r>
            <w:r w:rsidR="004F196F" w:rsidRPr="00034446">
              <w:t xml:space="preserve"> and table 4.6.1-8 with condition </w:t>
            </w:r>
            <w:r w:rsidR="009137B0" w:rsidRPr="00034446">
              <w:t>A</w:t>
            </w:r>
            <w:r w:rsidR="004F196F" w:rsidRPr="00034446">
              <w:t>M-DRB-ADD(2)</w:t>
            </w:r>
          </w:p>
        </w:tc>
      </w:tr>
      <w:tr w:rsidR="00BF3A88" w:rsidRPr="00034446" w14:paraId="452E0F33" w14:textId="77777777">
        <w:tc>
          <w:tcPr>
            <w:tcW w:w="4535" w:type="dxa"/>
            <w:tcBorders>
              <w:bottom w:val="single" w:sz="4" w:space="0" w:color="auto"/>
            </w:tcBorders>
            <w:shd w:val="clear" w:color="auto" w:fill="auto"/>
          </w:tcPr>
          <w:p w14:paraId="54841D18"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6B5D0812"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6B0B7905"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322EB6F8" w14:textId="77777777" w:rsidR="00BF3A88" w:rsidRPr="00034446" w:rsidRDefault="00BF3A88" w:rsidP="00BF3A88">
            <w:pPr>
              <w:pStyle w:val="TAH"/>
            </w:pPr>
            <w:r w:rsidRPr="00034446">
              <w:t>Condition</w:t>
            </w:r>
          </w:p>
        </w:tc>
      </w:tr>
      <w:tr w:rsidR="00BF3A88" w:rsidRPr="00034446" w14:paraId="55919828" w14:textId="77777777">
        <w:tc>
          <w:tcPr>
            <w:tcW w:w="4535" w:type="dxa"/>
            <w:tcBorders>
              <w:top w:val="single" w:sz="4" w:space="0" w:color="auto"/>
              <w:bottom w:val="single" w:sz="6" w:space="0" w:color="auto"/>
              <w:right w:val="single" w:sz="6" w:space="0" w:color="auto"/>
            </w:tcBorders>
            <w:shd w:val="clear" w:color="auto" w:fill="auto"/>
          </w:tcPr>
          <w:p w14:paraId="1309FFD5" w14:textId="77777777" w:rsidR="00BF3A88" w:rsidRPr="00034446" w:rsidRDefault="00BF3A88" w:rsidP="00BF3A88">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1A83BDD" w14:textId="77777777" w:rsidR="00BF3A88" w:rsidRPr="00034446" w:rsidRDefault="004F196F" w:rsidP="00BF3A88">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E0D4A94" w14:textId="77777777" w:rsidR="00BF3A88" w:rsidRPr="00034446" w:rsidRDefault="00BF3A88" w:rsidP="00BF3A88">
            <w:pPr>
              <w:pStyle w:val="TAL"/>
            </w:pPr>
            <w:r w:rsidRPr="00034446">
              <w:t>SS assigns an additional EPS Bearer Id different from default EPS Bearer Id between 5 and 15.</w:t>
            </w:r>
          </w:p>
        </w:tc>
        <w:tc>
          <w:tcPr>
            <w:tcW w:w="1135" w:type="dxa"/>
            <w:tcBorders>
              <w:top w:val="single" w:sz="4" w:space="0" w:color="auto"/>
              <w:left w:val="single" w:sz="6" w:space="0" w:color="auto"/>
              <w:bottom w:val="single" w:sz="6" w:space="0" w:color="auto"/>
            </w:tcBorders>
            <w:shd w:val="clear" w:color="auto" w:fill="auto"/>
          </w:tcPr>
          <w:p w14:paraId="4EF2D992" w14:textId="77777777" w:rsidR="00BF3A88" w:rsidRPr="00034446" w:rsidRDefault="00BF3A88" w:rsidP="00BF3A88">
            <w:pPr>
              <w:pStyle w:val="TAL"/>
            </w:pPr>
          </w:p>
        </w:tc>
      </w:tr>
      <w:tr w:rsidR="00BF3A88" w:rsidRPr="00034446" w14:paraId="2388D9C9" w14:textId="77777777">
        <w:tc>
          <w:tcPr>
            <w:tcW w:w="4535" w:type="dxa"/>
            <w:tcBorders>
              <w:top w:val="single" w:sz="6" w:space="0" w:color="auto"/>
              <w:bottom w:val="single" w:sz="6" w:space="0" w:color="auto"/>
              <w:right w:val="single" w:sz="6" w:space="0" w:color="auto"/>
            </w:tcBorders>
            <w:shd w:val="clear" w:color="auto" w:fill="auto"/>
          </w:tcPr>
          <w:p w14:paraId="4D871E15" w14:textId="77777777" w:rsidR="00BF3A88" w:rsidRPr="00034446" w:rsidRDefault="00BF3A88" w:rsidP="00BF3A88">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399E684" w14:textId="77777777" w:rsidR="00BF3A88" w:rsidRPr="00034446" w:rsidRDefault="00BF3A88" w:rsidP="00BF3A88">
            <w:pPr>
              <w:pStyle w:val="TAL"/>
            </w:pPr>
            <w:r w:rsidRPr="00034446">
              <w:t>PTI-1</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522D3C74" w14:textId="77777777" w:rsidR="00BF3A88" w:rsidRPr="00034446" w:rsidRDefault="00BF3A88" w:rsidP="00BF3A88">
            <w:pPr>
              <w:pStyle w:val="TAL"/>
            </w:pPr>
            <w:r w:rsidRPr="00034446">
              <w:t>SS re-uses the particular PTI defined by UE for this present additional PDN connectivity request procedure.</w:t>
            </w:r>
          </w:p>
        </w:tc>
        <w:tc>
          <w:tcPr>
            <w:tcW w:w="1135" w:type="dxa"/>
            <w:tcBorders>
              <w:top w:val="single" w:sz="6" w:space="0" w:color="auto"/>
              <w:left w:val="single" w:sz="6" w:space="0" w:color="auto"/>
              <w:bottom w:val="single" w:sz="6" w:space="0" w:color="auto"/>
            </w:tcBorders>
            <w:shd w:val="clear" w:color="auto" w:fill="auto"/>
          </w:tcPr>
          <w:p w14:paraId="2C751A90" w14:textId="77777777" w:rsidR="00BF3A88" w:rsidRPr="00034446" w:rsidRDefault="00BF3A88" w:rsidP="00BF3A88">
            <w:pPr>
              <w:pStyle w:val="TAL"/>
            </w:pPr>
          </w:p>
        </w:tc>
      </w:tr>
      <w:tr w:rsidR="000E2FBF" w:rsidRPr="00034446" w14:paraId="7F3DE635" w14:textId="77777777">
        <w:tc>
          <w:tcPr>
            <w:tcW w:w="4535" w:type="dxa"/>
            <w:tcBorders>
              <w:top w:val="single" w:sz="6" w:space="0" w:color="auto"/>
              <w:right w:val="single" w:sz="6" w:space="0" w:color="auto"/>
            </w:tcBorders>
            <w:shd w:val="clear" w:color="auto" w:fill="auto"/>
          </w:tcPr>
          <w:p w14:paraId="5417B4D5" w14:textId="77777777" w:rsidR="000E2FBF" w:rsidRPr="00034446" w:rsidRDefault="000E2FBF" w:rsidP="00752C52">
            <w:pPr>
              <w:pStyle w:val="TAL"/>
            </w:pPr>
            <w:r w:rsidRPr="00034446">
              <w:t>Access point name</w:t>
            </w:r>
          </w:p>
        </w:tc>
        <w:tc>
          <w:tcPr>
            <w:tcW w:w="2267" w:type="dxa"/>
            <w:tcBorders>
              <w:top w:val="single" w:sz="6" w:space="0" w:color="auto"/>
              <w:left w:val="single" w:sz="6" w:space="0" w:color="auto"/>
              <w:right w:val="single" w:sz="6" w:space="0" w:color="auto"/>
            </w:tcBorders>
            <w:shd w:val="clear" w:color="auto" w:fill="auto"/>
          </w:tcPr>
          <w:p w14:paraId="2C812DCA" w14:textId="77777777" w:rsidR="000E2FBF" w:rsidRPr="00034446" w:rsidRDefault="000E2FBF" w:rsidP="00752C52">
            <w:pPr>
              <w:pStyle w:val="TAL"/>
            </w:pPr>
            <w:r w:rsidRPr="00034446">
              <w:t>APN-1</w:t>
            </w:r>
          </w:p>
        </w:tc>
        <w:tc>
          <w:tcPr>
            <w:tcW w:w="1700" w:type="dxa"/>
            <w:tcBorders>
              <w:top w:val="single" w:sz="6" w:space="0" w:color="auto"/>
              <w:left w:val="single" w:sz="6" w:space="0" w:color="auto"/>
              <w:right w:val="single" w:sz="6" w:space="0" w:color="auto"/>
            </w:tcBorders>
            <w:shd w:val="clear" w:color="auto" w:fill="auto"/>
          </w:tcPr>
          <w:p w14:paraId="72C67320" w14:textId="77777777" w:rsidR="000E2FBF" w:rsidRPr="00034446" w:rsidRDefault="000E2FBF" w:rsidP="00752C52">
            <w:pPr>
              <w:pStyle w:val="TAL"/>
            </w:pPr>
            <w:r w:rsidRPr="00034446">
              <w:t>SS re-uses the particular APN defined by UE for this present additional PDN connectivity request procedure</w:t>
            </w:r>
          </w:p>
        </w:tc>
        <w:tc>
          <w:tcPr>
            <w:tcW w:w="1135" w:type="dxa"/>
            <w:tcBorders>
              <w:top w:val="single" w:sz="6" w:space="0" w:color="auto"/>
              <w:left w:val="single" w:sz="6" w:space="0" w:color="auto"/>
            </w:tcBorders>
            <w:shd w:val="clear" w:color="auto" w:fill="auto"/>
          </w:tcPr>
          <w:p w14:paraId="423B7D2C" w14:textId="77777777" w:rsidR="000E2FBF" w:rsidRPr="00034446" w:rsidRDefault="000E2FBF" w:rsidP="00752C52">
            <w:pPr>
              <w:pStyle w:val="TAL"/>
            </w:pPr>
          </w:p>
        </w:tc>
      </w:tr>
    </w:tbl>
    <w:p w14:paraId="04B58EAC" w14:textId="77777777" w:rsidR="00BF3A88" w:rsidRPr="00034446" w:rsidRDefault="00BF3A88" w:rsidP="00BF3A88"/>
    <w:p w14:paraId="442F0313" w14:textId="77777777" w:rsidR="00BF3A88" w:rsidRPr="00034446" w:rsidRDefault="00BF3A88" w:rsidP="00BF3A88">
      <w:pPr>
        <w:pStyle w:val="TH"/>
      </w:pPr>
      <w:r w:rsidRPr="00034446">
        <w:t>Table 10.4.1.3.3-3: Message ACTIVATE DEFAULT EPS BEARER CONTEXT ACCEPT (step 4</w:t>
      </w:r>
      <w:r w:rsidR="000E2FBF" w:rsidRPr="00034446">
        <w:t>, 24 and 37</w:t>
      </w:r>
      <w:r w:rsidRPr="00034446">
        <w:t>,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3CCB8DD4" w14:textId="77777777">
        <w:tc>
          <w:tcPr>
            <w:tcW w:w="9637" w:type="dxa"/>
            <w:gridSpan w:val="4"/>
            <w:shd w:val="clear" w:color="auto" w:fill="auto"/>
          </w:tcPr>
          <w:p w14:paraId="5A95B848" w14:textId="77777777" w:rsidR="00BF3A88" w:rsidRPr="00034446" w:rsidRDefault="00BF3A88" w:rsidP="00BF3A88">
            <w:pPr>
              <w:pStyle w:val="TAL"/>
            </w:pPr>
            <w:r w:rsidRPr="00034446">
              <w:t>Derivation path: 36.508 table 4.7.3-4</w:t>
            </w:r>
          </w:p>
        </w:tc>
      </w:tr>
      <w:tr w:rsidR="00BF3A88" w:rsidRPr="00034446" w14:paraId="6A3137CF" w14:textId="77777777">
        <w:tc>
          <w:tcPr>
            <w:tcW w:w="4535" w:type="dxa"/>
            <w:tcBorders>
              <w:bottom w:val="single" w:sz="4" w:space="0" w:color="auto"/>
            </w:tcBorders>
            <w:shd w:val="clear" w:color="auto" w:fill="auto"/>
          </w:tcPr>
          <w:p w14:paraId="680CD887"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4FDB9D11"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37256FD7"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32405CB4" w14:textId="77777777" w:rsidR="00BF3A88" w:rsidRPr="00034446" w:rsidRDefault="00BF3A88" w:rsidP="00BF3A88">
            <w:pPr>
              <w:pStyle w:val="TAH"/>
            </w:pPr>
            <w:r w:rsidRPr="00034446">
              <w:t>Condition</w:t>
            </w:r>
          </w:p>
        </w:tc>
      </w:tr>
      <w:tr w:rsidR="00BF3A88" w:rsidRPr="00034446" w14:paraId="297DC6D2" w14:textId="77777777">
        <w:tc>
          <w:tcPr>
            <w:tcW w:w="4535" w:type="dxa"/>
            <w:tcBorders>
              <w:top w:val="single" w:sz="4" w:space="0" w:color="auto"/>
              <w:bottom w:val="single" w:sz="6" w:space="0" w:color="auto"/>
              <w:right w:val="single" w:sz="6" w:space="0" w:color="auto"/>
            </w:tcBorders>
            <w:shd w:val="clear" w:color="auto" w:fill="auto"/>
          </w:tcPr>
          <w:p w14:paraId="7D36F8E8" w14:textId="77777777" w:rsidR="00BF3A88" w:rsidRPr="00034446" w:rsidRDefault="00BF3A88" w:rsidP="00BF3A88">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0F7CE06" w14:textId="77777777" w:rsidR="00BF3A88" w:rsidRPr="00034446" w:rsidRDefault="004F196F" w:rsidP="00BF3A88">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DA78BD3" w14:textId="77777777" w:rsidR="00BF3A88" w:rsidRPr="00034446" w:rsidRDefault="00BF3A88" w:rsidP="00BF3A88">
            <w:pPr>
              <w:pStyle w:val="TAL"/>
            </w:pPr>
            <w:r w:rsidRPr="00034446">
              <w:t xml:space="preserve">Same value as in ACTIVATE DEFAULT EPS BEARER CONTEXT REQUEST </w:t>
            </w:r>
          </w:p>
        </w:tc>
        <w:tc>
          <w:tcPr>
            <w:tcW w:w="1135" w:type="dxa"/>
            <w:tcBorders>
              <w:top w:val="single" w:sz="4" w:space="0" w:color="auto"/>
              <w:left w:val="single" w:sz="6" w:space="0" w:color="auto"/>
              <w:bottom w:val="single" w:sz="6" w:space="0" w:color="auto"/>
            </w:tcBorders>
            <w:shd w:val="clear" w:color="auto" w:fill="auto"/>
          </w:tcPr>
          <w:p w14:paraId="1FAC2114" w14:textId="77777777" w:rsidR="00BF3A88" w:rsidRPr="00034446" w:rsidRDefault="00BF3A88" w:rsidP="00BF3A88">
            <w:pPr>
              <w:pStyle w:val="TAL"/>
            </w:pPr>
          </w:p>
        </w:tc>
      </w:tr>
      <w:tr w:rsidR="00BF3A88" w:rsidRPr="00034446" w14:paraId="5FF3AF16" w14:textId="77777777">
        <w:tc>
          <w:tcPr>
            <w:tcW w:w="4535" w:type="dxa"/>
            <w:tcBorders>
              <w:top w:val="single" w:sz="6" w:space="0" w:color="auto"/>
              <w:right w:val="single" w:sz="6" w:space="0" w:color="auto"/>
            </w:tcBorders>
            <w:shd w:val="clear" w:color="auto" w:fill="auto"/>
          </w:tcPr>
          <w:p w14:paraId="594135DD" w14:textId="77777777" w:rsidR="00BF3A88" w:rsidRPr="00034446" w:rsidRDefault="00BF3A88" w:rsidP="00BF3A88">
            <w:pPr>
              <w:pStyle w:val="TAL"/>
            </w:pPr>
            <w:r w:rsidRPr="00034446">
              <w:t>Procedure transaction identity</w:t>
            </w:r>
          </w:p>
        </w:tc>
        <w:tc>
          <w:tcPr>
            <w:tcW w:w="2267" w:type="dxa"/>
            <w:tcBorders>
              <w:top w:val="single" w:sz="6" w:space="0" w:color="auto"/>
              <w:left w:val="single" w:sz="6" w:space="0" w:color="auto"/>
              <w:right w:val="single" w:sz="6" w:space="0" w:color="auto"/>
            </w:tcBorders>
            <w:shd w:val="clear" w:color="auto" w:fill="auto"/>
          </w:tcPr>
          <w:p w14:paraId="35BC3561" w14:textId="77777777" w:rsidR="00BF3A88" w:rsidRPr="00034446" w:rsidRDefault="00BF3A88" w:rsidP="00BF3A88">
            <w:pPr>
              <w:pStyle w:val="TAL"/>
            </w:pPr>
            <w:r w:rsidRPr="00034446">
              <w:t>0</w:t>
            </w:r>
          </w:p>
        </w:tc>
        <w:tc>
          <w:tcPr>
            <w:tcW w:w="1700" w:type="dxa"/>
            <w:tcBorders>
              <w:top w:val="single" w:sz="6" w:space="0" w:color="auto"/>
              <w:left w:val="single" w:sz="6" w:space="0" w:color="auto"/>
              <w:right w:val="single" w:sz="6" w:space="0" w:color="auto"/>
            </w:tcBorders>
            <w:shd w:val="clear" w:color="auto" w:fill="auto"/>
          </w:tcPr>
          <w:p w14:paraId="105898C4" w14:textId="77777777" w:rsidR="00BF3A88" w:rsidRPr="00034446" w:rsidRDefault="00BF3A88" w:rsidP="00BF3A88">
            <w:pPr>
              <w:pStyle w:val="TAL"/>
            </w:pPr>
            <w:r w:rsidRPr="00034446">
              <w:t>No procedure transaction identity assigned</w:t>
            </w:r>
          </w:p>
        </w:tc>
        <w:tc>
          <w:tcPr>
            <w:tcW w:w="1135" w:type="dxa"/>
            <w:tcBorders>
              <w:top w:val="single" w:sz="6" w:space="0" w:color="auto"/>
              <w:left w:val="single" w:sz="6" w:space="0" w:color="auto"/>
            </w:tcBorders>
            <w:shd w:val="clear" w:color="auto" w:fill="auto"/>
          </w:tcPr>
          <w:p w14:paraId="31E95878" w14:textId="77777777" w:rsidR="00BF3A88" w:rsidRPr="00034446" w:rsidRDefault="00BF3A88" w:rsidP="00BF3A88">
            <w:pPr>
              <w:pStyle w:val="TAL"/>
            </w:pPr>
          </w:p>
        </w:tc>
      </w:tr>
    </w:tbl>
    <w:p w14:paraId="2290C160" w14:textId="77777777" w:rsidR="00BF3A88" w:rsidRPr="00034446" w:rsidRDefault="00BF3A88" w:rsidP="00BF3A88"/>
    <w:p w14:paraId="2657464F" w14:textId="77777777" w:rsidR="00BF3A88" w:rsidRPr="00034446" w:rsidRDefault="00BF3A88" w:rsidP="00BF3A88">
      <w:pPr>
        <w:pStyle w:val="TH"/>
      </w:pPr>
      <w:r w:rsidRPr="00034446">
        <w:lastRenderedPageBreak/>
        <w:t>Table 10.4.1.3.3-4: Message ACTIVATE DEDICATED EPS BEARER CONTEXT REQUEST (step 5</w:t>
      </w:r>
      <w:r w:rsidR="000E2FBF" w:rsidRPr="00034446">
        <w:t>, 12, 25 and 38</w:t>
      </w:r>
      <w:r w:rsidRPr="00034446">
        <w:t>,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5EF1F6E0" w14:textId="77777777">
        <w:tc>
          <w:tcPr>
            <w:tcW w:w="9637" w:type="dxa"/>
            <w:gridSpan w:val="4"/>
            <w:shd w:val="clear" w:color="auto" w:fill="auto"/>
          </w:tcPr>
          <w:p w14:paraId="7D3114A5" w14:textId="77777777" w:rsidR="00BF3A88" w:rsidRPr="00034446" w:rsidRDefault="00BF3A88" w:rsidP="00BF3A88">
            <w:pPr>
              <w:pStyle w:val="TAL"/>
            </w:pPr>
            <w:r w:rsidRPr="00034446">
              <w:t>Derivation path: 36.508 table 4.7.3-3</w:t>
            </w:r>
            <w:r w:rsidR="004F196F" w:rsidRPr="00034446">
              <w:t xml:space="preserve"> and table 4.6.1-8 with condition </w:t>
            </w:r>
            <w:r w:rsidR="00532D2E" w:rsidRPr="00034446">
              <w:t>A</w:t>
            </w:r>
            <w:r w:rsidR="004F196F" w:rsidRPr="00034446">
              <w:t>M-DRB-ADD(3)</w:t>
            </w:r>
          </w:p>
        </w:tc>
      </w:tr>
      <w:tr w:rsidR="00BF3A88" w:rsidRPr="00034446" w14:paraId="3AAFBE13" w14:textId="77777777">
        <w:tc>
          <w:tcPr>
            <w:tcW w:w="4535" w:type="dxa"/>
            <w:tcBorders>
              <w:bottom w:val="single" w:sz="4" w:space="0" w:color="auto"/>
            </w:tcBorders>
            <w:shd w:val="clear" w:color="auto" w:fill="auto"/>
          </w:tcPr>
          <w:p w14:paraId="0398CFD0"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18690946"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10958A70"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53ECB384" w14:textId="77777777" w:rsidR="00BF3A88" w:rsidRPr="00034446" w:rsidRDefault="00BF3A88" w:rsidP="00BF3A88">
            <w:pPr>
              <w:pStyle w:val="TAH"/>
            </w:pPr>
            <w:r w:rsidRPr="00034446">
              <w:t>Condition</w:t>
            </w:r>
          </w:p>
        </w:tc>
      </w:tr>
      <w:tr w:rsidR="00BF3A88" w:rsidRPr="00034446" w14:paraId="4BCEFEAA" w14:textId="77777777">
        <w:tc>
          <w:tcPr>
            <w:tcW w:w="4535" w:type="dxa"/>
            <w:tcBorders>
              <w:top w:val="single" w:sz="4" w:space="0" w:color="auto"/>
              <w:bottom w:val="single" w:sz="4" w:space="0" w:color="auto"/>
            </w:tcBorders>
            <w:shd w:val="clear" w:color="auto" w:fill="auto"/>
          </w:tcPr>
          <w:p w14:paraId="031BA0B2"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55F06C35" w14:textId="77777777" w:rsidR="00BF3A88" w:rsidRPr="00034446" w:rsidRDefault="004F196F" w:rsidP="00BF3A88">
            <w:pPr>
              <w:pStyle w:val="TAL"/>
            </w:pPr>
            <w:r w:rsidRPr="00034446">
              <w:t>7</w:t>
            </w:r>
          </w:p>
        </w:tc>
        <w:tc>
          <w:tcPr>
            <w:tcW w:w="1700" w:type="dxa"/>
            <w:tcBorders>
              <w:top w:val="single" w:sz="4" w:space="0" w:color="auto"/>
              <w:bottom w:val="single" w:sz="4" w:space="0" w:color="auto"/>
            </w:tcBorders>
            <w:shd w:val="clear" w:color="auto" w:fill="auto"/>
          </w:tcPr>
          <w:p w14:paraId="03741928" w14:textId="77777777" w:rsidR="00BF3A88" w:rsidRPr="00034446" w:rsidRDefault="00BF3A88" w:rsidP="00BF3A88">
            <w:pPr>
              <w:pStyle w:val="TAL"/>
            </w:pPr>
            <w:r w:rsidRPr="00034446">
              <w:t>SS assigns a dedicated bearer Id different from default EBId and additional EBId and between 5 and 15.</w:t>
            </w:r>
          </w:p>
        </w:tc>
        <w:tc>
          <w:tcPr>
            <w:tcW w:w="1135" w:type="dxa"/>
            <w:tcBorders>
              <w:top w:val="single" w:sz="4" w:space="0" w:color="auto"/>
              <w:bottom w:val="single" w:sz="4" w:space="0" w:color="auto"/>
            </w:tcBorders>
            <w:shd w:val="clear" w:color="auto" w:fill="auto"/>
          </w:tcPr>
          <w:p w14:paraId="17F5CD3B" w14:textId="77777777" w:rsidR="00BF3A88" w:rsidRPr="00034446" w:rsidRDefault="00BF3A88" w:rsidP="00BF3A88">
            <w:pPr>
              <w:pStyle w:val="TAL"/>
            </w:pPr>
          </w:p>
        </w:tc>
      </w:tr>
      <w:tr w:rsidR="00BF3A88" w:rsidRPr="00034446" w14:paraId="18497B44" w14:textId="77777777">
        <w:tc>
          <w:tcPr>
            <w:tcW w:w="4535" w:type="dxa"/>
            <w:tcBorders>
              <w:top w:val="single" w:sz="4" w:space="0" w:color="auto"/>
              <w:bottom w:val="single" w:sz="4" w:space="0" w:color="auto"/>
            </w:tcBorders>
            <w:shd w:val="clear" w:color="auto" w:fill="auto"/>
          </w:tcPr>
          <w:p w14:paraId="5F0C9C5E" w14:textId="77777777" w:rsidR="00BF3A88" w:rsidRPr="00034446" w:rsidRDefault="00BF3A88" w:rsidP="00BF3A8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01D7AF79" w14:textId="77777777" w:rsidR="00BF3A88" w:rsidRPr="00034446" w:rsidRDefault="00BF3A88" w:rsidP="00BF3A88">
            <w:pPr>
              <w:pStyle w:val="TAL"/>
            </w:pPr>
            <w:r w:rsidRPr="00034446">
              <w:t>0</w:t>
            </w:r>
          </w:p>
        </w:tc>
        <w:tc>
          <w:tcPr>
            <w:tcW w:w="1700" w:type="dxa"/>
            <w:tcBorders>
              <w:top w:val="single" w:sz="4" w:space="0" w:color="auto"/>
              <w:bottom w:val="single" w:sz="4" w:space="0" w:color="auto"/>
            </w:tcBorders>
            <w:shd w:val="clear" w:color="auto" w:fill="auto"/>
          </w:tcPr>
          <w:p w14:paraId="4A7368F5" w14:textId="77777777" w:rsidR="00BF3A88" w:rsidRPr="00034446" w:rsidRDefault="00BF3A88" w:rsidP="00BF3A88">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488E5B18" w14:textId="77777777" w:rsidR="00BF3A88" w:rsidRPr="00034446" w:rsidRDefault="00BF3A88" w:rsidP="00BF3A88">
            <w:pPr>
              <w:pStyle w:val="TAL"/>
            </w:pPr>
          </w:p>
        </w:tc>
      </w:tr>
      <w:tr w:rsidR="00BF3A88" w:rsidRPr="00034446" w14:paraId="7131F63F" w14:textId="77777777">
        <w:tc>
          <w:tcPr>
            <w:tcW w:w="4535" w:type="dxa"/>
            <w:tcBorders>
              <w:top w:val="single" w:sz="4" w:space="0" w:color="auto"/>
              <w:bottom w:val="single" w:sz="4" w:space="0" w:color="auto"/>
            </w:tcBorders>
            <w:shd w:val="clear" w:color="auto" w:fill="auto"/>
          </w:tcPr>
          <w:p w14:paraId="560AA77C" w14:textId="77777777" w:rsidR="00BF3A88" w:rsidRPr="00034446" w:rsidRDefault="00BF3A88" w:rsidP="00BF3A88">
            <w:pPr>
              <w:pStyle w:val="TAL"/>
            </w:pPr>
            <w:r w:rsidRPr="00034446">
              <w:t>Linked EPS bearer identity</w:t>
            </w:r>
          </w:p>
        </w:tc>
        <w:tc>
          <w:tcPr>
            <w:tcW w:w="2267" w:type="dxa"/>
            <w:tcBorders>
              <w:top w:val="single" w:sz="4" w:space="0" w:color="auto"/>
              <w:bottom w:val="single" w:sz="4" w:space="0" w:color="auto"/>
            </w:tcBorders>
            <w:shd w:val="clear" w:color="auto" w:fill="auto"/>
          </w:tcPr>
          <w:p w14:paraId="71C81A55" w14:textId="77777777" w:rsidR="00BF3A88" w:rsidRPr="00034446" w:rsidRDefault="00BF3A88" w:rsidP="00BF3A88">
            <w:pPr>
              <w:pStyle w:val="TAL"/>
            </w:pPr>
            <w:r w:rsidRPr="00034446">
              <w:t>Default EBId</w:t>
            </w:r>
            <w:r w:rsidR="000E2FBF" w:rsidRPr="00034446">
              <w:t>-2</w:t>
            </w:r>
            <w:r w:rsidRPr="00034446">
              <w:t xml:space="preserve"> (same value like in table 10.4.1.3.3-2)</w:t>
            </w:r>
          </w:p>
        </w:tc>
        <w:tc>
          <w:tcPr>
            <w:tcW w:w="1700" w:type="dxa"/>
            <w:tcBorders>
              <w:top w:val="single" w:sz="4" w:space="0" w:color="auto"/>
              <w:bottom w:val="single" w:sz="4" w:space="0" w:color="auto"/>
            </w:tcBorders>
            <w:shd w:val="clear" w:color="auto" w:fill="auto"/>
          </w:tcPr>
          <w:p w14:paraId="24A72A5D" w14:textId="77777777" w:rsidR="00BF3A88" w:rsidRPr="00034446" w:rsidRDefault="00BF3A88" w:rsidP="00BF3A88">
            <w:pPr>
              <w:pStyle w:val="TAL"/>
            </w:pPr>
          </w:p>
        </w:tc>
        <w:tc>
          <w:tcPr>
            <w:tcW w:w="1135" w:type="dxa"/>
            <w:tcBorders>
              <w:top w:val="single" w:sz="4" w:space="0" w:color="auto"/>
              <w:bottom w:val="single" w:sz="4" w:space="0" w:color="auto"/>
            </w:tcBorders>
            <w:shd w:val="clear" w:color="auto" w:fill="auto"/>
          </w:tcPr>
          <w:p w14:paraId="3C10F273" w14:textId="77777777" w:rsidR="00BF3A88" w:rsidRPr="00034446" w:rsidRDefault="00BF3A88" w:rsidP="00BF3A88">
            <w:pPr>
              <w:pStyle w:val="TAL"/>
            </w:pPr>
          </w:p>
        </w:tc>
      </w:tr>
      <w:tr w:rsidR="000E2FBF" w:rsidRPr="00034446" w14:paraId="651F472C" w14:textId="77777777">
        <w:tc>
          <w:tcPr>
            <w:tcW w:w="4535" w:type="dxa"/>
            <w:tcBorders>
              <w:top w:val="single" w:sz="4" w:space="0" w:color="auto"/>
              <w:bottom w:val="single" w:sz="4" w:space="0" w:color="auto"/>
            </w:tcBorders>
            <w:shd w:val="clear" w:color="auto" w:fill="auto"/>
          </w:tcPr>
          <w:p w14:paraId="24C0D23D" w14:textId="77777777" w:rsidR="000E2FBF" w:rsidRPr="00034446" w:rsidRDefault="000E2FBF" w:rsidP="00752C52">
            <w:pPr>
              <w:pStyle w:val="TAL"/>
            </w:pPr>
            <w:r w:rsidRPr="00034446">
              <w:t>EPS QoS</w:t>
            </w:r>
          </w:p>
        </w:tc>
        <w:tc>
          <w:tcPr>
            <w:tcW w:w="2267" w:type="dxa"/>
            <w:tcBorders>
              <w:top w:val="single" w:sz="4" w:space="0" w:color="auto"/>
              <w:bottom w:val="single" w:sz="4" w:space="0" w:color="auto"/>
            </w:tcBorders>
            <w:shd w:val="clear" w:color="auto" w:fill="auto"/>
          </w:tcPr>
          <w:p w14:paraId="144E31AC" w14:textId="77777777" w:rsidR="000E2FBF" w:rsidRPr="00034446" w:rsidRDefault="000E2FBF" w:rsidP="00752C52">
            <w:pPr>
              <w:pStyle w:val="TAL"/>
            </w:pPr>
            <w:r w:rsidRPr="00034446">
              <w:t>According to reference dedicated EPS bearer context #</w:t>
            </w:r>
            <w:r w:rsidR="006701AA" w:rsidRPr="00034446">
              <w:t>1</w:t>
            </w:r>
            <w:r w:rsidRPr="00034446">
              <w:t xml:space="preserve"> - see [18]</w:t>
            </w:r>
          </w:p>
        </w:tc>
        <w:tc>
          <w:tcPr>
            <w:tcW w:w="1700" w:type="dxa"/>
            <w:tcBorders>
              <w:top w:val="single" w:sz="4" w:space="0" w:color="auto"/>
              <w:bottom w:val="single" w:sz="4" w:space="0" w:color="auto"/>
            </w:tcBorders>
            <w:shd w:val="clear" w:color="auto" w:fill="auto"/>
          </w:tcPr>
          <w:p w14:paraId="16D46037" w14:textId="77777777" w:rsidR="000E2FBF" w:rsidRPr="00034446" w:rsidRDefault="000E2FBF" w:rsidP="00752C52">
            <w:pPr>
              <w:pStyle w:val="TAL"/>
            </w:pPr>
            <w:r w:rsidRPr="00034446">
              <w:t>SS defines an additional dedicated EPS QoS</w:t>
            </w:r>
          </w:p>
        </w:tc>
        <w:tc>
          <w:tcPr>
            <w:tcW w:w="1135" w:type="dxa"/>
            <w:tcBorders>
              <w:top w:val="single" w:sz="4" w:space="0" w:color="auto"/>
              <w:bottom w:val="single" w:sz="4" w:space="0" w:color="auto"/>
            </w:tcBorders>
            <w:shd w:val="clear" w:color="auto" w:fill="auto"/>
          </w:tcPr>
          <w:p w14:paraId="6C7BD174" w14:textId="77777777" w:rsidR="000E2FBF" w:rsidRPr="00034446" w:rsidRDefault="000E2FBF" w:rsidP="00752C52">
            <w:pPr>
              <w:pStyle w:val="TAL"/>
            </w:pPr>
          </w:p>
        </w:tc>
      </w:tr>
      <w:tr w:rsidR="000E2FBF" w:rsidRPr="00034446" w14:paraId="55B10F31" w14:textId="77777777">
        <w:tc>
          <w:tcPr>
            <w:tcW w:w="4535" w:type="dxa"/>
            <w:tcBorders>
              <w:top w:val="single" w:sz="4" w:space="0" w:color="auto"/>
            </w:tcBorders>
            <w:shd w:val="clear" w:color="auto" w:fill="auto"/>
          </w:tcPr>
          <w:p w14:paraId="7BFA62E2" w14:textId="77777777" w:rsidR="000E2FBF" w:rsidRPr="00034446" w:rsidRDefault="000E2FBF" w:rsidP="00752C52">
            <w:pPr>
              <w:pStyle w:val="TAL"/>
            </w:pPr>
            <w:r w:rsidRPr="00034446">
              <w:t>TFT</w:t>
            </w:r>
          </w:p>
        </w:tc>
        <w:tc>
          <w:tcPr>
            <w:tcW w:w="2267" w:type="dxa"/>
            <w:tcBorders>
              <w:top w:val="single" w:sz="4" w:space="0" w:color="auto"/>
            </w:tcBorders>
            <w:shd w:val="clear" w:color="auto" w:fill="auto"/>
          </w:tcPr>
          <w:p w14:paraId="4FB07AA0" w14:textId="77777777" w:rsidR="000E2FBF" w:rsidRPr="00034446" w:rsidRDefault="000E2FBF" w:rsidP="00752C52">
            <w:pPr>
              <w:pStyle w:val="TAL"/>
            </w:pPr>
            <w:r w:rsidRPr="00034446">
              <w:t>According to reference dedicated EPS bearer context #</w:t>
            </w:r>
            <w:r w:rsidR="006701AA" w:rsidRPr="00034446">
              <w:t>1</w:t>
            </w:r>
            <w:r w:rsidRPr="00034446">
              <w:t xml:space="preserve"> - see [18]</w:t>
            </w:r>
          </w:p>
        </w:tc>
        <w:tc>
          <w:tcPr>
            <w:tcW w:w="1700" w:type="dxa"/>
            <w:tcBorders>
              <w:top w:val="single" w:sz="4" w:space="0" w:color="auto"/>
            </w:tcBorders>
            <w:shd w:val="clear" w:color="auto" w:fill="auto"/>
          </w:tcPr>
          <w:p w14:paraId="405D3626" w14:textId="77777777" w:rsidR="000E2FBF" w:rsidRPr="00034446" w:rsidRDefault="000E2FBF" w:rsidP="00752C52">
            <w:pPr>
              <w:pStyle w:val="TAL"/>
            </w:pPr>
          </w:p>
        </w:tc>
        <w:tc>
          <w:tcPr>
            <w:tcW w:w="1135" w:type="dxa"/>
            <w:tcBorders>
              <w:top w:val="single" w:sz="4" w:space="0" w:color="auto"/>
            </w:tcBorders>
            <w:shd w:val="clear" w:color="auto" w:fill="auto"/>
          </w:tcPr>
          <w:p w14:paraId="52F32A78" w14:textId="77777777" w:rsidR="000E2FBF" w:rsidRPr="00034446" w:rsidRDefault="000E2FBF" w:rsidP="00752C52">
            <w:pPr>
              <w:pStyle w:val="TAL"/>
            </w:pPr>
          </w:p>
        </w:tc>
      </w:tr>
    </w:tbl>
    <w:p w14:paraId="04A09D3A" w14:textId="77777777" w:rsidR="00BF3A88" w:rsidRPr="00034446" w:rsidRDefault="00BF3A88" w:rsidP="00BF3A88"/>
    <w:p w14:paraId="20BC660E" w14:textId="77777777" w:rsidR="00BF3A88" w:rsidRPr="00034446" w:rsidRDefault="00BF3A88" w:rsidP="00BF3A88">
      <w:pPr>
        <w:pStyle w:val="TH"/>
      </w:pPr>
      <w:r w:rsidRPr="00034446">
        <w:t>Table 10.4.1.3.3-5: Message ACTIVATE DEDICATED EPS BEARER CONTEXT ACCEPT (step 6</w:t>
      </w:r>
      <w:r w:rsidR="000E2FBF" w:rsidRPr="00034446">
        <w:t>, 13, 26 and 39</w:t>
      </w:r>
      <w:r w:rsidRPr="00034446">
        <w:t>,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0A998EBC" w14:textId="77777777">
        <w:tc>
          <w:tcPr>
            <w:tcW w:w="9637" w:type="dxa"/>
            <w:gridSpan w:val="4"/>
            <w:shd w:val="clear" w:color="auto" w:fill="auto"/>
          </w:tcPr>
          <w:p w14:paraId="76A3F276" w14:textId="77777777" w:rsidR="00BF3A88" w:rsidRPr="00034446" w:rsidRDefault="00BF3A88" w:rsidP="00BF3A88">
            <w:pPr>
              <w:pStyle w:val="TAL"/>
            </w:pPr>
            <w:r w:rsidRPr="00034446">
              <w:t>Derivation path: 36.508 table 4.7.3-1</w:t>
            </w:r>
          </w:p>
        </w:tc>
      </w:tr>
      <w:tr w:rsidR="00BF3A88" w:rsidRPr="00034446" w14:paraId="15B4A8F4" w14:textId="77777777">
        <w:tc>
          <w:tcPr>
            <w:tcW w:w="4535" w:type="dxa"/>
            <w:tcBorders>
              <w:bottom w:val="single" w:sz="4" w:space="0" w:color="auto"/>
            </w:tcBorders>
            <w:shd w:val="clear" w:color="auto" w:fill="auto"/>
          </w:tcPr>
          <w:p w14:paraId="40056B22"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2AEBD0F8"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33BC76DD"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6028BBAC" w14:textId="77777777" w:rsidR="00BF3A88" w:rsidRPr="00034446" w:rsidRDefault="00BF3A88" w:rsidP="00BF3A88">
            <w:pPr>
              <w:pStyle w:val="TAH"/>
            </w:pPr>
            <w:r w:rsidRPr="00034446">
              <w:t>Condition</w:t>
            </w:r>
          </w:p>
        </w:tc>
      </w:tr>
      <w:tr w:rsidR="00BF3A88" w:rsidRPr="00034446" w14:paraId="44CCFAD9" w14:textId="77777777">
        <w:tc>
          <w:tcPr>
            <w:tcW w:w="4535" w:type="dxa"/>
            <w:tcBorders>
              <w:top w:val="single" w:sz="4" w:space="0" w:color="auto"/>
              <w:bottom w:val="single" w:sz="4" w:space="0" w:color="auto"/>
            </w:tcBorders>
            <w:shd w:val="clear" w:color="auto" w:fill="auto"/>
          </w:tcPr>
          <w:p w14:paraId="4EC24898"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0E67D2A7" w14:textId="77777777" w:rsidR="00BF3A88" w:rsidRPr="00034446" w:rsidRDefault="004F196F" w:rsidP="00BF3A88">
            <w:pPr>
              <w:pStyle w:val="TAL"/>
            </w:pPr>
            <w:r w:rsidRPr="00034446">
              <w:t>7</w:t>
            </w:r>
          </w:p>
        </w:tc>
        <w:tc>
          <w:tcPr>
            <w:tcW w:w="1700" w:type="dxa"/>
            <w:tcBorders>
              <w:top w:val="single" w:sz="4" w:space="0" w:color="auto"/>
              <w:bottom w:val="single" w:sz="4" w:space="0" w:color="auto"/>
            </w:tcBorders>
            <w:shd w:val="clear" w:color="auto" w:fill="auto"/>
          </w:tcPr>
          <w:p w14:paraId="40090591" w14:textId="77777777" w:rsidR="00BF3A88" w:rsidRPr="00034446" w:rsidRDefault="00BF3A88" w:rsidP="00BF3A88">
            <w:pPr>
              <w:pStyle w:val="TAL"/>
            </w:pPr>
            <w:r w:rsidRPr="00034446">
              <w:t xml:space="preserve">Same value as in ACTIVATE DEDICATED EPS BEARER CONTEXT REQUEST </w:t>
            </w:r>
            <w:r w:rsidR="004F196F" w:rsidRPr="00034446">
              <w:rPr>
                <w:rStyle w:val="TALChar"/>
              </w:rPr>
              <w:t>in step 5</w:t>
            </w:r>
          </w:p>
        </w:tc>
        <w:tc>
          <w:tcPr>
            <w:tcW w:w="1135" w:type="dxa"/>
            <w:tcBorders>
              <w:top w:val="single" w:sz="4" w:space="0" w:color="auto"/>
              <w:bottom w:val="single" w:sz="4" w:space="0" w:color="auto"/>
            </w:tcBorders>
            <w:shd w:val="clear" w:color="auto" w:fill="auto"/>
          </w:tcPr>
          <w:p w14:paraId="35276EA8" w14:textId="77777777" w:rsidR="00BF3A88" w:rsidRPr="00034446" w:rsidRDefault="00BF3A88" w:rsidP="00BF3A88">
            <w:pPr>
              <w:pStyle w:val="TAL"/>
            </w:pPr>
          </w:p>
        </w:tc>
      </w:tr>
      <w:tr w:rsidR="00BF3A88" w:rsidRPr="00034446" w14:paraId="749EC4FA" w14:textId="77777777">
        <w:tc>
          <w:tcPr>
            <w:tcW w:w="4535" w:type="dxa"/>
            <w:tcBorders>
              <w:top w:val="single" w:sz="4" w:space="0" w:color="auto"/>
            </w:tcBorders>
            <w:shd w:val="clear" w:color="auto" w:fill="auto"/>
          </w:tcPr>
          <w:p w14:paraId="06C02C2E" w14:textId="77777777" w:rsidR="00BF3A88" w:rsidRPr="00034446" w:rsidRDefault="00BF3A88" w:rsidP="00BF3A88">
            <w:pPr>
              <w:pStyle w:val="TAL"/>
            </w:pPr>
            <w:r w:rsidRPr="00034446">
              <w:t>Procedure transaction identity</w:t>
            </w:r>
          </w:p>
        </w:tc>
        <w:tc>
          <w:tcPr>
            <w:tcW w:w="2267" w:type="dxa"/>
            <w:tcBorders>
              <w:top w:val="single" w:sz="4" w:space="0" w:color="auto"/>
            </w:tcBorders>
            <w:shd w:val="clear" w:color="auto" w:fill="auto"/>
          </w:tcPr>
          <w:p w14:paraId="156B8FEB" w14:textId="77777777" w:rsidR="00BF3A88" w:rsidRPr="00034446" w:rsidRDefault="00BF3A88" w:rsidP="00BF3A88">
            <w:pPr>
              <w:pStyle w:val="TAL"/>
            </w:pPr>
            <w:r w:rsidRPr="00034446">
              <w:t>0</w:t>
            </w:r>
          </w:p>
        </w:tc>
        <w:tc>
          <w:tcPr>
            <w:tcW w:w="1700" w:type="dxa"/>
            <w:tcBorders>
              <w:top w:val="single" w:sz="4" w:space="0" w:color="auto"/>
            </w:tcBorders>
            <w:shd w:val="clear" w:color="auto" w:fill="auto"/>
          </w:tcPr>
          <w:p w14:paraId="5A7CEE7B" w14:textId="77777777" w:rsidR="00BF3A88" w:rsidRPr="00034446" w:rsidRDefault="00BF3A88" w:rsidP="00BF3A88">
            <w:pPr>
              <w:pStyle w:val="TAL"/>
            </w:pPr>
            <w:r w:rsidRPr="00034446">
              <w:t>No procedure transaction identity assigned</w:t>
            </w:r>
          </w:p>
        </w:tc>
        <w:tc>
          <w:tcPr>
            <w:tcW w:w="1135" w:type="dxa"/>
            <w:tcBorders>
              <w:top w:val="single" w:sz="4" w:space="0" w:color="auto"/>
            </w:tcBorders>
            <w:shd w:val="clear" w:color="auto" w:fill="auto"/>
          </w:tcPr>
          <w:p w14:paraId="05D5C2CC" w14:textId="77777777" w:rsidR="00BF3A88" w:rsidRPr="00034446" w:rsidRDefault="00BF3A88" w:rsidP="00BF3A88">
            <w:pPr>
              <w:pStyle w:val="TAL"/>
            </w:pPr>
          </w:p>
        </w:tc>
      </w:tr>
    </w:tbl>
    <w:p w14:paraId="09F7A5DB" w14:textId="77777777" w:rsidR="00BF3A88" w:rsidRPr="00034446" w:rsidRDefault="00BF3A88" w:rsidP="00BF3A88"/>
    <w:p w14:paraId="7CA27FEC" w14:textId="77777777" w:rsidR="00BF3A88" w:rsidRPr="00034446" w:rsidRDefault="00BF3A88" w:rsidP="00BF3A88">
      <w:pPr>
        <w:pStyle w:val="TH"/>
      </w:pPr>
      <w:r w:rsidRPr="00034446">
        <w:t>Table 10.4.1.3.3-6: Message DEACTIVATE EPS BEARER CONTEXT REQUEST (step 10,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3C8D78A8" w14:textId="77777777">
        <w:tc>
          <w:tcPr>
            <w:tcW w:w="9637" w:type="dxa"/>
            <w:gridSpan w:val="4"/>
            <w:shd w:val="clear" w:color="auto" w:fill="auto"/>
          </w:tcPr>
          <w:p w14:paraId="011277E0" w14:textId="77777777" w:rsidR="00BF3A88" w:rsidRPr="00034446" w:rsidRDefault="00BF3A88" w:rsidP="00BF3A88">
            <w:pPr>
              <w:pStyle w:val="TAL"/>
            </w:pPr>
            <w:r w:rsidRPr="00034446">
              <w:t>Derivation path: 36.508 table 4.7.3-12</w:t>
            </w:r>
            <w:r w:rsidR="004F196F" w:rsidRPr="00034446">
              <w:t xml:space="preserve"> and table 4.6.1-8 with condition DRB-REL(3)</w:t>
            </w:r>
          </w:p>
        </w:tc>
      </w:tr>
      <w:tr w:rsidR="00BF3A88" w:rsidRPr="00034446" w14:paraId="68AE41D4" w14:textId="77777777">
        <w:tc>
          <w:tcPr>
            <w:tcW w:w="4535" w:type="dxa"/>
            <w:tcBorders>
              <w:bottom w:val="single" w:sz="4" w:space="0" w:color="auto"/>
            </w:tcBorders>
            <w:shd w:val="clear" w:color="auto" w:fill="auto"/>
          </w:tcPr>
          <w:p w14:paraId="1A5AAC49"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23903700"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6E9AC39A"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424EEB86" w14:textId="77777777" w:rsidR="00BF3A88" w:rsidRPr="00034446" w:rsidRDefault="00BF3A88" w:rsidP="00BF3A88">
            <w:pPr>
              <w:pStyle w:val="TAH"/>
            </w:pPr>
            <w:r w:rsidRPr="00034446">
              <w:t>Condition</w:t>
            </w:r>
          </w:p>
        </w:tc>
      </w:tr>
      <w:tr w:rsidR="00BF3A88" w:rsidRPr="00034446" w14:paraId="20E486E7" w14:textId="77777777">
        <w:tc>
          <w:tcPr>
            <w:tcW w:w="4535" w:type="dxa"/>
            <w:tcBorders>
              <w:top w:val="single" w:sz="4" w:space="0" w:color="auto"/>
              <w:bottom w:val="single" w:sz="4" w:space="0" w:color="auto"/>
            </w:tcBorders>
            <w:shd w:val="clear" w:color="auto" w:fill="auto"/>
          </w:tcPr>
          <w:p w14:paraId="00204D2B"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723D145A" w14:textId="77777777" w:rsidR="00BF3A88" w:rsidRPr="00034446" w:rsidRDefault="004F196F" w:rsidP="00BF3A88">
            <w:pPr>
              <w:pStyle w:val="TAL"/>
            </w:pPr>
            <w:r w:rsidRPr="00034446">
              <w:t>7</w:t>
            </w:r>
          </w:p>
        </w:tc>
        <w:tc>
          <w:tcPr>
            <w:tcW w:w="1700" w:type="dxa"/>
            <w:tcBorders>
              <w:top w:val="single" w:sz="4" w:space="0" w:color="auto"/>
              <w:bottom w:val="single" w:sz="4" w:space="0" w:color="auto"/>
            </w:tcBorders>
            <w:shd w:val="clear" w:color="auto" w:fill="auto"/>
          </w:tcPr>
          <w:p w14:paraId="2C42C792" w14:textId="77777777" w:rsidR="00BF3A88" w:rsidRPr="00034446" w:rsidRDefault="00BF3A88" w:rsidP="00BF3A88">
            <w:pPr>
              <w:pStyle w:val="TAL"/>
            </w:pPr>
            <w:r w:rsidRPr="00034446">
              <w:t>Same value as in ACTIVATE DEDICATED EPS BEARER CONTEXT REQUEST of step 5</w:t>
            </w:r>
          </w:p>
        </w:tc>
        <w:tc>
          <w:tcPr>
            <w:tcW w:w="1135" w:type="dxa"/>
            <w:tcBorders>
              <w:top w:val="single" w:sz="4" w:space="0" w:color="auto"/>
              <w:bottom w:val="single" w:sz="4" w:space="0" w:color="auto"/>
            </w:tcBorders>
            <w:shd w:val="clear" w:color="auto" w:fill="auto"/>
          </w:tcPr>
          <w:p w14:paraId="18EEEC1B" w14:textId="77777777" w:rsidR="00BF3A88" w:rsidRPr="00034446" w:rsidRDefault="00BF3A88" w:rsidP="00BF3A88">
            <w:pPr>
              <w:pStyle w:val="TAL"/>
            </w:pPr>
          </w:p>
        </w:tc>
      </w:tr>
      <w:tr w:rsidR="00BF3A88" w:rsidRPr="00034446" w14:paraId="45F43616" w14:textId="77777777">
        <w:tc>
          <w:tcPr>
            <w:tcW w:w="4535" w:type="dxa"/>
            <w:tcBorders>
              <w:top w:val="single" w:sz="4" w:space="0" w:color="auto"/>
              <w:bottom w:val="single" w:sz="4" w:space="0" w:color="auto"/>
            </w:tcBorders>
            <w:shd w:val="clear" w:color="auto" w:fill="auto"/>
          </w:tcPr>
          <w:p w14:paraId="7A17FD25" w14:textId="77777777" w:rsidR="00BF3A88" w:rsidRPr="00034446" w:rsidRDefault="00BF3A88" w:rsidP="00BF3A8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05575B3F" w14:textId="77777777" w:rsidR="00BF3A88" w:rsidRPr="00034446" w:rsidRDefault="00BF3A88" w:rsidP="00BF3A88">
            <w:pPr>
              <w:pStyle w:val="TAL"/>
            </w:pPr>
            <w:r w:rsidRPr="00034446">
              <w:t>0</w:t>
            </w:r>
          </w:p>
        </w:tc>
        <w:tc>
          <w:tcPr>
            <w:tcW w:w="1700" w:type="dxa"/>
            <w:tcBorders>
              <w:top w:val="single" w:sz="4" w:space="0" w:color="auto"/>
              <w:bottom w:val="single" w:sz="4" w:space="0" w:color="auto"/>
            </w:tcBorders>
            <w:shd w:val="clear" w:color="auto" w:fill="auto"/>
          </w:tcPr>
          <w:p w14:paraId="03543B75" w14:textId="77777777" w:rsidR="00BF3A88" w:rsidRPr="00034446" w:rsidRDefault="00BF3A88" w:rsidP="00BF3A88">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5179BA7D" w14:textId="77777777" w:rsidR="00BF3A88" w:rsidRPr="00034446" w:rsidRDefault="00BF3A88" w:rsidP="00BF3A88">
            <w:pPr>
              <w:pStyle w:val="TAL"/>
            </w:pPr>
          </w:p>
        </w:tc>
      </w:tr>
      <w:tr w:rsidR="00BF3A88" w:rsidRPr="00034446" w14:paraId="4CB15103" w14:textId="77777777">
        <w:tc>
          <w:tcPr>
            <w:tcW w:w="4535" w:type="dxa"/>
            <w:tcBorders>
              <w:top w:val="single" w:sz="4" w:space="0" w:color="auto"/>
              <w:bottom w:val="single" w:sz="4" w:space="0" w:color="auto"/>
            </w:tcBorders>
            <w:shd w:val="clear" w:color="auto" w:fill="auto"/>
          </w:tcPr>
          <w:p w14:paraId="44CBD151" w14:textId="77777777" w:rsidR="00BF3A88" w:rsidRPr="00034446" w:rsidRDefault="00BF3A88" w:rsidP="00BF3A88">
            <w:pPr>
              <w:pStyle w:val="TAL"/>
            </w:pPr>
            <w:r w:rsidRPr="00034446">
              <w:t>ESM cause</w:t>
            </w:r>
          </w:p>
        </w:tc>
        <w:tc>
          <w:tcPr>
            <w:tcW w:w="2267" w:type="dxa"/>
            <w:tcBorders>
              <w:top w:val="single" w:sz="4" w:space="0" w:color="auto"/>
              <w:bottom w:val="single" w:sz="4" w:space="0" w:color="auto"/>
            </w:tcBorders>
            <w:shd w:val="clear" w:color="auto" w:fill="auto"/>
          </w:tcPr>
          <w:p w14:paraId="5A29FCC5" w14:textId="77777777" w:rsidR="00BF3A88" w:rsidRPr="00034446" w:rsidRDefault="000E2FBF" w:rsidP="00BF3A88">
            <w:pPr>
              <w:pStyle w:val="TAL"/>
            </w:pPr>
            <w:r w:rsidRPr="00034446">
              <w:t>00100100</w:t>
            </w:r>
          </w:p>
        </w:tc>
        <w:tc>
          <w:tcPr>
            <w:tcW w:w="1700" w:type="dxa"/>
            <w:tcBorders>
              <w:top w:val="single" w:sz="4" w:space="0" w:color="auto"/>
              <w:bottom w:val="single" w:sz="4" w:space="0" w:color="auto"/>
            </w:tcBorders>
            <w:shd w:val="clear" w:color="auto" w:fill="auto"/>
          </w:tcPr>
          <w:p w14:paraId="17D3046F" w14:textId="77777777" w:rsidR="00BF3A88" w:rsidRPr="00034446" w:rsidRDefault="000E2FBF" w:rsidP="00BF3A88">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155DDB43" w14:textId="77777777" w:rsidR="00BF3A88" w:rsidRPr="00034446" w:rsidRDefault="00BF3A88" w:rsidP="00BF3A88">
            <w:pPr>
              <w:pStyle w:val="TAL"/>
            </w:pPr>
          </w:p>
        </w:tc>
      </w:tr>
      <w:tr w:rsidR="00BF3A88" w:rsidRPr="00034446" w14:paraId="2F563141" w14:textId="77777777">
        <w:tc>
          <w:tcPr>
            <w:tcW w:w="4535" w:type="dxa"/>
            <w:tcBorders>
              <w:top w:val="single" w:sz="4" w:space="0" w:color="auto"/>
            </w:tcBorders>
            <w:shd w:val="clear" w:color="auto" w:fill="auto"/>
          </w:tcPr>
          <w:p w14:paraId="497DB85B" w14:textId="77777777" w:rsidR="00BF3A88" w:rsidRPr="00034446" w:rsidRDefault="00BF3A88" w:rsidP="00BF3A88">
            <w:pPr>
              <w:pStyle w:val="TAL"/>
            </w:pPr>
            <w:r w:rsidRPr="00034446">
              <w:t>Protocol configuration options</w:t>
            </w:r>
          </w:p>
        </w:tc>
        <w:tc>
          <w:tcPr>
            <w:tcW w:w="2267" w:type="dxa"/>
            <w:tcBorders>
              <w:top w:val="single" w:sz="4" w:space="0" w:color="auto"/>
            </w:tcBorders>
            <w:shd w:val="clear" w:color="auto" w:fill="auto"/>
          </w:tcPr>
          <w:p w14:paraId="771653D8" w14:textId="77777777" w:rsidR="00BF3A88" w:rsidRPr="00034446" w:rsidRDefault="00BF3A88" w:rsidP="00BF3A88">
            <w:pPr>
              <w:pStyle w:val="TAL"/>
            </w:pPr>
            <w:r w:rsidRPr="00034446">
              <w:t>Not present</w:t>
            </w:r>
          </w:p>
        </w:tc>
        <w:tc>
          <w:tcPr>
            <w:tcW w:w="1700" w:type="dxa"/>
            <w:tcBorders>
              <w:top w:val="single" w:sz="4" w:space="0" w:color="auto"/>
            </w:tcBorders>
            <w:shd w:val="clear" w:color="auto" w:fill="auto"/>
          </w:tcPr>
          <w:p w14:paraId="2E9B8F0A" w14:textId="77777777" w:rsidR="00BF3A88" w:rsidRPr="00034446" w:rsidRDefault="00BF3A88" w:rsidP="00BF3A88">
            <w:pPr>
              <w:pStyle w:val="TAL"/>
            </w:pPr>
          </w:p>
        </w:tc>
        <w:tc>
          <w:tcPr>
            <w:tcW w:w="1135" w:type="dxa"/>
            <w:tcBorders>
              <w:top w:val="single" w:sz="4" w:space="0" w:color="auto"/>
            </w:tcBorders>
            <w:shd w:val="clear" w:color="auto" w:fill="auto"/>
          </w:tcPr>
          <w:p w14:paraId="20CB38FE" w14:textId="77777777" w:rsidR="00BF3A88" w:rsidRPr="00034446" w:rsidRDefault="00BF3A88" w:rsidP="00BF3A88">
            <w:pPr>
              <w:pStyle w:val="TAL"/>
            </w:pPr>
          </w:p>
        </w:tc>
      </w:tr>
    </w:tbl>
    <w:p w14:paraId="18AC614F" w14:textId="77777777" w:rsidR="00BF3A88" w:rsidRPr="00034446" w:rsidRDefault="00BF3A88" w:rsidP="00BF3A88"/>
    <w:p w14:paraId="281DCD3F" w14:textId="77777777" w:rsidR="00BF3A88" w:rsidRPr="00034446" w:rsidRDefault="00BF3A88" w:rsidP="00BF3A88">
      <w:pPr>
        <w:pStyle w:val="TH"/>
      </w:pPr>
      <w:r w:rsidRPr="00034446">
        <w:lastRenderedPageBreak/>
        <w:t>Table 10.4.1.3.3-7: Message DEACTIVATE EPS BEARER CONTEXT ACCEPT (step 11,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311CA95A" w14:textId="77777777">
        <w:tc>
          <w:tcPr>
            <w:tcW w:w="9637" w:type="dxa"/>
            <w:gridSpan w:val="4"/>
            <w:shd w:val="clear" w:color="auto" w:fill="auto"/>
          </w:tcPr>
          <w:p w14:paraId="1A57B08C" w14:textId="77777777" w:rsidR="00BF3A88" w:rsidRPr="00034446" w:rsidRDefault="00BF3A88" w:rsidP="00BF3A88">
            <w:pPr>
              <w:pStyle w:val="TAL"/>
            </w:pPr>
            <w:r w:rsidRPr="00034446">
              <w:t>Derivation path: 36.508 table 4.7.3-11</w:t>
            </w:r>
          </w:p>
        </w:tc>
      </w:tr>
      <w:tr w:rsidR="00BF3A88" w:rsidRPr="00034446" w14:paraId="604E1DDE" w14:textId="77777777">
        <w:tc>
          <w:tcPr>
            <w:tcW w:w="4535" w:type="dxa"/>
            <w:tcBorders>
              <w:bottom w:val="single" w:sz="4" w:space="0" w:color="auto"/>
            </w:tcBorders>
            <w:shd w:val="clear" w:color="auto" w:fill="auto"/>
          </w:tcPr>
          <w:p w14:paraId="3399A7E7"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28CB2A54"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15239117"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1081D828" w14:textId="77777777" w:rsidR="00BF3A88" w:rsidRPr="00034446" w:rsidRDefault="00BF3A88" w:rsidP="00BF3A88">
            <w:pPr>
              <w:pStyle w:val="TAH"/>
            </w:pPr>
            <w:r w:rsidRPr="00034446">
              <w:t>Condition</w:t>
            </w:r>
          </w:p>
        </w:tc>
      </w:tr>
      <w:tr w:rsidR="00BF3A88" w:rsidRPr="00034446" w14:paraId="2B37FA04" w14:textId="77777777">
        <w:tc>
          <w:tcPr>
            <w:tcW w:w="4535" w:type="dxa"/>
            <w:tcBorders>
              <w:top w:val="single" w:sz="4" w:space="0" w:color="auto"/>
              <w:bottom w:val="single" w:sz="4" w:space="0" w:color="auto"/>
            </w:tcBorders>
            <w:shd w:val="clear" w:color="auto" w:fill="auto"/>
          </w:tcPr>
          <w:p w14:paraId="2FDCB55A"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41260028" w14:textId="77777777" w:rsidR="00BF3A88" w:rsidRPr="00034446" w:rsidRDefault="004F196F" w:rsidP="00BF3A88">
            <w:pPr>
              <w:pStyle w:val="TAL"/>
            </w:pPr>
            <w:r w:rsidRPr="00034446">
              <w:t>7</w:t>
            </w:r>
          </w:p>
        </w:tc>
        <w:tc>
          <w:tcPr>
            <w:tcW w:w="1700" w:type="dxa"/>
            <w:tcBorders>
              <w:top w:val="single" w:sz="4" w:space="0" w:color="auto"/>
              <w:bottom w:val="single" w:sz="4" w:space="0" w:color="auto"/>
            </w:tcBorders>
            <w:shd w:val="clear" w:color="auto" w:fill="auto"/>
          </w:tcPr>
          <w:p w14:paraId="69E0DCCA" w14:textId="77777777" w:rsidR="00BF3A88" w:rsidRPr="00034446" w:rsidRDefault="00BF3A88" w:rsidP="00BF3A88">
            <w:pPr>
              <w:pStyle w:val="TAL"/>
            </w:pPr>
            <w:r w:rsidRPr="00034446">
              <w:t>Same value as in ACTIVATE DEDICATED EPS BEARER CONTEXT REQUEST of step 5</w:t>
            </w:r>
          </w:p>
        </w:tc>
        <w:tc>
          <w:tcPr>
            <w:tcW w:w="1135" w:type="dxa"/>
            <w:tcBorders>
              <w:top w:val="single" w:sz="4" w:space="0" w:color="auto"/>
              <w:bottom w:val="single" w:sz="4" w:space="0" w:color="auto"/>
            </w:tcBorders>
            <w:shd w:val="clear" w:color="auto" w:fill="auto"/>
          </w:tcPr>
          <w:p w14:paraId="72831E8D" w14:textId="77777777" w:rsidR="00BF3A88" w:rsidRPr="00034446" w:rsidRDefault="00BF3A88" w:rsidP="00BF3A88">
            <w:pPr>
              <w:pStyle w:val="TAL"/>
            </w:pPr>
          </w:p>
        </w:tc>
      </w:tr>
      <w:tr w:rsidR="00BF3A88" w:rsidRPr="00034446" w14:paraId="1F4418AA" w14:textId="77777777">
        <w:tc>
          <w:tcPr>
            <w:tcW w:w="4535" w:type="dxa"/>
            <w:tcBorders>
              <w:top w:val="single" w:sz="4" w:space="0" w:color="auto"/>
            </w:tcBorders>
            <w:shd w:val="clear" w:color="auto" w:fill="auto"/>
          </w:tcPr>
          <w:p w14:paraId="1D7F296C" w14:textId="77777777" w:rsidR="00BF3A88" w:rsidRPr="00034446" w:rsidRDefault="00BF3A88" w:rsidP="00BF3A88">
            <w:pPr>
              <w:pStyle w:val="TAL"/>
            </w:pPr>
            <w:r w:rsidRPr="00034446">
              <w:t>Procedure transaction identity</w:t>
            </w:r>
          </w:p>
        </w:tc>
        <w:tc>
          <w:tcPr>
            <w:tcW w:w="2267" w:type="dxa"/>
            <w:tcBorders>
              <w:top w:val="single" w:sz="4" w:space="0" w:color="auto"/>
            </w:tcBorders>
            <w:shd w:val="clear" w:color="auto" w:fill="auto"/>
          </w:tcPr>
          <w:p w14:paraId="3264D007" w14:textId="77777777" w:rsidR="00BF3A88" w:rsidRPr="00034446" w:rsidRDefault="00BF3A88" w:rsidP="00BF3A88">
            <w:pPr>
              <w:pStyle w:val="TAL"/>
            </w:pPr>
            <w:r w:rsidRPr="00034446">
              <w:t>0</w:t>
            </w:r>
          </w:p>
        </w:tc>
        <w:tc>
          <w:tcPr>
            <w:tcW w:w="1700" w:type="dxa"/>
            <w:tcBorders>
              <w:top w:val="single" w:sz="4" w:space="0" w:color="auto"/>
            </w:tcBorders>
            <w:shd w:val="clear" w:color="auto" w:fill="auto"/>
          </w:tcPr>
          <w:p w14:paraId="608D746F" w14:textId="77777777" w:rsidR="00BF3A88" w:rsidRPr="00034446" w:rsidRDefault="00BF3A88" w:rsidP="00BF3A88">
            <w:pPr>
              <w:pStyle w:val="TAL"/>
            </w:pPr>
            <w:r w:rsidRPr="00034446">
              <w:t>No procedure transaction identity assigned</w:t>
            </w:r>
          </w:p>
        </w:tc>
        <w:tc>
          <w:tcPr>
            <w:tcW w:w="1135" w:type="dxa"/>
            <w:tcBorders>
              <w:top w:val="single" w:sz="4" w:space="0" w:color="auto"/>
            </w:tcBorders>
            <w:shd w:val="clear" w:color="auto" w:fill="auto"/>
          </w:tcPr>
          <w:p w14:paraId="2DB8A2A3" w14:textId="77777777" w:rsidR="00BF3A88" w:rsidRPr="00034446" w:rsidRDefault="00BF3A88" w:rsidP="00BF3A88">
            <w:pPr>
              <w:pStyle w:val="TAL"/>
            </w:pPr>
          </w:p>
        </w:tc>
      </w:tr>
    </w:tbl>
    <w:p w14:paraId="1272F63F" w14:textId="77777777" w:rsidR="00BF3A88" w:rsidRPr="00034446" w:rsidRDefault="00BF3A88" w:rsidP="00BF3A88"/>
    <w:p w14:paraId="5F5D831C" w14:textId="77777777" w:rsidR="00BF3A88" w:rsidRPr="00034446" w:rsidRDefault="00BF3A88" w:rsidP="00BF3A88">
      <w:pPr>
        <w:pStyle w:val="TH"/>
      </w:pPr>
      <w:r w:rsidRPr="00034446">
        <w:t>Table 10.4.1.3.3-8: Message DEACTIVATE EPS BEARER CONTEXT REQUEST (step 14,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22A1B3CD" w14:textId="77777777">
        <w:tc>
          <w:tcPr>
            <w:tcW w:w="9637" w:type="dxa"/>
            <w:gridSpan w:val="4"/>
            <w:shd w:val="clear" w:color="auto" w:fill="auto"/>
          </w:tcPr>
          <w:p w14:paraId="217BBA2A" w14:textId="77777777" w:rsidR="00BF3A88" w:rsidRPr="00034446" w:rsidRDefault="00BF3A88" w:rsidP="00BF3A88">
            <w:pPr>
              <w:pStyle w:val="TAL"/>
            </w:pPr>
            <w:r w:rsidRPr="00034446">
              <w:t>Derivation path: 36.508 table 4.7.3-12</w:t>
            </w:r>
            <w:r w:rsidR="004F196F" w:rsidRPr="00034446">
              <w:t xml:space="preserve"> and table 4.6.1-8 with condition DRB-REL(2)</w:t>
            </w:r>
          </w:p>
        </w:tc>
      </w:tr>
      <w:tr w:rsidR="00BF3A88" w:rsidRPr="00034446" w14:paraId="09F35345" w14:textId="77777777">
        <w:tc>
          <w:tcPr>
            <w:tcW w:w="4535" w:type="dxa"/>
            <w:tcBorders>
              <w:bottom w:val="single" w:sz="4" w:space="0" w:color="auto"/>
            </w:tcBorders>
            <w:shd w:val="clear" w:color="auto" w:fill="auto"/>
          </w:tcPr>
          <w:p w14:paraId="307B9172"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0F879151"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5EDE8E2A"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1B00D4E0" w14:textId="77777777" w:rsidR="00BF3A88" w:rsidRPr="00034446" w:rsidRDefault="00BF3A88" w:rsidP="00BF3A88">
            <w:pPr>
              <w:pStyle w:val="TAH"/>
            </w:pPr>
            <w:r w:rsidRPr="00034446">
              <w:t>Condition</w:t>
            </w:r>
          </w:p>
        </w:tc>
      </w:tr>
      <w:tr w:rsidR="00BF3A88" w:rsidRPr="00034446" w14:paraId="6AC8D2D1" w14:textId="77777777">
        <w:tc>
          <w:tcPr>
            <w:tcW w:w="4535" w:type="dxa"/>
            <w:tcBorders>
              <w:top w:val="single" w:sz="4" w:space="0" w:color="auto"/>
              <w:bottom w:val="single" w:sz="4" w:space="0" w:color="auto"/>
            </w:tcBorders>
            <w:shd w:val="clear" w:color="auto" w:fill="auto"/>
          </w:tcPr>
          <w:p w14:paraId="56CE32E4"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3F8330D7" w14:textId="77777777" w:rsidR="00BF3A88" w:rsidRPr="00034446" w:rsidRDefault="00BF3A88" w:rsidP="00BF3A88">
            <w:pPr>
              <w:pStyle w:val="TAL"/>
            </w:pPr>
            <w:r w:rsidRPr="00034446">
              <w:t>Default EBId</w:t>
            </w:r>
            <w:r w:rsidR="000E2FBF" w:rsidRPr="00034446">
              <w:t>-2</w:t>
            </w:r>
          </w:p>
        </w:tc>
        <w:tc>
          <w:tcPr>
            <w:tcW w:w="1700" w:type="dxa"/>
            <w:tcBorders>
              <w:top w:val="single" w:sz="4" w:space="0" w:color="auto"/>
              <w:bottom w:val="single" w:sz="4" w:space="0" w:color="auto"/>
            </w:tcBorders>
            <w:shd w:val="clear" w:color="auto" w:fill="auto"/>
          </w:tcPr>
          <w:p w14:paraId="26F5840B" w14:textId="77777777" w:rsidR="00BF3A88" w:rsidRPr="00034446" w:rsidRDefault="00BF3A88" w:rsidP="00BF3A88">
            <w:pPr>
              <w:pStyle w:val="TAL"/>
            </w:pPr>
            <w:r w:rsidRPr="00034446">
              <w:t>Same value as in ACTIVATE DEFAULT EPS BEARER CONTEXT REQUEST of step 3</w:t>
            </w:r>
          </w:p>
        </w:tc>
        <w:tc>
          <w:tcPr>
            <w:tcW w:w="1135" w:type="dxa"/>
            <w:tcBorders>
              <w:top w:val="single" w:sz="4" w:space="0" w:color="auto"/>
              <w:bottom w:val="single" w:sz="4" w:space="0" w:color="auto"/>
            </w:tcBorders>
            <w:shd w:val="clear" w:color="auto" w:fill="auto"/>
          </w:tcPr>
          <w:p w14:paraId="33D76EF7" w14:textId="77777777" w:rsidR="00BF3A88" w:rsidRPr="00034446" w:rsidRDefault="00BF3A88" w:rsidP="00BF3A88">
            <w:pPr>
              <w:pStyle w:val="TAL"/>
            </w:pPr>
          </w:p>
        </w:tc>
      </w:tr>
      <w:tr w:rsidR="00BF3A88" w:rsidRPr="00034446" w14:paraId="3FE46E1B" w14:textId="77777777">
        <w:tc>
          <w:tcPr>
            <w:tcW w:w="4535" w:type="dxa"/>
            <w:tcBorders>
              <w:top w:val="single" w:sz="4" w:space="0" w:color="auto"/>
              <w:bottom w:val="single" w:sz="4" w:space="0" w:color="auto"/>
            </w:tcBorders>
            <w:shd w:val="clear" w:color="auto" w:fill="auto"/>
          </w:tcPr>
          <w:p w14:paraId="354C9B01" w14:textId="77777777" w:rsidR="00BF3A88" w:rsidRPr="00034446" w:rsidRDefault="00BF3A88" w:rsidP="00BF3A8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56E35199" w14:textId="77777777" w:rsidR="00BF3A88" w:rsidRPr="00034446" w:rsidRDefault="00BF3A88" w:rsidP="00BF3A88">
            <w:pPr>
              <w:pStyle w:val="TAL"/>
            </w:pPr>
            <w:r w:rsidRPr="00034446">
              <w:t>0</w:t>
            </w:r>
          </w:p>
        </w:tc>
        <w:tc>
          <w:tcPr>
            <w:tcW w:w="1700" w:type="dxa"/>
            <w:tcBorders>
              <w:top w:val="single" w:sz="4" w:space="0" w:color="auto"/>
              <w:bottom w:val="single" w:sz="4" w:space="0" w:color="auto"/>
            </w:tcBorders>
            <w:shd w:val="clear" w:color="auto" w:fill="auto"/>
          </w:tcPr>
          <w:p w14:paraId="69BE4B6C" w14:textId="77777777" w:rsidR="00BF3A88" w:rsidRPr="00034446" w:rsidRDefault="00BF3A88" w:rsidP="00BF3A88">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44605D34" w14:textId="77777777" w:rsidR="00BF3A88" w:rsidRPr="00034446" w:rsidRDefault="00BF3A88" w:rsidP="00BF3A88">
            <w:pPr>
              <w:pStyle w:val="TAL"/>
            </w:pPr>
          </w:p>
        </w:tc>
      </w:tr>
      <w:tr w:rsidR="00BF3A88" w:rsidRPr="00034446" w14:paraId="3E842DA9" w14:textId="77777777">
        <w:tc>
          <w:tcPr>
            <w:tcW w:w="4535" w:type="dxa"/>
            <w:tcBorders>
              <w:top w:val="single" w:sz="4" w:space="0" w:color="auto"/>
              <w:bottom w:val="single" w:sz="4" w:space="0" w:color="auto"/>
            </w:tcBorders>
            <w:shd w:val="clear" w:color="auto" w:fill="auto"/>
          </w:tcPr>
          <w:p w14:paraId="3960CFF6" w14:textId="77777777" w:rsidR="00BF3A88" w:rsidRPr="00034446" w:rsidRDefault="00BF3A88" w:rsidP="00BF3A88">
            <w:pPr>
              <w:pStyle w:val="TAL"/>
            </w:pPr>
            <w:r w:rsidRPr="00034446">
              <w:t>ESM cause</w:t>
            </w:r>
          </w:p>
        </w:tc>
        <w:tc>
          <w:tcPr>
            <w:tcW w:w="2267" w:type="dxa"/>
            <w:tcBorders>
              <w:top w:val="single" w:sz="4" w:space="0" w:color="auto"/>
              <w:bottom w:val="single" w:sz="4" w:space="0" w:color="auto"/>
            </w:tcBorders>
            <w:shd w:val="clear" w:color="auto" w:fill="auto"/>
          </w:tcPr>
          <w:p w14:paraId="5216D527" w14:textId="77777777" w:rsidR="00BF3A88" w:rsidRPr="00034446" w:rsidRDefault="000E2FBF" w:rsidP="00BF3A88">
            <w:pPr>
              <w:pStyle w:val="TAL"/>
            </w:pPr>
            <w:r w:rsidRPr="00034446">
              <w:t>00100100</w:t>
            </w:r>
          </w:p>
        </w:tc>
        <w:tc>
          <w:tcPr>
            <w:tcW w:w="1700" w:type="dxa"/>
            <w:tcBorders>
              <w:top w:val="single" w:sz="4" w:space="0" w:color="auto"/>
              <w:bottom w:val="single" w:sz="4" w:space="0" w:color="auto"/>
            </w:tcBorders>
            <w:shd w:val="clear" w:color="auto" w:fill="auto"/>
          </w:tcPr>
          <w:p w14:paraId="50FC0944" w14:textId="77777777" w:rsidR="00BF3A88" w:rsidRPr="00034446" w:rsidRDefault="000E2FBF" w:rsidP="00BF3A88">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6FFC5635" w14:textId="77777777" w:rsidR="00BF3A88" w:rsidRPr="00034446" w:rsidRDefault="00BF3A88" w:rsidP="00BF3A88">
            <w:pPr>
              <w:pStyle w:val="TAL"/>
            </w:pPr>
          </w:p>
        </w:tc>
      </w:tr>
      <w:tr w:rsidR="00BF3A88" w:rsidRPr="00034446" w14:paraId="60B335B7" w14:textId="77777777">
        <w:tc>
          <w:tcPr>
            <w:tcW w:w="4535" w:type="dxa"/>
            <w:tcBorders>
              <w:top w:val="single" w:sz="4" w:space="0" w:color="auto"/>
            </w:tcBorders>
            <w:shd w:val="clear" w:color="auto" w:fill="auto"/>
          </w:tcPr>
          <w:p w14:paraId="6FD8705A" w14:textId="77777777" w:rsidR="00BF3A88" w:rsidRPr="00034446" w:rsidRDefault="00BF3A88" w:rsidP="00BF3A88">
            <w:pPr>
              <w:pStyle w:val="TAL"/>
            </w:pPr>
            <w:r w:rsidRPr="00034446">
              <w:t>Protocol configuration options</w:t>
            </w:r>
          </w:p>
        </w:tc>
        <w:tc>
          <w:tcPr>
            <w:tcW w:w="2267" w:type="dxa"/>
            <w:tcBorders>
              <w:top w:val="single" w:sz="4" w:space="0" w:color="auto"/>
            </w:tcBorders>
            <w:shd w:val="clear" w:color="auto" w:fill="auto"/>
          </w:tcPr>
          <w:p w14:paraId="5D5B233B" w14:textId="77777777" w:rsidR="00BF3A88" w:rsidRPr="00034446" w:rsidRDefault="00BF3A88" w:rsidP="00BF3A88">
            <w:pPr>
              <w:pStyle w:val="TAL"/>
            </w:pPr>
            <w:r w:rsidRPr="00034446">
              <w:t>Not present</w:t>
            </w:r>
          </w:p>
        </w:tc>
        <w:tc>
          <w:tcPr>
            <w:tcW w:w="1700" w:type="dxa"/>
            <w:tcBorders>
              <w:top w:val="single" w:sz="4" w:space="0" w:color="auto"/>
            </w:tcBorders>
            <w:shd w:val="clear" w:color="auto" w:fill="auto"/>
          </w:tcPr>
          <w:p w14:paraId="0C637610" w14:textId="77777777" w:rsidR="00BF3A88" w:rsidRPr="00034446" w:rsidRDefault="00BF3A88" w:rsidP="00BF3A88">
            <w:pPr>
              <w:pStyle w:val="TAL"/>
            </w:pPr>
          </w:p>
        </w:tc>
        <w:tc>
          <w:tcPr>
            <w:tcW w:w="1135" w:type="dxa"/>
            <w:tcBorders>
              <w:top w:val="single" w:sz="4" w:space="0" w:color="auto"/>
            </w:tcBorders>
            <w:shd w:val="clear" w:color="auto" w:fill="auto"/>
          </w:tcPr>
          <w:p w14:paraId="5EB4FF4E" w14:textId="77777777" w:rsidR="00BF3A88" w:rsidRPr="00034446" w:rsidRDefault="00BF3A88" w:rsidP="00BF3A88">
            <w:pPr>
              <w:pStyle w:val="TAL"/>
            </w:pPr>
          </w:p>
        </w:tc>
      </w:tr>
    </w:tbl>
    <w:p w14:paraId="56209A46" w14:textId="77777777" w:rsidR="00BF3A88" w:rsidRPr="00034446" w:rsidRDefault="00BF3A88" w:rsidP="00BF3A88"/>
    <w:p w14:paraId="3BCB65BE" w14:textId="77777777" w:rsidR="00BF3A88" w:rsidRPr="00034446" w:rsidRDefault="00BF3A88" w:rsidP="00BF3A88">
      <w:pPr>
        <w:pStyle w:val="TH"/>
      </w:pPr>
      <w:r w:rsidRPr="00034446">
        <w:t>Table 10.4.1.3.3-9: Message DEACTIVATE EPS BEARER CONTEXT ACCEPT (step 15,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11893381" w14:textId="77777777">
        <w:tc>
          <w:tcPr>
            <w:tcW w:w="9637" w:type="dxa"/>
            <w:gridSpan w:val="4"/>
            <w:shd w:val="clear" w:color="auto" w:fill="auto"/>
          </w:tcPr>
          <w:p w14:paraId="050AFC99" w14:textId="77777777" w:rsidR="00BF3A88" w:rsidRPr="00034446" w:rsidRDefault="00BF3A88" w:rsidP="00BF3A88">
            <w:pPr>
              <w:pStyle w:val="TAL"/>
            </w:pPr>
            <w:r w:rsidRPr="00034446">
              <w:t>Derivation path: 36.508 table 4.7.3-11</w:t>
            </w:r>
          </w:p>
        </w:tc>
      </w:tr>
      <w:tr w:rsidR="00BF3A88" w:rsidRPr="00034446" w14:paraId="17FE29D9" w14:textId="77777777">
        <w:tc>
          <w:tcPr>
            <w:tcW w:w="4535" w:type="dxa"/>
            <w:tcBorders>
              <w:bottom w:val="single" w:sz="4" w:space="0" w:color="auto"/>
            </w:tcBorders>
            <w:shd w:val="clear" w:color="auto" w:fill="auto"/>
          </w:tcPr>
          <w:p w14:paraId="57899EFF"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55A5933F"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4C0EC655"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6DDB7AAD" w14:textId="77777777" w:rsidR="00BF3A88" w:rsidRPr="00034446" w:rsidRDefault="00BF3A88" w:rsidP="00BF3A88">
            <w:pPr>
              <w:pStyle w:val="TAH"/>
            </w:pPr>
            <w:r w:rsidRPr="00034446">
              <w:t>Condition</w:t>
            </w:r>
          </w:p>
        </w:tc>
      </w:tr>
      <w:tr w:rsidR="00BF3A88" w:rsidRPr="00034446" w14:paraId="68D3E984" w14:textId="77777777">
        <w:tc>
          <w:tcPr>
            <w:tcW w:w="4535" w:type="dxa"/>
            <w:tcBorders>
              <w:top w:val="single" w:sz="4" w:space="0" w:color="auto"/>
              <w:bottom w:val="single" w:sz="4" w:space="0" w:color="auto"/>
            </w:tcBorders>
            <w:shd w:val="clear" w:color="auto" w:fill="auto"/>
          </w:tcPr>
          <w:p w14:paraId="0C982BFF"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44DC9806" w14:textId="77777777" w:rsidR="00BF3A88" w:rsidRPr="00034446" w:rsidRDefault="004F196F" w:rsidP="00BF3A88">
            <w:pPr>
              <w:pStyle w:val="TAL"/>
            </w:pPr>
            <w:r w:rsidRPr="00034446">
              <w:t>6</w:t>
            </w:r>
          </w:p>
        </w:tc>
        <w:tc>
          <w:tcPr>
            <w:tcW w:w="1700" w:type="dxa"/>
            <w:tcBorders>
              <w:top w:val="single" w:sz="4" w:space="0" w:color="auto"/>
              <w:bottom w:val="single" w:sz="4" w:space="0" w:color="auto"/>
            </w:tcBorders>
            <w:shd w:val="clear" w:color="auto" w:fill="auto"/>
          </w:tcPr>
          <w:p w14:paraId="5DC0F578" w14:textId="77777777" w:rsidR="00BF3A88" w:rsidRPr="00034446" w:rsidRDefault="00BF3A88" w:rsidP="00BF3A88">
            <w:pPr>
              <w:pStyle w:val="TAL"/>
            </w:pPr>
            <w:r w:rsidRPr="00034446">
              <w:t>Same value as in ACTIVATE DEFAULT EPS BEARER CONTEXT REQUEST of step 3</w:t>
            </w:r>
          </w:p>
        </w:tc>
        <w:tc>
          <w:tcPr>
            <w:tcW w:w="1135" w:type="dxa"/>
            <w:tcBorders>
              <w:top w:val="single" w:sz="4" w:space="0" w:color="auto"/>
              <w:bottom w:val="single" w:sz="4" w:space="0" w:color="auto"/>
            </w:tcBorders>
            <w:shd w:val="clear" w:color="auto" w:fill="auto"/>
          </w:tcPr>
          <w:p w14:paraId="4E95EDE2" w14:textId="77777777" w:rsidR="00BF3A88" w:rsidRPr="00034446" w:rsidRDefault="00BF3A88" w:rsidP="00BF3A88">
            <w:pPr>
              <w:pStyle w:val="TAL"/>
            </w:pPr>
          </w:p>
        </w:tc>
      </w:tr>
      <w:tr w:rsidR="00BF3A88" w:rsidRPr="00034446" w14:paraId="6EB9196E" w14:textId="77777777">
        <w:tc>
          <w:tcPr>
            <w:tcW w:w="4535" w:type="dxa"/>
            <w:tcBorders>
              <w:top w:val="single" w:sz="4" w:space="0" w:color="auto"/>
            </w:tcBorders>
            <w:shd w:val="clear" w:color="auto" w:fill="auto"/>
          </w:tcPr>
          <w:p w14:paraId="24B254CE" w14:textId="77777777" w:rsidR="00BF3A88" w:rsidRPr="00034446" w:rsidRDefault="00BF3A88" w:rsidP="00BF3A88">
            <w:pPr>
              <w:pStyle w:val="TAL"/>
            </w:pPr>
            <w:r w:rsidRPr="00034446">
              <w:t>Procedure transaction identity</w:t>
            </w:r>
          </w:p>
        </w:tc>
        <w:tc>
          <w:tcPr>
            <w:tcW w:w="2267" w:type="dxa"/>
            <w:tcBorders>
              <w:top w:val="single" w:sz="4" w:space="0" w:color="auto"/>
            </w:tcBorders>
            <w:shd w:val="clear" w:color="auto" w:fill="auto"/>
          </w:tcPr>
          <w:p w14:paraId="686C333B" w14:textId="77777777" w:rsidR="00BF3A88" w:rsidRPr="00034446" w:rsidRDefault="00BF3A88" w:rsidP="00BF3A88">
            <w:pPr>
              <w:pStyle w:val="TAL"/>
            </w:pPr>
            <w:r w:rsidRPr="00034446">
              <w:t>0</w:t>
            </w:r>
          </w:p>
        </w:tc>
        <w:tc>
          <w:tcPr>
            <w:tcW w:w="1700" w:type="dxa"/>
            <w:tcBorders>
              <w:top w:val="single" w:sz="4" w:space="0" w:color="auto"/>
            </w:tcBorders>
            <w:shd w:val="clear" w:color="auto" w:fill="auto"/>
          </w:tcPr>
          <w:p w14:paraId="19F65AD1" w14:textId="77777777" w:rsidR="00BF3A88" w:rsidRPr="00034446" w:rsidRDefault="00BF3A88" w:rsidP="00BF3A88">
            <w:pPr>
              <w:pStyle w:val="TAL"/>
            </w:pPr>
            <w:r w:rsidRPr="00034446">
              <w:t>No procedure transaction identity assigned</w:t>
            </w:r>
          </w:p>
        </w:tc>
        <w:tc>
          <w:tcPr>
            <w:tcW w:w="1135" w:type="dxa"/>
            <w:tcBorders>
              <w:top w:val="single" w:sz="4" w:space="0" w:color="auto"/>
            </w:tcBorders>
            <w:shd w:val="clear" w:color="auto" w:fill="auto"/>
          </w:tcPr>
          <w:p w14:paraId="1B06CB7C" w14:textId="77777777" w:rsidR="00BF3A88" w:rsidRPr="00034446" w:rsidRDefault="00BF3A88" w:rsidP="00BF3A88">
            <w:pPr>
              <w:pStyle w:val="TAL"/>
            </w:pPr>
          </w:p>
        </w:tc>
      </w:tr>
    </w:tbl>
    <w:p w14:paraId="4E117271" w14:textId="77777777" w:rsidR="00BF3A88" w:rsidRPr="00034446" w:rsidRDefault="00BF3A88" w:rsidP="00BF3A88"/>
    <w:p w14:paraId="0E603F08" w14:textId="77777777" w:rsidR="004F196F" w:rsidRPr="00034446" w:rsidRDefault="004F196F" w:rsidP="004F196F">
      <w:pPr>
        <w:pStyle w:val="TH"/>
      </w:pPr>
      <w:r w:rsidRPr="00034446">
        <w:lastRenderedPageBreak/>
        <w:t>Table 10.4.1.3.3-9b: Message MODIFY EPS BEARER CONTEXT REQUEST (step 16,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F196F" w:rsidRPr="00034446" w14:paraId="5999D82D" w14:textId="77777777">
        <w:tc>
          <w:tcPr>
            <w:tcW w:w="9637" w:type="dxa"/>
            <w:gridSpan w:val="4"/>
            <w:shd w:val="clear" w:color="auto" w:fill="auto"/>
          </w:tcPr>
          <w:p w14:paraId="1D5ED18D" w14:textId="77777777" w:rsidR="004F196F" w:rsidRPr="00034446" w:rsidRDefault="004F196F" w:rsidP="00934FBB">
            <w:pPr>
              <w:pStyle w:val="TAL"/>
            </w:pPr>
            <w:r w:rsidRPr="00034446">
              <w:t>Derivation path: 36.508 table 4.7.3-16</w:t>
            </w:r>
          </w:p>
        </w:tc>
      </w:tr>
      <w:tr w:rsidR="004F196F" w:rsidRPr="00034446" w14:paraId="1BBD6D6A" w14:textId="77777777">
        <w:tc>
          <w:tcPr>
            <w:tcW w:w="4535" w:type="dxa"/>
            <w:tcBorders>
              <w:bottom w:val="single" w:sz="4" w:space="0" w:color="auto"/>
            </w:tcBorders>
            <w:shd w:val="clear" w:color="auto" w:fill="auto"/>
          </w:tcPr>
          <w:p w14:paraId="7E071AE6" w14:textId="77777777" w:rsidR="004F196F" w:rsidRPr="00034446" w:rsidRDefault="004F196F" w:rsidP="00934FBB">
            <w:pPr>
              <w:pStyle w:val="TAH"/>
            </w:pPr>
            <w:r w:rsidRPr="00034446">
              <w:t>Information Element</w:t>
            </w:r>
          </w:p>
        </w:tc>
        <w:tc>
          <w:tcPr>
            <w:tcW w:w="2267" w:type="dxa"/>
            <w:tcBorders>
              <w:bottom w:val="single" w:sz="4" w:space="0" w:color="auto"/>
            </w:tcBorders>
            <w:shd w:val="clear" w:color="auto" w:fill="auto"/>
          </w:tcPr>
          <w:p w14:paraId="719FE09D" w14:textId="77777777" w:rsidR="004F196F" w:rsidRPr="00034446" w:rsidRDefault="004F196F" w:rsidP="00934FBB">
            <w:pPr>
              <w:pStyle w:val="TAH"/>
            </w:pPr>
            <w:r w:rsidRPr="00034446">
              <w:t>Value/Remark</w:t>
            </w:r>
          </w:p>
        </w:tc>
        <w:tc>
          <w:tcPr>
            <w:tcW w:w="1700" w:type="dxa"/>
            <w:tcBorders>
              <w:bottom w:val="single" w:sz="4" w:space="0" w:color="auto"/>
            </w:tcBorders>
            <w:shd w:val="clear" w:color="auto" w:fill="auto"/>
          </w:tcPr>
          <w:p w14:paraId="1D78D901" w14:textId="77777777" w:rsidR="004F196F" w:rsidRPr="00034446" w:rsidRDefault="004F196F" w:rsidP="00934FBB">
            <w:pPr>
              <w:pStyle w:val="TAH"/>
            </w:pPr>
            <w:r w:rsidRPr="00034446">
              <w:t>Comment</w:t>
            </w:r>
          </w:p>
        </w:tc>
        <w:tc>
          <w:tcPr>
            <w:tcW w:w="1135" w:type="dxa"/>
            <w:tcBorders>
              <w:bottom w:val="single" w:sz="4" w:space="0" w:color="auto"/>
            </w:tcBorders>
            <w:shd w:val="clear" w:color="auto" w:fill="auto"/>
          </w:tcPr>
          <w:p w14:paraId="4029B97B" w14:textId="77777777" w:rsidR="004F196F" w:rsidRPr="00034446" w:rsidRDefault="004F196F" w:rsidP="00934FBB">
            <w:pPr>
              <w:pStyle w:val="TAH"/>
            </w:pPr>
            <w:r w:rsidRPr="00034446">
              <w:t>Condition</w:t>
            </w:r>
          </w:p>
        </w:tc>
      </w:tr>
      <w:tr w:rsidR="004F196F" w:rsidRPr="00034446" w14:paraId="3D29612D" w14:textId="77777777">
        <w:tc>
          <w:tcPr>
            <w:tcW w:w="4535" w:type="dxa"/>
            <w:tcBorders>
              <w:top w:val="single" w:sz="4" w:space="0" w:color="auto"/>
              <w:bottom w:val="single" w:sz="6" w:space="0" w:color="auto"/>
              <w:right w:val="single" w:sz="6" w:space="0" w:color="auto"/>
            </w:tcBorders>
            <w:shd w:val="clear" w:color="auto" w:fill="auto"/>
          </w:tcPr>
          <w:p w14:paraId="4D1B4B28" w14:textId="77777777" w:rsidR="004F196F" w:rsidRPr="00034446" w:rsidRDefault="004F196F" w:rsidP="00934FBB">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B1F1A98" w14:textId="77777777" w:rsidR="004F196F" w:rsidRPr="00034446" w:rsidRDefault="004F196F" w:rsidP="00934FBB">
            <w:pPr>
              <w:pStyle w:val="TAL"/>
            </w:pPr>
            <w:r w:rsidRPr="00034446">
              <w:t>7</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34C039F" w14:textId="77777777" w:rsidR="004F196F" w:rsidRPr="00034446" w:rsidRDefault="004F196F" w:rsidP="00934FBB">
            <w:pPr>
              <w:pStyle w:val="TAL"/>
            </w:pPr>
            <w:r w:rsidRPr="00034446">
              <w:t>Dedicated EPS bearer context which should have been deactivated</w:t>
            </w:r>
          </w:p>
        </w:tc>
        <w:tc>
          <w:tcPr>
            <w:tcW w:w="1135" w:type="dxa"/>
            <w:tcBorders>
              <w:top w:val="single" w:sz="4" w:space="0" w:color="auto"/>
              <w:left w:val="single" w:sz="6" w:space="0" w:color="auto"/>
              <w:bottom w:val="single" w:sz="6" w:space="0" w:color="auto"/>
            </w:tcBorders>
            <w:shd w:val="clear" w:color="auto" w:fill="auto"/>
          </w:tcPr>
          <w:p w14:paraId="7633D2C2" w14:textId="77777777" w:rsidR="004F196F" w:rsidRPr="00034446" w:rsidRDefault="004F196F" w:rsidP="00934FBB">
            <w:pPr>
              <w:pStyle w:val="TAL"/>
            </w:pPr>
          </w:p>
        </w:tc>
      </w:tr>
      <w:tr w:rsidR="004F196F" w:rsidRPr="00034446" w14:paraId="641FE3A0" w14:textId="77777777">
        <w:tc>
          <w:tcPr>
            <w:tcW w:w="4535" w:type="dxa"/>
            <w:tcBorders>
              <w:top w:val="single" w:sz="6" w:space="0" w:color="auto"/>
              <w:bottom w:val="single" w:sz="6" w:space="0" w:color="auto"/>
              <w:right w:val="single" w:sz="6" w:space="0" w:color="auto"/>
            </w:tcBorders>
            <w:shd w:val="clear" w:color="auto" w:fill="auto"/>
          </w:tcPr>
          <w:p w14:paraId="7781C932" w14:textId="77777777" w:rsidR="004F196F" w:rsidRPr="00034446" w:rsidRDefault="004F196F" w:rsidP="00934FBB">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491078CD" w14:textId="77777777" w:rsidR="004F196F" w:rsidRPr="00034446" w:rsidRDefault="004F196F" w:rsidP="00934FBB">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17F73135" w14:textId="77777777" w:rsidR="004F196F" w:rsidRPr="00034446" w:rsidRDefault="004F196F" w:rsidP="00934FBB">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012784D7" w14:textId="77777777" w:rsidR="004F196F" w:rsidRPr="00034446" w:rsidRDefault="004F196F" w:rsidP="00934FBB">
            <w:pPr>
              <w:pStyle w:val="TAL"/>
            </w:pPr>
          </w:p>
        </w:tc>
      </w:tr>
      <w:tr w:rsidR="004F196F" w:rsidRPr="00034446" w14:paraId="018649CB" w14:textId="77777777">
        <w:tc>
          <w:tcPr>
            <w:tcW w:w="4535" w:type="dxa"/>
            <w:tcBorders>
              <w:top w:val="single" w:sz="6" w:space="0" w:color="auto"/>
              <w:bottom w:val="single" w:sz="6" w:space="0" w:color="auto"/>
              <w:right w:val="single" w:sz="6" w:space="0" w:color="auto"/>
            </w:tcBorders>
            <w:shd w:val="clear" w:color="auto" w:fill="auto"/>
          </w:tcPr>
          <w:p w14:paraId="366C61D2" w14:textId="77777777" w:rsidR="004F196F" w:rsidRPr="00034446" w:rsidRDefault="004F196F" w:rsidP="00934FBB">
            <w:pPr>
              <w:pStyle w:val="TAL"/>
            </w:pPr>
            <w:r w:rsidRPr="00034446">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76F17B6B" w14:textId="77777777" w:rsidR="004F196F" w:rsidRPr="00034446" w:rsidRDefault="004F196F" w:rsidP="00934FBB">
            <w:pPr>
              <w:pStyle w:val="TAL"/>
            </w:pPr>
            <w:r w:rsidRPr="00034446">
              <w:t>According to reference dedicated EPS bearer context #2 except for TFT operation code - see [18]</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2918B8AD" w14:textId="77777777" w:rsidR="004F196F" w:rsidRPr="00034446" w:rsidRDefault="004F196F" w:rsidP="00934FBB">
            <w:pPr>
              <w:pStyle w:val="TAL"/>
            </w:pPr>
            <w:r w:rsidRPr="00034446">
              <w:t>SS modifies the current packet filters of the dedicated EPS bearer context.</w:t>
            </w:r>
          </w:p>
        </w:tc>
        <w:tc>
          <w:tcPr>
            <w:tcW w:w="1135" w:type="dxa"/>
            <w:tcBorders>
              <w:top w:val="single" w:sz="6" w:space="0" w:color="auto"/>
              <w:left w:val="single" w:sz="6" w:space="0" w:color="auto"/>
              <w:bottom w:val="single" w:sz="6" w:space="0" w:color="auto"/>
            </w:tcBorders>
            <w:shd w:val="clear" w:color="auto" w:fill="auto"/>
          </w:tcPr>
          <w:p w14:paraId="3471819E" w14:textId="77777777" w:rsidR="004F196F" w:rsidRPr="00034446" w:rsidRDefault="004F196F" w:rsidP="00934FBB">
            <w:pPr>
              <w:pStyle w:val="TAL"/>
            </w:pPr>
          </w:p>
        </w:tc>
      </w:tr>
      <w:tr w:rsidR="004F196F" w:rsidRPr="00034446" w14:paraId="610FC9AE" w14:textId="77777777">
        <w:tc>
          <w:tcPr>
            <w:tcW w:w="4535" w:type="dxa"/>
            <w:tcBorders>
              <w:top w:val="single" w:sz="6" w:space="0" w:color="auto"/>
              <w:bottom w:val="single" w:sz="6" w:space="0" w:color="auto"/>
              <w:right w:val="single" w:sz="6" w:space="0" w:color="auto"/>
            </w:tcBorders>
            <w:shd w:val="clear" w:color="auto" w:fill="auto"/>
          </w:tcPr>
          <w:p w14:paraId="17C9977D" w14:textId="77777777" w:rsidR="004F196F" w:rsidRPr="00034446" w:rsidRDefault="004F196F" w:rsidP="00934FBB">
            <w:pPr>
              <w:pStyle w:val="TAL"/>
            </w:pPr>
            <w:r w:rsidRPr="00034446">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BC5465E" w14:textId="77777777" w:rsidR="004F196F" w:rsidRPr="00034446" w:rsidRDefault="004F196F" w:rsidP="00934FBB">
            <w:pPr>
              <w:pStyle w:val="TAL"/>
            </w:pPr>
            <w:r w:rsidRPr="00034446">
              <w:t>Replace packet filters in existing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A294CB7" w14:textId="77777777" w:rsidR="004F196F" w:rsidRPr="00034446" w:rsidRDefault="004F196F" w:rsidP="00934FBB">
            <w:pPr>
              <w:pStyle w:val="TAL"/>
            </w:pPr>
          </w:p>
        </w:tc>
        <w:tc>
          <w:tcPr>
            <w:tcW w:w="1135" w:type="dxa"/>
            <w:tcBorders>
              <w:top w:val="single" w:sz="6" w:space="0" w:color="auto"/>
              <w:left w:val="single" w:sz="6" w:space="0" w:color="auto"/>
              <w:bottom w:val="single" w:sz="6" w:space="0" w:color="auto"/>
            </w:tcBorders>
            <w:shd w:val="clear" w:color="auto" w:fill="auto"/>
          </w:tcPr>
          <w:p w14:paraId="2D70F265" w14:textId="77777777" w:rsidR="004F196F" w:rsidRPr="00034446" w:rsidRDefault="004F196F" w:rsidP="00934FBB">
            <w:pPr>
              <w:pStyle w:val="TAL"/>
            </w:pPr>
          </w:p>
        </w:tc>
      </w:tr>
    </w:tbl>
    <w:p w14:paraId="35B912DF" w14:textId="77777777" w:rsidR="004F196F" w:rsidRPr="00034446" w:rsidRDefault="004F196F" w:rsidP="00065854"/>
    <w:p w14:paraId="1815B5C1" w14:textId="77777777" w:rsidR="00BF3A88" w:rsidRPr="00034446" w:rsidRDefault="00BF3A88" w:rsidP="00BF3A88">
      <w:pPr>
        <w:pStyle w:val="TH"/>
      </w:pPr>
      <w:r w:rsidRPr="00034446">
        <w:t>Table 10.4.1.3.3-</w:t>
      </w:r>
      <w:r w:rsidR="000E2FBF" w:rsidRPr="00034446">
        <w:t>10</w:t>
      </w:r>
      <w:r w:rsidRPr="00034446">
        <w:t>: Message DEACTIVATE EPS BEARER CONTEXT REQUEST (step 18,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212C56AB" w14:textId="77777777">
        <w:tc>
          <w:tcPr>
            <w:tcW w:w="9637" w:type="dxa"/>
            <w:gridSpan w:val="4"/>
            <w:shd w:val="clear" w:color="auto" w:fill="auto"/>
          </w:tcPr>
          <w:p w14:paraId="13EA5E32" w14:textId="77777777" w:rsidR="00BF3A88" w:rsidRPr="00034446" w:rsidRDefault="00BF3A88" w:rsidP="00BF3A88">
            <w:pPr>
              <w:pStyle w:val="TAL"/>
            </w:pPr>
            <w:r w:rsidRPr="00034446">
              <w:t>Derivation path: 36.508 table 4.7.3-12</w:t>
            </w:r>
            <w:r w:rsidR="004F196F" w:rsidRPr="00034446">
              <w:t xml:space="preserve"> and table 4.6.1-8 with condition DRB-REL(2)</w:t>
            </w:r>
          </w:p>
        </w:tc>
      </w:tr>
      <w:tr w:rsidR="00BF3A88" w:rsidRPr="00034446" w14:paraId="2C0C220D" w14:textId="77777777">
        <w:tc>
          <w:tcPr>
            <w:tcW w:w="4535" w:type="dxa"/>
            <w:tcBorders>
              <w:bottom w:val="single" w:sz="4" w:space="0" w:color="auto"/>
            </w:tcBorders>
            <w:shd w:val="clear" w:color="auto" w:fill="auto"/>
          </w:tcPr>
          <w:p w14:paraId="3D05A1EF"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1C221010"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61CEFF2A"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5D1FE7CA" w14:textId="77777777" w:rsidR="00BF3A88" w:rsidRPr="00034446" w:rsidRDefault="00BF3A88" w:rsidP="00BF3A88">
            <w:pPr>
              <w:pStyle w:val="TAH"/>
            </w:pPr>
            <w:r w:rsidRPr="00034446">
              <w:t>Condition</w:t>
            </w:r>
          </w:p>
        </w:tc>
      </w:tr>
      <w:tr w:rsidR="00BF3A88" w:rsidRPr="00034446" w14:paraId="56C86405" w14:textId="77777777">
        <w:tc>
          <w:tcPr>
            <w:tcW w:w="4535" w:type="dxa"/>
            <w:tcBorders>
              <w:top w:val="single" w:sz="4" w:space="0" w:color="auto"/>
              <w:bottom w:val="single" w:sz="4" w:space="0" w:color="auto"/>
            </w:tcBorders>
            <w:shd w:val="clear" w:color="auto" w:fill="auto"/>
          </w:tcPr>
          <w:p w14:paraId="68831540"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07D331DD" w14:textId="77777777" w:rsidR="00BF3A88" w:rsidRPr="00034446" w:rsidRDefault="004F196F" w:rsidP="00BF3A88">
            <w:pPr>
              <w:pStyle w:val="TAL"/>
            </w:pPr>
            <w:r w:rsidRPr="00034446">
              <w:t>6</w:t>
            </w:r>
          </w:p>
        </w:tc>
        <w:tc>
          <w:tcPr>
            <w:tcW w:w="1700" w:type="dxa"/>
            <w:tcBorders>
              <w:top w:val="single" w:sz="4" w:space="0" w:color="auto"/>
              <w:bottom w:val="single" w:sz="4" w:space="0" w:color="auto"/>
            </w:tcBorders>
            <w:shd w:val="clear" w:color="auto" w:fill="auto"/>
          </w:tcPr>
          <w:p w14:paraId="4C2C9731" w14:textId="77777777" w:rsidR="00BF3A88" w:rsidRPr="00034446" w:rsidRDefault="00BF3A88" w:rsidP="00BF3A88">
            <w:pPr>
              <w:pStyle w:val="TAL"/>
            </w:pPr>
            <w:r w:rsidRPr="00034446">
              <w:t xml:space="preserve"> This value does not refer to an existing EPS bearer  </w:t>
            </w:r>
          </w:p>
        </w:tc>
        <w:tc>
          <w:tcPr>
            <w:tcW w:w="1135" w:type="dxa"/>
            <w:tcBorders>
              <w:top w:val="single" w:sz="4" w:space="0" w:color="auto"/>
              <w:bottom w:val="single" w:sz="4" w:space="0" w:color="auto"/>
            </w:tcBorders>
            <w:shd w:val="clear" w:color="auto" w:fill="auto"/>
          </w:tcPr>
          <w:p w14:paraId="65B11D92" w14:textId="77777777" w:rsidR="00BF3A88" w:rsidRPr="00034446" w:rsidRDefault="00BF3A88" w:rsidP="00BF3A88">
            <w:pPr>
              <w:pStyle w:val="TAL"/>
            </w:pPr>
          </w:p>
        </w:tc>
      </w:tr>
      <w:tr w:rsidR="00BF3A88" w:rsidRPr="00034446" w14:paraId="5DE8272B" w14:textId="77777777">
        <w:tc>
          <w:tcPr>
            <w:tcW w:w="4535" w:type="dxa"/>
            <w:tcBorders>
              <w:top w:val="single" w:sz="4" w:space="0" w:color="auto"/>
              <w:bottom w:val="single" w:sz="4" w:space="0" w:color="auto"/>
            </w:tcBorders>
            <w:shd w:val="clear" w:color="auto" w:fill="auto"/>
          </w:tcPr>
          <w:p w14:paraId="60B208ED" w14:textId="77777777" w:rsidR="00BF3A88" w:rsidRPr="00034446" w:rsidRDefault="00BF3A88" w:rsidP="00BF3A8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290D68A1" w14:textId="77777777" w:rsidR="00BF3A88" w:rsidRPr="00034446" w:rsidRDefault="00BF3A88" w:rsidP="00BF3A88">
            <w:pPr>
              <w:pStyle w:val="TAL"/>
            </w:pPr>
            <w:r w:rsidRPr="00034446">
              <w:t>0</w:t>
            </w:r>
          </w:p>
        </w:tc>
        <w:tc>
          <w:tcPr>
            <w:tcW w:w="1700" w:type="dxa"/>
            <w:tcBorders>
              <w:top w:val="single" w:sz="4" w:space="0" w:color="auto"/>
              <w:bottom w:val="single" w:sz="4" w:space="0" w:color="auto"/>
            </w:tcBorders>
            <w:shd w:val="clear" w:color="auto" w:fill="auto"/>
          </w:tcPr>
          <w:p w14:paraId="0273BDFC" w14:textId="77777777" w:rsidR="00BF3A88" w:rsidRPr="00034446" w:rsidRDefault="00BF3A88" w:rsidP="00BF3A88">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2D4C29B1" w14:textId="77777777" w:rsidR="00BF3A88" w:rsidRPr="00034446" w:rsidRDefault="00BF3A88" w:rsidP="00BF3A88">
            <w:pPr>
              <w:pStyle w:val="TAL"/>
            </w:pPr>
          </w:p>
        </w:tc>
      </w:tr>
      <w:tr w:rsidR="00BF3A88" w:rsidRPr="00034446" w14:paraId="55BC230A" w14:textId="77777777">
        <w:tc>
          <w:tcPr>
            <w:tcW w:w="4535" w:type="dxa"/>
            <w:tcBorders>
              <w:top w:val="single" w:sz="4" w:space="0" w:color="auto"/>
              <w:bottom w:val="single" w:sz="4" w:space="0" w:color="auto"/>
            </w:tcBorders>
            <w:shd w:val="clear" w:color="auto" w:fill="auto"/>
          </w:tcPr>
          <w:p w14:paraId="2E33927C" w14:textId="77777777" w:rsidR="00BF3A88" w:rsidRPr="00034446" w:rsidRDefault="00BF3A88" w:rsidP="00BF3A88">
            <w:pPr>
              <w:pStyle w:val="TAL"/>
            </w:pPr>
            <w:r w:rsidRPr="00034446">
              <w:t>ESM cause</w:t>
            </w:r>
          </w:p>
        </w:tc>
        <w:tc>
          <w:tcPr>
            <w:tcW w:w="2267" w:type="dxa"/>
            <w:tcBorders>
              <w:top w:val="single" w:sz="4" w:space="0" w:color="auto"/>
              <w:bottom w:val="single" w:sz="4" w:space="0" w:color="auto"/>
            </w:tcBorders>
            <w:shd w:val="clear" w:color="auto" w:fill="auto"/>
          </w:tcPr>
          <w:p w14:paraId="0B876E2D" w14:textId="77777777" w:rsidR="00BF3A88" w:rsidRPr="00034446" w:rsidRDefault="000E2FBF" w:rsidP="00BF3A88">
            <w:pPr>
              <w:pStyle w:val="TAL"/>
            </w:pPr>
            <w:r w:rsidRPr="00034446">
              <w:t>00100100</w:t>
            </w:r>
          </w:p>
        </w:tc>
        <w:tc>
          <w:tcPr>
            <w:tcW w:w="1700" w:type="dxa"/>
            <w:tcBorders>
              <w:top w:val="single" w:sz="4" w:space="0" w:color="auto"/>
              <w:bottom w:val="single" w:sz="4" w:space="0" w:color="auto"/>
            </w:tcBorders>
            <w:shd w:val="clear" w:color="auto" w:fill="auto"/>
          </w:tcPr>
          <w:p w14:paraId="659A60A1" w14:textId="77777777" w:rsidR="00BF3A88" w:rsidRPr="00034446" w:rsidRDefault="000E2FBF" w:rsidP="00BF3A88">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6E79E7BD" w14:textId="77777777" w:rsidR="00BF3A88" w:rsidRPr="00034446" w:rsidRDefault="00BF3A88" w:rsidP="00BF3A88">
            <w:pPr>
              <w:pStyle w:val="TAL"/>
            </w:pPr>
          </w:p>
        </w:tc>
      </w:tr>
      <w:tr w:rsidR="00BF3A88" w:rsidRPr="00034446" w14:paraId="6AE4CD77" w14:textId="77777777">
        <w:tc>
          <w:tcPr>
            <w:tcW w:w="4535" w:type="dxa"/>
            <w:tcBorders>
              <w:top w:val="single" w:sz="4" w:space="0" w:color="auto"/>
            </w:tcBorders>
            <w:shd w:val="clear" w:color="auto" w:fill="auto"/>
          </w:tcPr>
          <w:p w14:paraId="2D990755" w14:textId="77777777" w:rsidR="00BF3A88" w:rsidRPr="00034446" w:rsidRDefault="00BF3A88" w:rsidP="00BF3A88">
            <w:pPr>
              <w:pStyle w:val="TAL"/>
            </w:pPr>
            <w:r w:rsidRPr="00034446">
              <w:t>Protocol configuration options</w:t>
            </w:r>
          </w:p>
        </w:tc>
        <w:tc>
          <w:tcPr>
            <w:tcW w:w="2267" w:type="dxa"/>
            <w:tcBorders>
              <w:top w:val="single" w:sz="4" w:space="0" w:color="auto"/>
            </w:tcBorders>
            <w:shd w:val="clear" w:color="auto" w:fill="auto"/>
          </w:tcPr>
          <w:p w14:paraId="62BB1368" w14:textId="77777777" w:rsidR="00BF3A88" w:rsidRPr="00034446" w:rsidRDefault="00BF3A88" w:rsidP="00BF3A88">
            <w:pPr>
              <w:pStyle w:val="TAL"/>
            </w:pPr>
            <w:r w:rsidRPr="00034446">
              <w:t>Not present</w:t>
            </w:r>
          </w:p>
        </w:tc>
        <w:tc>
          <w:tcPr>
            <w:tcW w:w="1700" w:type="dxa"/>
            <w:tcBorders>
              <w:top w:val="single" w:sz="4" w:space="0" w:color="auto"/>
            </w:tcBorders>
            <w:shd w:val="clear" w:color="auto" w:fill="auto"/>
          </w:tcPr>
          <w:p w14:paraId="3DE45A38" w14:textId="77777777" w:rsidR="00BF3A88" w:rsidRPr="00034446" w:rsidRDefault="00BF3A88" w:rsidP="00BF3A88">
            <w:pPr>
              <w:pStyle w:val="TAL"/>
            </w:pPr>
          </w:p>
        </w:tc>
        <w:tc>
          <w:tcPr>
            <w:tcW w:w="1135" w:type="dxa"/>
            <w:tcBorders>
              <w:top w:val="single" w:sz="4" w:space="0" w:color="auto"/>
            </w:tcBorders>
            <w:shd w:val="clear" w:color="auto" w:fill="auto"/>
          </w:tcPr>
          <w:p w14:paraId="7C65DD39" w14:textId="77777777" w:rsidR="00BF3A88" w:rsidRPr="00034446" w:rsidRDefault="00BF3A88" w:rsidP="00BF3A88">
            <w:pPr>
              <w:pStyle w:val="TAL"/>
            </w:pPr>
          </w:p>
        </w:tc>
      </w:tr>
    </w:tbl>
    <w:p w14:paraId="66AB2E83" w14:textId="77777777" w:rsidR="00BF3A88" w:rsidRPr="00034446" w:rsidRDefault="00BF3A88" w:rsidP="00BF3A88"/>
    <w:p w14:paraId="5024412A" w14:textId="77777777" w:rsidR="00BF3A88" w:rsidRPr="00034446" w:rsidRDefault="00BF3A88" w:rsidP="00BF3A88">
      <w:pPr>
        <w:pStyle w:val="TH"/>
      </w:pPr>
      <w:r w:rsidRPr="00034446">
        <w:t>Table 10.4.1.3.3-</w:t>
      </w:r>
      <w:r w:rsidR="000E2FBF" w:rsidRPr="00034446">
        <w:t>11</w:t>
      </w:r>
      <w:r w:rsidRPr="00034446">
        <w:t>: Message DEACTIVATE EPS BEARER CONTEXT ACCEPT (step 19,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77926F47" w14:textId="77777777">
        <w:tc>
          <w:tcPr>
            <w:tcW w:w="9637" w:type="dxa"/>
            <w:gridSpan w:val="4"/>
            <w:shd w:val="clear" w:color="auto" w:fill="auto"/>
          </w:tcPr>
          <w:p w14:paraId="19E4BF7A" w14:textId="77777777" w:rsidR="00BF3A88" w:rsidRPr="00034446" w:rsidRDefault="00BF3A88" w:rsidP="00BF3A88">
            <w:pPr>
              <w:pStyle w:val="TAL"/>
            </w:pPr>
            <w:r w:rsidRPr="00034446">
              <w:t>Derivation path: 36.508 table 4.7.3-11</w:t>
            </w:r>
          </w:p>
        </w:tc>
      </w:tr>
      <w:tr w:rsidR="00BF3A88" w:rsidRPr="00034446" w14:paraId="069DA7B1" w14:textId="77777777">
        <w:tc>
          <w:tcPr>
            <w:tcW w:w="4535" w:type="dxa"/>
            <w:tcBorders>
              <w:bottom w:val="single" w:sz="4" w:space="0" w:color="auto"/>
            </w:tcBorders>
            <w:shd w:val="clear" w:color="auto" w:fill="auto"/>
          </w:tcPr>
          <w:p w14:paraId="47C3ED54"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42749724"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0DD721F0"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113DB035" w14:textId="77777777" w:rsidR="00BF3A88" w:rsidRPr="00034446" w:rsidRDefault="00BF3A88" w:rsidP="00BF3A88">
            <w:pPr>
              <w:pStyle w:val="TAH"/>
            </w:pPr>
            <w:r w:rsidRPr="00034446">
              <w:t>Condition</w:t>
            </w:r>
          </w:p>
        </w:tc>
      </w:tr>
      <w:tr w:rsidR="00BF3A88" w:rsidRPr="00034446" w14:paraId="55A4F953" w14:textId="77777777">
        <w:tc>
          <w:tcPr>
            <w:tcW w:w="4535" w:type="dxa"/>
            <w:tcBorders>
              <w:top w:val="single" w:sz="4" w:space="0" w:color="auto"/>
              <w:bottom w:val="single" w:sz="4" w:space="0" w:color="auto"/>
            </w:tcBorders>
            <w:shd w:val="clear" w:color="auto" w:fill="auto"/>
          </w:tcPr>
          <w:p w14:paraId="6936DAE2" w14:textId="77777777" w:rsidR="00BF3A88" w:rsidRPr="00034446" w:rsidRDefault="00BF3A88" w:rsidP="00BF3A88">
            <w:pPr>
              <w:pStyle w:val="TAL"/>
            </w:pPr>
            <w:r w:rsidRPr="00034446">
              <w:t>EPS bearer identity</w:t>
            </w:r>
          </w:p>
        </w:tc>
        <w:tc>
          <w:tcPr>
            <w:tcW w:w="2267" w:type="dxa"/>
            <w:tcBorders>
              <w:top w:val="single" w:sz="4" w:space="0" w:color="auto"/>
              <w:bottom w:val="single" w:sz="4" w:space="0" w:color="auto"/>
            </w:tcBorders>
            <w:shd w:val="clear" w:color="auto" w:fill="auto"/>
          </w:tcPr>
          <w:p w14:paraId="78780908" w14:textId="77777777" w:rsidR="00BF3A88" w:rsidRPr="00034446" w:rsidRDefault="004F196F" w:rsidP="00BF3A88">
            <w:pPr>
              <w:pStyle w:val="TAL"/>
            </w:pPr>
            <w:r w:rsidRPr="00034446">
              <w:t>6</w:t>
            </w:r>
          </w:p>
        </w:tc>
        <w:tc>
          <w:tcPr>
            <w:tcW w:w="1700" w:type="dxa"/>
            <w:tcBorders>
              <w:top w:val="single" w:sz="4" w:space="0" w:color="auto"/>
              <w:bottom w:val="single" w:sz="4" w:space="0" w:color="auto"/>
            </w:tcBorders>
            <w:shd w:val="clear" w:color="auto" w:fill="auto"/>
          </w:tcPr>
          <w:p w14:paraId="2FFF7E8E" w14:textId="77777777" w:rsidR="00BF3A88" w:rsidRPr="00034446" w:rsidRDefault="00BF3A88" w:rsidP="00BF3A88">
            <w:pPr>
              <w:pStyle w:val="TAL"/>
            </w:pPr>
            <w:r w:rsidRPr="00034446">
              <w:t>Same value as in DEACTIVATE  EPS BEARER CONTEXT REQUEST of step 16</w:t>
            </w:r>
          </w:p>
        </w:tc>
        <w:tc>
          <w:tcPr>
            <w:tcW w:w="1135" w:type="dxa"/>
            <w:tcBorders>
              <w:top w:val="single" w:sz="4" w:space="0" w:color="auto"/>
              <w:bottom w:val="single" w:sz="4" w:space="0" w:color="auto"/>
            </w:tcBorders>
            <w:shd w:val="clear" w:color="auto" w:fill="auto"/>
          </w:tcPr>
          <w:p w14:paraId="77A6D0CB" w14:textId="77777777" w:rsidR="00BF3A88" w:rsidRPr="00034446" w:rsidRDefault="00BF3A88" w:rsidP="00BF3A88">
            <w:pPr>
              <w:pStyle w:val="TAL"/>
            </w:pPr>
          </w:p>
        </w:tc>
      </w:tr>
      <w:tr w:rsidR="00BF3A88" w:rsidRPr="00034446" w14:paraId="5C4E833E" w14:textId="77777777">
        <w:tc>
          <w:tcPr>
            <w:tcW w:w="4535" w:type="dxa"/>
            <w:tcBorders>
              <w:top w:val="single" w:sz="4" w:space="0" w:color="auto"/>
              <w:right w:val="single" w:sz="4" w:space="0" w:color="auto"/>
            </w:tcBorders>
            <w:shd w:val="clear" w:color="auto" w:fill="auto"/>
          </w:tcPr>
          <w:p w14:paraId="34FDCF7A" w14:textId="77777777" w:rsidR="00BF3A88" w:rsidRPr="00034446" w:rsidRDefault="00BF3A88" w:rsidP="00BF3A88">
            <w:pPr>
              <w:pStyle w:val="TAL"/>
            </w:pPr>
            <w:r w:rsidRPr="00034446">
              <w:t>Procedure transaction identity</w:t>
            </w:r>
          </w:p>
        </w:tc>
        <w:tc>
          <w:tcPr>
            <w:tcW w:w="2267" w:type="dxa"/>
            <w:tcBorders>
              <w:top w:val="single" w:sz="4" w:space="0" w:color="auto"/>
              <w:left w:val="single" w:sz="4" w:space="0" w:color="auto"/>
              <w:right w:val="single" w:sz="4" w:space="0" w:color="auto"/>
            </w:tcBorders>
            <w:shd w:val="clear" w:color="auto" w:fill="auto"/>
          </w:tcPr>
          <w:p w14:paraId="080D4B7F" w14:textId="77777777" w:rsidR="00BF3A88" w:rsidRPr="00034446" w:rsidRDefault="00BF3A88" w:rsidP="00BF3A88">
            <w:pPr>
              <w:pStyle w:val="TAL"/>
            </w:pPr>
            <w:r w:rsidRPr="00034446">
              <w:t>0</w:t>
            </w:r>
          </w:p>
        </w:tc>
        <w:tc>
          <w:tcPr>
            <w:tcW w:w="1700" w:type="dxa"/>
            <w:tcBorders>
              <w:top w:val="single" w:sz="4" w:space="0" w:color="auto"/>
              <w:left w:val="single" w:sz="4" w:space="0" w:color="auto"/>
              <w:right w:val="single" w:sz="4" w:space="0" w:color="auto"/>
            </w:tcBorders>
            <w:shd w:val="clear" w:color="auto" w:fill="auto"/>
          </w:tcPr>
          <w:p w14:paraId="01160841" w14:textId="77777777" w:rsidR="00BF3A88" w:rsidRPr="00034446" w:rsidRDefault="00BF3A88" w:rsidP="00BF3A88">
            <w:pPr>
              <w:pStyle w:val="TAL"/>
            </w:pPr>
            <w:r w:rsidRPr="00034446">
              <w:t>No procedure transaction identity assigned</w:t>
            </w:r>
          </w:p>
        </w:tc>
        <w:tc>
          <w:tcPr>
            <w:tcW w:w="1135" w:type="dxa"/>
            <w:tcBorders>
              <w:top w:val="single" w:sz="4" w:space="0" w:color="auto"/>
              <w:left w:val="single" w:sz="4" w:space="0" w:color="auto"/>
            </w:tcBorders>
            <w:shd w:val="clear" w:color="auto" w:fill="auto"/>
          </w:tcPr>
          <w:p w14:paraId="4547532B" w14:textId="77777777" w:rsidR="00BF3A88" w:rsidRPr="00034446" w:rsidRDefault="00BF3A88" w:rsidP="00BF3A88">
            <w:pPr>
              <w:pStyle w:val="TAL"/>
            </w:pPr>
          </w:p>
        </w:tc>
      </w:tr>
    </w:tbl>
    <w:p w14:paraId="4B0DD909" w14:textId="77777777" w:rsidR="000E2FBF" w:rsidRPr="00034446" w:rsidRDefault="000E2FBF" w:rsidP="000E2FBF"/>
    <w:p w14:paraId="6D4BFD3E" w14:textId="77777777" w:rsidR="004F196F" w:rsidRPr="00034446" w:rsidRDefault="004F196F" w:rsidP="004F196F">
      <w:pPr>
        <w:pStyle w:val="TH"/>
      </w:pPr>
      <w:r w:rsidRPr="00034446">
        <w:t>Table 10.4.1.3.3-11a: Message RRCConnectionReconfiguration (step 30, Table 10</w:t>
      </w:r>
      <w:r w:rsidR="00CC6068" w:rsidRPr="00034446">
        <w:t>.4</w:t>
      </w:r>
      <w:r w:rsidRPr="00034446">
        <w:t>.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4F196F" w:rsidRPr="00034446" w14:paraId="6B859CC9" w14:textId="77777777">
        <w:tc>
          <w:tcPr>
            <w:tcW w:w="9637" w:type="dxa"/>
            <w:shd w:val="clear" w:color="auto" w:fill="auto"/>
          </w:tcPr>
          <w:p w14:paraId="173F1E99" w14:textId="77777777" w:rsidR="004F196F" w:rsidRPr="00034446" w:rsidRDefault="004F196F" w:rsidP="00934FBB">
            <w:pPr>
              <w:pStyle w:val="TAL"/>
            </w:pPr>
            <w:r w:rsidRPr="00034446">
              <w:t>Derivation path: 36.508 table 4.6.1-8 with condition SRB2-DRB(0, 1)</w:t>
            </w:r>
          </w:p>
        </w:tc>
      </w:tr>
    </w:tbl>
    <w:p w14:paraId="7FDCB69D" w14:textId="77777777" w:rsidR="004F196F" w:rsidRPr="00034446" w:rsidRDefault="004F196F" w:rsidP="00A76305"/>
    <w:p w14:paraId="51569EF1" w14:textId="77777777" w:rsidR="000E2FBF" w:rsidRPr="00034446" w:rsidRDefault="000E2FBF" w:rsidP="000E2FBF">
      <w:pPr>
        <w:pStyle w:val="TH"/>
      </w:pPr>
      <w:r w:rsidRPr="00034446">
        <w:lastRenderedPageBreak/>
        <w:t>Table 10.4.1.3.3-12: Message MODIFY EPS BEARER CONTEXT REQUEST (step 32 and 43A,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E2FBF" w:rsidRPr="00034446" w14:paraId="754573D2" w14:textId="77777777">
        <w:tc>
          <w:tcPr>
            <w:tcW w:w="9637" w:type="dxa"/>
            <w:gridSpan w:val="4"/>
            <w:shd w:val="clear" w:color="auto" w:fill="auto"/>
          </w:tcPr>
          <w:p w14:paraId="031C71C6" w14:textId="77777777" w:rsidR="000E2FBF" w:rsidRPr="00034446" w:rsidRDefault="000E2FBF" w:rsidP="00752C52">
            <w:pPr>
              <w:pStyle w:val="TAL"/>
            </w:pPr>
            <w:r w:rsidRPr="00034446">
              <w:t>Derivation path: 36.508 table 4.7.3-16</w:t>
            </w:r>
          </w:p>
        </w:tc>
      </w:tr>
      <w:tr w:rsidR="000E2FBF" w:rsidRPr="00034446" w14:paraId="74FDBF45" w14:textId="77777777">
        <w:tc>
          <w:tcPr>
            <w:tcW w:w="4535" w:type="dxa"/>
            <w:tcBorders>
              <w:bottom w:val="single" w:sz="4" w:space="0" w:color="auto"/>
            </w:tcBorders>
            <w:shd w:val="clear" w:color="auto" w:fill="auto"/>
          </w:tcPr>
          <w:p w14:paraId="047936A8" w14:textId="77777777" w:rsidR="000E2FBF" w:rsidRPr="00034446" w:rsidRDefault="000E2FBF" w:rsidP="00752C52">
            <w:pPr>
              <w:pStyle w:val="TAH"/>
            </w:pPr>
            <w:r w:rsidRPr="00034446">
              <w:t>Information Element</w:t>
            </w:r>
          </w:p>
        </w:tc>
        <w:tc>
          <w:tcPr>
            <w:tcW w:w="2267" w:type="dxa"/>
            <w:tcBorders>
              <w:bottom w:val="single" w:sz="4" w:space="0" w:color="auto"/>
            </w:tcBorders>
            <w:shd w:val="clear" w:color="auto" w:fill="auto"/>
          </w:tcPr>
          <w:p w14:paraId="39327CB6" w14:textId="77777777" w:rsidR="000E2FBF" w:rsidRPr="00034446" w:rsidRDefault="000E2FBF" w:rsidP="00752C52">
            <w:pPr>
              <w:pStyle w:val="TAH"/>
            </w:pPr>
            <w:r w:rsidRPr="00034446">
              <w:t>Value/Remark</w:t>
            </w:r>
          </w:p>
        </w:tc>
        <w:tc>
          <w:tcPr>
            <w:tcW w:w="1700" w:type="dxa"/>
            <w:tcBorders>
              <w:bottom w:val="single" w:sz="4" w:space="0" w:color="auto"/>
            </w:tcBorders>
            <w:shd w:val="clear" w:color="auto" w:fill="auto"/>
          </w:tcPr>
          <w:p w14:paraId="60E71600" w14:textId="77777777" w:rsidR="000E2FBF" w:rsidRPr="00034446" w:rsidRDefault="000E2FBF" w:rsidP="00752C52">
            <w:pPr>
              <w:pStyle w:val="TAH"/>
            </w:pPr>
            <w:r w:rsidRPr="00034446">
              <w:t>Comment</w:t>
            </w:r>
          </w:p>
        </w:tc>
        <w:tc>
          <w:tcPr>
            <w:tcW w:w="1135" w:type="dxa"/>
            <w:tcBorders>
              <w:bottom w:val="single" w:sz="4" w:space="0" w:color="auto"/>
            </w:tcBorders>
            <w:shd w:val="clear" w:color="auto" w:fill="auto"/>
          </w:tcPr>
          <w:p w14:paraId="1C43ED92" w14:textId="77777777" w:rsidR="000E2FBF" w:rsidRPr="00034446" w:rsidRDefault="000E2FBF" w:rsidP="00752C52">
            <w:pPr>
              <w:pStyle w:val="TAH"/>
            </w:pPr>
            <w:r w:rsidRPr="00034446">
              <w:t>Condition</w:t>
            </w:r>
          </w:p>
        </w:tc>
      </w:tr>
      <w:tr w:rsidR="000E2FBF" w:rsidRPr="00034446" w14:paraId="7552C93C" w14:textId="77777777">
        <w:tc>
          <w:tcPr>
            <w:tcW w:w="4535" w:type="dxa"/>
            <w:tcBorders>
              <w:top w:val="single" w:sz="4" w:space="0" w:color="auto"/>
              <w:bottom w:val="single" w:sz="6" w:space="0" w:color="auto"/>
              <w:right w:val="single" w:sz="6" w:space="0" w:color="auto"/>
            </w:tcBorders>
            <w:shd w:val="clear" w:color="auto" w:fill="auto"/>
          </w:tcPr>
          <w:p w14:paraId="459FB3FA" w14:textId="77777777" w:rsidR="000E2FBF" w:rsidRPr="00034446" w:rsidRDefault="000E2FBF" w:rsidP="00752C52">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AC845AE" w14:textId="77777777" w:rsidR="000E2FBF" w:rsidRPr="00034446" w:rsidRDefault="004F196F" w:rsidP="00752C52">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025DF1C" w14:textId="77777777" w:rsidR="000E2FBF" w:rsidRPr="00034446" w:rsidRDefault="000E2FBF" w:rsidP="00752C52">
            <w:pPr>
              <w:pStyle w:val="TAL"/>
            </w:pPr>
            <w:r w:rsidRPr="00034446">
              <w:t>SS assigns the additional default EPS bearer context which isn’t present.</w:t>
            </w:r>
          </w:p>
        </w:tc>
        <w:tc>
          <w:tcPr>
            <w:tcW w:w="1135" w:type="dxa"/>
            <w:tcBorders>
              <w:top w:val="single" w:sz="4" w:space="0" w:color="auto"/>
              <w:left w:val="single" w:sz="6" w:space="0" w:color="auto"/>
              <w:bottom w:val="single" w:sz="6" w:space="0" w:color="auto"/>
            </w:tcBorders>
            <w:shd w:val="clear" w:color="auto" w:fill="auto"/>
          </w:tcPr>
          <w:p w14:paraId="17ECDFCF" w14:textId="77777777" w:rsidR="000E2FBF" w:rsidRPr="00034446" w:rsidRDefault="000E2FBF" w:rsidP="00752C52">
            <w:pPr>
              <w:pStyle w:val="TAL"/>
            </w:pPr>
          </w:p>
        </w:tc>
      </w:tr>
      <w:tr w:rsidR="000E2FBF" w:rsidRPr="00034446" w14:paraId="6CF65E6E" w14:textId="77777777">
        <w:tc>
          <w:tcPr>
            <w:tcW w:w="4535" w:type="dxa"/>
            <w:tcBorders>
              <w:top w:val="single" w:sz="6" w:space="0" w:color="auto"/>
              <w:bottom w:val="single" w:sz="6" w:space="0" w:color="auto"/>
              <w:right w:val="single" w:sz="6" w:space="0" w:color="auto"/>
            </w:tcBorders>
            <w:shd w:val="clear" w:color="auto" w:fill="auto"/>
          </w:tcPr>
          <w:p w14:paraId="03FEF61E" w14:textId="77777777" w:rsidR="000E2FBF" w:rsidRPr="00034446" w:rsidRDefault="000E2FBF" w:rsidP="00752C52">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67347EFD" w14:textId="77777777" w:rsidR="000E2FBF" w:rsidRPr="00034446" w:rsidRDefault="000E2FBF" w:rsidP="00752C52">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63F8A28C" w14:textId="77777777" w:rsidR="000E2FBF" w:rsidRPr="00034446" w:rsidRDefault="000E2FBF" w:rsidP="00752C52">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480D19D" w14:textId="77777777" w:rsidR="000E2FBF" w:rsidRPr="00034446" w:rsidRDefault="000E2FBF" w:rsidP="00752C52">
            <w:pPr>
              <w:pStyle w:val="TAL"/>
            </w:pPr>
          </w:p>
        </w:tc>
      </w:tr>
    </w:tbl>
    <w:p w14:paraId="42919F77" w14:textId="77777777" w:rsidR="000E2FBF" w:rsidRPr="00034446" w:rsidRDefault="000E2FBF" w:rsidP="000E2FBF"/>
    <w:p w14:paraId="679F7BA9" w14:textId="77777777" w:rsidR="000E2FBF" w:rsidRPr="00034446" w:rsidRDefault="000E2FBF" w:rsidP="000E2FBF">
      <w:pPr>
        <w:pStyle w:val="TH"/>
      </w:pPr>
      <w:r w:rsidRPr="00034446">
        <w:t>Table 10.</w:t>
      </w:r>
      <w:r w:rsidR="004F196F" w:rsidRPr="00034446">
        <w:t>4</w:t>
      </w:r>
      <w:r w:rsidRPr="00034446">
        <w:t>.1.3.3-13: Message MODIFY EPS BEARER CONTEXT REJECT (step 32A and 43B,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E2FBF" w:rsidRPr="00034446" w14:paraId="01DF5904" w14:textId="77777777">
        <w:tc>
          <w:tcPr>
            <w:tcW w:w="9637" w:type="dxa"/>
            <w:gridSpan w:val="4"/>
            <w:shd w:val="clear" w:color="auto" w:fill="auto"/>
          </w:tcPr>
          <w:p w14:paraId="6C57DDA8" w14:textId="77777777" w:rsidR="000E2FBF" w:rsidRPr="00034446" w:rsidRDefault="000E2FBF" w:rsidP="00752C52">
            <w:pPr>
              <w:pStyle w:val="TAL"/>
            </w:pPr>
            <w:r w:rsidRPr="00034446">
              <w:t>Derivation path: 36.508 table 4.7.3-14</w:t>
            </w:r>
          </w:p>
        </w:tc>
      </w:tr>
      <w:tr w:rsidR="000E2FBF" w:rsidRPr="00034446" w14:paraId="3466CABC" w14:textId="77777777">
        <w:tc>
          <w:tcPr>
            <w:tcW w:w="4535" w:type="dxa"/>
            <w:tcBorders>
              <w:bottom w:val="single" w:sz="4" w:space="0" w:color="auto"/>
            </w:tcBorders>
            <w:shd w:val="clear" w:color="auto" w:fill="auto"/>
          </w:tcPr>
          <w:p w14:paraId="70669FFA" w14:textId="77777777" w:rsidR="000E2FBF" w:rsidRPr="00034446" w:rsidRDefault="000E2FBF" w:rsidP="00752C52">
            <w:pPr>
              <w:pStyle w:val="TAH"/>
            </w:pPr>
            <w:r w:rsidRPr="00034446">
              <w:t>Information Element</w:t>
            </w:r>
          </w:p>
        </w:tc>
        <w:tc>
          <w:tcPr>
            <w:tcW w:w="2267" w:type="dxa"/>
            <w:tcBorders>
              <w:bottom w:val="single" w:sz="4" w:space="0" w:color="auto"/>
            </w:tcBorders>
            <w:shd w:val="clear" w:color="auto" w:fill="auto"/>
          </w:tcPr>
          <w:p w14:paraId="2C143C80" w14:textId="77777777" w:rsidR="000E2FBF" w:rsidRPr="00034446" w:rsidRDefault="000E2FBF" w:rsidP="00752C52">
            <w:pPr>
              <w:pStyle w:val="TAH"/>
            </w:pPr>
            <w:r w:rsidRPr="00034446">
              <w:t>Value/Remark</w:t>
            </w:r>
          </w:p>
        </w:tc>
        <w:tc>
          <w:tcPr>
            <w:tcW w:w="1700" w:type="dxa"/>
            <w:tcBorders>
              <w:bottom w:val="single" w:sz="4" w:space="0" w:color="auto"/>
            </w:tcBorders>
            <w:shd w:val="clear" w:color="auto" w:fill="auto"/>
          </w:tcPr>
          <w:p w14:paraId="1F61BCAA" w14:textId="77777777" w:rsidR="000E2FBF" w:rsidRPr="00034446" w:rsidRDefault="000E2FBF" w:rsidP="00752C52">
            <w:pPr>
              <w:pStyle w:val="TAH"/>
            </w:pPr>
            <w:r w:rsidRPr="00034446">
              <w:t>Comment</w:t>
            </w:r>
          </w:p>
        </w:tc>
        <w:tc>
          <w:tcPr>
            <w:tcW w:w="1135" w:type="dxa"/>
            <w:tcBorders>
              <w:bottom w:val="single" w:sz="4" w:space="0" w:color="auto"/>
            </w:tcBorders>
            <w:shd w:val="clear" w:color="auto" w:fill="auto"/>
          </w:tcPr>
          <w:p w14:paraId="038F8826" w14:textId="77777777" w:rsidR="000E2FBF" w:rsidRPr="00034446" w:rsidRDefault="000E2FBF" w:rsidP="00752C52">
            <w:pPr>
              <w:pStyle w:val="TAH"/>
            </w:pPr>
            <w:r w:rsidRPr="00034446">
              <w:t>Condition</w:t>
            </w:r>
          </w:p>
        </w:tc>
      </w:tr>
      <w:tr w:rsidR="000E2FBF" w:rsidRPr="00034446" w14:paraId="10A3FDD8" w14:textId="77777777">
        <w:tc>
          <w:tcPr>
            <w:tcW w:w="4535" w:type="dxa"/>
            <w:tcBorders>
              <w:top w:val="single" w:sz="4" w:space="0" w:color="auto"/>
              <w:bottom w:val="single" w:sz="6" w:space="0" w:color="auto"/>
              <w:right w:val="single" w:sz="6" w:space="0" w:color="auto"/>
            </w:tcBorders>
            <w:shd w:val="clear" w:color="auto" w:fill="auto"/>
          </w:tcPr>
          <w:p w14:paraId="667C5939" w14:textId="77777777" w:rsidR="000E2FBF" w:rsidRPr="00034446" w:rsidRDefault="000E2FBF" w:rsidP="00752C52">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B77D21F" w14:textId="77777777" w:rsidR="000E2FBF" w:rsidRPr="00034446" w:rsidRDefault="004F196F" w:rsidP="00752C52">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EC4D71D" w14:textId="77777777" w:rsidR="000E2FBF" w:rsidRPr="00034446" w:rsidRDefault="000E2FBF" w:rsidP="00752C52">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707D43EE" w14:textId="77777777" w:rsidR="000E2FBF" w:rsidRPr="00034446" w:rsidRDefault="000E2FBF" w:rsidP="00752C52">
            <w:pPr>
              <w:pStyle w:val="TAL"/>
            </w:pPr>
          </w:p>
        </w:tc>
      </w:tr>
      <w:tr w:rsidR="000E2FBF" w:rsidRPr="00034446" w14:paraId="7223D716" w14:textId="77777777">
        <w:tc>
          <w:tcPr>
            <w:tcW w:w="4535" w:type="dxa"/>
            <w:tcBorders>
              <w:top w:val="single" w:sz="6" w:space="0" w:color="auto"/>
              <w:bottom w:val="single" w:sz="6" w:space="0" w:color="auto"/>
              <w:right w:val="single" w:sz="6" w:space="0" w:color="auto"/>
            </w:tcBorders>
            <w:shd w:val="clear" w:color="auto" w:fill="auto"/>
          </w:tcPr>
          <w:p w14:paraId="7E4E0F06" w14:textId="77777777" w:rsidR="000E2FBF" w:rsidRPr="00034446" w:rsidRDefault="000E2FBF" w:rsidP="00752C52">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13A344EE" w14:textId="77777777" w:rsidR="000E2FBF" w:rsidRPr="00034446" w:rsidRDefault="000E2FBF" w:rsidP="00752C52">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799819BA" w14:textId="77777777" w:rsidR="000E2FBF" w:rsidRPr="00034446" w:rsidRDefault="000E2FBF" w:rsidP="00752C52">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B1FE868" w14:textId="77777777" w:rsidR="000E2FBF" w:rsidRPr="00034446" w:rsidRDefault="000E2FBF" w:rsidP="00752C52">
            <w:pPr>
              <w:pStyle w:val="TAL"/>
            </w:pPr>
          </w:p>
        </w:tc>
      </w:tr>
      <w:tr w:rsidR="000E2FBF" w:rsidRPr="00034446" w14:paraId="3EB61C51" w14:textId="77777777">
        <w:tc>
          <w:tcPr>
            <w:tcW w:w="4535" w:type="dxa"/>
            <w:tcBorders>
              <w:top w:val="single" w:sz="6" w:space="0" w:color="auto"/>
              <w:right w:val="single" w:sz="6" w:space="0" w:color="auto"/>
            </w:tcBorders>
            <w:shd w:val="clear" w:color="auto" w:fill="auto"/>
          </w:tcPr>
          <w:p w14:paraId="63FF6A1D" w14:textId="77777777" w:rsidR="000E2FBF" w:rsidRPr="00034446" w:rsidRDefault="000E2FBF" w:rsidP="00752C52">
            <w:pPr>
              <w:pStyle w:val="TAL"/>
            </w:pPr>
            <w:r w:rsidRPr="00034446">
              <w:t>ESM cause</w:t>
            </w:r>
          </w:p>
        </w:tc>
        <w:tc>
          <w:tcPr>
            <w:tcW w:w="2267" w:type="dxa"/>
            <w:tcBorders>
              <w:top w:val="single" w:sz="6" w:space="0" w:color="auto"/>
              <w:left w:val="single" w:sz="6" w:space="0" w:color="auto"/>
              <w:right w:val="single" w:sz="6" w:space="0" w:color="auto"/>
            </w:tcBorders>
            <w:shd w:val="clear" w:color="auto" w:fill="auto"/>
          </w:tcPr>
          <w:p w14:paraId="5896D5F1" w14:textId="77777777" w:rsidR="000E2FBF" w:rsidRPr="00034446" w:rsidRDefault="000E2FBF" w:rsidP="00752C52">
            <w:pPr>
              <w:pStyle w:val="TAL"/>
            </w:pPr>
            <w:r w:rsidRPr="00034446">
              <w:t>00101011</w:t>
            </w:r>
          </w:p>
        </w:tc>
        <w:tc>
          <w:tcPr>
            <w:tcW w:w="1700" w:type="dxa"/>
            <w:tcBorders>
              <w:top w:val="single" w:sz="6" w:space="0" w:color="auto"/>
              <w:left w:val="single" w:sz="6" w:space="0" w:color="auto"/>
              <w:right w:val="single" w:sz="6" w:space="0" w:color="auto"/>
            </w:tcBorders>
            <w:shd w:val="clear" w:color="auto" w:fill="auto"/>
          </w:tcPr>
          <w:p w14:paraId="2D9A5E9C" w14:textId="77777777" w:rsidR="000E2FBF" w:rsidRPr="00034446" w:rsidRDefault="000E2FBF" w:rsidP="00752C52">
            <w:pPr>
              <w:pStyle w:val="TAL"/>
            </w:pPr>
            <w:r w:rsidRPr="00034446">
              <w:rPr>
                <w:lang w:eastAsia="zh-CN"/>
              </w:rPr>
              <w:t xml:space="preserve">invalid </w:t>
            </w:r>
            <w:r w:rsidRPr="00034446">
              <w:t xml:space="preserve">EPS bearer </w:t>
            </w:r>
            <w:r w:rsidRPr="00034446">
              <w:rPr>
                <w:lang w:eastAsia="zh-CN"/>
              </w:rPr>
              <w:t>identity</w:t>
            </w:r>
          </w:p>
        </w:tc>
        <w:tc>
          <w:tcPr>
            <w:tcW w:w="1135" w:type="dxa"/>
            <w:tcBorders>
              <w:top w:val="single" w:sz="6" w:space="0" w:color="auto"/>
              <w:left w:val="single" w:sz="6" w:space="0" w:color="auto"/>
            </w:tcBorders>
            <w:shd w:val="clear" w:color="auto" w:fill="auto"/>
          </w:tcPr>
          <w:p w14:paraId="162C5B45" w14:textId="77777777" w:rsidR="000E2FBF" w:rsidRPr="00034446" w:rsidRDefault="000E2FBF" w:rsidP="00752C52">
            <w:pPr>
              <w:pStyle w:val="TAL"/>
            </w:pPr>
          </w:p>
        </w:tc>
      </w:tr>
    </w:tbl>
    <w:p w14:paraId="6B691661" w14:textId="77777777" w:rsidR="000E2FBF" w:rsidRPr="00034446" w:rsidRDefault="000E2FBF" w:rsidP="000E2FBF"/>
    <w:p w14:paraId="398C87F7" w14:textId="77777777" w:rsidR="000E2FBF" w:rsidRPr="00034446" w:rsidRDefault="000E2FBF" w:rsidP="000E2FBF">
      <w:pPr>
        <w:pStyle w:val="TH"/>
      </w:pPr>
      <w:r w:rsidRPr="00034446">
        <w:t>Table 10.4.1.3.3-14: Message MODIFY EPS BEARER CONTEXT REQUEST (step 16, 32B and 43C,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E2FBF" w:rsidRPr="00034446" w14:paraId="0B6AF693" w14:textId="77777777">
        <w:tc>
          <w:tcPr>
            <w:tcW w:w="9637" w:type="dxa"/>
            <w:gridSpan w:val="4"/>
            <w:shd w:val="clear" w:color="auto" w:fill="auto"/>
          </w:tcPr>
          <w:p w14:paraId="5F48EAF7" w14:textId="77777777" w:rsidR="000E2FBF" w:rsidRPr="00034446" w:rsidRDefault="000E2FBF" w:rsidP="00752C52">
            <w:pPr>
              <w:pStyle w:val="TAL"/>
            </w:pPr>
            <w:r w:rsidRPr="00034446">
              <w:t>Derivation path: 36.508 table 4.7.3-16</w:t>
            </w:r>
          </w:p>
        </w:tc>
      </w:tr>
      <w:tr w:rsidR="000E2FBF" w:rsidRPr="00034446" w14:paraId="455A6372" w14:textId="77777777">
        <w:tc>
          <w:tcPr>
            <w:tcW w:w="4535" w:type="dxa"/>
            <w:tcBorders>
              <w:bottom w:val="single" w:sz="4" w:space="0" w:color="auto"/>
            </w:tcBorders>
            <w:shd w:val="clear" w:color="auto" w:fill="auto"/>
          </w:tcPr>
          <w:p w14:paraId="21822E03" w14:textId="77777777" w:rsidR="000E2FBF" w:rsidRPr="00034446" w:rsidRDefault="000E2FBF" w:rsidP="00752C52">
            <w:pPr>
              <w:pStyle w:val="TAH"/>
            </w:pPr>
            <w:r w:rsidRPr="00034446">
              <w:t>Information Element</w:t>
            </w:r>
          </w:p>
        </w:tc>
        <w:tc>
          <w:tcPr>
            <w:tcW w:w="2267" w:type="dxa"/>
            <w:tcBorders>
              <w:bottom w:val="single" w:sz="4" w:space="0" w:color="auto"/>
            </w:tcBorders>
            <w:shd w:val="clear" w:color="auto" w:fill="auto"/>
          </w:tcPr>
          <w:p w14:paraId="1A2BDCF1" w14:textId="77777777" w:rsidR="000E2FBF" w:rsidRPr="00034446" w:rsidRDefault="000E2FBF" w:rsidP="00752C52">
            <w:pPr>
              <w:pStyle w:val="TAH"/>
            </w:pPr>
            <w:r w:rsidRPr="00034446">
              <w:t>Value/Remark</w:t>
            </w:r>
          </w:p>
        </w:tc>
        <w:tc>
          <w:tcPr>
            <w:tcW w:w="1700" w:type="dxa"/>
            <w:tcBorders>
              <w:bottom w:val="single" w:sz="4" w:space="0" w:color="auto"/>
            </w:tcBorders>
            <w:shd w:val="clear" w:color="auto" w:fill="auto"/>
          </w:tcPr>
          <w:p w14:paraId="1FC7D7B4" w14:textId="77777777" w:rsidR="000E2FBF" w:rsidRPr="00034446" w:rsidRDefault="000E2FBF" w:rsidP="00752C52">
            <w:pPr>
              <w:pStyle w:val="TAH"/>
            </w:pPr>
            <w:r w:rsidRPr="00034446">
              <w:t>Comment</w:t>
            </w:r>
          </w:p>
        </w:tc>
        <w:tc>
          <w:tcPr>
            <w:tcW w:w="1135" w:type="dxa"/>
            <w:tcBorders>
              <w:bottom w:val="single" w:sz="4" w:space="0" w:color="auto"/>
            </w:tcBorders>
            <w:shd w:val="clear" w:color="auto" w:fill="auto"/>
          </w:tcPr>
          <w:p w14:paraId="50AAD92D" w14:textId="77777777" w:rsidR="000E2FBF" w:rsidRPr="00034446" w:rsidRDefault="000E2FBF" w:rsidP="00752C52">
            <w:pPr>
              <w:pStyle w:val="TAH"/>
            </w:pPr>
            <w:r w:rsidRPr="00034446">
              <w:t>Condition</w:t>
            </w:r>
          </w:p>
        </w:tc>
      </w:tr>
      <w:tr w:rsidR="000E2FBF" w:rsidRPr="00034446" w14:paraId="1CFA1059" w14:textId="77777777">
        <w:tc>
          <w:tcPr>
            <w:tcW w:w="4535" w:type="dxa"/>
            <w:tcBorders>
              <w:top w:val="single" w:sz="4" w:space="0" w:color="auto"/>
              <w:bottom w:val="single" w:sz="6" w:space="0" w:color="auto"/>
              <w:right w:val="single" w:sz="6" w:space="0" w:color="auto"/>
            </w:tcBorders>
            <w:shd w:val="clear" w:color="auto" w:fill="auto"/>
          </w:tcPr>
          <w:p w14:paraId="37A5ECEC" w14:textId="77777777" w:rsidR="000E2FBF" w:rsidRPr="00034446" w:rsidRDefault="000E2FBF" w:rsidP="00752C52">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37EF1C6" w14:textId="77777777" w:rsidR="000E2FBF" w:rsidRPr="00034446" w:rsidRDefault="004F196F" w:rsidP="00752C52">
            <w:pPr>
              <w:pStyle w:val="TAL"/>
            </w:pPr>
            <w:r w:rsidRPr="00034446">
              <w:t>7</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80E232D" w14:textId="77777777" w:rsidR="000E2FBF" w:rsidRPr="00034446" w:rsidRDefault="000E2FBF" w:rsidP="00752C52">
            <w:pPr>
              <w:pStyle w:val="TAL"/>
            </w:pPr>
            <w:r w:rsidRPr="00034446">
              <w:t xml:space="preserve">SS assigns the dedicated EPS bearer context which isn’t present. </w:t>
            </w:r>
          </w:p>
        </w:tc>
        <w:tc>
          <w:tcPr>
            <w:tcW w:w="1135" w:type="dxa"/>
            <w:tcBorders>
              <w:top w:val="single" w:sz="4" w:space="0" w:color="auto"/>
              <w:left w:val="single" w:sz="6" w:space="0" w:color="auto"/>
              <w:bottom w:val="single" w:sz="6" w:space="0" w:color="auto"/>
            </w:tcBorders>
            <w:shd w:val="clear" w:color="auto" w:fill="auto"/>
          </w:tcPr>
          <w:p w14:paraId="01686512" w14:textId="77777777" w:rsidR="000E2FBF" w:rsidRPr="00034446" w:rsidRDefault="000E2FBF" w:rsidP="00752C52">
            <w:pPr>
              <w:pStyle w:val="TAL"/>
            </w:pPr>
          </w:p>
        </w:tc>
      </w:tr>
      <w:tr w:rsidR="000E2FBF" w:rsidRPr="00034446" w14:paraId="5A13D336" w14:textId="77777777">
        <w:tc>
          <w:tcPr>
            <w:tcW w:w="4535" w:type="dxa"/>
            <w:tcBorders>
              <w:top w:val="single" w:sz="6" w:space="0" w:color="auto"/>
              <w:bottom w:val="single" w:sz="6" w:space="0" w:color="auto"/>
              <w:right w:val="single" w:sz="6" w:space="0" w:color="auto"/>
            </w:tcBorders>
            <w:shd w:val="clear" w:color="auto" w:fill="auto"/>
          </w:tcPr>
          <w:p w14:paraId="4051F1A3" w14:textId="77777777" w:rsidR="000E2FBF" w:rsidRPr="00034446" w:rsidRDefault="000E2FBF" w:rsidP="00752C52">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2AFCE40" w14:textId="77777777" w:rsidR="000E2FBF" w:rsidRPr="00034446" w:rsidRDefault="000E2FBF" w:rsidP="00752C52">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D8828BE" w14:textId="77777777" w:rsidR="000E2FBF" w:rsidRPr="00034446" w:rsidRDefault="000E2FBF" w:rsidP="00752C52">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7B8FE367" w14:textId="77777777" w:rsidR="000E2FBF" w:rsidRPr="00034446" w:rsidRDefault="000E2FBF" w:rsidP="00752C52">
            <w:pPr>
              <w:pStyle w:val="TAL"/>
            </w:pPr>
          </w:p>
        </w:tc>
      </w:tr>
    </w:tbl>
    <w:p w14:paraId="459AB4EE" w14:textId="77777777" w:rsidR="000E2FBF" w:rsidRPr="00034446" w:rsidRDefault="000E2FBF" w:rsidP="000E2FBF"/>
    <w:p w14:paraId="5B1BE108" w14:textId="77777777" w:rsidR="000E2FBF" w:rsidRPr="00034446" w:rsidRDefault="000E2FBF" w:rsidP="000E2FBF">
      <w:pPr>
        <w:pStyle w:val="TH"/>
      </w:pPr>
      <w:r w:rsidRPr="00034446">
        <w:t>Table 10.</w:t>
      </w:r>
      <w:r w:rsidR="004F196F" w:rsidRPr="00034446">
        <w:t>4</w:t>
      </w:r>
      <w:r w:rsidRPr="00034446">
        <w:t>.1.3.3-15: Message MODIFY EPS BEARER CONTEXT REJECT (step 17, 32C and 43D,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E2FBF" w:rsidRPr="00034446" w14:paraId="0303AAF1" w14:textId="77777777">
        <w:tc>
          <w:tcPr>
            <w:tcW w:w="9637" w:type="dxa"/>
            <w:gridSpan w:val="4"/>
            <w:shd w:val="clear" w:color="auto" w:fill="auto"/>
          </w:tcPr>
          <w:p w14:paraId="5794D030" w14:textId="77777777" w:rsidR="000E2FBF" w:rsidRPr="00034446" w:rsidRDefault="000E2FBF" w:rsidP="00752C52">
            <w:pPr>
              <w:pStyle w:val="TAL"/>
            </w:pPr>
            <w:r w:rsidRPr="00034446">
              <w:t>Derivation path: 36.508 table 4.7.3-14</w:t>
            </w:r>
          </w:p>
        </w:tc>
      </w:tr>
      <w:tr w:rsidR="000E2FBF" w:rsidRPr="00034446" w14:paraId="38EA759E" w14:textId="77777777">
        <w:tc>
          <w:tcPr>
            <w:tcW w:w="4535" w:type="dxa"/>
            <w:tcBorders>
              <w:bottom w:val="single" w:sz="4" w:space="0" w:color="auto"/>
            </w:tcBorders>
            <w:shd w:val="clear" w:color="auto" w:fill="auto"/>
          </w:tcPr>
          <w:p w14:paraId="3EC18970" w14:textId="77777777" w:rsidR="000E2FBF" w:rsidRPr="00034446" w:rsidRDefault="000E2FBF" w:rsidP="00752C52">
            <w:pPr>
              <w:pStyle w:val="TAH"/>
            </w:pPr>
            <w:r w:rsidRPr="00034446">
              <w:t>Information Element</w:t>
            </w:r>
          </w:p>
        </w:tc>
        <w:tc>
          <w:tcPr>
            <w:tcW w:w="2267" w:type="dxa"/>
            <w:tcBorders>
              <w:bottom w:val="single" w:sz="4" w:space="0" w:color="auto"/>
            </w:tcBorders>
            <w:shd w:val="clear" w:color="auto" w:fill="auto"/>
          </w:tcPr>
          <w:p w14:paraId="21C255C6" w14:textId="77777777" w:rsidR="000E2FBF" w:rsidRPr="00034446" w:rsidRDefault="000E2FBF" w:rsidP="00752C52">
            <w:pPr>
              <w:pStyle w:val="TAH"/>
            </w:pPr>
            <w:r w:rsidRPr="00034446">
              <w:t>Value/Remark</w:t>
            </w:r>
          </w:p>
        </w:tc>
        <w:tc>
          <w:tcPr>
            <w:tcW w:w="1700" w:type="dxa"/>
            <w:tcBorders>
              <w:bottom w:val="single" w:sz="4" w:space="0" w:color="auto"/>
            </w:tcBorders>
            <w:shd w:val="clear" w:color="auto" w:fill="auto"/>
          </w:tcPr>
          <w:p w14:paraId="37614D5E" w14:textId="77777777" w:rsidR="000E2FBF" w:rsidRPr="00034446" w:rsidRDefault="000E2FBF" w:rsidP="00752C52">
            <w:pPr>
              <w:pStyle w:val="TAH"/>
            </w:pPr>
            <w:r w:rsidRPr="00034446">
              <w:t>Comment</w:t>
            </w:r>
          </w:p>
        </w:tc>
        <w:tc>
          <w:tcPr>
            <w:tcW w:w="1135" w:type="dxa"/>
            <w:tcBorders>
              <w:bottom w:val="single" w:sz="4" w:space="0" w:color="auto"/>
            </w:tcBorders>
            <w:shd w:val="clear" w:color="auto" w:fill="auto"/>
          </w:tcPr>
          <w:p w14:paraId="2AE1F115" w14:textId="77777777" w:rsidR="000E2FBF" w:rsidRPr="00034446" w:rsidRDefault="000E2FBF" w:rsidP="00752C52">
            <w:pPr>
              <w:pStyle w:val="TAH"/>
            </w:pPr>
            <w:r w:rsidRPr="00034446">
              <w:t>Condition</w:t>
            </w:r>
          </w:p>
        </w:tc>
      </w:tr>
      <w:tr w:rsidR="000E2FBF" w:rsidRPr="00034446" w14:paraId="7D654980" w14:textId="77777777">
        <w:tc>
          <w:tcPr>
            <w:tcW w:w="4535" w:type="dxa"/>
            <w:tcBorders>
              <w:top w:val="single" w:sz="4" w:space="0" w:color="auto"/>
              <w:bottom w:val="single" w:sz="6" w:space="0" w:color="auto"/>
              <w:right w:val="single" w:sz="6" w:space="0" w:color="auto"/>
            </w:tcBorders>
            <w:shd w:val="clear" w:color="auto" w:fill="auto"/>
          </w:tcPr>
          <w:p w14:paraId="15AEF0B6" w14:textId="77777777" w:rsidR="000E2FBF" w:rsidRPr="00034446" w:rsidRDefault="000E2FBF" w:rsidP="00752C52">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3554670" w14:textId="77777777" w:rsidR="000E2FBF" w:rsidRPr="00034446" w:rsidRDefault="004F196F" w:rsidP="00752C52">
            <w:pPr>
              <w:pStyle w:val="TAL"/>
            </w:pPr>
            <w:r w:rsidRPr="00034446">
              <w:t>7</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97C2C1A" w14:textId="77777777" w:rsidR="000E2FBF" w:rsidRPr="00034446" w:rsidRDefault="000E2FBF" w:rsidP="00752C52">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1BB4AD33" w14:textId="77777777" w:rsidR="000E2FBF" w:rsidRPr="00034446" w:rsidRDefault="000E2FBF" w:rsidP="00752C52">
            <w:pPr>
              <w:pStyle w:val="TAL"/>
            </w:pPr>
          </w:p>
        </w:tc>
      </w:tr>
      <w:tr w:rsidR="000E2FBF" w:rsidRPr="00034446" w14:paraId="51A0D59D" w14:textId="77777777">
        <w:tc>
          <w:tcPr>
            <w:tcW w:w="4535" w:type="dxa"/>
            <w:tcBorders>
              <w:top w:val="single" w:sz="6" w:space="0" w:color="auto"/>
              <w:bottom w:val="single" w:sz="6" w:space="0" w:color="auto"/>
              <w:right w:val="single" w:sz="6" w:space="0" w:color="auto"/>
            </w:tcBorders>
            <w:shd w:val="clear" w:color="auto" w:fill="auto"/>
          </w:tcPr>
          <w:p w14:paraId="31C1BABF" w14:textId="77777777" w:rsidR="000E2FBF" w:rsidRPr="00034446" w:rsidRDefault="000E2FBF" w:rsidP="00752C52">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702605FA" w14:textId="77777777" w:rsidR="000E2FBF" w:rsidRPr="00034446" w:rsidRDefault="000E2FBF" w:rsidP="00752C52">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7DC04ACB" w14:textId="77777777" w:rsidR="000E2FBF" w:rsidRPr="00034446" w:rsidRDefault="000E2FBF" w:rsidP="00752C52">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5023B11" w14:textId="77777777" w:rsidR="000E2FBF" w:rsidRPr="00034446" w:rsidRDefault="000E2FBF" w:rsidP="00752C52">
            <w:pPr>
              <w:pStyle w:val="TAL"/>
            </w:pPr>
          </w:p>
        </w:tc>
      </w:tr>
      <w:tr w:rsidR="000E2FBF" w:rsidRPr="00034446" w14:paraId="1B9A3109" w14:textId="77777777">
        <w:tc>
          <w:tcPr>
            <w:tcW w:w="4535" w:type="dxa"/>
            <w:tcBorders>
              <w:top w:val="single" w:sz="6" w:space="0" w:color="auto"/>
              <w:right w:val="single" w:sz="6" w:space="0" w:color="auto"/>
            </w:tcBorders>
            <w:shd w:val="clear" w:color="auto" w:fill="auto"/>
          </w:tcPr>
          <w:p w14:paraId="222FCB18" w14:textId="77777777" w:rsidR="000E2FBF" w:rsidRPr="00034446" w:rsidRDefault="000E2FBF" w:rsidP="00752C52">
            <w:pPr>
              <w:pStyle w:val="TAL"/>
            </w:pPr>
            <w:r w:rsidRPr="00034446">
              <w:t>ESM cause</w:t>
            </w:r>
          </w:p>
        </w:tc>
        <w:tc>
          <w:tcPr>
            <w:tcW w:w="2267" w:type="dxa"/>
            <w:tcBorders>
              <w:top w:val="single" w:sz="6" w:space="0" w:color="auto"/>
              <w:left w:val="single" w:sz="6" w:space="0" w:color="auto"/>
              <w:right w:val="single" w:sz="6" w:space="0" w:color="auto"/>
            </w:tcBorders>
            <w:shd w:val="clear" w:color="auto" w:fill="auto"/>
          </w:tcPr>
          <w:p w14:paraId="1E8F1024" w14:textId="77777777" w:rsidR="000E2FBF" w:rsidRPr="00034446" w:rsidRDefault="000E2FBF" w:rsidP="00752C52">
            <w:pPr>
              <w:pStyle w:val="TAL"/>
            </w:pPr>
            <w:r w:rsidRPr="00034446">
              <w:t>00101011</w:t>
            </w:r>
          </w:p>
        </w:tc>
        <w:tc>
          <w:tcPr>
            <w:tcW w:w="1700" w:type="dxa"/>
            <w:tcBorders>
              <w:top w:val="single" w:sz="6" w:space="0" w:color="auto"/>
              <w:left w:val="single" w:sz="6" w:space="0" w:color="auto"/>
              <w:right w:val="single" w:sz="6" w:space="0" w:color="auto"/>
            </w:tcBorders>
            <w:shd w:val="clear" w:color="auto" w:fill="auto"/>
          </w:tcPr>
          <w:p w14:paraId="716B064C" w14:textId="77777777" w:rsidR="000E2FBF" w:rsidRPr="00034446" w:rsidRDefault="000E2FBF" w:rsidP="00752C52">
            <w:pPr>
              <w:pStyle w:val="TAL"/>
            </w:pPr>
            <w:r w:rsidRPr="00034446">
              <w:rPr>
                <w:lang w:eastAsia="zh-CN"/>
              </w:rPr>
              <w:t xml:space="preserve">invalid </w:t>
            </w:r>
            <w:r w:rsidRPr="00034446">
              <w:t xml:space="preserve">EPS bearer </w:t>
            </w:r>
            <w:r w:rsidRPr="00034446">
              <w:rPr>
                <w:lang w:eastAsia="zh-CN"/>
              </w:rPr>
              <w:t>identity</w:t>
            </w:r>
          </w:p>
        </w:tc>
        <w:tc>
          <w:tcPr>
            <w:tcW w:w="1135" w:type="dxa"/>
            <w:tcBorders>
              <w:top w:val="single" w:sz="6" w:space="0" w:color="auto"/>
              <w:left w:val="single" w:sz="6" w:space="0" w:color="auto"/>
            </w:tcBorders>
            <w:shd w:val="clear" w:color="auto" w:fill="auto"/>
          </w:tcPr>
          <w:p w14:paraId="31DD8DEB" w14:textId="77777777" w:rsidR="000E2FBF" w:rsidRPr="00034446" w:rsidRDefault="000E2FBF" w:rsidP="00752C52">
            <w:pPr>
              <w:pStyle w:val="TAL"/>
            </w:pPr>
          </w:p>
        </w:tc>
      </w:tr>
    </w:tbl>
    <w:p w14:paraId="0557F6BF" w14:textId="77777777" w:rsidR="004F196F" w:rsidRPr="00034446" w:rsidRDefault="004F196F" w:rsidP="00065854"/>
    <w:p w14:paraId="1AA1B403" w14:textId="77777777" w:rsidR="00BF3A88" w:rsidRPr="00034446" w:rsidRDefault="00BF3A88" w:rsidP="00BF3A88">
      <w:pPr>
        <w:pStyle w:val="TH"/>
      </w:pPr>
      <w:r w:rsidRPr="00034446">
        <w:lastRenderedPageBreak/>
        <w:t>Table 10.4.1.3.3-</w:t>
      </w:r>
      <w:r w:rsidR="000E2FBF" w:rsidRPr="00034446">
        <w:t>16</w:t>
      </w:r>
      <w:r w:rsidRPr="00034446">
        <w:t>: Message TRACKING AREA UPDATE REQUEST (step 42,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7BCBF2CC" w14:textId="77777777">
        <w:tc>
          <w:tcPr>
            <w:tcW w:w="9637" w:type="dxa"/>
            <w:gridSpan w:val="4"/>
            <w:shd w:val="clear" w:color="auto" w:fill="auto"/>
          </w:tcPr>
          <w:p w14:paraId="48839A86" w14:textId="77777777" w:rsidR="00BF3A88" w:rsidRPr="00034446" w:rsidRDefault="00BF3A88" w:rsidP="00BF3A88">
            <w:pPr>
              <w:pStyle w:val="TAL"/>
            </w:pPr>
            <w:r w:rsidRPr="00034446">
              <w:t>Derivation path: 36.508 table 4.7.2-27</w:t>
            </w:r>
          </w:p>
        </w:tc>
      </w:tr>
      <w:tr w:rsidR="00BF3A88" w:rsidRPr="00034446" w14:paraId="1972E1CA" w14:textId="77777777">
        <w:tc>
          <w:tcPr>
            <w:tcW w:w="4535" w:type="dxa"/>
            <w:tcBorders>
              <w:bottom w:val="single" w:sz="4" w:space="0" w:color="auto"/>
            </w:tcBorders>
            <w:shd w:val="clear" w:color="auto" w:fill="auto"/>
          </w:tcPr>
          <w:p w14:paraId="5A2E806E"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4501F3C5"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76F1B769"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32163819" w14:textId="77777777" w:rsidR="00BF3A88" w:rsidRPr="00034446" w:rsidRDefault="00BF3A88" w:rsidP="00BF3A88">
            <w:pPr>
              <w:pStyle w:val="TAH"/>
            </w:pPr>
            <w:r w:rsidRPr="00034446">
              <w:t>Condition</w:t>
            </w:r>
          </w:p>
        </w:tc>
      </w:tr>
      <w:tr w:rsidR="00BF3A88" w:rsidRPr="00034446" w14:paraId="61698463" w14:textId="77777777">
        <w:tc>
          <w:tcPr>
            <w:tcW w:w="4535" w:type="dxa"/>
            <w:tcBorders>
              <w:top w:val="single" w:sz="4" w:space="0" w:color="auto"/>
              <w:bottom w:val="single" w:sz="4" w:space="0" w:color="auto"/>
            </w:tcBorders>
            <w:shd w:val="clear" w:color="auto" w:fill="auto"/>
          </w:tcPr>
          <w:p w14:paraId="674CB987" w14:textId="77777777" w:rsidR="00BF3A88" w:rsidRPr="00034446" w:rsidRDefault="00BF3A88" w:rsidP="00BF3A88">
            <w:pPr>
              <w:pStyle w:val="TAL"/>
            </w:pPr>
            <w:r w:rsidRPr="00034446">
              <w:t>EPS bearer context status</w:t>
            </w:r>
          </w:p>
        </w:tc>
        <w:tc>
          <w:tcPr>
            <w:tcW w:w="2267" w:type="dxa"/>
            <w:tcBorders>
              <w:top w:val="single" w:sz="4" w:space="0" w:color="auto"/>
              <w:bottom w:val="single" w:sz="4" w:space="0" w:color="auto"/>
            </w:tcBorders>
            <w:shd w:val="clear" w:color="auto" w:fill="auto"/>
          </w:tcPr>
          <w:p w14:paraId="05766443" w14:textId="77777777" w:rsidR="00BF3A88" w:rsidRPr="00034446" w:rsidRDefault="00BF3A88" w:rsidP="00BF3A88">
            <w:pPr>
              <w:pStyle w:val="TAL"/>
            </w:pPr>
            <w:r w:rsidRPr="00034446">
              <w:t>optional</w:t>
            </w:r>
          </w:p>
        </w:tc>
        <w:tc>
          <w:tcPr>
            <w:tcW w:w="1700" w:type="dxa"/>
            <w:tcBorders>
              <w:top w:val="single" w:sz="4" w:space="0" w:color="auto"/>
              <w:bottom w:val="single" w:sz="4" w:space="0" w:color="auto"/>
            </w:tcBorders>
            <w:shd w:val="clear" w:color="auto" w:fill="auto"/>
          </w:tcPr>
          <w:p w14:paraId="29F10741" w14:textId="77777777" w:rsidR="00BF3A88" w:rsidRPr="00034446" w:rsidRDefault="00BF3A88" w:rsidP="00BF3A88">
            <w:pPr>
              <w:pStyle w:val="TAL"/>
            </w:pPr>
            <w:r w:rsidRPr="00034446">
              <w:t>This IE may be present</w:t>
            </w:r>
          </w:p>
        </w:tc>
        <w:tc>
          <w:tcPr>
            <w:tcW w:w="1135" w:type="dxa"/>
            <w:tcBorders>
              <w:top w:val="single" w:sz="4" w:space="0" w:color="auto"/>
              <w:bottom w:val="single" w:sz="4" w:space="0" w:color="auto"/>
            </w:tcBorders>
            <w:shd w:val="clear" w:color="auto" w:fill="auto"/>
          </w:tcPr>
          <w:p w14:paraId="1EB002D6" w14:textId="77777777" w:rsidR="00BF3A88" w:rsidRPr="00034446" w:rsidRDefault="00BF3A88" w:rsidP="00BF3A88">
            <w:pPr>
              <w:pStyle w:val="TAL"/>
            </w:pPr>
          </w:p>
        </w:tc>
      </w:tr>
      <w:tr w:rsidR="00BF3A88" w:rsidRPr="00034446" w14:paraId="3916C444" w14:textId="77777777">
        <w:tc>
          <w:tcPr>
            <w:tcW w:w="4535" w:type="dxa"/>
            <w:tcBorders>
              <w:top w:val="single" w:sz="4" w:space="0" w:color="auto"/>
              <w:bottom w:val="single" w:sz="4" w:space="0" w:color="auto"/>
            </w:tcBorders>
            <w:shd w:val="clear" w:color="auto" w:fill="auto"/>
          </w:tcPr>
          <w:p w14:paraId="2808B018" w14:textId="77777777" w:rsidR="00BF3A88" w:rsidRPr="00034446" w:rsidRDefault="00BF3A88" w:rsidP="00BF3A88">
            <w:pPr>
              <w:pStyle w:val="TAL"/>
            </w:pPr>
            <w:r w:rsidRPr="00034446">
              <w:t xml:space="preserve">  EPS bearer context status IEI</w:t>
            </w:r>
          </w:p>
        </w:tc>
        <w:tc>
          <w:tcPr>
            <w:tcW w:w="2267" w:type="dxa"/>
            <w:tcBorders>
              <w:top w:val="single" w:sz="4" w:space="0" w:color="auto"/>
              <w:bottom w:val="single" w:sz="4" w:space="0" w:color="auto"/>
            </w:tcBorders>
            <w:shd w:val="clear" w:color="auto" w:fill="auto"/>
          </w:tcPr>
          <w:p w14:paraId="7058524C" w14:textId="77777777" w:rsidR="00BF3A88" w:rsidRPr="00034446" w:rsidRDefault="00BF3A88" w:rsidP="00BF3A88">
            <w:pPr>
              <w:pStyle w:val="TAL"/>
            </w:pPr>
            <w:r w:rsidRPr="00034446">
              <w:t>57</w:t>
            </w:r>
          </w:p>
        </w:tc>
        <w:tc>
          <w:tcPr>
            <w:tcW w:w="1700" w:type="dxa"/>
            <w:tcBorders>
              <w:top w:val="single" w:sz="4" w:space="0" w:color="auto"/>
              <w:bottom w:val="single" w:sz="4" w:space="0" w:color="auto"/>
            </w:tcBorders>
            <w:shd w:val="clear" w:color="auto" w:fill="auto"/>
          </w:tcPr>
          <w:p w14:paraId="075A15B0" w14:textId="77777777" w:rsidR="00BF3A88" w:rsidRPr="00034446" w:rsidRDefault="00BF3A88" w:rsidP="00BF3A88">
            <w:pPr>
              <w:pStyle w:val="TAL"/>
            </w:pPr>
          </w:p>
        </w:tc>
        <w:tc>
          <w:tcPr>
            <w:tcW w:w="1135" w:type="dxa"/>
            <w:tcBorders>
              <w:top w:val="single" w:sz="4" w:space="0" w:color="auto"/>
              <w:bottom w:val="single" w:sz="4" w:space="0" w:color="auto"/>
            </w:tcBorders>
            <w:shd w:val="clear" w:color="auto" w:fill="auto"/>
          </w:tcPr>
          <w:p w14:paraId="25FEBFF4" w14:textId="77777777" w:rsidR="00BF3A88" w:rsidRPr="00034446" w:rsidRDefault="00BF3A88" w:rsidP="00BF3A88">
            <w:pPr>
              <w:pStyle w:val="TAL"/>
            </w:pPr>
          </w:p>
        </w:tc>
      </w:tr>
      <w:tr w:rsidR="00BF3A88" w:rsidRPr="00034446" w14:paraId="11D65E63" w14:textId="77777777">
        <w:tc>
          <w:tcPr>
            <w:tcW w:w="4535" w:type="dxa"/>
            <w:tcBorders>
              <w:top w:val="single" w:sz="4" w:space="0" w:color="auto"/>
              <w:bottom w:val="single" w:sz="4" w:space="0" w:color="auto"/>
            </w:tcBorders>
            <w:shd w:val="clear" w:color="auto" w:fill="auto"/>
          </w:tcPr>
          <w:p w14:paraId="39742943" w14:textId="77777777" w:rsidR="00BF3A88" w:rsidRPr="00034446" w:rsidRDefault="00BF3A88" w:rsidP="00BF3A88">
            <w:pPr>
              <w:pStyle w:val="TAL"/>
            </w:pPr>
            <w:r w:rsidRPr="00034446">
              <w:t xml:space="preserve">  Length of EPS bearer context status contents</w:t>
            </w:r>
          </w:p>
        </w:tc>
        <w:tc>
          <w:tcPr>
            <w:tcW w:w="2267" w:type="dxa"/>
            <w:tcBorders>
              <w:top w:val="single" w:sz="4" w:space="0" w:color="auto"/>
              <w:bottom w:val="single" w:sz="4" w:space="0" w:color="auto"/>
            </w:tcBorders>
            <w:shd w:val="clear" w:color="auto" w:fill="auto"/>
          </w:tcPr>
          <w:p w14:paraId="385FD0E6" w14:textId="77777777" w:rsidR="00BF3A88" w:rsidRPr="00034446" w:rsidRDefault="00ED543B" w:rsidP="00BF3A88">
            <w:pPr>
              <w:pStyle w:val="TAL"/>
            </w:pPr>
            <w:r w:rsidRPr="00034446">
              <w:t>2</w:t>
            </w:r>
          </w:p>
        </w:tc>
        <w:tc>
          <w:tcPr>
            <w:tcW w:w="1700" w:type="dxa"/>
            <w:tcBorders>
              <w:top w:val="single" w:sz="4" w:space="0" w:color="auto"/>
              <w:bottom w:val="single" w:sz="4" w:space="0" w:color="auto"/>
            </w:tcBorders>
            <w:shd w:val="clear" w:color="auto" w:fill="auto"/>
          </w:tcPr>
          <w:p w14:paraId="4EDDCE10" w14:textId="77777777" w:rsidR="00BF3A88" w:rsidRPr="00034446" w:rsidRDefault="00ED543B" w:rsidP="00BF3A88">
            <w:pPr>
              <w:pStyle w:val="TAL"/>
            </w:pPr>
            <w:r w:rsidRPr="00034446">
              <w:t>2</w:t>
            </w:r>
            <w:r w:rsidR="00BF3A88" w:rsidRPr="00034446">
              <w:t xml:space="preserve"> octets</w:t>
            </w:r>
          </w:p>
        </w:tc>
        <w:tc>
          <w:tcPr>
            <w:tcW w:w="1135" w:type="dxa"/>
            <w:tcBorders>
              <w:top w:val="single" w:sz="4" w:space="0" w:color="auto"/>
              <w:bottom w:val="single" w:sz="4" w:space="0" w:color="auto"/>
            </w:tcBorders>
            <w:shd w:val="clear" w:color="auto" w:fill="auto"/>
          </w:tcPr>
          <w:p w14:paraId="2E3712BB" w14:textId="77777777" w:rsidR="00BF3A88" w:rsidRPr="00034446" w:rsidRDefault="00BF3A88" w:rsidP="00BF3A88">
            <w:pPr>
              <w:pStyle w:val="TAL"/>
            </w:pPr>
          </w:p>
        </w:tc>
      </w:tr>
      <w:tr w:rsidR="00BF3A88" w:rsidRPr="00034446" w14:paraId="04658F89" w14:textId="77777777">
        <w:tc>
          <w:tcPr>
            <w:tcW w:w="4535" w:type="dxa"/>
            <w:tcBorders>
              <w:top w:val="single" w:sz="4" w:space="0" w:color="auto"/>
              <w:bottom w:val="single" w:sz="4" w:space="0" w:color="auto"/>
            </w:tcBorders>
            <w:shd w:val="clear" w:color="auto" w:fill="auto"/>
          </w:tcPr>
          <w:p w14:paraId="67EFB642" w14:textId="77777777" w:rsidR="00BF3A88" w:rsidRPr="00034446" w:rsidRDefault="00BF3A88" w:rsidP="00BF3A88">
            <w:pPr>
              <w:pStyle w:val="TAL"/>
            </w:pPr>
            <w:r w:rsidRPr="00034446">
              <w:t xml:space="preserve">  EBI(0)-EBI(4)</w:t>
            </w:r>
          </w:p>
        </w:tc>
        <w:tc>
          <w:tcPr>
            <w:tcW w:w="2267" w:type="dxa"/>
            <w:tcBorders>
              <w:top w:val="single" w:sz="4" w:space="0" w:color="auto"/>
              <w:bottom w:val="single" w:sz="4" w:space="0" w:color="auto"/>
            </w:tcBorders>
            <w:shd w:val="clear" w:color="auto" w:fill="auto"/>
          </w:tcPr>
          <w:p w14:paraId="722FE7F4" w14:textId="77777777" w:rsidR="00BF3A88" w:rsidRPr="00034446" w:rsidRDefault="00BF3A88" w:rsidP="00BF3A88">
            <w:pPr>
              <w:pStyle w:val="TAL"/>
            </w:pPr>
            <w:r w:rsidRPr="00034446">
              <w:t>0</w:t>
            </w:r>
          </w:p>
        </w:tc>
        <w:tc>
          <w:tcPr>
            <w:tcW w:w="1700" w:type="dxa"/>
            <w:tcBorders>
              <w:top w:val="single" w:sz="4" w:space="0" w:color="auto"/>
              <w:bottom w:val="single" w:sz="4" w:space="0" w:color="auto"/>
            </w:tcBorders>
            <w:shd w:val="clear" w:color="auto" w:fill="auto"/>
          </w:tcPr>
          <w:p w14:paraId="32E25DA6" w14:textId="77777777" w:rsidR="00BF3A88" w:rsidRPr="00034446" w:rsidRDefault="00BF3A88" w:rsidP="00BF3A88">
            <w:pPr>
              <w:pStyle w:val="TAL"/>
            </w:pPr>
          </w:p>
        </w:tc>
        <w:tc>
          <w:tcPr>
            <w:tcW w:w="1135" w:type="dxa"/>
            <w:tcBorders>
              <w:top w:val="single" w:sz="4" w:space="0" w:color="auto"/>
              <w:bottom w:val="single" w:sz="4" w:space="0" w:color="auto"/>
            </w:tcBorders>
            <w:shd w:val="clear" w:color="auto" w:fill="auto"/>
          </w:tcPr>
          <w:p w14:paraId="312F7343" w14:textId="77777777" w:rsidR="00BF3A88" w:rsidRPr="00034446" w:rsidRDefault="00BF3A88" w:rsidP="00BF3A88">
            <w:pPr>
              <w:pStyle w:val="TAL"/>
            </w:pPr>
          </w:p>
        </w:tc>
      </w:tr>
      <w:tr w:rsidR="00BF3A88" w:rsidRPr="00034446" w14:paraId="450EDD1E" w14:textId="77777777">
        <w:tc>
          <w:tcPr>
            <w:tcW w:w="4535" w:type="dxa"/>
            <w:tcBorders>
              <w:top w:val="single" w:sz="4" w:space="0" w:color="auto"/>
              <w:bottom w:val="single" w:sz="4" w:space="0" w:color="auto"/>
            </w:tcBorders>
            <w:shd w:val="clear" w:color="auto" w:fill="auto"/>
          </w:tcPr>
          <w:p w14:paraId="4740251B" w14:textId="77777777" w:rsidR="00BF3A88" w:rsidRPr="00034446" w:rsidRDefault="00BF3A88" w:rsidP="00BF3A88">
            <w:pPr>
              <w:pStyle w:val="TAL"/>
            </w:pPr>
            <w:r w:rsidRPr="00034446">
              <w:t xml:space="preserve">  EBI(5)-EBI(</w:t>
            </w:r>
            <w:r w:rsidR="004F196F" w:rsidRPr="00034446">
              <w:t>7</w:t>
            </w:r>
            <w:r w:rsidRPr="00034446">
              <w:t>)</w:t>
            </w:r>
          </w:p>
        </w:tc>
        <w:tc>
          <w:tcPr>
            <w:tcW w:w="2267" w:type="dxa"/>
            <w:tcBorders>
              <w:top w:val="single" w:sz="4" w:space="0" w:color="auto"/>
              <w:bottom w:val="single" w:sz="4" w:space="0" w:color="auto"/>
            </w:tcBorders>
            <w:shd w:val="clear" w:color="auto" w:fill="auto"/>
          </w:tcPr>
          <w:p w14:paraId="02DC4857" w14:textId="77777777" w:rsidR="00BF3A88" w:rsidRPr="00034446" w:rsidRDefault="00ED543B" w:rsidP="00BF3A88">
            <w:pPr>
              <w:pStyle w:val="TAL"/>
            </w:pPr>
            <w:r w:rsidRPr="00034446">
              <w:t>7</w:t>
            </w:r>
          </w:p>
        </w:tc>
        <w:tc>
          <w:tcPr>
            <w:tcW w:w="1700" w:type="dxa"/>
            <w:tcBorders>
              <w:top w:val="single" w:sz="4" w:space="0" w:color="auto"/>
              <w:bottom w:val="single" w:sz="4" w:space="0" w:color="auto"/>
            </w:tcBorders>
            <w:shd w:val="clear" w:color="auto" w:fill="auto"/>
          </w:tcPr>
          <w:p w14:paraId="57CFE8AD" w14:textId="77777777" w:rsidR="00BF3A88" w:rsidRPr="00034446" w:rsidRDefault="004F196F" w:rsidP="00BF3A88">
            <w:pPr>
              <w:pStyle w:val="TAL"/>
            </w:pPr>
            <w:r w:rsidRPr="00034446">
              <w:t>EPS bearer contexts activated in preamble, step 36 and step 38.</w:t>
            </w:r>
          </w:p>
        </w:tc>
        <w:tc>
          <w:tcPr>
            <w:tcW w:w="1135" w:type="dxa"/>
            <w:tcBorders>
              <w:top w:val="single" w:sz="4" w:space="0" w:color="auto"/>
              <w:bottom w:val="single" w:sz="4" w:space="0" w:color="auto"/>
            </w:tcBorders>
            <w:shd w:val="clear" w:color="auto" w:fill="auto"/>
          </w:tcPr>
          <w:p w14:paraId="5E1E2218" w14:textId="77777777" w:rsidR="00BF3A88" w:rsidRPr="00034446" w:rsidRDefault="00BF3A88" w:rsidP="00BF3A88">
            <w:pPr>
              <w:pStyle w:val="TAL"/>
            </w:pPr>
          </w:p>
        </w:tc>
      </w:tr>
      <w:tr w:rsidR="004F196F" w:rsidRPr="00034446" w14:paraId="02C21BB8" w14:textId="77777777">
        <w:tc>
          <w:tcPr>
            <w:tcW w:w="4535" w:type="dxa"/>
            <w:tcBorders>
              <w:top w:val="single" w:sz="4" w:space="0" w:color="auto"/>
            </w:tcBorders>
            <w:shd w:val="clear" w:color="auto" w:fill="auto"/>
          </w:tcPr>
          <w:p w14:paraId="66459F0A" w14:textId="77777777" w:rsidR="004F196F" w:rsidRPr="00034446" w:rsidRDefault="004F196F" w:rsidP="00934FBB">
            <w:pPr>
              <w:pStyle w:val="TAL"/>
            </w:pPr>
            <w:r w:rsidRPr="00034446">
              <w:t xml:space="preserve">  EBI(8)-EBI(15)</w:t>
            </w:r>
          </w:p>
        </w:tc>
        <w:tc>
          <w:tcPr>
            <w:tcW w:w="2267" w:type="dxa"/>
            <w:tcBorders>
              <w:top w:val="single" w:sz="4" w:space="0" w:color="auto"/>
            </w:tcBorders>
            <w:shd w:val="clear" w:color="auto" w:fill="auto"/>
          </w:tcPr>
          <w:p w14:paraId="17F325FE" w14:textId="77777777" w:rsidR="004F196F" w:rsidRPr="00034446" w:rsidDel="00357A44" w:rsidRDefault="004F196F" w:rsidP="00934FBB">
            <w:pPr>
              <w:pStyle w:val="TAL"/>
            </w:pPr>
            <w:r w:rsidRPr="00034446">
              <w:t>0</w:t>
            </w:r>
          </w:p>
        </w:tc>
        <w:tc>
          <w:tcPr>
            <w:tcW w:w="1700" w:type="dxa"/>
            <w:tcBorders>
              <w:top w:val="single" w:sz="4" w:space="0" w:color="auto"/>
            </w:tcBorders>
            <w:shd w:val="clear" w:color="auto" w:fill="auto"/>
          </w:tcPr>
          <w:p w14:paraId="66052F34" w14:textId="77777777" w:rsidR="004F196F" w:rsidRPr="00034446" w:rsidRDefault="004F196F" w:rsidP="00934FBB">
            <w:pPr>
              <w:pStyle w:val="TAL"/>
            </w:pPr>
          </w:p>
        </w:tc>
        <w:tc>
          <w:tcPr>
            <w:tcW w:w="1135" w:type="dxa"/>
            <w:tcBorders>
              <w:top w:val="single" w:sz="4" w:space="0" w:color="auto"/>
            </w:tcBorders>
            <w:shd w:val="clear" w:color="auto" w:fill="auto"/>
          </w:tcPr>
          <w:p w14:paraId="6FF0C4FD" w14:textId="77777777" w:rsidR="004F196F" w:rsidRPr="00034446" w:rsidRDefault="004F196F" w:rsidP="00934FBB">
            <w:pPr>
              <w:pStyle w:val="TAL"/>
            </w:pPr>
          </w:p>
        </w:tc>
      </w:tr>
    </w:tbl>
    <w:p w14:paraId="6BAE146B" w14:textId="77777777" w:rsidR="00BF3A88" w:rsidRPr="00034446" w:rsidRDefault="00BF3A88" w:rsidP="00BF3A88"/>
    <w:p w14:paraId="10523E05" w14:textId="77777777" w:rsidR="00BF3A88" w:rsidRPr="00034446" w:rsidRDefault="00BF3A88" w:rsidP="00BF3A88">
      <w:pPr>
        <w:pStyle w:val="TH"/>
      </w:pPr>
      <w:r w:rsidRPr="00034446">
        <w:t>Table 10.4.1.3.3-</w:t>
      </w:r>
      <w:r w:rsidR="000E2FBF" w:rsidRPr="00034446">
        <w:t>17</w:t>
      </w:r>
      <w:r w:rsidRPr="00034446">
        <w:t>: Message TRACKING AREA UPDATE ACCEPT (step 43, Table 10.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F3A88" w:rsidRPr="00034446" w14:paraId="37B34BF0" w14:textId="77777777">
        <w:tc>
          <w:tcPr>
            <w:tcW w:w="9637" w:type="dxa"/>
            <w:gridSpan w:val="4"/>
            <w:shd w:val="clear" w:color="auto" w:fill="auto"/>
          </w:tcPr>
          <w:p w14:paraId="3E21F4A6" w14:textId="77777777" w:rsidR="00BF3A88" w:rsidRPr="00034446" w:rsidRDefault="00BF3A88" w:rsidP="00BF3A88">
            <w:pPr>
              <w:pStyle w:val="TAL"/>
            </w:pPr>
            <w:r w:rsidRPr="00034446">
              <w:t>Derivation path: 36.508 table 4.7.2-24</w:t>
            </w:r>
          </w:p>
        </w:tc>
      </w:tr>
      <w:tr w:rsidR="00BF3A88" w:rsidRPr="00034446" w14:paraId="2D2E9AC7" w14:textId="77777777">
        <w:tc>
          <w:tcPr>
            <w:tcW w:w="4535" w:type="dxa"/>
            <w:tcBorders>
              <w:bottom w:val="single" w:sz="4" w:space="0" w:color="auto"/>
            </w:tcBorders>
            <w:shd w:val="clear" w:color="auto" w:fill="auto"/>
          </w:tcPr>
          <w:p w14:paraId="74750289" w14:textId="77777777" w:rsidR="00BF3A88" w:rsidRPr="00034446" w:rsidRDefault="00BF3A88" w:rsidP="00BF3A88">
            <w:pPr>
              <w:pStyle w:val="TAH"/>
            </w:pPr>
            <w:r w:rsidRPr="00034446">
              <w:t>Information Element</w:t>
            </w:r>
          </w:p>
        </w:tc>
        <w:tc>
          <w:tcPr>
            <w:tcW w:w="2267" w:type="dxa"/>
            <w:tcBorders>
              <w:bottom w:val="single" w:sz="4" w:space="0" w:color="auto"/>
            </w:tcBorders>
            <w:shd w:val="clear" w:color="auto" w:fill="auto"/>
          </w:tcPr>
          <w:p w14:paraId="47EF457E" w14:textId="77777777" w:rsidR="00BF3A88" w:rsidRPr="00034446" w:rsidRDefault="00BF3A88" w:rsidP="00BF3A88">
            <w:pPr>
              <w:pStyle w:val="TAH"/>
            </w:pPr>
            <w:r w:rsidRPr="00034446">
              <w:t>Value/Remark</w:t>
            </w:r>
          </w:p>
        </w:tc>
        <w:tc>
          <w:tcPr>
            <w:tcW w:w="1700" w:type="dxa"/>
            <w:tcBorders>
              <w:bottom w:val="single" w:sz="4" w:space="0" w:color="auto"/>
            </w:tcBorders>
            <w:shd w:val="clear" w:color="auto" w:fill="auto"/>
          </w:tcPr>
          <w:p w14:paraId="4149D933" w14:textId="77777777" w:rsidR="00BF3A88" w:rsidRPr="00034446" w:rsidRDefault="00BF3A88" w:rsidP="00BF3A88">
            <w:pPr>
              <w:pStyle w:val="TAH"/>
            </w:pPr>
            <w:r w:rsidRPr="00034446">
              <w:t>Comment</w:t>
            </w:r>
          </w:p>
        </w:tc>
        <w:tc>
          <w:tcPr>
            <w:tcW w:w="1135" w:type="dxa"/>
            <w:tcBorders>
              <w:bottom w:val="single" w:sz="4" w:space="0" w:color="auto"/>
            </w:tcBorders>
            <w:shd w:val="clear" w:color="auto" w:fill="auto"/>
          </w:tcPr>
          <w:p w14:paraId="491E5EFB" w14:textId="77777777" w:rsidR="00BF3A88" w:rsidRPr="00034446" w:rsidRDefault="00BF3A88" w:rsidP="00BF3A88">
            <w:pPr>
              <w:pStyle w:val="TAH"/>
            </w:pPr>
            <w:r w:rsidRPr="00034446">
              <w:t>Condition</w:t>
            </w:r>
          </w:p>
        </w:tc>
      </w:tr>
      <w:tr w:rsidR="00BF3A88" w:rsidRPr="00034446" w14:paraId="1F324E69" w14:textId="77777777">
        <w:tc>
          <w:tcPr>
            <w:tcW w:w="4535" w:type="dxa"/>
            <w:tcBorders>
              <w:bottom w:val="single" w:sz="4" w:space="0" w:color="auto"/>
            </w:tcBorders>
            <w:shd w:val="clear" w:color="auto" w:fill="auto"/>
          </w:tcPr>
          <w:p w14:paraId="6FF484BB" w14:textId="77777777" w:rsidR="00BF3A88" w:rsidRPr="00034446" w:rsidRDefault="00BF3A88" w:rsidP="00BF3A88">
            <w:pPr>
              <w:pStyle w:val="TAL"/>
            </w:pPr>
            <w:r w:rsidRPr="00034446">
              <w:t>EPS bearer context status</w:t>
            </w:r>
          </w:p>
        </w:tc>
        <w:tc>
          <w:tcPr>
            <w:tcW w:w="2267" w:type="dxa"/>
            <w:tcBorders>
              <w:bottom w:val="single" w:sz="4" w:space="0" w:color="auto"/>
            </w:tcBorders>
            <w:shd w:val="clear" w:color="auto" w:fill="auto"/>
          </w:tcPr>
          <w:p w14:paraId="1294DBDE" w14:textId="77777777" w:rsidR="00BF3A88" w:rsidRPr="00034446" w:rsidRDefault="00BF3A88" w:rsidP="00BF3A88">
            <w:pPr>
              <w:pStyle w:val="TAL"/>
            </w:pPr>
            <w:r w:rsidRPr="00034446">
              <w:t>present</w:t>
            </w:r>
          </w:p>
        </w:tc>
        <w:tc>
          <w:tcPr>
            <w:tcW w:w="1700" w:type="dxa"/>
            <w:tcBorders>
              <w:bottom w:val="single" w:sz="4" w:space="0" w:color="auto"/>
            </w:tcBorders>
            <w:shd w:val="clear" w:color="auto" w:fill="auto"/>
          </w:tcPr>
          <w:p w14:paraId="73C396B5" w14:textId="77777777" w:rsidR="00BF3A88" w:rsidRPr="00034446" w:rsidRDefault="00BF3A88" w:rsidP="00BF3A88">
            <w:pPr>
              <w:pStyle w:val="TAL"/>
            </w:pPr>
            <w:r w:rsidRPr="00034446">
              <w:t>The SS deactivates the EPS bearer Id of the additional PDN given at step 30.</w:t>
            </w:r>
          </w:p>
        </w:tc>
        <w:tc>
          <w:tcPr>
            <w:tcW w:w="1135" w:type="dxa"/>
            <w:tcBorders>
              <w:bottom w:val="single" w:sz="4" w:space="0" w:color="auto"/>
            </w:tcBorders>
            <w:shd w:val="clear" w:color="auto" w:fill="auto"/>
          </w:tcPr>
          <w:p w14:paraId="31798D66" w14:textId="77777777" w:rsidR="00BF3A88" w:rsidRPr="00034446" w:rsidRDefault="00BF3A88" w:rsidP="00BF3A88">
            <w:pPr>
              <w:pStyle w:val="TAL"/>
            </w:pPr>
          </w:p>
        </w:tc>
      </w:tr>
      <w:tr w:rsidR="00BF3A88" w:rsidRPr="00034446" w14:paraId="6D363476" w14:textId="77777777">
        <w:tc>
          <w:tcPr>
            <w:tcW w:w="4535" w:type="dxa"/>
            <w:tcBorders>
              <w:bottom w:val="single" w:sz="4" w:space="0" w:color="auto"/>
            </w:tcBorders>
            <w:shd w:val="clear" w:color="auto" w:fill="auto"/>
          </w:tcPr>
          <w:p w14:paraId="67F6C924" w14:textId="77777777" w:rsidR="00BF3A88" w:rsidRPr="00034446" w:rsidRDefault="00BF3A88" w:rsidP="00BF3A88">
            <w:pPr>
              <w:pStyle w:val="TAL"/>
            </w:pPr>
            <w:r w:rsidRPr="00034446">
              <w:t xml:space="preserve">  EPS bearer context status IEI</w:t>
            </w:r>
          </w:p>
        </w:tc>
        <w:tc>
          <w:tcPr>
            <w:tcW w:w="2267" w:type="dxa"/>
            <w:tcBorders>
              <w:bottom w:val="single" w:sz="4" w:space="0" w:color="auto"/>
            </w:tcBorders>
            <w:shd w:val="clear" w:color="auto" w:fill="auto"/>
          </w:tcPr>
          <w:p w14:paraId="018F505C" w14:textId="77777777" w:rsidR="00BF3A88" w:rsidRPr="00034446" w:rsidRDefault="00BF3A88" w:rsidP="00BF3A88">
            <w:pPr>
              <w:pStyle w:val="TAL"/>
            </w:pPr>
            <w:r w:rsidRPr="00034446">
              <w:t>57</w:t>
            </w:r>
          </w:p>
        </w:tc>
        <w:tc>
          <w:tcPr>
            <w:tcW w:w="1700" w:type="dxa"/>
            <w:tcBorders>
              <w:bottom w:val="single" w:sz="4" w:space="0" w:color="auto"/>
            </w:tcBorders>
            <w:shd w:val="clear" w:color="auto" w:fill="auto"/>
          </w:tcPr>
          <w:p w14:paraId="720A8A92" w14:textId="77777777" w:rsidR="00BF3A88" w:rsidRPr="00034446" w:rsidRDefault="00BF3A88" w:rsidP="00BF3A88">
            <w:pPr>
              <w:pStyle w:val="TAL"/>
            </w:pPr>
          </w:p>
        </w:tc>
        <w:tc>
          <w:tcPr>
            <w:tcW w:w="1135" w:type="dxa"/>
            <w:tcBorders>
              <w:bottom w:val="single" w:sz="4" w:space="0" w:color="auto"/>
            </w:tcBorders>
            <w:shd w:val="clear" w:color="auto" w:fill="auto"/>
          </w:tcPr>
          <w:p w14:paraId="1973093D" w14:textId="77777777" w:rsidR="00BF3A88" w:rsidRPr="00034446" w:rsidRDefault="00BF3A88" w:rsidP="00BF3A88">
            <w:pPr>
              <w:pStyle w:val="TAL"/>
            </w:pPr>
          </w:p>
        </w:tc>
      </w:tr>
      <w:tr w:rsidR="00BF3A88" w:rsidRPr="00034446" w14:paraId="7E4D4827" w14:textId="77777777">
        <w:tc>
          <w:tcPr>
            <w:tcW w:w="4535" w:type="dxa"/>
            <w:tcBorders>
              <w:bottom w:val="single" w:sz="4" w:space="0" w:color="auto"/>
            </w:tcBorders>
            <w:shd w:val="clear" w:color="auto" w:fill="auto"/>
          </w:tcPr>
          <w:p w14:paraId="538781C3" w14:textId="77777777" w:rsidR="00BF3A88" w:rsidRPr="00034446" w:rsidRDefault="00BF3A88" w:rsidP="00BF3A88">
            <w:pPr>
              <w:pStyle w:val="TAL"/>
            </w:pPr>
            <w:r w:rsidRPr="00034446">
              <w:t xml:space="preserve">  Length of EPS bearer context status contents</w:t>
            </w:r>
          </w:p>
        </w:tc>
        <w:tc>
          <w:tcPr>
            <w:tcW w:w="2267" w:type="dxa"/>
            <w:tcBorders>
              <w:bottom w:val="single" w:sz="4" w:space="0" w:color="auto"/>
            </w:tcBorders>
            <w:shd w:val="clear" w:color="auto" w:fill="auto"/>
          </w:tcPr>
          <w:p w14:paraId="1089E917" w14:textId="77777777" w:rsidR="00BF3A88" w:rsidRPr="00034446" w:rsidRDefault="00ED543B" w:rsidP="00BF3A88">
            <w:pPr>
              <w:pStyle w:val="TAL"/>
            </w:pPr>
            <w:r w:rsidRPr="00034446">
              <w:t>2</w:t>
            </w:r>
          </w:p>
        </w:tc>
        <w:tc>
          <w:tcPr>
            <w:tcW w:w="1700" w:type="dxa"/>
            <w:tcBorders>
              <w:bottom w:val="single" w:sz="4" w:space="0" w:color="auto"/>
            </w:tcBorders>
            <w:shd w:val="clear" w:color="auto" w:fill="auto"/>
          </w:tcPr>
          <w:p w14:paraId="15BFC344" w14:textId="77777777" w:rsidR="00BF3A88" w:rsidRPr="00034446" w:rsidRDefault="00ED543B" w:rsidP="00BF3A88">
            <w:pPr>
              <w:pStyle w:val="TAL"/>
            </w:pPr>
            <w:r w:rsidRPr="00034446">
              <w:t>2</w:t>
            </w:r>
            <w:r w:rsidR="00BF3A88" w:rsidRPr="00034446">
              <w:t xml:space="preserve"> octets</w:t>
            </w:r>
          </w:p>
        </w:tc>
        <w:tc>
          <w:tcPr>
            <w:tcW w:w="1135" w:type="dxa"/>
            <w:tcBorders>
              <w:bottom w:val="single" w:sz="4" w:space="0" w:color="auto"/>
            </w:tcBorders>
            <w:shd w:val="clear" w:color="auto" w:fill="auto"/>
          </w:tcPr>
          <w:p w14:paraId="78B2CC1C" w14:textId="77777777" w:rsidR="00BF3A88" w:rsidRPr="00034446" w:rsidRDefault="00BF3A88" w:rsidP="00BF3A88">
            <w:pPr>
              <w:pStyle w:val="TAL"/>
            </w:pPr>
          </w:p>
        </w:tc>
      </w:tr>
      <w:tr w:rsidR="00BF3A88" w:rsidRPr="00034446" w14:paraId="2E270CBD" w14:textId="77777777">
        <w:tc>
          <w:tcPr>
            <w:tcW w:w="4535" w:type="dxa"/>
            <w:tcBorders>
              <w:bottom w:val="single" w:sz="4" w:space="0" w:color="auto"/>
            </w:tcBorders>
            <w:shd w:val="clear" w:color="auto" w:fill="auto"/>
          </w:tcPr>
          <w:p w14:paraId="75D5F547" w14:textId="77777777" w:rsidR="00BF3A88" w:rsidRPr="00034446" w:rsidRDefault="00BF3A88" w:rsidP="00BF3A88">
            <w:pPr>
              <w:pStyle w:val="TAL"/>
            </w:pPr>
            <w:r w:rsidRPr="00034446">
              <w:t xml:space="preserve">  EBI(0)-EBI(4)</w:t>
            </w:r>
          </w:p>
        </w:tc>
        <w:tc>
          <w:tcPr>
            <w:tcW w:w="2267" w:type="dxa"/>
            <w:tcBorders>
              <w:bottom w:val="single" w:sz="4" w:space="0" w:color="auto"/>
            </w:tcBorders>
            <w:shd w:val="clear" w:color="auto" w:fill="auto"/>
          </w:tcPr>
          <w:p w14:paraId="2C2FA166" w14:textId="77777777" w:rsidR="00BF3A88" w:rsidRPr="00034446" w:rsidRDefault="00BF3A88" w:rsidP="00BF3A88">
            <w:pPr>
              <w:pStyle w:val="TAL"/>
            </w:pPr>
            <w:r w:rsidRPr="00034446">
              <w:t>0</w:t>
            </w:r>
          </w:p>
        </w:tc>
        <w:tc>
          <w:tcPr>
            <w:tcW w:w="1700" w:type="dxa"/>
            <w:tcBorders>
              <w:bottom w:val="single" w:sz="4" w:space="0" w:color="auto"/>
            </w:tcBorders>
            <w:shd w:val="clear" w:color="auto" w:fill="auto"/>
          </w:tcPr>
          <w:p w14:paraId="3A4FA298" w14:textId="77777777" w:rsidR="00BF3A88" w:rsidRPr="00034446" w:rsidRDefault="00BF3A88" w:rsidP="00BF3A88">
            <w:pPr>
              <w:pStyle w:val="TAL"/>
            </w:pPr>
          </w:p>
        </w:tc>
        <w:tc>
          <w:tcPr>
            <w:tcW w:w="1135" w:type="dxa"/>
            <w:tcBorders>
              <w:bottom w:val="single" w:sz="4" w:space="0" w:color="auto"/>
            </w:tcBorders>
            <w:shd w:val="clear" w:color="auto" w:fill="auto"/>
          </w:tcPr>
          <w:p w14:paraId="1C1D6136" w14:textId="77777777" w:rsidR="00BF3A88" w:rsidRPr="00034446" w:rsidRDefault="00BF3A88" w:rsidP="00BF3A88">
            <w:pPr>
              <w:pStyle w:val="TAL"/>
            </w:pPr>
          </w:p>
        </w:tc>
      </w:tr>
      <w:tr w:rsidR="00BF3A88" w:rsidRPr="00034446" w14:paraId="6284476C" w14:textId="77777777">
        <w:tc>
          <w:tcPr>
            <w:tcW w:w="4535" w:type="dxa"/>
            <w:shd w:val="clear" w:color="auto" w:fill="auto"/>
          </w:tcPr>
          <w:p w14:paraId="2B208A60" w14:textId="77777777" w:rsidR="00BF3A88" w:rsidRPr="00034446" w:rsidRDefault="00BF3A88" w:rsidP="00BF3A88">
            <w:pPr>
              <w:pStyle w:val="TAL"/>
            </w:pPr>
            <w:r w:rsidRPr="00034446">
              <w:t xml:space="preserve">  EBI(5</w:t>
            </w:r>
            <w:r w:rsidR="00CD1DB9" w:rsidRPr="00034446">
              <w:t>-7</w:t>
            </w:r>
            <w:r w:rsidRPr="00034446">
              <w:t>)</w:t>
            </w:r>
          </w:p>
        </w:tc>
        <w:tc>
          <w:tcPr>
            <w:tcW w:w="2267" w:type="dxa"/>
            <w:shd w:val="clear" w:color="auto" w:fill="auto"/>
          </w:tcPr>
          <w:p w14:paraId="1A6944F1" w14:textId="77777777" w:rsidR="00BF3A88" w:rsidRPr="00034446" w:rsidRDefault="00B70302" w:rsidP="00BF3A88">
            <w:pPr>
              <w:pStyle w:val="TAL"/>
            </w:pPr>
            <w:r w:rsidRPr="00034446">
              <w:t>1</w:t>
            </w:r>
          </w:p>
        </w:tc>
        <w:tc>
          <w:tcPr>
            <w:tcW w:w="1700" w:type="dxa"/>
            <w:shd w:val="clear" w:color="auto" w:fill="auto"/>
          </w:tcPr>
          <w:p w14:paraId="538690A4" w14:textId="77777777" w:rsidR="00BF3A88" w:rsidRPr="00034446" w:rsidRDefault="00B70302" w:rsidP="00BF3A88">
            <w:pPr>
              <w:pStyle w:val="TAL"/>
            </w:pPr>
            <w:r w:rsidRPr="00034446">
              <w:t>EPS bearer contexts activated in preamble</w:t>
            </w:r>
          </w:p>
        </w:tc>
        <w:tc>
          <w:tcPr>
            <w:tcW w:w="1135" w:type="dxa"/>
            <w:shd w:val="clear" w:color="auto" w:fill="auto"/>
          </w:tcPr>
          <w:p w14:paraId="6C67BB2B" w14:textId="77777777" w:rsidR="00BF3A88" w:rsidRPr="00034446" w:rsidRDefault="00BF3A88" w:rsidP="00BF3A88">
            <w:pPr>
              <w:pStyle w:val="TAL"/>
            </w:pPr>
          </w:p>
        </w:tc>
      </w:tr>
      <w:tr w:rsidR="00B70302" w:rsidRPr="00034446" w14:paraId="4C03F310" w14:textId="77777777">
        <w:tc>
          <w:tcPr>
            <w:tcW w:w="4535" w:type="dxa"/>
            <w:tcBorders>
              <w:bottom w:val="single" w:sz="4" w:space="0" w:color="auto"/>
            </w:tcBorders>
            <w:shd w:val="clear" w:color="auto" w:fill="auto"/>
          </w:tcPr>
          <w:p w14:paraId="07B4DC2B" w14:textId="77777777" w:rsidR="00B70302" w:rsidRPr="00034446" w:rsidRDefault="00B70302" w:rsidP="00934FBB">
            <w:pPr>
              <w:pStyle w:val="TAL"/>
            </w:pPr>
            <w:r w:rsidRPr="00034446">
              <w:t>EBI(</w:t>
            </w:r>
            <w:r w:rsidR="00CD1DB9" w:rsidRPr="00034446">
              <w:t>8</w:t>
            </w:r>
            <w:r w:rsidRPr="00034446">
              <w:t>)-EBI(15)</w:t>
            </w:r>
          </w:p>
        </w:tc>
        <w:tc>
          <w:tcPr>
            <w:tcW w:w="2267" w:type="dxa"/>
            <w:tcBorders>
              <w:bottom w:val="single" w:sz="4" w:space="0" w:color="auto"/>
            </w:tcBorders>
            <w:shd w:val="clear" w:color="auto" w:fill="auto"/>
          </w:tcPr>
          <w:p w14:paraId="406F209B" w14:textId="77777777" w:rsidR="00B70302" w:rsidRPr="00034446" w:rsidDel="00357A44" w:rsidRDefault="00B70302" w:rsidP="00934FBB">
            <w:pPr>
              <w:pStyle w:val="TAL"/>
            </w:pPr>
            <w:r w:rsidRPr="00034446">
              <w:t>0</w:t>
            </w:r>
          </w:p>
        </w:tc>
        <w:tc>
          <w:tcPr>
            <w:tcW w:w="1700" w:type="dxa"/>
            <w:tcBorders>
              <w:bottom w:val="single" w:sz="4" w:space="0" w:color="auto"/>
            </w:tcBorders>
            <w:shd w:val="clear" w:color="auto" w:fill="auto"/>
          </w:tcPr>
          <w:p w14:paraId="0242C2FD" w14:textId="77777777" w:rsidR="00B70302" w:rsidRPr="00034446" w:rsidRDefault="00B70302" w:rsidP="00934FBB">
            <w:pPr>
              <w:pStyle w:val="TAL"/>
            </w:pPr>
          </w:p>
        </w:tc>
        <w:tc>
          <w:tcPr>
            <w:tcW w:w="1135" w:type="dxa"/>
            <w:tcBorders>
              <w:bottom w:val="single" w:sz="4" w:space="0" w:color="auto"/>
            </w:tcBorders>
            <w:shd w:val="clear" w:color="auto" w:fill="auto"/>
          </w:tcPr>
          <w:p w14:paraId="563F0DDE" w14:textId="77777777" w:rsidR="00B70302" w:rsidRPr="00034446" w:rsidRDefault="00B70302" w:rsidP="00934FBB">
            <w:pPr>
              <w:pStyle w:val="TAL"/>
            </w:pPr>
          </w:p>
        </w:tc>
      </w:tr>
    </w:tbl>
    <w:p w14:paraId="4E908F7E" w14:textId="77777777" w:rsidR="00BF3A88" w:rsidRPr="00034446" w:rsidRDefault="00BF3A88" w:rsidP="00A85286"/>
    <w:p w14:paraId="1ADDB715" w14:textId="77777777" w:rsidR="00BA7488" w:rsidRPr="00034446" w:rsidRDefault="00BA7488" w:rsidP="00BA7488">
      <w:pPr>
        <w:pStyle w:val="Heading3"/>
      </w:pPr>
      <w:r w:rsidRPr="00034446">
        <w:t>10.4.2</w:t>
      </w:r>
      <w:r w:rsidRPr="00034446">
        <w:tab/>
      </w:r>
      <w:r w:rsidRPr="00034446">
        <w:rPr>
          <w:rFonts w:eastAsia="MS Mincho"/>
        </w:rPr>
        <w:t>EPS bearer context deactivation / Re-establishment</w:t>
      </w:r>
    </w:p>
    <w:p w14:paraId="46C56018" w14:textId="77777777" w:rsidR="00BA7488" w:rsidRPr="00034446" w:rsidRDefault="00BA7488" w:rsidP="00BA7488">
      <w:pPr>
        <w:pStyle w:val="H6"/>
      </w:pPr>
      <w:r w:rsidRPr="00034446">
        <w:t>10.4.2.1</w:t>
      </w:r>
      <w:r w:rsidRPr="00034446">
        <w:tab/>
        <w:t>Test Purpose (TP)</w:t>
      </w:r>
    </w:p>
    <w:p w14:paraId="1D044CCA" w14:textId="77777777" w:rsidR="00BA7488" w:rsidRPr="00034446" w:rsidRDefault="00BA7488" w:rsidP="00BA7488">
      <w:pPr>
        <w:pStyle w:val="H6"/>
      </w:pPr>
      <w:r w:rsidRPr="00034446">
        <w:t>(1)</w:t>
      </w:r>
    </w:p>
    <w:p w14:paraId="4902B394" w14:textId="77777777" w:rsidR="00BA7488" w:rsidRPr="00034446" w:rsidRDefault="00BA7488" w:rsidP="00BA7488">
      <w:pPr>
        <w:pStyle w:val="PL"/>
        <w:rPr>
          <w:noProof w:val="0"/>
        </w:rPr>
      </w:pPr>
      <w:r w:rsidRPr="00034446">
        <w:rPr>
          <w:b/>
          <w:bCs/>
          <w:noProof w:val="0"/>
        </w:rPr>
        <w:t>with</w:t>
      </w:r>
      <w:r w:rsidRPr="00034446">
        <w:rPr>
          <w:noProof w:val="0"/>
        </w:rPr>
        <w:t xml:space="preserve"> { the UE in BEARER CONTEXT ACTIVE STATE state and EMM-CONNECTED mode }</w:t>
      </w:r>
    </w:p>
    <w:p w14:paraId="07B01893" w14:textId="77777777" w:rsidR="00BA7488" w:rsidRPr="00034446" w:rsidRDefault="00BA7488" w:rsidP="00BA7488">
      <w:pPr>
        <w:pStyle w:val="PL"/>
        <w:rPr>
          <w:noProof w:val="0"/>
        </w:rPr>
      </w:pPr>
      <w:r w:rsidRPr="00034446">
        <w:rPr>
          <w:b/>
          <w:bCs/>
          <w:noProof w:val="0"/>
        </w:rPr>
        <w:t>ensure that</w:t>
      </w:r>
      <w:r w:rsidRPr="00034446">
        <w:rPr>
          <w:noProof w:val="0"/>
        </w:rPr>
        <w:t xml:space="preserve"> {</w:t>
      </w:r>
    </w:p>
    <w:p w14:paraId="09AB70C9" w14:textId="77777777" w:rsidR="00BA7488" w:rsidRPr="00034446" w:rsidRDefault="00BA7488" w:rsidP="00BA74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w:t>
      </w:r>
    </w:p>
    <w:p w14:paraId="11127709" w14:textId="77777777" w:rsidR="00BA7488" w:rsidRPr="00034446" w:rsidRDefault="00BA7488" w:rsidP="00BA7488">
      <w:pPr>
        <w:pStyle w:val="PL"/>
        <w:rPr>
          <w:noProof w:val="0"/>
        </w:rPr>
      </w:pPr>
      <w:r w:rsidRPr="00034446">
        <w:rPr>
          <w:noProof w:val="0"/>
        </w:rPr>
        <w:t xml:space="preserve">    </w:t>
      </w:r>
      <w:r w:rsidRPr="00034446">
        <w:rPr>
          <w:b/>
          <w:bCs/>
          <w:noProof w:val="0"/>
        </w:rPr>
        <w:t>then</w:t>
      </w:r>
      <w:r w:rsidRPr="00034446">
        <w:rPr>
          <w:noProof w:val="0"/>
        </w:rPr>
        <w:t xml:space="preserve"> { the UE transmits a DEACTIVATE EPS BEARER CONTEXT ACCEPT }</w:t>
      </w:r>
    </w:p>
    <w:p w14:paraId="0C6D4799" w14:textId="77777777" w:rsidR="00BA7488" w:rsidRPr="00034446" w:rsidRDefault="00BA7488" w:rsidP="00BA7488">
      <w:pPr>
        <w:pStyle w:val="PL"/>
        <w:rPr>
          <w:noProof w:val="0"/>
        </w:rPr>
      </w:pPr>
      <w:r w:rsidRPr="00034446">
        <w:rPr>
          <w:noProof w:val="0"/>
        </w:rPr>
        <w:t xml:space="preserve">            }</w:t>
      </w:r>
    </w:p>
    <w:p w14:paraId="57607C51" w14:textId="77777777" w:rsidR="00BA7488" w:rsidRPr="00034446" w:rsidRDefault="00BA7488" w:rsidP="00BA7488">
      <w:pPr>
        <w:pStyle w:val="PL"/>
        <w:rPr>
          <w:noProof w:val="0"/>
        </w:rPr>
      </w:pPr>
    </w:p>
    <w:p w14:paraId="2B8E110F" w14:textId="77777777" w:rsidR="00BA7488" w:rsidRPr="00034446" w:rsidRDefault="00BA7488" w:rsidP="00BA7488">
      <w:pPr>
        <w:pStyle w:val="H6"/>
      </w:pPr>
      <w:r w:rsidRPr="00034446">
        <w:t>(2)</w:t>
      </w:r>
    </w:p>
    <w:p w14:paraId="043139EE" w14:textId="77777777" w:rsidR="00BA7488" w:rsidRPr="00034446" w:rsidRDefault="00BA7488" w:rsidP="00BA7488">
      <w:pPr>
        <w:pStyle w:val="PL"/>
        <w:rPr>
          <w:noProof w:val="0"/>
        </w:rPr>
      </w:pPr>
      <w:r w:rsidRPr="00034446">
        <w:rPr>
          <w:b/>
          <w:bCs/>
          <w:noProof w:val="0"/>
        </w:rPr>
        <w:t>with</w:t>
      </w:r>
      <w:r w:rsidRPr="00034446">
        <w:rPr>
          <w:noProof w:val="0"/>
        </w:rPr>
        <w:t xml:space="preserve"> { the UE in BEARER CONTEXT ACTIVE STATE state and EMM-CONNECTED mode and the UE needs to continue having a public user identity registered }</w:t>
      </w:r>
    </w:p>
    <w:p w14:paraId="6F880BE4" w14:textId="77777777" w:rsidR="00BA7488" w:rsidRPr="00034446" w:rsidRDefault="00BA7488" w:rsidP="00BA7488">
      <w:pPr>
        <w:pStyle w:val="PL"/>
        <w:rPr>
          <w:noProof w:val="0"/>
        </w:rPr>
      </w:pPr>
      <w:r w:rsidRPr="00034446">
        <w:rPr>
          <w:b/>
          <w:bCs/>
          <w:noProof w:val="0"/>
        </w:rPr>
        <w:t>ensure that</w:t>
      </w:r>
      <w:r w:rsidRPr="00034446">
        <w:rPr>
          <w:noProof w:val="0"/>
        </w:rPr>
        <w:t xml:space="preserve"> {</w:t>
      </w:r>
    </w:p>
    <w:p w14:paraId="513D1F04" w14:textId="77777777" w:rsidR="00BA7488" w:rsidRPr="00034446" w:rsidRDefault="00BA7488" w:rsidP="00BA74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indicating the EPS bearer used for SIP signalling }</w:t>
      </w:r>
    </w:p>
    <w:p w14:paraId="30DBB997" w14:textId="77777777" w:rsidR="00BA7488" w:rsidRPr="00034446" w:rsidRDefault="00BA7488" w:rsidP="00BA7488">
      <w:pPr>
        <w:pStyle w:val="PL"/>
        <w:rPr>
          <w:noProof w:val="0"/>
        </w:rPr>
      </w:pPr>
      <w:r w:rsidRPr="00034446">
        <w:rPr>
          <w:noProof w:val="0"/>
        </w:rPr>
        <w:t xml:space="preserve">    </w:t>
      </w:r>
      <w:r w:rsidRPr="00034446">
        <w:rPr>
          <w:b/>
          <w:bCs/>
          <w:noProof w:val="0"/>
        </w:rPr>
        <w:t>then</w:t>
      </w:r>
      <w:r w:rsidRPr="00034446">
        <w:rPr>
          <w:noProof w:val="0"/>
        </w:rPr>
        <w:t xml:space="preserve"> { the UE </w:t>
      </w:r>
      <w:r w:rsidR="00094BFF" w:rsidRPr="00034446">
        <w:rPr>
          <w:noProof w:val="0"/>
        </w:rPr>
        <w:t xml:space="preserve">transmits a PDN CONNECTIVITY REQUEST </w:t>
      </w:r>
      <w:r w:rsidRPr="00034446">
        <w:rPr>
          <w:noProof w:val="0"/>
        </w:rPr>
        <w:t>}</w:t>
      </w:r>
    </w:p>
    <w:p w14:paraId="786BA739" w14:textId="77777777" w:rsidR="00BA7488" w:rsidRPr="00034446" w:rsidRDefault="00BA7488" w:rsidP="00BA7488">
      <w:pPr>
        <w:pStyle w:val="PL"/>
        <w:rPr>
          <w:noProof w:val="0"/>
        </w:rPr>
      </w:pPr>
      <w:r w:rsidRPr="00034446">
        <w:rPr>
          <w:noProof w:val="0"/>
        </w:rPr>
        <w:t xml:space="preserve">            }</w:t>
      </w:r>
    </w:p>
    <w:p w14:paraId="54FB3FF3" w14:textId="77777777" w:rsidR="00BA7488" w:rsidRPr="00034446" w:rsidRDefault="00BA7488" w:rsidP="00BA7488">
      <w:pPr>
        <w:pStyle w:val="PL"/>
        <w:rPr>
          <w:noProof w:val="0"/>
        </w:rPr>
      </w:pPr>
    </w:p>
    <w:p w14:paraId="45D12C10" w14:textId="77777777" w:rsidR="00BA7488" w:rsidRPr="00034446" w:rsidRDefault="00BA7488" w:rsidP="00BA7488">
      <w:pPr>
        <w:pStyle w:val="H6"/>
      </w:pPr>
      <w:r w:rsidRPr="00034446">
        <w:t>(3)</w:t>
      </w:r>
    </w:p>
    <w:p w14:paraId="0494330A" w14:textId="77777777" w:rsidR="00BA7488" w:rsidRPr="00034446" w:rsidRDefault="00BA7488" w:rsidP="00BA7488">
      <w:pPr>
        <w:pStyle w:val="PL"/>
        <w:rPr>
          <w:noProof w:val="0"/>
        </w:rPr>
      </w:pPr>
      <w:r w:rsidRPr="00034446">
        <w:rPr>
          <w:b/>
          <w:bCs/>
          <w:noProof w:val="0"/>
        </w:rPr>
        <w:t>with</w:t>
      </w:r>
      <w:r w:rsidRPr="00034446">
        <w:rPr>
          <w:noProof w:val="0"/>
        </w:rPr>
        <w:t xml:space="preserve"> { the UE in BEARER CONTEXT ACTIVE STATE state and EMM-CONNECTED mode }</w:t>
      </w:r>
    </w:p>
    <w:p w14:paraId="4476B636" w14:textId="77777777" w:rsidR="00BA7488" w:rsidRPr="00034446" w:rsidRDefault="00BA7488" w:rsidP="00BA7488">
      <w:pPr>
        <w:pStyle w:val="PL"/>
        <w:rPr>
          <w:noProof w:val="0"/>
        </w:rPr>
      </w:pPr>
      <w:r w:rsidRPr="00034446">
        <w:rPr>
          <w:b/>
          <w:bCs/>
          <w:noProof w:val="0"/>
        </w:rPr>
        <w:t>ensure that</w:t>
      </w:r>
      <w:r w:rsidRPr="00034446">
        <w:rPr>
          <w:noProof w:val="0"/>
        </w:rPr>
        <w:t xml:space="preserve"> {</w:t>
      </w:r>
    </w:p>
    <w:p w14:paraId="19391C92" w14:textId="77777777" w:rsidR="00BA7488" w:rsidRPr="00034446" w:rsidRDefault="00BA7488" w:rsidP="00BA7488">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indicating the EPS bearer used for SIP signalling }</w:t>
      </w:r>
    </w:p>
    <w:p w14:paraId="3F09D68B" w14:textId="77777777" w:rsidR="00BA7488" w:rsidRPr="00034446" w:rsidRDefault="00BA7488" w:rsidP="00BA7488">
      <w:pPr>
        <w:pStyle w:val="PL"/>
        <w:rPr>
          <w:noProof w:val="0"/>
        </w:rPr>
      </w:pPr>
      <w:r w:rsidRPr="00034446">
        <w:rPr>
          <w:noProof w:val="0"/>
        </w:rPr>
        <w:t xml:space="preserve">    </w:t>
      </w:r>
      <w:r w:rsidRPr="00034446">
        <w:rPr>
          <w:b/>
          <w:bCs/>
          <w:noProof w:val="0"/>
        </w:rPr>
        <w:t>then</w:t>
      </w:r>
      <w:r w:rsidRPr="00034446">
        <w:rPr>
          <w:noProof w:val="0"/>
        </w:rPr>
        <w:t xml:space="preserve"> { the UE performs a new initial IMS registration }</w:t>
      </w:r>
    </w:p>
    <w:p w14:paraId="7778739A" w14:textId="77777777" w:rsidR="00BA7488" w:rsidRPr="00034446" w:rsidRDefault="00BA7488" w:rsidP="00BA7488">
      <w:pPr>
        <w:pStyle w:val="PL"/>
        <w:rPr>
          <w:noProof w:val="0"/>
        </w:rPr>
      </w:pPr>
      <w:r w:rsidRPr="00034446">
        <w:rPr>
          <w:noProof w:val="0"/>
        </w:rPr>
        <w:t xml:space="preserve">            }</w:t>
      </w:r>
    </w:p>
    <w:p w14:paraId="62F7C45E" w14:textId="77777777" w:rsidR="00BA7488" w:rsidRPr="00034446" w:rsidRDefault="00BA7488" w:rsidP="00BA7488">
      <w:pPr>
        <w:pStyle w:val="PL"/>
        <w:rPr>
          <w:noProof w:val="0"/>
        </w:rPr>
      </w:pPr>
    </w:p>
    <w:p w14:paraId="563539DE" w14:textId="77777777" w:rsidR="00BA7488" w:rsidRPr="00034446" w:rsidRDefault="00BA7488" w:rsidP="00BA7488">
      <w:pPr>
        <w:pStyle w:val="H6"/>
      </w:pPr>
      <w:r w:rsidRPr="00034446">
        <w:lastRenderedPageBreak/>
        <w:t>10.4.2.2</w:t>
      </w:r>
      <w:r w:rsidRPr="00034446">
        <w:tab/>
        <w:t>Conformance requirements</w:t>
      </w:r>
    </w:p>
    <w:p w14:paraId="52F9CCD1" w14:textId="77777777" w:rsidR="00BA7488" w:rsidRPr="00034446" w:rsidRDefault="00BA7488" w:rsidP="00BA7488">
      <w:r w:rsidRPr="00034446">
        <w:t>References: The conformance requirements covered in the present TC are specified in: TS 24.301, clauses 6.4.4.2, 6.4.4.3 and 6.4.4.6 and TS 24.229, clause L2.2.1B. Unless otherwise stated these are Rel-8 requirements.</w:t>
      </w:r>
    </w:p>
    <w:p w14:paraId="54335F97" w14:textId="77777777" w:rsidR="00BA7488" w:rsidRPr="00034446" w:rsidRDefault="00BA7488" w:rsidP="00BA7488">
      <w:r w:rsidRPr="00034446">
        <w:t>[TS 24.301, clause 6.4.4.2]</w:t>
      </w:r>
    </w:p>
    <w:p w14:paraId="51E712C0" w14:textId="77777777" w:rsidR="00BA7488" w:rsidRPr="00034446" w:rsidRDefault="00BA7488" w:rsidP="00BA7488">
      <w:r w:rsidRPr="00034446">
        <w:rPr>
          <w:lang w:eastAsia="zh-CN"/>
        </w:rPr>
        <w:t xml:space="preserve">If a NAS signalling connection exists when the MME initiates the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w:t>
      </w:r>
      <w:r w:rsidRPr="00034446" w:rsidDel="0049042E">
        <w:rPr>
          <w:lang w:eastAsia="zh-CN"/>
        </w:rPr>
        <w:t xml:space="preserve"> </w:t>
      </w:r>
      <w:r w:rsidRPr="00034446">
        <w:rPr>
          <w:lang w:eastAsia="ko-KR"/>
        </w:rPr>
        <w:t>t</w:t>
      </w:r>
      <w:r w:rsidRPr="00034446">
        <w:t xml:space="preserve">he MME shall initiate the EPS bearer context </w:t>
      </w:r>
      <w:r w:rsidRPr="00034446">
        <w:rPr>
          <w:lang w:eastAsia="ko-KR"/>
        </w:rPr>
        <w:t>deactivation</w:t>
      </w:r>
      <w:r w:rsidRPr="00034446">
        <w:t xml:space="preserve"> procedure by sending a DEACTIVATE EPS BEARER CONTEXT REQUEST message to the UE</w:t>
      </w:r>
      <w:r w:rsidRPr="00034446">
        <w:rPr>
          <w:lang w:eastAsia="ko-KR"/>
        </w:rPr>
        <w:t>, start the timer T3495,</w:t>
      </w:r>
      <w:r w:rsidRPr="00034446">
        <w:rPr>
          <w:lang w:eastAsia="zh-CN"/>
        </w:rPr>
        <w:t xml:space="preserve"> and enter the state </w:t>
      </w:r>
      <w:r w:rsidRPr="00034446">
        <w:t xml:space="preserve">BEARER CONTEXT </w:t>
      </w:r>
      <w:r w:rsidRPr="00034446">
        <w:rPr>
          <w:lang w:eastAsia="ko-KR"/>
        </w:rPr>
        <w:t>INACTIVE</w:t>
      </w:r>
      <w:r w:rsidRPr="00034446">
        <w:rPr>
          <w:lang w:eastAsia="zh-CN"/>
        </w:rPr>
        <w:t xml:space="preserve"> PENDING (see example in figure 6.4.4.2.1)</w:t>
      </w:r>
      <w:r w:rsidRPr="00034446">
        <w:t>. The DEACTIVATE EPS BEARER CONTEXT REQUEST message contains an ESM cause typically indicating one of the following:</w:t>
      </w:r>
    </w:p>
    <w:p w14:paraId="28C722FF" w14:textId="77777777" w:rsidR="00BA7488" w:rsidRPr="00034446" w:rsidRDefault="00BA7488" w:rsidP="00BA7488">
      <w:pPr>
        <w:pStyle w:val="B1"/>
      </w:pPr>
      <w:r w:rsidRPr="00034446">
        <w:t>#8:</w:t>
      </w:r>
      <w:r w:rsidRPr="00034446">
        <w:tab/>
      </w:r>
      <w:r w:rsidRPr="00034446">
        <w:tab/>
        <w:t>operator determined barring;</w:t>
      </w:r>
    </w:p>
    <w:p w14:paraId="7A9662E8" w14:textId="77777777" w:rsidR="00BA7488" w:rsidRPr="00034446" w:rsidRDefault="00BA7488" w:rsidP="00BA7488">
      <w:pPr>
        <w:pStyle w:val="B1"/>
      </w:pPr>
      <w:r w:rsidRPr="00034446">
        <w:t>#36:</w:t>
      </w:r>
      <w:r w:rsidRPr="00034446">
        <w:tab/>
        <w:t>regular deactivation;</w:t>
      </w:r>
    </w:p>
    <w:p w14:paraId="765D490D" w14:textId="77777777" w:rsidR="00BA7488" w:rsidRPr="00034446" w:rsidRDefault="00BA7488" w:rsidP="00BA7488">
      <w:pPr>
        <w:pStyle w:val="B1"/>
      </w:pPr>
      <w:r w:rsidRPr="00034446">
        <w:t>#38:</w:t>
      </w:r>
      <w:r w:rsidRPr="00034446">
        <w:tab/>
        <w:t>network failure; or</w:t>
      </w:r>
    </w:p>
    <w:p w14:paraId="73C871C7" w14:textId="77777777" w:rsidR="00BA7488" w:rsidRPr="00034446" w:rsidRDefault="00BA7488" w:rsidP="00BA7488">
      <w:pPr>
        <w:pStyle w:val="B1"/>
        <w:rPr>
          <w:lang w:eastAsia="zh-CN"/>
        </w:rPr>
      </w:pPr>
      <w:r w:rsidRPr="00034446">
        <w:t>#112:</w:t>
      </w:r>
      <w:r w:rsidRPr="00034446">
        <w:tab/>
        <w:t>APN restriction value incompatible with active EPS bearer context.</w:t>
      </w:r>
    </w:p>
    <w:p w14:paraId="6BC1DB72" w14:textId="77777777" w:rsidR="00BA7488" w:rsidRPr="00034446" w:rsidRDefault="00BA7488" w:rsidP="00BA7488">
      <w:pPr>
        <w:rPr>
          <w:lang w:eastAsia="zh-CN"/>
        </w:rPr>
      </w:pPr>
      <w:r w:rsidRPr="00034446">
        <w:rPr>
          <w:lang w:eastAsia="zh-CN"/>
        </w:rPr>
        <w:t xml:space="preserve">The </w:t>
      </w:r>
      <w:r w:rsidRPr="00034446">
        <w:t>procedure transaction identity (</w:t>
      </w:r>
      <w:r w:rsidRPr="00034446">
        <w:rPr>
          <w:lang w:eastAsia="zh-CN"/>
        </w:rPr>
        <w:t>PTI) shall also be included if the deactivation is</w:t>
      </w:r>
      <w:r w:rsidRPr="00034446">
        <w:rPr>
          <w:lang w:eastAsia="ko-KR"/>
        </w:rPr>
        <w:t xml:space="preserve"> triggered by</w:t>
      </w:r>
      <w:r w:rsidRPr="00034446">
        <w:rPr>
          <w:lang w:eastAsia="zh-CN"/>
        </w:rPr>
        <w:t xml:space="preserve"> a UE initiated bearer resource </w:t>
      </w:r>
      <w:r w:rsidRPr="00034446">
        <w:t>modification</w:t>
      </w:r>
      <w:r w:rsidRPr="00034446">
        <w:rPr>
          <w:lang w:eastAsia="ko-KR"/>
        </w:rPr>
        <w:t xml:space="preserve"> procedure or </w:t>
      </w:r>
      <w:r w:rsidRPr="00034446">
        <w:t>UE requested PDN disconnect procedure</w:t>
      </w:r>
      <w:r w:rsidRPr="00034446">
        <w:rPr>
          <w:lang w:eastAsia="zh-CN"/>
        </w:rPr>
        <w:t>.</w:t>
      </w:r>
    </w:p>
    <w:p w14:paraId="070CA3DF" w14:textId="77777777" w:rsidR="00BA7488" w:rsidRPr="00034446" w:rsidRDefault="00BA7488" w:rsidP="00BA7488">
      <w:pPr>
        <w:rPr>
          <w:lang w:eastAsia="ko-KR"/>
        </w:rPr>
      </w:pPr>
      <w:r w:rsidRPr="00034446">
        <w:rPr>
          <w:lang w:eastAsia="ko-KR"/>
        </w:rPr>
        <w:t xml:space="preserve">When the MME wants to deactivate all EPS bearer </w:t>
      </w:r>
      <w:r w:rsidRPr="00034446">
        <w:t>context</w:t>
      </w:r>
      <w:r w:rsidRPr="00034446">
        <w:rPr>
          <w:lang w:eastAsia="ko-KR"/>
        </w:rPr>
        <w:t xml:space="preserve">s to a PDN and thus disconnect the UE from the PDN, the MME shall include the EPS bearer identity of the default bearer associated to the PDN in the </w:t>
      </w:r>
      <w:r w:rsidRPr="00034446">
        <w:t>DEACTIVATE EPS BEARER CONTEXT REQUEST message</w:t>
      </w:r>
      <w:r w:rsidRPr="00034446">
        <w:rPr>
          <w:lang w:eastAsia="ko-KR"/>
        </w:rPr>
        <w:t>.</w:t>
      </w:r>
    </w:p>
    <w:p w14:paraId="0AF75471" w14:textId="77777777" w:rsidR="00BA7488" w:rsidRPr="00034446" w:rsidRDefault="00BA7488" w:rsidP="00BA7488">
      <w:r w:rsidRPr="00034446">
        <w:t>[TS 24.301, clause 6.4.4.3]</w:t>
      </w:r>
    </w:p>
    <w:p w14:paraId="4D6F2FE4" w14:textId="77777777" w:rsidR="00BA7488" w:rsidRPr="00034446" w:rsidRDefault="00BA7488" w:rsidP="00BA7488">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3D8D2A8D" w14:textId="77777777" w:rsidR="00BA7488" w:rsidRPr="00034446" w:rsidRDefault="00BA7488" w:rsidP="00BA7488">
      <w:r w:rsidRPr="00034446">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6BA62C33" w14:textId="77777777" w:rsidR="00BA7488" w:rsidRPr="00034446" w:rsidRDefault="00BA7488" w:rsidP="00BA7488">
      <w:r w:rsidRPr="00034446">
        <w:t>[TS 24.229, clause L.2.2.1B ”Re-establishment of the EPS bearer context for SIP signalling”]</w:t>
      </w:r>
    </w:p>
    <w:p w14:paraId="60FA9D95" w14:textId="77777777" w:rsidR="00BA7488" w:rsidRPr="00034446" w:rsidRDefault="00BA7488" w:rsidP="00BA7488">
      <w:r w:rsidRPr="00034446">
        <w:t xml:space="preserve">If the </w:t>
      </w:r>
      <w:r w:rsidRPr="00034446">
        <w:rPr>
          <w:lang w:eastAsia="zh-CN"/>
        </w:rPr>
        <w:t xml:space="preserve">UE registered a </w:t>
      </w:r>
      <w:r w:rsidRPr="00034446">
        <w:t xml:space="preserve">public user identity with an </w:t>
      </w:r>
      <w:r w:rsidRPr="00034446">
        <w:rPr>
          <w:lang w:eastAsia="zh-CN"/>
        </w:rPr>
        <w:t xml:space="preserve">IP address allocated for the </w:t>
      </w:r>
      <w:smartTag w:uri="urn:schemas-microsoft-com:office:smarttags" w:element="stockticker">
        <w:r w:rsidRPr="00034446">
          <w:rPr>
            <w:lang w:eastAsia="zh-CN"/>
          </w:rPr>
          <w:t>APN</w:t>
        </w:r>
      </w:smartTag>
      <w:r w:rsidRPr="00034446">
        <w:rPr>
          <w:lang w:eastAsia="zh-CN"/>
        </w:rPr>
        <w:t xml:space="preserve"> of the </w:t>
      </w:r>
      <w:r w:rsidRPr="00034446">
        <w:t>EPS bearer context used for SIP signalling, the EPS bearer context used for SIP signalling is deactivated as result of signalling from the network</w:t>
      </w:r>
      <w:r w:rsidRPr="00034446">
        <w:rPr>
          <w:lang w:eastAsia="zh-CN"/>
        </w:rPr>
        <w:t xml:space="preserve"> and</w:t>
      </w:r>
      <w:r w:rsidRPr="00034446">
        <w:t>:</w:t>
      </w:r>
    </w:p>
    <w:p w14:paraId="097C3D1E" w14:textId="77777777" w:rsidR="00BA7488" w:rsidRPr="00034446" w:rsidRDefault="00BA7488" w:rsidP="00BA7488">
      <w:pPr>
        <w:pStyle w:val="B1"/>
      </w:pPr>
      <w:r w:rsidRPr="00034446">
        <w:rPr>
          <w:lang w:eastAsia="zh-CN"/>
        </w:rPr>
        <w:t>i)</w:t>
      </w:r>
      <w:r w:rsidRPr="00034446">
        <w:rPr>
          <w:lang w:eastAsia="zh-CN"/>
        </w:rPr>
        <w:tab/>
        <w:t xml:space="preserve">if </w:t>
      </w:r>
      <w:r w:rsidRPr="00034446">
        <w:t>the UE is required to perform an initial registration according to subclause L.3.1.2;</w:t>
      </w:r>
    </w:p>
    <w:p w14:paraId="7E414F28" w14:textId="77777777" w:rsidR="00BA7488" w:rsidRPr="00034446" w:rsidRDefault="00BA7488" w:rsidP="00BA7488">
      <w:pPr>
        <w:pStyle w:val="B1"/>
      </w:pPr>
      <w:r w:rsidRPr="00034446">
        <w:rPr>
          <w:lang w:eastAsia="zh-CN"/>
        </w:rPr>
        <w:t>ii)</w:t>
      </w:r>
      <w:r w:rsidRPr="00034446">
        <w:rPr>
          <w:lang w:eastAsia="zh-CN"/>
        </w:rPr>
        <w:tab/>
        <w:t>if the signalling from the network results in requiring the UE to initiate activation of the PDN connection of the EPS bearer context used for SIP signalling</w:t>
      </w:r>
      <w:r w:rsidRPr="00034446">
        <w:t>; or</w:t>
      </w:r>
    </w:p>
    <w:p w14:paraId="2A86B8A1" w14:textId="77777777" w:rsidR="00BA7488" w:rsidRPr="00034446" w:rsidRDefault="00BA7488" w:rsidP="00BA7488">
      <w:pPr>
        <w:pStyle w:val="B1"/>
      </w:pPr>
      <w:r w:rsidRPr="00034446">
        <w:rPr>
          <w:lang w:eastAsia="zh-CN"/>
        </w:rPr>
        <w:t>iii)</w:t>
      </w:r>
      <w:r w:rsidRPr="00034446">
        <w:rPr>
          <w:lang w:eastAsia="zh-CN"/>
        </w:rPr>
        <w:tab/>
      </w:r>
      <w:r w:rsidRPr="00034446">
        <w:t xml:space="preserve">if the UE needs to continue having a public user identity registered with an IP address allocated for the </w:t>
      </w:r>
      <w:smartTag w:uri="urn:schemas-microsoft-com:office:smarttags" w:element="stockticker">
        <w:r w:rsidRPr="00034446">
          <w:t>APN</w:t>
        </w:r>
      </w:smartTag>
      <w:r w:rsidRPr="00034446">
        <w:t>;</w:t>
      </w:r>
    </w:p>
    <w:p w14:paraId="0D65BF26" w14:textId="77777777" w:rsidR="00BA7488" w:rsidRPr="00034446" w:rsidRDefault="00BA7488" w:rsidP="00BA7488">
      <w:r w:rsidRPr="00034446">
        <w:t>the UE shall:</w:t>
      </w:r>
    </w:p>
    <w:p w14:paraId="1362D34C" w14:textId="77777777" w:rsidR="00BA7488" w:rsidRPr="00034446" w:rsidRDefault="00BA7488" w:rsidP="00BA7488">
      <w:pPr>
        <w:pStyle w:val="B1"/>
      </w:pPr>
      <w:r w:rsidRPr="00034446">
        <w:t>A)</w:t>
      </w:r>
      <w:r w:rsidRPr="00034446">
        <w:tab/>
        <w:t xml:space="preserve">if the </w:t>
      </w:r>
      <w:r w:rsidRPr="00034446">
        <w:rPr>
          <w:rFonts w:eastAsia="SimSun"/>
        </w:rPr>
        <w:t xml:space="preserve">non-access stratum is performing the UE requested PDN connectivity procedure and the </w:t>
      </w:r>
      <w:r w:rsidRPr="00034446">
        <w:t xml:space="preserve">EPS bearer context activation procedure(s) </w:t>
      </w:r>
      <w:r w:rsidRPr="00034446">
        <w:rPr>
          <w:rFonts w:eastAsia="SimSun"/>
        </w:rPr>
        <w:t xml:space="preserve">for the </w:t>
      </w:r>
      <w:smartTag w:uri="urn:schemas-microsoft-com:office:smarttags" w:element="stockticker">
        <w:r w:rsidRPr="00034446">
          <w:rPr>
            <w:rFonts w:eastAsia="SimSun"/>
          </w:rPr>
          <w:t>APN</w:t>
        </w:r>
      </w:smartTag>
      <w:r w:rsidRPr="00034446">
        <w:rPr>
          <w:rFonts w:eastAsia="SimSun"/>
        </w:rPr>
        <w:t xml:space="preserve"> triggered as result of </w:t>
      </w:r>
      <w:r w:rsidRPr="00034446">
        <w:rPr>
          <w:lang w:eastAsia="zh-CN"/>
        </w:rPr>
        <w:t>the signalling from the network</w:t>
      </w:r>
      <w:r w:rsidRPr="00034446">
        <w:rPr>
          <w:rFonts w:eastAsia="SimSun"/>
        </w:rPr>
        <w:t xml:space="preserve">, wait until the UE requested PDN connectivity procedure and the </w:t>
      </w:r>
      <w:r w:rsidRPr="00034446">
        <w:t xml:space="preserve">EPS bearer context activation procedure(s) </w:t>
      </w:r>
      <w:r w:rsidRPr="00034446">
        <w:rPr>
          <w:rFonts w:eastAsia="SimSun"/>
        </w:rPr>
        <w:t xml:space="preserve">for the </w:t>
      </w:r>
      <w:smartTag w:uri="urn:schemas-microsoft-com:office:smarttags" w:element="stockticker">
        <w:r w:rsidRPr="00034446">
          <w:rPr>
            <w:rFonts w:eastAsia="SimSun"/>
          </w:rPr>
          <w:t>APN</w:t>
        </w:r>
      </w:smartTag>
      <w:r w:rsidRPr="00034446">
        <w:rPr>
          <w:rFonts w:eastAsia="SimSun"/>
        </w:rPr>
        <w:t xml:space="preserve"> finish</w:t>
      </w:r>
      <w:r w:rsidRPr="00034446">
        <w:t>; and</w:t>
      </w:r>
    </w:p>
    <w:p w14:paraId="5150D0D1" w14:textId="77777777" w:rsidR="00BA7488" w:rsidRPr="00034446" w:rsidRDefault="00BA7488" w:rsidP="00BA7488">
      <w:pPr>
        <w:pStyle w:val="B1"/>
      </w:pPr>
      <w:r w:rsidRPr="00034446">
        <w:t>B)</w:t>
      </w:r>
      <w:r w:rsidRPr="00034446">
        <w:tab/>
        <w:t>perform the procedures in subclause L.2.2.1, bullets a), b) and c).</w:t>
      </w:r>
    </w:p>
    <w:p w14:paraId="2467C356" w14:textId="77777777" w:rsidR="00BA7488" w:rsidRPr="00034446" w:rsidRDefault="00BA7488" w:rsidP="00BA7488">
      <w:r w:rsidRPr="00034446">
        <w:t xml:space="preserve">If none of the bullets </w:t>
      </w:r>
      <w:r w:rsidRPr="00034446">
        <w:rPr>
          <w:lang w:eastAsia="zh-CN"/>
        </w:rPr>
        <w:t xml:space="preserve">i), ii) and iii) </w:t>
      </w:r>
      <w:r w:rsidRPr="00034446">
        <w:t>of this subclause evaluate to true</w:t>
      </w:r>
      <w:r w:rsidRPr="00034446">
        <w:rPr>
          <w:lang w:eastAsia="zh-CN"/>
        </w:rPr>
        <w:t xml:space="preserve">, or </w:t>
      </w:r>
      <w:r w:rsidRPr="00034446">
        <w:t>the procedures in bullet B) of this subclause were unable to ensure that the EPS bearer context used for SIP signalling is available or were unable to acquire any P-CSCF address(es):</w:t>
      </w:r>
    </w:p>
    <w:p w14:paraId="3BBD72D0" w14:textId="77777777" w:rsidR="00BA7488" w:rsidRPr="00034446" w:rsidRDefault="00BA7488" w:rsidP="00BA7488">
      <w:pPr>
        <w:pStyle w:val="B1"/>
      </w:pPr>
      <w:r w:rsidRPr="00034446">
        <w:t>1)</w:t>
      </w:r>
      <w:r w:rsidRPr="00034446">
        <w:tab/>
        <w:t>if the SIP signalling was carried over a dedicated EPS bearer context, the UE shall release all resources established as a result of SIP signalling by sending to the network either:</w:t>
      </w:r>
    </w:p>
    <w:p w14:paraId="6DEA74B8" w14:textId="77777777" w:rsidR="00BA7488" w:rsidRPr="00034446" w:rsidRDefault="00BA7488" w:rsidP="00BA7488">
      <w:pPr>
        <w:pStyle w:val="B2"/>
      </w:pPr>
      <w:r w:rsidRPr="00034446">
        <w:lastRenderedPageBreak/>
        <w:t>a)</w:t>
      </w:r>
      <w:r w:rsidRPr="00034446">
        <w:tab/>
        <w:t>a BEARER RESOURCE MODIFICATION REQUEST message, if there are EPS bearer contexts to this PDN that are not related SIP sessions; or</w:t>
      </w:r>
    </w:p>
    <w:p w14:paraId="568CAAE8" w14:textId="77777777" w:rsidR="00BA7488" w:rsidRPr="00034446" w:rsidRDefault="00BA7488" w:rsidP="00BA7488">
      <w:pPr>
        <w:pStyle w:val="B2"/>
      </w:pPr>
      <w:r w:rsidRPr="00034446">
        <w:t>b)</w:t>
      </w:r>
      <w:r w:rsidRPr="00034446">
        <w:tab/>
        <w:t>a PDN DISCONNECT REQUEST message if all the EPS bearer contexts to this PDN are related to SIP sessions.</w:t>
      </w:r>
    </w:p>
    <w:p w14:paraId="6D856E0E" w14:textId="77777777" w:rsidR="00BA7488" w:rsidRPr="00034446" w:rsidRDefault="00BA7488" w:rsidP="00BA7488">
      <w:pPr>
        <w:pStyle w:val="NO"/>
      </w:pPr>
      <w:r w:rsidRPr="00034446">
        <w:t>NOTE:</w:t>
      </w:r>
      <w:r w:rsidRPr="00034446">
        <w:tab/>
        <w:t>If the SIP signalling was carried over the default EPS bearer context, all the resources established as a result of SIP signalling are released without any explicit NAS signalling.</w:t>
      </w:r>
    </w:p>
    <w:p w14:paraId="32DBFEE1" w14:textId="77777777" w:rsidR="00BA7488" w:rsidRPr="00034446" w:rsidRDefault="00BA7488" w:rsidP="00BA7488">
      <w:r w:rsidRPr="00034446">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14:paraId="3CCDD7E1" w14:textId="77777777" w:rsidR="00BA7488" w:rsidRPr="00034446" w:rsidRDefault="00BA7488" w:rsidP="00BA7488">
      <w:pPr>
        <w:pStyle w:val="H6"/>
      </w:pPr>
      <w:r w:rsidRPr="00034446">
        <w:t>10.4.2.3</w:t>
      </w:r>
      <w:r w:rsidRPr="00034446">
        <w:tab/>
        <w:t>Test description</w:t>
      </w:r>
    </w:p>
    <w:p w14:paraId="3FDF99EC" w14:textId="77777777" w:rsidR="00BA7488" w:rsidRPr="00034446" w:rsidRDefault="00BA7488" w:rsidP="00BA7488">
      <w:pPr>
        <w:pStyle w:val="H6"/>
      </w:pPr>
      <w:r w:rsidRPr="00034446">
        <w:t>10.4.2.3.1</w:t>
      </w:r>
      <w:r w:rsidRPr="00034446">
        <w:tab/>
        <w:t>Pre-test conditions</w:t>
      </w:r>
    </w:p>
    <w:p w14:paraId="0020BBA5" w14:textId="77777777" w:rsidR="00BA7488" w:rsidRPr="00034446" w:rsidRDefault="00BA7488" w:rsidP="00BA7488">
      <w:pPr>
        <w:pStyle w:val="H6"/>
      </w:pPr>
      <w:r w:rsidRPr="00034446">
        <w:t>System Simulator:</w:t>
      </w:r>
    </w:p>
    <w:p w14:paraId="02CB524E" w14:textId="77777777" w:rsidR="00BA7488" w:rsidRPr="00034446" w:rsidRDefault="00BA7488" w:rsidP="00BA7488">
      <w:pPr>
        <w:pStyle w:val="B1"/>
        <w:ind w:left="284" w:firstLine="0"/>
      </w:pPr>
      <w:r w:rsidRPr="00034446">
        <w:t>-</w:t>
      </w:r>
      <w:r w:rsidRPr="00034446">
        <w:tab/>
        <w:t xml:space="preserve">cell A </w:t>
      </w:r>
    </w:p>
    <w:p w14:paraId="4D213801" w14:textId="77777777" w:rsidR="00BA7488" w:rsidRPr="00034446" w:rsidRDefault="00BA7488" w:rsidP="00BA7488">
      <w:pPr>
        <w:pStyle w:val="H6"/>
      </w:pPr>
      <w:r w:rsidRPr="00034446">
        <w:t>UE:</w:t>
      </w:r>
    </w:p>
    <w:p w14:paraId="0E6E5306" w14:textId="77777777" w:rsidR="00BA7488" w:rsidRPr="00034446" w:rsidRDefault="00BA7488" w:rsidP="00BA7488">
      <w:r w:rsidRPr="00034446">
        <w:t>None.</w:t>
      </w:r>
    </w:p>
    <w:p w14:paraId="3973CA79" w14:textId="77777777" w:rsidR="00BA7488" w:rsidRPr="00034446" w:rsidRDefault="00BA7488" w:rsidP="00BA7488">
      <w:pPr>
        <w:pStyle w:val="H6"/>
      </w:pPr>
      <w:r w:rsidRPr="00034446">
        <w:t>Preamble:</w:t>
      </w:r>
    </w:p>
    <w:p w14:paraId="2A2B4DC3" w14:textId="77777777" w:rsidR="002F2618" w:rsidRPr="00034446" w:rsidRDefault="002F2618" w:rsidP="002F2618">
      <w:pPr>
        <w:pStyle w:val="B1"/>
      </w:pPr>
      <w:r w:rsidRPr="00034446">
        <w:t>-</w:t>
      </w:r>
      <w:r w:rsidRPr="00034446">
        <w:tab/>
        <w:t xml:space="preserve">The UE is in state </w:t>
      </w:r>
      <w:r w:rsidR="00094BFF" w:rsidRPr="00034446">
        <w:t xml:space="preserve">Switched OFF (state 1) </w:t>
      </w:r>
      <w:r w:rsidRPr="00034446">
        <w:t>according to [18].</w:t>
      </w:r>
    </w:p>
    <w:p w14:paraId="5A530875" w14:textId="77777777" w:rsidR="00BA7488" w:rsidRPr="00034446" w:rsidRDefault="00BA7488" w:rsidP="00BA7488">
      <w:pPr>
        <w:pStyle w:val="H6"/>
      </w:pPr>
      <w:r w:rsidRPr="00034446">
        <w:lastRenderedPageBreak/>
        <w:t>10.4.2.3.2</w:t>
      </w:r>
      <w:r w:rsidRPr="00034446">
        <w:tab/>
        <w:t>Test procedure sequence</w:t>
      </w:r>
    </w:p>
    <w:p w14:paraId="3E784972" w14:textId="77777777" w:rsidR="00BA7488" w:rsidRPr="00034446" w:rsidRDefault="00BA7488" w:rsidP="00BA7488">
      <w:pPr>
        <w:pStyle w:val="TH"/>
      </w:pPr>
      <w:r w:rsidRPr="00034446">
        <w:t>Table 10.4.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BA7488" w:rsidRPr="00034446" w14:paraId="7CB8C922" w14:textId="77777777" w:rsidTr="006F6C2F">
        <w:tc>
          <w:tcPr>
            <w:tcW w:w="533" w:type="dxa"/>
            <w:tcBorders>
              <w:bottom w:val="nil"/>
            </w:tcBorders>
            <w:shd w:val="clear" w:color="auto" w:fill="auto"/>
          </w:tcPr>
          <w:p w14:paraId="27A66532" w14:textId="77777777" w:rsidR="00BA7488" w:rsidRPr="00034446" w:rsidRDefault="00BA7488" w:rsidP="006F6C2F">
            <w:pPr>
              <w:pStyle w:val="TAH"/>
            </w:pPr>
            <w:r w:rsidRPr="00034446">
              <w:t>St</w:t>
            </w:r>
          </w:p>
        </w:tc>
        <w:tc>
          <w:tcPr>
            <w:tcW w:w="3969" w:type="dxa"/>
            <w:shd w:val="clear" w:color="auto" w:fill="auto"/>
          </w:tcPr>
          <w:p w14:paraId="3584ED48" w14:textId="77777777" w:rsidR="00BA7488" w:rsidRPr="00034446" w:rsidRDefault="00BA7488" w:rsidP="006F6C2F">
            <w:pPr>
              <w:pStyle w:val="TAH"/>
            </w:pPr>
            <w:r w:rsidRPr="00034446">
              <w:t>Procedure</w:t>
            </w:r>
          </w:p>
        </w:tc>
        <w:tc>
          <w:tcPr>
            <w:tcW w:w="3686" w:type="dxa"/>
            <w:gridSpan w:val="2"/>
            <w:shd w:val="clear" w:color="auto" w:fill="auto"/>
          </w:tcPr>
          <w:p w14:paraId="478FACE3" w14:textId="77777777" w:rsidR="00BA7488" w:rsidRPr="00034446" w:rsidRDefault="00BA7488" w:rsidP="006F6C2F">
            <w:pPr>
              <w:pStyle w:val="TAH"/>
            </w:pPr>
            <w:r w:rsidRPr="00034446">
              <w:t>Message Sequence</w:t>
            </w:r>
          </w:p>
        </w:tc>
        <w:tc>
          <w:tcPr>
            <w:tcW w:w="567" w:type="dxa"/>
            <w:tcBorders>
              <w:bottom w:val="nil"/>
            </w:tcBorders>
            <w:shd w:val="clear" w:color="auto" w:fill="auto"/>
          </w:tcPr>
          <w:p w14:paraId="6DE8501C" w14:textId="77777777" w:rsidR="00BA7488" w:rsidRPr="00034446" w:rsidRDefault="00BA7488" w:rsidP="006F6C2F">
            <w:pPr>
              <w:pStyle w:val="TAH"/>
            </w:pPr>
            <w:r w:rsidRPr="00034446">
              <w:t>TP</w:t>
            </w:r>
          </w:p>
        </w:tc>
        <w:tc>
          <w:tcPr>
            <w:tcW w:w="851" w:type="dxa"/>
            <w:tcBorders>
              <w:bottom w:val="nil"/>
            </w:tcBorders>
            <w:shd w:val="clear" w:color="auto" w:fill="auto"/>
          </w:tcPr>
          <w:p w14:paraId="0456459A" w14:textId="77777777" w:rsidR="00BA7488" w:rsidRPr="00034446" w:rsidRDefault="00BA7488" w:rsidP="006F6C2F">
            <w:pPr>
              <w:pStyle w:val="TAH"/>
            </w:pPr>
            <w:r w:rsidRPr="00034446">
              <w:t>Verdict</w:t>
            </w:r>
          </w:p>
        </w:tc>
      </w:tr>
      <w:tr w:rsidR="00BA7488" w:rsidRPr="00034446" w14:paraId="57110636" w14:textId="77777777" w:rsidTr="006F6C2F">
        <w:tc>
          <w:tcPr>
            <w:tcW w:w="533" w:type="dxa"/>
            <w:tcBorders>
              <w:top w:val="nil"/>
            </w:tcBorders>
            <w:shd w:val="clear" w:color="auto" w:fill="auto"/>
          </w:tcPr>
          <w:p w14:paraId="5809134A" w14:textId="77777777" w:rsidR="00BA7488" w:rsidRPr="00034446" w:rsidRDefault="00BA7488" w:rsidP="006F6C2F">
            <w:pPr>
              <w:pStyle w:val="TAH"/>
            </w:pPr>
          </w:p>
        </w:tc>
        <w:tc>
          <w:tcPr>
            <w:tcW w:w="3969" w:type="dxa"/>
            <w:shd w:val="clear" w:color="auto" w:fill="auto"/>
          </w:tcPr>
          <w:p w14:paraId="6F35D41F" w14:textId="77777777" w:rsidR="00BA7488" w:rsidRPr="00034446" w:rsidRDefault="00BA7488" w:rsidP="006F6C2F">
            <w:pPr>
              <w:pStyle w:val="TAH"/>
            </w:pPr>
          </w:p>
        </w:tc>
        <w:tc>
          <w:tcPr>
            <w:tcW w:w="709" w:type="dxa"/>
            <w:shd w:val="clear" w:color="auto" w:fill="auto"/>
          </w:tcPr>
          <w:p w14:paraId="7F17AC15" w14:textId="77777777" w:rsidR="00BA7488" w:rsidRPr="00034446" w:rsidRDefault="00BA7488" w:rsidP="006F6C2F">
            <w:pPr>
              <w:pStyle w:val="TAH"/>
            </w:pPr>
            <w:r w:rsidRPr="00034446">
              <w:t>U – S</w:t>
            </w:r>
          </w:p>
        </w:tc>
        <w:tc>
          <w:tcPr>
            <w:tcW w:w="2977" w:type="dxa"/>
            <w:shd w:val="clear" w:color="auto" w:fill="auto"/>
          </w:tcPr>
          <w:p w14:paraId="4A31A787" w14:textId="77777777" w:rsidR="00BA7488" w:rsidRPr="00034446" w:rsidRDefault="00BA7488" w:rsidP="006F6C2F">
            <w:pPr>
              <w:pStyle w:val="TAH"/>
            </w:pPr>
            <w:r w:rsidRPr="00034446">
              <w:t>Message</w:t>
            </w:r>
          </w:p>
        </w:tc>
        <w:tc>
          <w:tcPr>
            <w:tcW w:w="567" w:type="dxa"/>
            <w:tcBorders>
              <w:top w:val="nil"/>
            </w:tcBorders>
            <w:shd w:val="clear" w:color="auto" w:fill="auto"/>
          </w:tcPr>
          <w:p w14:paraId="6DF4B04B" w14:textId="77777777" w:rsidR="00BA7488" w:rsidRPr="00034446" w:rsidRDefault="00BA7488" w:rsidP="006F6C2F">
            <w:pPr>
              <w:pStyle w:val="TAH"/>
            </w:pPr>
          </w:p>
        </w:tc>
        <w:tc>
          <w:tcPr>
            <w:tcW w:w="851" w:type="dxa"/>
            <w:tcBorders>
              <w:top w:val="nil"/>
            </w:tcBorders>
            <w:shd w:val="clear" w:color="auto" w:fill="auto"/>
          </w:tcPr>
          <w:p w14:paraId="5F1C2DAC" w14:textId="77777777" w:rsidR="00BA7488" w:rsidRPr="00034446" w:rsidRDefault="00BA7488" w:rsidP="006F6C2F">
            <w:pPr>
              <w:pStyle w:val="TAH"/>
            </w:pPr>
          </w:p>
        </w:tc>
      </w:tr>
      <w:tr w:rsidR="00094BFF" w:rsidRPr="00034446" w14:paraId="1E4D6CFE" w14:textId="77777777" w:rsidTr="006C3F27">
        <w:tc>
          <w:tcPr>
            <w:tcW w:w="533" w:type="dxa"/>
            <w:tcBorders>
              <w:top w:val="nil"/>
            </w:tcBorders>
            <w:shd w:val="clear" w:color="auto" w:fill="auto"/>
          </w:tcPr>
          <w:p w14:paraId="43282095" w14:textId="77777777" w:rsidR="00094BFF" w:rsidRPr="00034446" w:rsidRDefault="00094BFF" w:rsidP="006C3F27">
            <w:pPr>
              <w:pStyle w:val="TAH"/>
              <w:rPr>
                <w:b w:val="0"/>
              </w:rPr>
            </w:pPr>
            <w:r w:rsidRPr="00034446">
              <w:rPr>
                <w:b w:val="0"/>
              </w:rPr>
              <w:t>0</w:t>
            </w:r>
          </w:p>
        </w:tc>
        <w:tc>
          <w:tcPr>
            <w:tcW w:w="3969" w:type="dxa"/>
            <w:shd w:val="clear" w:color="auto" w:fill="auto"/>
          </w:tcPr>
          <w:p w14:paraId="7576BB3C" w14:textId="77777777" w:rsidR="00094BFF" w:rsidRPr="00034446" w:rsidRDefault="00094BFF" w:rsidP="00980193">
            <w:pPr>
              <w:pStyle w:val="TAL"/>
            </w:pPr>
            <w:r w:rsidRPr="00034446">
              <w:t>The UE is switched on.</w:t>
            </w:r>
          </w:p>
        </w:tc>
        <w:tc>
          <w:tcPr>
            <w:tcW w:w="709" w:type="dxa"/>
            <w:shd w:val="clear" w:color="auto" w:fill="auto"/>
          </w:tcPr>
          <w:p w14:paraId="66F9D518" w14:textId="77777777" w:rsidR="00094BFF" w:rsidRPr="00034446" w:rsidRDefault="00094BFF" w:rsidP="00980193">
            <w:pPr>
              <w:pStyle w:val="TAC"/>
            </w:pPr>
            <w:r w:rsidRPr="00034446">
              <w:t>-</w:t>
            </w:r>
          </w:p>
        </w:tc>
        <w:tc>
          <w:tcPr>
            <w:tcW w:w="2977" w:type="dxa"/>
            <w:shd w:val="clear" w:color="auto" w:fill="auto"/>
          </w:tcPr>
          <w:p w14:paraId="1970F3EE" w14:textId="77777777" w:rsidR="00094BFF" w:rsidRPr="00034446" w:rsidRDefault="00094BFF" w:rsidP="00980193">
            <w:pPr>
              <w:pStyle w:val="TAC"/>
            </w:pPr>
            <w:r w:rsidRPr="00034446">
              <w:t>-</w:t>
            </w:r>
          </w:p>
        </w:tc>
        <w:tc>
          <w:tcPr>
            <w:tcW w:w="567" w:type="dxa"/>
            <w:tcBorders>
              <w:top w:val="nil"/>
            </w:tcBorders>
            <w:shd w:val="clear" w:color="auto" w:fill="auto"/>
          </w:tcPr>
          <w:p w14:paraId="1D4AAEC1" w14:textId="77777777" w:rsidR="00094BFF" w:rsidRPr="00034446" w:rsidRDefault="00094BFF" w:rsidP="00980193">
            <w:pPr>
              <w:pStyle w:val="TAC"/>
            </w:pPr>
            <w:r w:rsidRPr="00034446">
              <w:t>-</w:t>
            </w:r>
          </w:p>
        </w:tc>
        <w:tc>
          <w:tcPr>
            <w:tcW w:w="851" w:type="dxa"/>
            <w:tcBorders>
              <w:top w:val="nil"/>
            </w:tcBorders>
            <w:shd w:val="clear" w:color="auto" w:fill="auto"/>
          </w:tcPr>
          <w:p w14:paraId="551EEBEB" w14:textId="77777777" w:rsidR="00094BFF" w:rsidRPr="00034446" w:rsidRDefault="00094BFF" w:rsidP="00980193">
            <w:pPr>
              <w:pStyle w:val="TAC"/>
            </w:pPr>
            <w:r w:rsidRPr="00034446">
              <w:t>-</w:t>
            </w:r>
          </w:p>
        </w:tc>
      </w:tr>
      <w:tr w:rsidR="00094BFF" w:rsidRPr="00034446" w14:paraId="61490024" w14:textId="77777777" w:rsidTr="006C3F27">
        <w:tc>
          <w:tcPr>
            <w:tcW w:w="533" w:type="dxa"/>
            <w:tcBorders>
              <w:top w:val="nil"/>
            </w:tcBorders>
            <w:shd w:val="clear" w:color="auto" w:fill="auto"/>
          </w:tcPr>
          <w:p w14:paraId="1B5AFEDA" w14:textId="77777777" w:rsidR="00094BFF" w:rsidRPr="00034446" w:rsidRDefault="00094BFF" w:rsidP="006C3F27">
            <w:pPr>
              <w:pStyle w:val="TAH"/>
              <w:rPr>
                <w:b w:val="0"/>
              </w:rPr>
            </w:pPr>
            <w:r w:rsidRPr="00034446">
              <w:rPr>
                <w:b w:val="0"/>
              </w:rPr>
              <w:t>0A-0Q</w:t>
            </w:r>
          </w:p>
        </w:tc>
        <w:tc>
          <w:tcPr>
            <w:tcW w:w="3969" w:type="dxa"/>
            <w:shd w:val="clear" w:color="auto" w:fill="auto"/>
          </w:tcPr>
          <w:p w14:paraId="0CEFBBFA" w14:textId="77777777" w:rsidR="00094BFF" w:rsidRPr="00034446" w:rsidRDefault="00094BFF" w:rsidP="00980193">
            <w:pPr>
              <w:pStyle w:val="TAL"/>
            </w:pPr>
            <w:r w:rsidRPr="00034446">
              <w:t>Steps 1 to 16c1 of the generic test procedure for UE registration (TS 36.508 4.5.2.3-1).</w:t>
            </w:r>
          </w:p>
        </w:tc>
        <w:tc>
          <w:tcPr>
            <w:tcW w:w="709" w:type="dxa"/>
            <w:shd w:val="clear" w:color="auto" w:fill="auto"/>
          </w:tcPr>
          <w:p w14:paraId="640B23EF" w14:textId="77777777" w:rsidR="00094BFF" w:rsidRPr="00034446" w:rsidRDefault="00094BFF" w:rsidP="00980193">
            <w:pPr>
              <w:pStyle w:val="TAC"/>
            </w:pPr>
            <w:r w:rsidRPr="00034446">
              <w:t>-</w:t>
            </w:r>
          </w:p>
        </w:tc>
        <w:tc>
          <w:tcPr>
            <w:tcW w:w="2977" w:type="dxa"/>
            <w:shd w:val="clear" w:color="auto" w:fill="auto"/>
          </w:tcPr>
          <w:p w14:paraId="1A6E77EB" w14:textId="77777777" w:rsidR="00094BFF" w:rsidRPr="00034446" w:rsidRDefault="00094BFF" w:rsidP="00980193">
            <w:pPr>
              <w:pStyle w:val="TAC"/>
            </w:pPr>
            <w:r w:rsidRPr="00034446">
              <w:t>-</w:t>
            </w:r>
          </w:p>
        </w:tc>
        <w:tc>
          <w:tcPr>
            <w:tcW w:w="567" w:type="dxa"/>
            <w:tcBorders>
              <w:top w:val="nil"/>
            </w:tcBorders>
            <w:shd w:val="clear" w:color="auto" w:fill="auto"/>
          </w:tcPr>
          <w:p w14:paraId="1AFB4206" w14:textId="77777777" w:rsidR="00094BFF" w:rsidRPr="00034446" w:rsidRDefault="00094BFF" w:rsidP="00980193">
            <w:pPr>
              <w:pStyle w:val="TAC"/>
            </w:pPr>
            <w:r w:rsidRPr="00034446">
              <w:t>-</w:t>
            </w:r>
          </w:p>
        </w:tc>
        <w:tc>
          <w:tcPr>
            <w:tcW w:w="851" w:type="dxa"/>
            <w:tcBorders>
              <w:top w:val="nil"/>
            </w:tcBorders>
            <w:shd w:val="clear" w:color="auto" w:fill="auto"/>
          </w:tcPr>
          <w:p w14:paraId="342096E1" w14:textId="77777777" w:rsidR="00094BFF" w:rsidRPr="00034446" w:rsidRDefault="00094BFF" w:rsidP="00980193">
            <w:pPr>
              <w:pStyle w:val="TAC"/>
            </w:pPr>
            <w:r w:rsidRPr="00034446">
              <w:t>-</w:t>
            </w:r>
          </w:p>
        </w:tc>
      </w:tr>
      <w:tr w:rsidR="00BA7488" w:rsidRPr="00034446" w14:paraId="6CFF04D5" w14:textId="77777777" w:rsidTr="006F6C2F">
        <w:tc>
          <w:tcPr>
            <w:tcW w:w="533" w:type="dxa"/>
            <w:shd w:val="clear" w:color="auto" w:fill="auto"/>
          </w:tcPr>
          <w:p w14:paraId="48974D14" w14:textId="77777777" w:rsidR="00BA7488" w:rsidRPr="00034446" w:rsidRDefault="00BA7488" w:rsidP="006F6C2F">
            <w:pPr>
              <w:pStyle w:val="TAC"/>
            </w:pPr>
            <w:r w:rsidRPr="00034446">
              <w:t>1</w:t>
            </w:r>
          </w:p>
        </w:tc>
        <w:tc>
          <w:tcPr>
            <w:tcW w:w="3969" w:type="dxa"/>
            <w:shd w:val="clear" w:color="auto" w:fill="auto"/>
          </w:tcPr>
          <w:p w14:paraId="6F74D699" w14:textId="77777777" w:rsidR="00BA7488" w:rsidRPr="00034446" w:rsidRDefault="00BA7488" w:rsidP="006F6C2F">
            <w:pPr>
              <w:pStyle w:val="TAL"/>
            </w:pPr>
            <w:r w:rsidRPr="00034446">
              <w:t>The SS transmits a DEACTIVATE EPS BEARER CONTEXT REQUEST including the EPS bearer identity of the default EPS bearer.</w:t>
            </w:r>
          </w:p>
        </w:tc>
        <w:tc>
          <w:tcPr>
            <w:tcW w:w="709" w:type="dxa"/>
            <w:shd w:val="clear" w:color="auto" w:fill="auto"/>
          </w:tcPr>
          <w:p w14:paraId="70599FB8" w14:textId="77777777" w:rsidR="00BA7488" w:rsidRPr="00034446" w:rsidRDefault="00BA7488" w:rsidP="006F6C2F">
            <w:pPr>
              <w:pStyle w:val="TAC"/>
            </w:pPr>
            <w:r w:rsidRPr="00034446">
              <w:t>&lt;--</w:t>
            </w:r>
          </w:p>
        </w:tc>
        <w:tc>
          <w:tcPr>
            <w:tcW w:w="2977" w:type="dxa"/>
            <w:shd w:val="clear" w:color="auto" w:fill="auto"/>
          </w:tcPr>
          <w:p w14:paraId="395144AA" w14:textId="77777777" w:rsidR="00BA7488" w:rsidRPr="00034446" w:rsidRDefault="00BA7488" w:rsidP="006F6C2F">
            <w:pPr>
              <w:pStyle w:val="TAL"/>
            </w:pPr>
            <w:r w:rsidRPr="00034446">
              <w:t>DEACTIVATE EPS BEARER CONTEXT REQUEST</w:t>
            </w:r>
          </w:p>
        </w:tc>
        <w:tc>
          <w:tcPr>
            <w:tcW w:w="567" w:type="dxa"/>
            <w:shd w:val="clear" w:color="auto" w:fill="auto"/>
          </w:tcPr>
          <w:p w14:paraId="7DC3FA1B" w14:textId="77777777" w:rsidR="00BA7488" w:rsidRPr="00034446" w:rsidRDefault="00BA7488" w:rsidP="006F6C2F">
            <w:pPr>
              <w:pStyle w:val="TAC"/>
            </w:pPr>
            <w:r w:rsidRPr="00034446">
              <w:t>-</w:t>
            </w:r>
          </w:p>
        </w:tc>
        <w:tc>
          <w:tcPr>
            <w:tcW w:w="851" w:type="dxa"/>
            <w:shd w:val="clear" w:color="auto" w:fill="auto"/>
          </w:tcPr>
          <w:p w14:paraId="625EE188" w14:textId="77777777" w:rsidR="00BA7488" w:rsidRPr="00034446" w:rsidRDefault="00BA7488" w:rsidP="006F6C2F">
            <w:pPr>
              <w:pStyle w:val="TAC"/>
            </w:pPr>
            <w:r w:rsidRPr="00034446">
              <w:t>-</w:t>
            </w:r>
          </w:p>
        </w:tc>
      </w:tr>
      <w:tr w:rsidR="00BA7488" w:rsidRPr="00034446" w14:paraId="09AA5C9E" w14:textId="77777777" w:rsidTr="006F6C2F">
        <w:tc>
          <w:tcPr>
            <w:tcW w:w="533" w:type="dxa"/>
            <w:shd w:val="clear" w:color="auto" w:fill="auto"/>
          </w:tcPr>
          <w:p w14:paraId="0E6944D6" w14:textId="77777777" w:rsidR="00BA7488" w:rsidRPr="00034446" w:rsidRDefault="00BA7488" w:rsidP="006F6C2F">
            <w:pPr>
              <w:pStyle w:val="TAC"/>
            </w:pPr>
            <w:r w:rsidRPr="00034446">
              <w:t>2</w:t>
            </w:r>
          </w:p>
        </w:tc>
        <w:tc>
          <w:tcPr>
            <w:tcW w:w="3969" w:type="dxa"/>
            <w:shd w:val="clear" w:color="auto" w:fill="auto"/>
          </w:tcPr>
          <w:p w14:paraId="7782771E" w14:textId="77777777" w:rsidR="00BA7488" w:rsidRPr="00034446" w:rsidRDefault="00BA7488" w:rsidP="006F6C2F">
            <w:pPr>
              <w:pStyle w:val="TAL"/>
            </w:pPr>
            <w:r w:rsidRPr="00034446">
              <w:t>Check: Does the UE transmit a DEACTIVATE EPS BEARER CONTEXT ACCEPT?</w:t>
            </w:r>
          </w:p>
        </w:tc>
        <w:tc>
          <w:tcPr>
            <w:tcW w:w="709" w:type="dxa"/>
            <w:shd w:val="clear" w:color="auto" w:fill="auto"/>
          </w:tcPr>
          <w:p w14:paraId="6320AEA3" w14:textId="77777777" w:rsidR="00BA7488" w:rsidRPr="00034446" w:rsidRDefault="00BA7488" w:rsidP="006F6C2F">
            <w:pPr>
              <w:pStyle w:val="TAC"/>
            </w:pPr>
            <w:r w:rsidRPr="00034446">
              <w:t>--&gt;</w:t>
            </w:r>
          </w:p>
        </w:tc>
        <w:tc>
          <w:tcPr>
            <w:tcW w:w="2977" w:type="dxa"/>
            <w:shd w:val="clear" w:color="auto" w:fill="auto"/>
          </w:tcPr>
          <w:p w14:paraId="77D87D0D" w14:textId="77777777" w:rsidR="00BA7488" w:rsidRPr="00034446" w:rsidRDefault="00BA7488" w:rsidP="006F6C2F">
            <w:pPr>
              <w:pStyle w:val="TAL"/>
            </w:pPr>
            <w:r w:rsidRPr="00034446">
              <w:t>DEACTIVATE EPS BEARER CONTEXT ACCEPT</w:t>
            </w:r>
          </w:p>
        </w:tc>
        <w:tc>
          <w:tcPr>
            <w:tcW w:w="567" w:type="dxa"/>
            <w:shd w:val="clear" w:color="auto" w:fill="auto"/>
          </w:tcPr>
          <w:p w14:paraId="474253C2" w14:textId="77777777" w:rsidR="00BA7488" w:rsidRPr="00034446" w:rsidRDefault="00BA7488" w:rsidP="006F6C2F">
            <w:pPr>
              <w:pStyle w:val="TAC"/>
            </w:pPr>
            <w:r w:rsidRPr="00034446">
              <w:t>1</w:t>
            </w:r>
          </w:p>
        </w:tc>
        <w:tc>
          <w:tcPr>
            <w:tcW w:w="851" w:type="dxa"/>
            <w:shd w:val="clear" w:color="auto" w:fill="auto"/>
          </w:tcPr>
          <w:p w14:paraId="56941304" w14:textId="77777777" w:rsidR="00BA7488" w:rsidRPr="00034446" w:rsidRDefault="00BA7488" w:rsidP="006F6C2F">
            <w:pPr>
              <w:pStyle w:val="TAC"/>
            </w:pPr>
            <w:r w:rsidRPr="00034446">
              <w:t>P</w:t>
            </w:r>
          </w:p>
        </w:tc>
      </w:tr>
      <w:tr w:rsidR="00BA7488" w:rsidRPr="00034446" w14:paraId="52B97EF4" w14:textId="77777777" w:rsidTr="006F6C2F">
        <w:tc>
          <w:tcPr>
            <w:tcW w:w="533" w:type="dxa"/>
            <w:shd w:val="clear" w:color="auto" w:fill="auto"/>
          </w:tcPr>
          <w:p w14:paraId="67AFDCE8" w14:textId="77777777" w:rsidR="00BA7488" w:rsidRPr="00034446" w:rsidRDefault="00BA7488" w:rsidP="006F6C2F">
            <w:pPr>
              <w:pStyle w:val="TAC"/>
            </w:pPr>
            <w:r w:rsidRPr="00034446">
              <w:t>3</w:t>
            </w:r>
          </w:p>
        </w:tc>
        <w:tc>
          <w:tcPr>
            <w:tcW w:w="3969" w:type="dxa"/>
            <w:shd w:val="clear" w:color="auto" w:fill="auto"/>
          </w:tcPr>
          <w:p w14:paraId="60BAA35F" w14:textId="77777777" w:rsidR="00BA7488" w:rsidRPr="00034446" w:rsidRDefault="00EB6138" w:rsidP="006F6C2F">
            <w:pPr>
              <w:pStyle w:val="TAL"/>
            </w:pPr>
            <w:r w:rsidRPr="00034446">
              <w:t>Check: Does t</w:t>
            </w:r>
            <w:r w:rsidR="00BA7488" w:rsidRPr="00034446">
              <w:t>he UE transmit a PDN CONNECTIVITY REQUEST</w:t>
            </w:r>
            <w:r w:rsidRPr="00034446">
              <w:t>?</w:t>
            </w:r>
          </w:p>
        </w:tc>
        <w:tc>
          <w:tcPr>
            <w:tcW w:w="709" w:type="dxa"/>
            <w:shd w:val="clear" w:color="auto" w:fill="auto"/>
          </w:tcPr>
          <w:p w14:paraId="731A4D59" w14:textId="77777777" w:rsidR="00BA7488" w:rsidRPr="00034446" w:rsidRDefault="00BA7488" w:rsidP="006F6C2F">
            <w:pPr>
              <w:pStyle w:val="TAC"/>
            </w:pPr>
            <w:r w:rsidRPr="00034446">
              <w:t>--&gt;</w:t>
            </w:r>
          </w:p>
        </w:tc>
        <w:tc>
          <w:tcPr>
            <w:tcW w:w="2977" w:type="dxa"/>
            <w:shd w:val="clear" w:color="auto" w:fill="auto"/>
          </w:tcPr>
          <w:p w14:paraId="5316475E" w14:textId="77777777" w:rsidR="00BA7488" w:rsidRPr="00034446" w:rsidRDefault="00BA7488" w:rsidP="006F6C2F">
            <w:pPr>
              <w:pStyle w:val="TAL"/>
            </w:pPr>
            <w:r w:rsidRPr="00034446">
              <w:t>PDN CONNECTIVITY REQUEST</w:t>
            </w:r>
          </w:p>
        </w:tc>
        <w:tc>
          <w:tcPr>
            <w:tcW w:w="567" w:type="dxa"/>
            <w:shd w:val="clear" w:color="auto" w:fill="auto"/>
          </w:tcPr>
          <w:p w14:paraId="18BCBAB1" w14:textId="77777777" w:rsidR="00BA7488" w:rsidRPr="00034446" w:rsidRDefault="00BA7488" w:rsidP="006F6C2F">
            <w:pPr>
              <w:pStyle w:val="TAC"/>
            </w:pPr>
            <w:r w:rsidRPr="00034446">
              <w:t>2</w:t>
            </w:r>
          </w:p>
        </w:tc>
        <w:tc>
          <w:tcPr>
            <w:tcW w:w="851" w:type="dxa"/>
            <w:shd w:val="clear" w:color="auto" w:fill="auto"/>
          </w:tcPr>
          <w:p w14:paraId="1B52CE1A" w14:textId="77777777" w:rsidR="00BA7488" w:rsidRPr="00034446" w:rsidRDefault="00BA7488" w:rsidP="006F6C2F">
            <w:pPr>
              <w:pStyle w:val="TAC"/>
            </w:pPr>
            <w:r w:rsidRPr="00034446">
              <w:t>P</w:t>
            </w:r>
          </w:p>
        </w:tc>
      </w:tr>
      <w:tr w:rsidR="00BA7488" w:rsidRPr="00034446" w14:paraId="5D7BA862" w14:textId="77777777" w:rsidTr="006F6C2F">
        <w:tc>
          <w:tcPr>
            <w:tcW w:w="533" w:type="dxa"/>
            <w:shd w:val="clear" w:color="auto" w:fill="auto"/>
          </w:tcPr>
          <w:p w14:paraId="314849BB" w14:textId="77777777" w:rsidR="00BA7488" w:rsidRPr="00034446" w:rsidRDefault="00BA7488" w:rsidP="006F6C2F">
            <w:pPr>
              <w:pStyle w:val="TAC"/>
            </w:pPr>
            <w:r w:rsidRPr="00034446">
              <w:t>4-12</w:t>
            </w:r>
          </w:p>
        </w:tc>
        <w:tc>
          <w:tcPr>
            <w:tcW w:w="3969" w:type="dxa"/>
            <w:shd w:val="clear" w:color="auto" w:fill="auto"/>
          </w:tcPr>
          <w:p w14:paraId="3D4164C6" w14:textId="77777777" w:rsidR="00BA7488" w:rsidRPr="00034446" w:rsidRDefault="00094BFF" w:rsidP="006F6C2F">
            <w:pPr>
              <w:pStyle w:val="TAL"/>
            </w:pPr>
            <w:r w:rsidRPr="00034446">
              <w:t>Void</w:t>
            </w:r>
          </w:p>
        </w:tc>
        <w:tc>
          <w:tcPr>
            <w:tcW w:w="709" w:type="dxa"/>
            <w:shd w:val="clear" w:color="auto" w:fill="auto"/>
          </w:tcPr>
          <w:p w14:paraId="10C3D19B" w14:textId="77777777" w:rsidR="00BA7488" w:rsidRPr="00034446" w:rsidRDefault="00BA7488" w:rsidP="006F6C2F">
            <w:pPr>
              <w:pStyle w:val="TAC"/>
            </w:pPr>
            <w:r w:rsidRPr="00034446">
              <w:t>-</w:t>
            </w:r>
          </w:p>
        </w:tc>
        <w:tc>
          <w:tcPr>
            <w:tcW w:w="2977" w:type="dxa"/>
            <w:shd w:val="clear" w:color="auto" w:fill="auto"/>
          </w:tcPr>
          <w:p w14:paraId="434CDA56" w14:textId="77777777" w:rsidR="00BA7488" w:rsidRPr="00034446" w:rsidRDefault="00BA7488" w:rsidP="006F6C2F">
            <w:pPr>
              <w:pStyle w:val="TAL"/>
            </w:pPr>
            <w:r w:rsidRPr="00034446">
              <w:t>-</w:t>
            </w:r>
          </w:p>
        </w:tc>
        <w:tc>
          <w:tcPr>
            <w:tcW w:w="567" w:type="dxa"/>
            <w:shd w:val="clear" w:color="auto" w:fill="auto"/>
          </w:tcPr>
          <w:p w14:paraId="7660E377" w14:textId="77777777" w:rsidR="00BA7488" w:rsidRPr="00034446" w:rsidRDefault="00BA7488" w:rsidP="006F6C2F">
            <w:pPr>
              <w:pStyle w:val="TAC"/>
            </w:pPr>
            <w:r w:rsidRPr="00034446">
              <w:t>-</w:t>
            </w:r>
          </w:p>
        </w:tc>
        <w:tc>
          <w:tcPr>
            <w:tcW w:w="851" w:type="dxa"/>
            <w:shd w:val="clear" w:color="auto" w:fill="auto"/>
          </w:tcPr>
          <w:p w14:paraId="7E033E58" w14:textId="77777777" w:rsidR="00BA7488" w:rsidRPr="00034446" w:rsidRDefault="00BA7488" w:rsidP="006F6C2F">
            <w:pPr>
              <w:pStyle w:val="TAC"/>
            </w:pPr>
            <w:r w:rsidRPr="00034446">
              <w:t>-</w:t>
            </w:r>
          </w:p>
        </w:tc>
      </w:tr>
      <w:tr w:rsidR="00BA7488" w:rsidRPr="00034446" w14:paraId="6962B7ED" w14:textId="77777777" w:rsidTr="006F6C2F">
        <w:tc>
          <w:tcPr>
            <w:tcW w:w="533" w:type="dxa"/>
            <w:shd w:val="clear" w:color="auto" w:fill="auto"/>
          </w:tcPr>
          <w:p w14:paraId="6BF79F86" w14:textId="77777777" w:rsidR="00BA7488" w:rsidRPr="00034446" w:rsidRDefault="00BA7488" w:rsidP="006F6C2F">
            <w:pPr>
              <w:pStyle w:val="TAC"/>
            </w:pPr>
            <w:r w:rsidRPr="00034446">
              <w:t>13</w:t>
            </w:r>
          </w:p>
        </w:tc>
        <w:tc>
          <w:tcPr>
            <w:tcW w:w="3969" w:type="dxa"/>
            <w:shd w:val="clear" w:color="auto" w:fill="auto"/>
          </w:tcPr>
          <w:p w14:paraId="15AFD56A" w14:textId="77777777" w:rsidR="00BA7488" w:rsidRPr="00034446" w:rsidRDefault="00BA7488" w:rsidP="006F6C2F">
            <w:pPr>
              <w:pStyle w:val="TAL"/>
            </w:pPr>
            <w:r w:rsidRPr="00034446">
              <w:t xml:space="preserve">The SS transmits </w:t>
            </w:r>
            <w:r w:rsidR="00094BFF" w:rsidRPr="00034446">
              <w:t xml:space="preserve">an </w:t>
            </w:r>
            <w:r w:rsidRPr="00034446">
              <w:t>ACTIVATE DEFAULT EPS BEARER CONTEXT REQUEST.</w:t>
            </w:r>
          </w:p>
        </w:tc>
        <w:tc>
          <w:tcPr>
            <w:tcW w:w="709" w:type="dxa"/>
            <w:shd w:val="clear" w:color="auto" w:fill="auto"/>
          </w:tcPr>
          <w:p w14:paraId="159AEF32" w14:textId="77777777" w:rsidR="00BA7488" w:rsidRPr="00034446" w:rsidRDefault="00BA7488" w:rsidP="006F6C2F">
            <w:pPr>
              <w:pStyle w:val="TAC"/>
            </w:pPr>
            <w:r w:rsidRPr="00034446">
              <w:t>&lt;--</w:t>
            </w:r>
          </w:p>
        </w:tc>
        <w:tc>
          <w:tcPr>
            <w:tcW w:w="2977" w:type="dxa"/>
            <w:shd w:val="clear" w:color="auto" w:fill="auto"/>
          </w:tcPr>
          <w:p w14:paraId="73D700AA" w14:textId="77777777" w:rsidR="00BA7488" w:rsidRPr="00034446" w:rsidRDefault="00BA7488" w:rsidP="006F6C2F">
            <w:pPr>
              <w:pStyle w:val="TAL"/>
            </w:pPr>
            <w:r w:rsidRPr="00034446">
              <w:t>ACTIVATE DEFAULT EPS BEARER CONTEXT REQUEST</w:t>
            </w:r>
          </w:p>
        </w:tc>
        <w:tc>
          <w:tcPr>
            <w:tcW w:w="567" w:type="dxa"/>
            <w:shd w:val="clear" w:color="auto" w:fill="auto"/>
          </w:tcPr>
          <w:p w14:paraId="1A41801B" w14:textId="77777777" w:rsidR="00BA7488" w:rsidRPr="00034446" w:rsidRDefault="00BA7488" w:rsidP="006F6C2F">
            <w:pPr>
              <w:pStyle w:val="TAC"/>
            </w:pPr>
            <w:r w:rsidRPr="00034446">
              <w:t>-</w:t>
            </w:r>
          </w:p>
        </w:tc>
        <w:tc>
          <w:tcPr>
            <w:tcW w:w="851" w:type="dxa"/>
            <w:shd w:val="clear" w:color="auto" w:fill="auto"/>
          </w:tcPr>
          <w:p w14:paraId="5DDC5982" w14:textId="77777777" w:rsidR="00BA7488" w:rsidRPr="00034446" w:rsidRDefault="00BA7488" w:rsidP="006F6C2F">
            <w:pPr>
              <w:pStyle w:val="TAC"/>
            </w:pPr>
            <w:r w:rsidRPr="00034446">
              <w:t>-</w:t>
            </w:r>
          </w:p>
        </w:tc>
      </w:tr>
      <w:tr w:rsidR="00BA7488" w:rsidRPr="00034446" w14:paraId="71575692" w14:textId="77777777" w:rsidTr="006F6C2F">
        <w:tc>
          <w:tcPr>
            <w:tcW w:w="533" w:type="dxa"/>
            <w:shd w:val="clear" w:color="auto" w:fill="auto"/>
          </w:tcPr>
          <w:p w14:paraId="0B36E7ED" w14:textId="77777777" w:rsidR="00BA7488" w:rsidRPr="00034446" w:rsidRDefault="00BA7488" w:rsidP="006F6C2F">
            <w:pPr>
              <w:pStyle w:val="TAC"/>
            </w:pPr>
            <w:r w:rsidRPr="00034446">
              <w:t>-</w:t>
            </w:r>
          </w:p>
        </w:tc>
        <w:tc>
          <w:tcPr>
            <w:tcW w:w="3969" w:type="dxa"/>
            <w:shd w:val="clear" w:color="auto" w:fill="auto"/>
          </w:tcPr>
          <w:p w14:paraId="546C26FE" w14:textId="77777777" w:rsidR="00BA7488" w:rsidRPr="00034446" w:rsidRDefault="00BA7488" w:rsidP="006F6C2F">
            <w:pPr>
              <w:pStyle w:val="TAL"/>
            </w:pPr>
            <w:r w:rsidRPr="00034446">
              <w:t>EXCEPTION: In parallel to the event described in step 14 below, if initiated by the UE the generic procedure for IP address allocation in the U-plane specified in TS 36.508 subclause 4.5A.1 takes place performing IP address allocation in the U-plane.</w:t>
            </w:r>
          </w:p>
        </w:tc>
        <w:tc>
          <w:tcPr>
            <w:tcW w:w="709" w:type="dxa"/>
            <w:shd w:val="clear" w:color="auto" w:fill="auto"/>
          </w:tcPr>
          <w:p w14:paraId="5420CB71" w14:textId="77777777" w:rsidR="00BA7488" w:rsidRPr="00034446" w:rsidRDefault="00BA7488" w:rsidP="006F6C2F">
            <w:pPr>
              <w:pStyle w:val="TAC"/>
            </w:pPr>
            <w:r w:rsidRPr="00034446">
              <w:t>-</w:t>
            </w:r>
          </w:p>
        </w:tc>
        <w:tc>
          <w:tcPr>
            <w:tcW w:w="2977" w:type="dxa"/>
            <w:shd w:val="clear" w:color="auto" w:fill="auto"/>
          </w:tcPr>
          <w:p w14:paraId="0929A0D8" w14:textId="77777777" w:rsidR="00BA7488" w:rsidRPr="00034446" w:rsidRDefault="00BA7488" w:rsidP="006F6C2F">
            <w:pPr>
              <w:pStyle w:val="TAL"/>
            </w:pPr>
            <w:r w:rsidRPr="00034446">
              <w:t>-</w:t>
            </w:r>
          </w:p>
        </w:tc>
        <w:tc>
          <w:tcPr>
            <w:tcW w:w="567" w:type="dxa"/>
            <w:shd w:val="clear" w:color="auto" w:fill="auto"/>
          </w:tcPr>
          <w:p w14:paraId="1D0C3C70" w14:textId="77777777" w:rsidR="00BA7488" w:rsidRPr="00034446" w:rsidRDefault="00BA7488" w:rsidP="006F6C2F">
            <w:pPr>
              <w:pStyle w:val="TAC"/>
            </w:pPr>
            <w:r w:rsidRPr="00034446">
              <w:t>-</w:t>
            </w:r>
          </w:p>
        </w:tc>
        <w:tc>
          <w:tcPr>
            <w:tcW w:w="851" w:type="dxa"/>
            <w:shd w:val="clear" w:color="auto" w:fill="auto"/>
          </w:tcPr>
          <w:p w14:paraId="7977507A" w14:textId="77777777" w:rsidR="00BA7488" w:rsidRPr="00034446" w:rsidRDefault="00BA7488" w:rsidP="006F6C2F">
            <w:pPr>
              <w:pStyle w:val="TAC"/>
            </w:pPr>
            <w:r w:rsidRPr="00034446">
              <w:t>-</w:t>
            </w:r>
          </w:p>
        </w:tc>
      </w:tr>
      <w:tr w:rsidR="00BA7488" w:rsidRPr="00034446" w14:paraId="7754FD32" w14:textId="77777777" w:rsidTr="006F6C2F">
        <w:tc>
          <w:tcPr>
            <w:tcW w:w="533" w:type="dxa"/>
            <w:shd w:val="clear" w:color="auto" w:fill="auto"/>
          </w:tcPr>
          <w:p w14:paraId="3EA121CA" w14:textId="77777777" w:rsidR="00BA7488" w:rsidRPr="00034446" w:rsidRDefault="00BA7488" w:rsidP="006F6C2F">
            <w:pPr>
              <w:pStyle w:val="TAC"/>
            </w:pPr>
            <w:r w:rsidRPr="00034446">
              <w:t>-</w:t>
            </w:r>
          </w:p>
        </w:tc>
        <w:tc>
          <w:tcPr>
            <w:tcW w:w="3969" w:type="dxa"/>
            <w:shd w:val="clear" w:color="auto" w:fill="auto"/>
          </w:tcPr>
          <w:p w14:paraId="469A1AE0" w14:textId="77777777" w:rsidR="00BA7488" w:rsidRPr="00034446" w:rsidRDefault="00BA7488" w:rsidP="006F6C2F">
            <w:pPr>
              <w:pStyle w:val="TAL"/>
            </w:pPr>
            <w:r w:rsidRPr="00034446">
              <w:t xml:space="preserve">EXCEPTION: In parallel to the event described in step 14 below the generic procedure for IMS signalling in the U-plane specified in table 10.4.2.3.2-2 takes place. </w:t>
            </w:r>
          </w:p>
        </w:tc>
        <w:tc>
          <w:tcPr>
            <w:tcW w:w="709" w:type="dxa"/>
            <w:shd w:val="clear" w:color="auto" w:fill="auto"/>
          </w:tcPr>
          <w:p w14:paraId="2105CAB5" w14:textId="77777777" w:rsidR="00BA7488" w:rsidRPr="00034446" w:rsidRDefault="00BA7488" w:rsidP="006F6C2F">
            <w:pPr>
              <w:pStyle w:val="TAC"/>
            </w:pPr>
            <w:r w:rsidRPr="00034446">
              <w:t>-</w:t>
            </w:r>
          </w:p>
        </w:tc>
        <w:tc>
          <w:tcPr>
            <w:tcW w:w="2977" w:type="dxa"/>
            <w:shd w:val="clear" w:color="auto" w:fill="auto"/>
          </w:tcPr>
          <w:p w14:paraId="763E5898" w14:textId="77777777" w:rsidR="00BA7488" w:rsidRPr="00034446" w:rsidRDefault="00BA7488" w:rsidP="006F6C2F">
            <w:pPr>
              <w:pStyle w:val="TAL"/>
            </w:pPr>
            <w:r w:rsidRPr="00034446">
              <w:t>-</w:t>
            </w:r>
          </w:p>
        </w:tc>
        <w:tc>
          <w:tcPr>
            <w:tcW w:w="567" w:type="dxa"/>
            <w:shd w:val="clear" w:color="auto" w:fill="auto"/>
          </w:tcPr>
          <w:p w14:paraId="50D9AD10" w14:textId="77777777" w:rsidR="00BA7488" w:rsidRPr="00034446" w:rsidRDefault="00BA7488" w:rsidP="006F6C2F">
            <w:pPr>
              <w:pStyle w:val="TAC"/>
            </w:pPr>
            <w:r w:rsidRPr="00034446">
              <w:t>-</w:t>
            </w:r>
          </w:p>
        </w:tc>
        <w:tc>
          <w:tcPr>
            <w:tcW w:w="851" w:type="dxa"/>
            <w:shd w:val="clear" w:color="auto" w:fill="auto"/>
          </w:tcPr>
          <w:p w14:paraId="49D123BE" w14:textId="77777777" w:rsidR="00BA7488" w:rsidRPr="00034446" w:rsidRDefault="00BA7488" w:rsidP="006F6C2F">
            <w:pPr>
              <w:pStyle w:val="TAC"/>
            </w:pPr>
            <w:r w:rsidRPr="00034446">
              <w:t>-</w:t>
            </w:r>
          </w:p>
        </w:tc>
      </w:tr>
      <w:tr w:rsidR="00BA7488" w:rsidRPr="00034446" w14:paraId="70824A6F" w14:textId="77777777" w:rsidTr="006F6C2F">
        <w:tc>
          <w:tcPr>
            <w:tcW w:w="533" w:type="dxa"/>
            <w:shd w:val="clear" w:color="auto" w:fill="auto"/>
          </w:tcPr>
          <w:p w14:paraId="12826AD1" w14:textId="77777777" w:rsidR="00BA7488" w:rsidRPr="00034446" w:rsidRDefault="00BA7488" w:rsidP="006F6C2F">
            <w:pPr>
              <w:pStyle w:val="TAC"/>
            </w:pPr>
            <w:r w:rsidRPr="00034446">
              <w:t>14</w:t>
            </w:r>
          </w:p>
        </w:tc>
        <w:tc>
          <w:tcPr>
            <w:tcW w:w="3969" w:type="dxa"/>
            <w:shd w:val="clear" w:color="auto" w:fill="auto"/>
          </w:tcPr>
          <w:p w14:paraId="30488CF3" w14:textId="77777777" w:rsidR="00BA7488" w:rsidRPr="00034446" w:rsidRDefault="00094BFF" w:rsidP="006F6C2F">
            <w:pPr>
              <w:pStyle w:val="TAL"/>
            </w:pPr>
            <w:r w:rsidRPr="00034446">
              <w:t xml:space="preserve"> The UE transmits an ACTIVATE DEFAULT EPS BEARER CONTEXT ACCEPT message.</w:t>
            </w:r>
          </w:p>
        </w:tc>
        <w:tc>
          <w:tcPr>
            <w:tcW w:w="709" w:type="dxa"/>
            <w:shd w:val="clear" w:color="auto" w:fill="auto"/>
          </w:tcPr>
          <w:p w14:paraId="6A540284" w14:textId="77777777" w:rsidR="00BA7488" w:rsidRPr="00034446" w:rsidRDefault="00BA7488" w:rsidP="006F6C2F">
            <w:pPr>
              <w:pStyle w:val="TAC"/>
            </w:pPr>
            <w:r w:rsidRPr="00034446">
              <w:t>--&gt;</w:t>
            </w:r>
          </w:p>
        </w:tc>
        <w:tc>
          <w:tcPr>
            <w:tcW w:w="2977" w:type="dxa"/>
            <w:shd w:val="clear" w:color="auto" w:fill="auto"/>
          </w:tcPr>
          <w:p w14:paraId="33F183A8" w14:textId="77777777" w:rsidR="00BA7488" w:rsidRPr="00034446" w:rsidRDefault="00BA7488" w:rsidP="006F6C2F">
            <w:pPr>
              <w:pStyle w:val="TAL"/>
            </w:pPr>
            <w:r w:rsidRPr="00034446">
              <w:t>ACTIVATE DEFAULT EPS BEARER CONTEXT ACCEPT</w:t>
            </w:r>
          </w:p>
        </w:tc>
        <w:tc>
          <w:tcPr>
            <w:tcW w:w="567" w:type="dxa"/>
            <w:shd w:val="clear" w:color="auto" w:fill="auto"/>
          </w:tcPr>
          <w:p w14:paraId="5354879E" w14:textId="77777777" w:rsidR="00BA7488" w:rsidRPr="00034446" w:rsidRDefault="00BA7488" w:rsidP="006F6C2F">
            <w:pPr>
              <w:pStyle w:val="TAC"/>
            </w:pPr>
            <w:r w:rsidRPr="00034446">
              <w:t>-</w:t>
            </w:r>
          </w:p>
        </w:tc>
        <w:tc>
          <w:tcPr>
            <w:tcW w:w="851" w:type="dxa"/>
            <w:shd w:val="clear" w:color="auto" w:fill="auto"/>
          </w:tcPr>
          <w:p w14:paraId="6CE38C17" w14:textId="77777777" w:rsidR="00BA7488" w:rsidRPr="00034446" w:rsidRDefault="00BA7488" w:rsidP="006F6C2F">
            <w:pPr>
              <w:pStyle w:val="TAC"/>
            </w:pPr>
            <w:r w:rsidRPr="00034446">
              <w:t>-</w:t>
            </w:r>
          </w:p>
        </w:tc>
      </w:tr>
      <w:tr w:rsidR="00AC4EA5" w:rsidRPr="00034446" w14:paraId="2166DC46" w14:textId="77777777" w:rsidTr="00AC4EA5">
        <w:tc>
          <w:tcPr>
            <w:tcW w:w="533" w:type="dxa"/>
            <w:tcBorders>
              <w:top w:val="single" w:sz="4" w:space="0" w:color="auto"/>
              <w:left w:val="single" w:sz="4" w:space="0" w:color="auto"/>
              <w:bottom w:val="single" w:sz="4" w:space="0" w:color="auto"/>
              <w:right w:val="single" w:sz="4" w:space="0" w:color="auto"/>
            </w:tcBorders>
            <w:shd w:val="clear" w:color="auto" w:fill="auto"/>
          </w:tcPr>
          <w:p w14:paraId="516E7CBC" w14:textId="77777777" w:rsidR="00AC4EA5" w:rsidRPr="00034446" w:rsidRDefault="00AC4EA5" w:rsidP="002679DC">
            <w:pPr>
              <w:pStyle w:val="TAC"/>
            </w:pPr>
            <w:r w:rsidRPr="00034446">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B40E3E" w14:textId="77777777" w:rsidR="00AC4EA5" w:rsidRPr="00034446" w:rsidRDefault="00AC4EA5" w:rsidP="002679DC">
            <w:pPr>
              <w:pStyle w:val="TAL"/>
            </w:pPr>
            <w:r w:rsidRPr="00034446">
              <w:t>The SS transmits a DEACTIVATE EPS BEARER CONTEXT REQUEST including the EPS bearer identity of the internet PD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93211D" w14:textId="77777777" w:rsidR="00AC4EA5" w:rsidRPr="00034446" w:rsidRDefault="00AC4EA5" w:rsidP="002679DC">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6A1F0A" w14:textId="77777777" w:rsidR="00AC4EA5" w:rsidRPr="00034446" w:rsidRDefault="00AC4EA5" w:rsidP="002679DC">
            <w:pPr>
              <w:pStyle w:val="TAL"/>
            </w:pPr>
            <w:r w:rsidRPr="00034446">
              <w:t>DEACTIVATE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35A3BD" w14:textId="77777777" w:rsidR="00AC4EA5" w:rsidRPr="00034446" w:rsidRDefault="00AC4EA5" w:rsidP="002679DC">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D77315" w14:textId="77777777" w:rsidR="00AC4EA5" w:rsidRPr="00034446" w:rsidRDefault="00AC4EA5" w:rsidP="002679DC">
            <w:pPr>
              <w:pStyle w:val="TAC"/>
            </w:pPr>
            <w:r w:rsidRPr="00034446">
              <w:t>-</w:t>
            </w:r>
          </w:p>
        </w:tc>
      </w:tr>
      <w:tr w:rsidR="00AC4EA5" w:rsidRPr="00034446" w14:paraId="09F33C33" w14:textId="77777777" w:rsidTr="00AC4EA5">
        <w:tc>
          <w:tcPr>
            <w:tcW w:w="533" w:type="dxa"/>
            <w:tcBorders>
              <w:top w:val="single" w:sz="4" w:space="0" w:color="auto"/>
              <w:left w:val="single" w:sz="4" w:space="0" w:color="auto"/>
              <w:bottom w:val="single" w:sz="4" w:space="0" w:color="auto"/>
              <w:right w:val="single" w:sz="4" w:space="0" w:color="auto"/>
            </w:tcBorders>
            <w:shd w:val="clear" w:color="auto" w:fill="auto"/>
          </w:tcPr>
          <w:p w14:paraId="021D35A3" w14:textId="77777777" w:rsidR="00AC4EA5" w:rsidRPr="00034446" w:rsidRDefault="00AC4EA5" w:rsidP="002679DC">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59F5747" w14:textId="77777777" w:rsidR="00AC4EA5" w:rsidRPr="00034446" w:rsidRDefault="00AC4EA5" w:rsidP="002679DC">
            <w:pPr>
              <w:pStyle w:val="TAL"/>
            </w:pPr>
            <w:r w:rsidRPr="00034446">
              <w:t>Check: Does the UE transmit a DEACTIVATE EPS BEARER CONTEXT ACCEP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E406F4" w14:textId="77777777" w:rsidR="00AC4EA5" w:rsidRPr="00034446" w:rsidRDefault="00AC4EA5" w:rsidP="002679D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2EB860D" w14:textId="77777777" w:rsidR="00AC4EA5" w:rsidRPr="00034446" w:rsidRDefault="00AC4EA5" w:rsidP="002679DC">
            <w:pPr>
              <w:pStyle w:val="TAL"/>
            </w:pPr>
            <w:r w:rsidRPr="00034446">
              <w:t>DEACTIVATE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82582B" w14:textId="77777777" w:rsidR="00AC4EA5" w:rsidRPr="00034446" w:rsidRDefault="00AC4EA5" w:rsidP="002679DC">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37D5358" w14:textId="77777777" w:rsidR="00AC4EA5" w:rsidRPr="00034446" w:rsidRDefault="00AC4EA5" w:rsidP="002679DC">
            <w:pPr>
              <w:pStyle w:val="TAC"/>
            </w:pPr>
            <w:r w:rsidRPr="00034446">
              <w:t>-</w:t>
            </w:r>
          </w:p>
        </w:tc>
      </w:tr>
    </w:tbl>
    <w:p w14:paraId="53593336" w14:textId="77777777" w:rsidR="00BA7488" w:rsidRPr="00034446" w:rsidRDefault="00BA7488" w:rsidP="00BA7488"/>
    <w:p w14:paraId="200E91C9" w14:textId="77777777" w:rsidR="00BA7488" w:rsidRPr="00034446" w:rsidRDefault="00BA7488" w:rsidP="00BA7488">
      <w:pPr>
        <w:pStyle w:val="TH"/>
      </w:pPr>
      <w:r w:rsidRPr="00034446">
        <w:t>Table 10.4.2.3.2-2: Procedure for IMS signalling in the U-plan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69"/>
        <w:gridCol w:w="708"/>
        <w:gridCol w:w="2977"/>
        <w:gridCol w:w="567"/>
        <w:gridCol w:w="850"/>
      </w:tblGrid>
      <w:tr w:rsidR="00BA7488" w:rsidRPr="00034446" w14:paraId="3DD763A9" w14:textId="77777777" w:rsidTr="006F6C2F">
        <w:tc>
          <w:tcPr>
            <w:tcW w:w="534" w:type="dxa"/>
            <w:tcBorders>
              <w:bottom w:val="nil"/>
            </w:tcBorders>
            <w:shd w:val="clear" w:color="auto" w:fill="auto"/>
          </w:tcPr>
          <w:p w14:paraId="69FB8676" w14:textId="77777777" w:rsidR="00BA7488" w:rsidRPr="00034446" w:rsidRDefault="00BA7488" w:rsidP="006F6C2F">
            <w:pPr>
              <w:pStyle w:val="TAH"/>
            </w:pPr>
            <w:r w:rsidRPr="00034446">
              <w:t>St</w:t>
            </w:r>
          </w:p>
        </w:tc>
        <w:tc>
          <w:tcPr>
            <w:tcW w:w="3968" w:type="dxa"/>
            <w:shd w:val="clear" w:color="auto" w:fill="auto"/>
          </w:tcPr>
          <w:p w14:paraId="716250C7" w14:textId="77777777" w:rsidR="00BA7488" w:rsidRPr="00034446" w:rsidRDefault="00BA7488" w:rsidP="006F6C2F">
            <w:pPr>
              <w:pStyle w:val="TAH"/>
            </w:pPr>
            <w:r w:rsidRPr="00034446">
              <w:t>Procedure</w:t>
            </w:r>
          </w:p>
        </w:tc>
        <w:tc>
          <w:tcPr>
            <w:tcW w:w="3684" w:type="dxa"/>
            <w:gridSpan w:val="2"/>
            <w:shd w:val="clear" w:color="auto" w:fill="auto"/>
          </w:tcPr>
          <w:p w14:paraId="63C1E26B" w14:textId="77777777" w:rsidR="00BA7488" w:rsidRPr="00034446" w:rsidRDefault="00BA7488" w:rsidP="006F6C2F">
            <w:pPr>
              <w:pStyle w:val="TAH"/>
            </w:pPr>
            <w:r w:rsidRPr="00034446">
              <w:t>Message Sequence</w:t>
            </w:r>
          </w:p>
        </w:tc>
        <w:tc>
          <w:tcPr>
            <w:tcW w:w="567" w:type="dxa"/>
            <w:tcBorders>
              <w:bottom w:val="nil"/>
            </w:tcBorders>
            <w:shd w:val="clear" w:color="auto" w:fill="auto"/>
          </w:tcPr>
          <w:p w14:paraId="20181417" w14:textId="77777777" w:rsidR="00BA7488" w:rsidRPr="00034446" w:rsidRDefault="00BA7488" w:rsidP="006F6C2F">
            <w:pPr>
              <w:pStyle w:val="TAH"/>
            </w:pPr>
            <w:r w:rsidRPr="00034446">
              <w:t>TP</w:t>
            </w:r>
          </w:p>
        </w:tc>
        <w:tc>
          <w:tcPr>
            <w:tcW w:w="850" w:type="dxa"/>
            <w:tcBorders>
              <w:bottom w:val="nil"/>
            </w:tcBorders>
            <w:shd w:val="clear" w:color="auto" w:fill="auto"/>
          </w:tcPr>
          <w:p w14:paraId="56C77B70" w14:textId="77777777" w:rsidR="00BA7488" w:rsidRPr="00034446" w:rsidRDefault="00BA7488" w:rsidP="006F6C2F">
            <w:pPr>
              <w:pStyle w:val="TAH"/>
            </w:pPr>
            <w:r w:rsidRPr="00034446">
              <w:t>Verdict</w:t>
            </w:r>
          </w:p>
        </w:tc>
      </w:tr>
      <w:tr w:rsidR="00BA7488" w:rsidRPr="00034446" w14:paraId="3613FDDF" w14:textId="77777777" w:rsidTr="006F6C2F">
        <w:tc>
          <w:tcPr>
            <w:tcW w:w="534" w:type="dxa"/>
            <w:tcBorders>
              <w:top w:val="nil"/>
            </w:tcBorders>
            <w:shd w:val="clear" w:color="auto" w:fill="auto"/>
          </w:tcPr>
          <w:p w14:paraId="0B171A6C" w14:textId="77777777" w:rsidR="00BA7488" w:rsidRPr="00034446" w:rsidRDefault="00BA7488" w:rsidP="006F6C2F">
            <w:pPr>
              <w:pStyle w:val="TAH"/>
            </w:pPr>
          </w:p>
        </w:tc>
        <w:tc>
          <w:tcPr>
            <w:tcW w:w="3968" w:type="dxa"/>
            <w:shd w:val="clear" w:color="auto" w:fill="auto"/>
          </w:tcPr>
          <w:p w14:paraId="105D546A" w14:textId="77777777" w:rsidR="00BA7488" w:rsidRPr="00034446" w:rsidRDefault="00BA7488" w:rsidP="006F6C2F">
            <w:pPr>
              <w:pStyle w:val="TAH"/>
            </w:pPr>
          </w:p>
        </w:tc>
        <w:tc>
          <w:tcPr>
            <w:tcW w:w="708" w:type="dxa"/>
            <w:shd w:val="clear" w:color="auto" w:fill="auto"/>
          </w:tcPr>
          <w:p w14:paraId="677C1C4E" w14:textId="77777777" w:rsidR="00BA7488" w:rsidRPr="00034446" w:rsidRDefault="00BA7488" w:rsidP="006F6C2F">
            <w:pPr>
              <w:pStyle w:val="TAH"/>
            </w:pPr>
            <w:r w:rsidRPr="00034446">
              <w:t>U – S</w:t>
            </w:r>
          </w:p>
        </w:tc>
        <w:tc>
          <w:tcPr>
            <w:tcW w:w="2976" w:type="dxa"/>
            <w:shd w:val="clear" w:color="auto" w:fill="auto"/>
          </w:tcPr>
          <w:p w14:paraId="1F56C636" w14:textId="77777777" w:rsidR="00BA7488" w:rsidRPr="00034446" w:rsidRDefault="00BA7488" w:rsidP="006F6C2F">
            <w:pPr>
              <w:pStyle w:val="TAH"/>
            </w:pPr>
            <w:r w:rsidRPr="00034446">
              <w:t>Message</w:t>
            </w:r>
          </w:p>
        </w:tc>
        <w:tc>
          <w:tcPr>
            <w:tcW w:w="567" w:type="dxa"/>
            <w:tcBorders>
              <w:top w:val="nil"/>
            </w:tcBorders>
            <w:shd w:val="clear" w:color="auto" w:fill="auto"/>
          </w:tcPr>
          <w:p w14:paraId="5EFED258" w14:textId="77777777" w:rsidR="00BA7488" w:rsidRPr="00034446" w:rsidRDefault="00BA7488" w:rsidP="006F6C2F">
            <w:pPr>
              <w:pStyle w:val="TAH"/>
            </w:pPr>
          </w:p>
        </w:tc>
        <w:tc>
          <w:tcPr>
            <w:tcW w:w="850" w:type="dxa"/>
            <w:tcBorders>
              <w:top w:val="nil"/>
            </w:tcBorders>
            <w:shd w:val="clear" w:color="auto" w:fill="auto"/>
          </w:tcPr>
          <w:p w14:paraId="70D853CE" w14:textId="77777777" w:rsidR="00BA7488" w:rsidRPr="00034446" w:rsidRDefault="00BA7488" w:rsidP="006F6C2F">
            <w:pPr>
              <w:pStyle w:val="TAH"/>
            </w:pPr>
          </w:p>
        </w:tc>
      </w:tr>
      <w:tr w:rsidR="00BA7488" w:rsidRPr="00034446" w14:paraId="16EEA1EC" w14:textId="77777777" w:rsidTr="006F6C2F">
        <w:tc>
          <w:tcPr>
            <w:tcW w:w="534" w:type="dxa"/>
            <w:shd w:val="clear" w:color="auto" w:fill="auto"/>
          </w:tcPr>
          <w:p w14:paraId="37FF2D8D" w14:textId="77777777" w:rsidR="00BA7488" w:rsidRPr="00034446" w:rsidRDefault="00BA7488" w:rsidP="006F6C2F">
            <w:pPr>
              <w:pStyle w:val="TAC"/>
            </w:pPr>
            <w:r w:rsidRPr="00034446">
              <w:t>1-9</w:t>
            </w:r>
          </w:p>
        </w:tc>
        <w:tc>
          <w:tcPr>
            <w:tcW w:w="3968" w:type="dxa"/>
            <w:shd w:val="clear" w:color="auto" w:fill="auto"/>
          </w:tcPr>
          <w:p w14:paraId="53835662" w14:textId="77777777" w:rsidR="00BA7488" w:rsidRPr="00034446" w:rsidRDefault="00BA7488" w:rsidP="006F6C2F">
            <w:pPr>
              <w:pStyle w:val="TAL"/>
            </w:pPr>
            <w:r w:rsidRPr="00034446">
              <w:t>Registration procedure according TS 34.229-1 [43] subclause C.2 (steps 3-11).</w:t>
            </w:r>
          </w:p>
        </w:tc>
        <w:tc>
          <w:tcPr>
            <w:tcW w:w="708" w:type="dxa"/>
            <w:shd w:val="clear" w:color="auto" w:fill="auto"/>
          </w:tcPr>
          <w:p w14:paraId="7095D779" w14:textId="77777777" w:rsidR="00BA7488" w:rsidRPr="00034446" w:rsidRDefault="00BA7488" w:rsidP="006F6C2F">
            <w:pPr>
              <w:pStyle w:val="TAC"/>
            </w:pPr>
            <w:r w:rsidRPr="00034446">
              <w:t>-</w:t>
            </w:r>
          </w:p>
        </w:tc>
        <w:tc>
          <w:tcPr>
            <w:tcW w:w="2976" w:type="dxa"/>
            <w:shd w:val="clear" w:color="auto" w:fill="auto"/>
          </w:tcPr>
          <w:p w14:paraId="3F78300C" w14:textId="77777777" w:rsidR="00BA7488" w:rsidRPr="00034446" w:rsidRDefault="00BA7488" w:rsidP="006F6C2F">
            <w:pPr>
              <w:pStyle w:val="TAL"/>
            </w:pPr>
            <w:r w:rsidRPr="00034446">
              <w:t>-</w:t>
            </w:r>
          </w:p>
        </w:tc>
        <w:tc>
          <w:tcPr>
            <w:tcW w:w="567" w:type="dxa"/>
            <w:shd w:val="clear" w:color="auto" w:fill="auto"/>
          </w:tcPr>
          <w:p w14:paraId="00D81634" w14:textId="77777777" w:rsidR="00BA7488" w:rsidRPr="00034446" w:rsidRDefault="00BA7488" w:rsidP="006F6C2F">
            <w:pPr>
              <w:pStyle w:val="TAC"/>
            </w:pPr>
            <w:r w:rsidRPr="00034446">
              <w:t>3</w:t>
            </w:r>
          </w:p>
        </w:tc>
        <w:tc>
          <w:tcPr>
            <w:tcW w:w="850" w:type="dxa"/>
            <w:shd w:val="clear" w:color="auto" w:fill="auto"/>
          </w:tcPr>
          <w:p w14:paraId="7CD87432" w14:textId="77777777" w:rsidR="00BA7488" w:rsidRPr="00034446" w:rsidRDefault="00BA7488" w:rsidP="006F6C2F">
            <w:pPr>
              <w:pStyle w:val="TAC"/>
            </w:pPr>
            <w:r w:rsidRPr="00034446">
              <w:t>P</w:t>
            </w:r>
          </w:p>
        </w:tc>
      </w:tr>
    </w:tbl>
    <w:p w14:paraId="5BC68E35" w14:textId="77777777" w:rsidR="00BA7488" w:rsidRPr="00034446" w:rsidRDefault="00BA7488" w:rsidP="00BA7488"/>
    <w:p w14:paraId="6B4A7F49" w14:textId="77777777" w:rsidR="00BA7488" w:rsidRPr="00034446" w:rsidRDefault="00BA7488" w:rsidP="00BA7488">
      <w:pPr>
        <w:pStyle w:val="H6"/>
      </w:pPr>
      <w:r w:rsidRPr="00034446">
        <w:lastRenderedPageBreak/>
        <w:t>10.4.2.3</w:t>
      </w:r>
      <w:r w:rsidRPr="00034446">
        <w:rPr>
          <w:snapToGrid w:val="0"/>
        </w:rPr>
        <w:t>.3</w:t>
      </w:r>
      <w:r w:rsidRPr="00034446">
        <w:rPr>
          <w:snapToGrid w:val="0"/>
        </w:rPr>
        <w:tab/>
        <w:t>Specific message contents</w:t>
      </w:r>
    </w:p>
    <w:p w14:paraId="24021346" w14:textId="77777777" w:rsidR="00BA7488" w:rsidRPr="00034446" w:rsidRDefault="00BA7488" w:rsidP="00BA7488">
      <w:pPr>
        <w:pStyle w:val="TH"/>
      </w:pPr>
      <w:r w:rsidRPr="00034446">
        <w:t>Table 10.4.2.3.3-1: Message DEACTIVATE EPS BEARER CONTEXT REQUEST (step 1, Table 10.4.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A7488" w:rsidRPr="00034446" w14:paraId="626902A7" w14:textId="77777777" w:rsidTr="006F6C2F">
        <w:tc>
          <w:tcPr>
            <w:tcW w:w="9637" w:type="dxa"/>
            <w:gridSpan w:val="4"/>
            <w:shd w:val="clear" w:color="auto" w:fill="auto"/>
          </w:tcPr>
          <w:p w14:paraId="7EAA32BA" w14:textId="77777777" w:rsidR="00BA7488" w:rsidRPr="00034446" w:rsidRDefault="00BA7488" w:rsidP="006F6C2F">
            <w:pPr>
              <w:pStyle w:val="TAL"/>
            </w:pPr>
            <w:r w:rsidRPr="00034446">
              <w:t>Derivation path: 36.508 table 4.7.3-12 and table 4.6.1-8 with condition DRB-REL(1)</w:t>
            </w:r>
          </w:p>
        </w:tc>
      </w:tr>
      <w:tr w:rsidR="00BA7488" w:rsidRPr="00034446" w14:paraId="04F56922" w14:textId="77777777" w:rsidTr="006F6C2F">
        <w:tc>
          <w:tcPr>
            <w:tcW w:w="4535" w:type="dxa"/>
            <w:tcBorders>
              <w:bottom w:val="single" w:sz="4" w:space="0" w:color="auto"/>
            </w:tcBorders>
            <w:shd w:val="clear" w:color="auto" w:fill="auto"/>
          </w:tcPr>
          <w:p w14:paraId="7197AEE3" w14:textId="77777777" w:rsidR="00BA7488" w:rsidRPr="00034446" w:rsidRDefault="00BA7488" w:rsidP="006F6C2F">
            <w:pPr>
              <w:pStyle w:val="TAH"/>
            </w:pPr>
            <w:r w:rsidRPr="00034446">
              <w:t>Information Element</w:t>
            </w:r>
          </w:p>
        </w:tc>
        <w:tc>
          <w:tcPr>
            <w:tcW w:w="2267" w:type="dxa"/>
            <w:tcBorders>
              <w:bottom w:val="single" w:sz="4" w:space="0" w:color="auto"/>
            </w:tcBorders>
            <w:shd w:val="clear" w:color="auto" w:fill="auto"/>
          </w:tcPr>
          <w:p w14:paraId="631D1BB8" w14:textId="77777777" w:rsidR="00BA7488" w:rsidRPr="00034446" w:rsidRDefault="00BA7488" w:rsidP="006F6C2F">
            <w:pPr>
              <w:pStyle w:val="TAH"/>
            </w:pPr>
            <w:r w:rsidRPr="00034446">
              <w:t>Value/Remark</w:t>
            </w:r>
          </w:p>
        </w:tc>
        <w:tc>
          <w:tcPr>
            <w:tcW w:w="1700" w:type="dxa"/>
            <w:tcBorders>
              <w:bottom w:val="single" w:sz="4" w:space="0" w:color="auto"/>
            </w:tcBorders>
            <w:shd w:val="clear" w:color="auto" w:fill="auto"/>
          </w:tcPr>
          <w:p w14:paraId="6EBD595A" w14:textId="77777777" w:rsidR="00BA7488" w:rsidRPr="00034446" w:rsidRDefault="00BA7488" w:rsidP="006F6C2F">
            <w:pPr>
              <w:pStyle w:val="TAH"/>
            </w:pPr>
            <w:r w:rsidRPr="00034446">
              <w:t>Comment</w:t>
            </w:r>
          </w:p>
        </w:tc>
        <w:tc>
          <w:tcPr>
            <w:tcW w:w="1135" w:type="dxa"/>
            <w:tcBorders>
              <w:bottom w:val="single" w:sz="4" w:space="0" w:color="auto"/>
            </w:tcBorders>
            <w:shd w:val="clear" w:color="auto" w:fill="auto"/>
          </w:tcPr>
          <w:p w14:paraId="7119C708" w14:textId="77777777" w:rsidR="00BA7488" w:rsidRPr="00034446" w:rsidRDefault="00BA7488" w:rsidP="006F6C2F">
            <w:pPr>
              <w:pStyle w:val="TAH"/>
            </w:pPr>
            <w:r w:rsidRPr="00034446">
              <w:t>Condition</w:t>
            </w:r>
          </w:p>
        </w:tc>
      </w:tr>
      <w:tr w:rsidR="00BA7488" w:rsidRPr="00034446" w14:paraId="6710CE5C" w14:textId="77777777" w:rsidTr="006F6C2F">
        <w:tc>
          <w:tcPr>
            <w:tcW w:w="4535" w:type="dxa"/>
            <w:tcBorders>
              <w:top w:val="single" w:sz="4" w:space="0" w:color="auto"/>
              <w:bottom w:val="single" w:sz="4" w:space="0" w:color="auto"/>
            </w:tcBorders>
            <w:shd w:val="clear" w:color="auto" w:fill="auto"/>
          </w:tcPr>
          <w:p w14:paraId="55CEEE21" w14:textId="77777777" w:rsidR="00BA7488" w:rsidRPr="00034446" w:rsidRDefault="00BA7488" w:rsidP="006F6C2F">
            <w:pPr>
              <w:pStyle w:val="TAL"/>
            </w:pPr>
            <w:r w:rsidRPr="00034446">
              <w:t>EPS bearer identity</w:t>
            </w:r>
          </w:p>
        </w:tc>
        <w:tc>
          <w:tcPr>
            <w:tcW w:w="2267" w:type="dxa"/>
            <w:tcBorders>
              <w:top w:val="single" w:sz="4" w:space="0" w:color="auto"/>
              <w:bottom w:val="single" w:sz="4" w:space="0" w:color="auto"/>
            </w:tcBorders>
            <w:shd w:val="clear" w:color="auto" w:fill="auto"/>
          </w:tcPr>
          <w:p w14:paraId="7E924B57" w14:textId="77777777" w:rsidR="00BA7488" w:rsidRPr="00034446" w:rsidRDefault="00094BFF" w:rsidP="006F6C2F">
            <w:pPr>
              <w:pStyle w:val="TAL"/>
            </w:pPr>
            <w:r w:rsidRPr="00034446">
              <w:t xml:space="preserve"> EPS bearer identity</w:t>
            </w:r>
          </w:p>
        </w:tc>
        <w:tc>
          <w:tcPr>
            <w:tcW w:w="1700" w:type="dxa"/>
            <w:tcBorders>
              <w:top w:val="single" w:sz="4" w:space="0" w:color="auto"/>
              <w:bottom w:val="single" w:sz="4" w:space="0" w:color="auto"/>
            </w:tcBorders>
            <w:shd w:val="clear" w:color="auto" w:fill="auto"/>
          </w:tcPr>
          <w:p w14:paraId="4D614343" w14:textId="77777777" w:rsidR="00BA7488" w:rsidRPr="00034446" w:rsidRDefault="00BA7488" w:rsidP="006F6C2F">
            <w:pPr>
              <w:pStyle w:val="TAL"/>
            </w:pPr>
            <w:r w:rsidRPr="00034446">
              <w:t xml:space="preserve">Same value as in ACTIVATE DEFAULT EPS BEARER CONTEXT REQUEST </w:t>
            </w:r>
            <w:r w:rsidR="00094BFF" w:rsidRPr="00034446">
              <w:t xml:space="preserve">for the IMS APN </w:t>
            </w:r>
            <w:r w:rsidRPr="00034446">
              <w:t>from preamble</w:t>
            </w:r>
          </w:p>
        </w:tc>
        <w:tc>
          <w:tcPr>
            <w:tcW w:w="1135" w:type="dxa"/>
            <w:tcBorders>
              <w:top w:val="single" w:sz="4" w:space="0" w:color="auto"/>
              <w:bottom w:val="single" w:sz="4" w:space="0" w:color="auto"/>
            </w:tcBorders>
            <w:shd w:val="clear" w:color="auto" w:fill="auto"/>
          </w:tcPr>
          <w:p w14:paraId="275E4885" w14:textId="77777777" w:rsidR="00BA7488" w:rsidRPr="00034446" w:rsidRDefault="00BA7488" w:rsidP="006F6C2F">
            <w:pPr>
              <w:pStyle w:val="TAL"/>
            </w:pPr>
          </w:p>
        </w:tc>
      </w:tr>
      <w:tr w:rsidR="00BA7488" w:rsidRPr="00034446" w14:paraId="0F72AB1B" w14:textId="77777777" w:rsidTr="006F6C2F">
        <w:tc>
          <w:tcPr>
            <w:tcW w:w="4535" w:type="dxa"/>
            <w:tcBorders>
              <w:top w:val="single" w:sz="4" w:space="0" w:color="auto"/>
              <w:bottom w:val="single" w:sz="4" w:space="0" w:color="auto"/>
            </w:tcBorders>
            <w:shd w:val="clear" w:color="auto" w:fill="auto"/>
          </w:tcPr>
          <w:p w14:paraId="0AC99A88" w14:textId="77777777" w:rsidR="00BA7488" w:rsidRPr="00034446" w:rsidRDefault="00BA7488" w:rsidP="006F6C2F">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733A1797" w14:textId="77777777" w:rsidR="00BA7488" w:rsidRPr="00034446" w:rsidRDefault="00BA7488" w:rsidP="006F6C2F">
            <w:pPr>
              <w:pStyle w:val="TAL"/>
            </w:pPr>
            <w:r w:rsidRPr="00034446">
              <w:t>0</w:t>
            </w:r>
          </w:p>
        </w:tc>
        <w:tc>
          <w:tcPr>
            <w:tcW w:w="1700" w:type="dxa"/>
            <w:tcBorders>
              <w:top w:val="single" w:sz="4" w:space="0" w:color="auto"/>
              <w:bottom w:val="single" w:sz="4" w:space="0" w:color="auto"/>
            </w:tcBorders>
            <w:shd w:val="clear" w:color="auto" w:fill="auto"/>
          </w:tcPr>
          <w:p w14:paraId="16A7E0F0" w14:textId="77777777" w:rsidR="00BA7488" w:rsidRPr="00034446" w:rsidRDefault="00BA7488" w:rsidP="006F6C2F">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416D0C03" w14:textId="77777777" w:rsidR="00BA7488" w:rsidRPr="00034446" w:rsidRDefault="00BA7488" w:rsidP="006F6C2F">
            <w:pPr>
              <w:pStyle w:val="TAL"/>
            </w:pPr>
          </w:p>
        </w:tc>
      </w:tr>
      <w:tr w:rsidR="00BA7488" w:rsidRPr="00034446" w14:paraId="51EAB5A0" w14:textId="77777777" w:rsidTr="006F6C2F">
        <w:tc>
          <w:tcPr>
            <w:tcW w:w="4535" w:type="dxa"/>
            <w:tcBorders>
              <w:top w:val="single" w:sz="4" w:space="0" w:color="auto"/>
              <w:bottom w:val="single" w:sz="4" w:space="0" w:color="auto"/>
            </w:tcBorders>
            <w:shd w:val="clear" w:color="auto" w:fill="auto"/>
          </w:tcPr>
          <w:p w14:paraId="3D1AE062" w14:textId="77777777" w:rsidR="00BA7488" w:rsidRPr="00034446" w:rsidRDefault="00BA7488" w:rsidP="006F6C2F">
            <w:pPr>
              <w:pStyle w:val="TAL"/>
            </w:pPr>
            <w:r w:rsidRPr="00034446">
              <w:t>ESM cause</w:t>
            </w:r>
          </w:p>
        </w:tc>
        <w:tc>
          <w:tcPr>
            <w:tcW w:w="2267" w:type="dxa"/>
            <w:tcBorders>
              <w:top w:val="single" w:sz="4" w:space="0" w:color="auto"/>
              <w:bottom w:val="single" w:sz="4" w:space="0" w:color="auto"/>
            </w:tcBorders>
            <w:shd w:val="clear" w:color="auto" w:fill="auto"/>
          </w:tcPr>
          <w:p w14:paraId="4B1EE492" w14:textId="77777777" w:rsidR="00BA7488" w:rsidRPr="00034446" w:rsidRDefault="00BA7488" w:rsidP="006F6C2F">
            <w:pPr>
              <w:pStyle w:val="TAL"/>
            </w:pPr>
            <w:r w:rsidRPr="00034446">
              <w:t>00100100</w:t>
            </w:r>
          </w:p>
        </w:tc>
        <w:tc>
          <w:tcPr>
            <w:tcW w:w="1700" w:type="dxa"/>
            <w:tcBorders>
              <w:top w:val="single" w:sz="4" w:space="0" w:color="auto"/>
              <w:bottom w:val="single" w:sz="4" w:space="0" w:color="auto"/>
            </w:tcBorders>
            <w:shd w:val="clear" w:color="auto" w:fill="auto"/>
          </w:tcPr>
          <w:p w14:paraId="7B338E20" w14:textId="77777777" w:rsidR="00BA7488" w:rsidRPr="00034446" w:rsidRDefault="00BA7488" w:rsidP="006F6C2F">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03E060B5" w14:textId="77777777" w:rsidR="00BA7488" w:rsidRPr="00034446" w:rsidRDefault="00BA7488" w:rsidP="006F6C2F">
            <w:pPr>
              <w:pStyle w:val="TAL"/>
            </w:pPr>
          </w:p>
        </w:tc>
      </w:tr>
      <w:tr w:rsidR="00BA7488" w:rsidRPr="00034446" w14:paraId="692593A1" w14:textId="77777777" w:rsidTr="006F6C2F">
        <w:tc>
          <w:tcPr>
            <w:tcW w:w="4535" w:type="dxa"/>
            <w:tcBorders>
              <w:top w:val="single" w:sz="4" w:space="0" w:color="auto"/>
            </w:tcBorders>
            <w:shd w:val="clear" w:color="auto" w:fill="auto"/>
          </w:tcPr>
          <w:p w14:paraId="3446ABF8" w14:textId="77777777" w:rsidR="00BA7488" w:rsidRPr="00034446" w:rsidRDefault="00BA7488" w:rsidP="006F6C2F">
            <w:pPr>
              <w:pStyle w:val="TAL"/>
            </w:pPr>
            <w:r w:rsidRPr="00034446">
              <w:t>Protocol configuration options</w:t>
            </w:r>
          </w:p>
        </w:tc>
        <w:tc>
          <w:tcPr>
            <w:tcW w:w="2267" w:type="dxa"/>
            <w:tcBorders>
              <w:top w:val="single" w:sz="4" w:space="0" w:color="auto"/>
            </w:tcBorders>
            <w:shd w:val="clear" w:color="auto" w:fill="auto"/>
          </w:tcPr>
          <w:p w14:paraId="164011B4" w14:textId="77777777" w:rsidR="00BA7488" w:rsidRPr="00034446" w:rsidRDefault="00BA7488" w:rsidP="006F6C2F">
            <w:pPr>
              <w:pStyle w:val="TAL"/>
            </w:pPr>
            <w:r w:rsidRPr="00034446">
              <w:t>Not present</w:t>
            </w:r>
          </w:p>
        </w:tc>
        <w:tc>
          <w:tcPr>
            <w:tcW w:w="1700" w:type="dxa"/>
            <w:tcBorders>
              <w:top w:val="single" w:sz="4" w:space="0" w:color="auto"/>
            </w:tcBorders>
            <w:shd w:val="clear" w:color="auto" w:fill="auto"/>
          </w:tcPr>
          <w:p w14:paraId="32F3DA3E" w14:textId="77777777" w:rsidR="00BA7488" w:rsidRPr="00034446" w:rsidRDefault="00BA7488" w:rsidP="006F6C2F">
            <w:pPr>
              <w:pStyle w:val="TAL"/>
            </w:pPr>
          </w:p>
        </w:tc>
        <w:tc>
          <w:tcPr>
            <w:tcW w:w="1135" w:type="dxa"/>
            <w:tcBorders>
              <w:top w:val="single" w:sz="4" w:space="0" w:color="auto"/>
            </w:tcBorders>
            <w:shd w:val="clear" w:color="auto" w:fill="auto"/>
          </w:tcPr>
          <w:p w14:paraId="50084AAC" w14:textId="77777777" w:rsidR="00BA7488" w:rsidRPr="00034446" w:rsidRDefault="00BA7488" w:rsidP="006F6C2F">
            <w:pPr>
              <w:pStyle w:val="TAL"/>
            </w:pPr>
          </w:p>
        </w:tc>
      </w:tr>
    </w:tbl>
    <w:p w14:paraId="619D7DF3" w14:textId="77777777" w:rsidR="00BA7488" w:rsidRPr="00034446" w:rsidRDefault="00BA7488" w:rsidP="00BA7488"/>
    <w:p w14:paraId="6D8796D1" w14:textId="77777777" w:rsidR="00E7173D" w:rsidRPr="00034446" w:rsidRDefault="00E7173D" w:rsidP="00E7173D">
      <w:pPr>
        <w:pStyle w:val="Heading3"/>
      </w:pPr>
      <w:r w:rsidRPr="00034446">
        <w:t>10.4.3</w:t>
      </w:r>
      <w:r w:rsidRPr="00034446">
        <w:tab/>
      </w:r>
      <w:r w:rsidRPr="00034446">
        <w:rPr>
          <w:rFonts w:cs="Arial"/>
        </w:rPr>
        <w:t>EPS bearer context deactivation / reactivation requested / new P-CSCF address / Initial IMS registration</w:t>
      </w:r>
    </w:p>
    <w:p w14:paraId="05B1B6A8" w14:textId="77777777" w:rsidR="00E7173D" w:rsidRPr="00034446" w:rsidRDefault="00E7173D" w:rsidP="00E7173D">
      <w:pPr>
        <w:pStyle w:val="H6"/>
      </w:pPr>
      <w:r w:rsidRPr="00034446">
        <w:t>10.4.3.1</w:t>
      </w:r>
      <w:r w:rsidRPr="00034446">
        <w:tab/>
        <w:t>Test Purpose (TP)</w:t>
      </w:r>
    </w:p>
    <w:p w14:paraId="0DB8FFB6" w14:textId="77777777" w:rsidR="00E7173D" w:rsidRPr="00034446" w:rsidRDefault="00E7173D" w:rsidP="00E7173D">
      <w:pPr>
        <w:pStyle w:val="H6"/>
      </w:pPr>
      <w:r w:rsidRPr="00034446">
        <w:t>(1)</w:t>
      </w:r>
    </w:p>
    <w:p w14:paraId="0D3690D5" w14:textId="77777777" w:rsidR="00E7173D" w:rsidRPr="00034446" w:rsidRDefault="00E7173D" w:rsidP="00E7173D">
      <w:pPr>
        <w:pStyle w:val="PL"/>
        <w:rPr>
          <w:noProof w:val="0"/>
        </w:rPr>
      </w:pPr>
      <w:r w:rsidRPr="00034446">
        <w:rPr>
          <w:b/>
          <w:bCs/>
          <w:noProof w:val="0"/>
        </w:rPr>
        <w:t>with</w:t>
      </w:r>
      <w:r w:rsidRPr="00034446">
        <w:rPr>
          <w:noProof w:val="0"/>
        </w:rPr>
        <w:t xml:space="preserve"> { the UE in BEARER CONTEXT ACTIVE STATE and in EMM-CONNECTED mode and having performed IMS registration }</w:t>
      </w:r>
    </w:p>
    <w:p w14:paraId="015EF933" w14:textId="77777777" w:rsidR="00E7173D" w:rsidRPr="00034446" w:rsidRDefault="00E7173D" w:rsidP="00E7173D">
      <w:pPr>
        <w:pStyle w:val="PL"/>
        <w:rPr>
          <w:noProof w:val="0"/>
        </w:rPr>
      </w:pPr>
      <w:r w:rsidRPr="00034446">
        <w:rPr>
          <w:b/>
          <w:bCs/>
          <w:noProof w:val="0"/>
        </w:rPr>
        <w:t>ensure that</w:t>
      </w:r>
      <w:r w:rsidRPr="00034446">
        <w:rPr>
          <w:noProof w:val="0"/>
        </w:rPr>
        <w:t xml:space="preserve"> {</w:t>
      </w:r>
    </w:p>
    <w:p w14:paraId="338AC762" w14:textId="77777777" w:rsidR="00E7173D" w:rsidRPr="00034446" w:rsidRDefault="00E7173D" w:rsidP="00E7173D">
      <w:pPr>
        <w:pStyle w:val="PL"/>
        <w:rPr>
          <w:noProof w:val="0"/>
        </w:rPr>
      </w:pPr>
      <w:r w:rsidRPr="00034446">
        <w:rPr>
          <w:noProof w:val="0"/>
        </w:rPr>
        <w:t xml:space="preserve">  </w:t>
      </w:r>
      <w:r w:rsidRPr="00034446">
        <w:rPr>
          <w:b/>
          <w:bCs/>
          <w:noProof w:val="0"/>
        </w:rPr>
        <w:t>when</w:t>
      </w:r>
      <w:r w:rsidRPr="00034446">
        <w:rPr>
          <w:noProof w:val="0"/>
        </w:rPr>
        <w:t xml:space="preserve"> { the UE receives a DEACTIVATE EPS BEARER CONTEXT REQUEST message indicating the EPS bearer identity of the PDN used for IMS and ESM cause set to ‘reactivation requested’ }</w:t>
      </w:r>
    </w:p>
    <w:p w14:paraId="6E0FDABC" w14:textId="77777777" w:rsidR="00E7173D" w:rsidRPr="00034446" w:rsidRDefault="00E7173D" w:rsidP="00E7173D">
      <w:pPr>
        <w:pStyle w:val="PL"/>
        <w:rPr>
          <w:noProof w:val="0"/>
        </w:rPr>
      </w:pPr>
      <w:r w:rsidRPr="00034446">
        <w:rPr>
          <w:noProof w:val="0"/>
        </w:rPr>
        <w:t xml:space="preserve">    </w:t>
      </w:r>
      <w:r w:rsidRPr="00034446">
        <w:rPr>
          <w:b/>
          <w:bCs/>
          <w:noProof w:val="0"/>
        </w:rPr>
        <w:t>then</w:t>
      </w:r>
      <w:r w:rsidRPr="00034446">
        <w:rPr>
          <w:noProof w:val="0"/>
        </w:rPr>
        <w:t xml:space="preserve"> { UE transmits a PDN CONNECTIVITY REQUEST and performs initial IMS registration using the first P-CSCF address received }</w:t>
      </w:r>
    </w:p>
    <w:p w14:paraId="7147455C" w14:textId="77777777" w:rsidR="00E7173D" w:rsidRPr="00034446" w:rsidRDefault="00E7173D" w:rsidP="00E7173D">
      <w:pPr>
        <w:pStyle w:val="PL"/>
        <w:rPr>
          <w:noProof w:val="0"/>
        </w:rPr>
      </w:pPr>
      <w:r w:rsidRPr="00034446">
        <w:rPr>
          <w:noProof w:val="0"/>
        </w:rPr>
        <w:t xml:space="preserve">            }</w:t>
      </w:r>
    </w:p>
    <w:p w14:paraId="563CC199" w14:textId="77777777" w:rsidR="00E7173D" w:rsidRPr="00034446" w:rsidRDefault="00E7173D" w:rsidP="00E7173D">
      <w:pPr>
        <w:pStyle w:val="PL"/>
        <w:rPr>
          <w:noProof w:val="0"/>
        </w:rPr>
      </w:pPr>
    </w:p>
    <w:p w14:paraId="73DBE910" w14:textId="77777777" w:rsidR="00E7173D" w:rsidRPr="00034446" w:rsidRDefault="00E7173D" w:rsidP="00E7173D">
      <w:pPr>
        <w:pStyle w:val="H6"/>
      </w:pPr>
      <w:r w:rsidRPr="00034446">
        <w:t>10.4.3.2</w:t>
      </w:r>
      <w:r w:rsidRPr="00034446">
        <w:tab/>
        <w:t>Conformance requirements</w:t>
      </w:r>
    </w:p>
    <w:p w14:paraId="56890CE3" w14:textId="77777777" w:rsidR="00E7173D" w:rsidRPr="00034446" w:rsidRDefault="00E7173D" w:rsidP="00E7173D">
      <w:r w:rsidRPr="00034446">
        <w:t>References: The conformance requirements covered in the present TC are specified in: TS 24.229, clauses L.2.2.1, L.2.2.1C and TS 24.301, clauses 6.4.4.2, 6.4.4.3. Unless otherwise stated these are Rel-9 requirements.</w:t>
      </w:r>
    </w:p>
    <w:p w14:paraId="62C046E4" w14:textId="77777777" w:rsidR="00E7173D" w:rsidRPr="00034446" w:rsidRDefault="00E7173D" w:rsidP="00E7173D">
      <w:r w:rsidRPr="00034446">
        <w:t>[TS 24.301, clause 6.4.4.2]</w:t>
      </w:r>
    </w:p>
    <w:p w14:paraId="056C7E49" w14:textId="77777777" w:rsidR="00E7173D" w:rsidRPr="00034446" w:rsidRDefault="00E7173D" w:rsidP="00E7173D">
      <w:r w:rsidRPr="00034446">
        <w:rPr>
          <w:lang w:eastAsia="zh-CN"/>
        </w:rPr>
        <w:t xml:space="preserve">If a NAS signalling connection exists when the MME initiates the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w:t>
      </w:r>
      <w:r w:rsidRPr="00034446" w:rsidDel="0049042E">
        <w:rPr>
          <w:lang w:eastAsia="zh-CN"/>
        </w:rPr>
        <w:t xml:space="preserve"> </w:t>
      </w:r>
      <w:r w:rsidRPr="00034446">
        <w:rPr>
          <w:lang w:eastAsia="ko-KR"/>
        </w:rPr>
        <w:t>t</w:t>
      </w:r>
      <w:r w:rsidRPr="00034446">
        <w:t xml:space="preserve">he MME shall initiate the EPS bearer context </w:t>
      </w:r>
      <w:r w:rsidRPr="00034446">
        <w:rPr>
          <w:lang w:eastAsia="ko-KR"/>
        </w:rPr>
        <w:t>deactivation</w:t>
      </w:r>
      <w:r w:rsidRPr="00034446">
        <w:t xml:space="preserve"> procedure by sending a DEACTIVATE EPS BEARER CONTEXT REQUEST message to the UE</w:t>
      </w:r>
      <w:r w:rsidRPr="00034446">
        <w:rPr>
          <w:lang w:eastAsia="ko-KR"/>
        </w:rPr>
        <w:t>, start the timer T3495,</w:t>
      </w:r>
      <w:r w:rsidRPr="00034446">
        <w:rPr>
          <w:lang w:eastAsia="zh-CN"/>
        </w:rPr>
        <w:t xml:space="preserve"> and enter the state </w:t>
      </w:r>
      <w:r w:rsidRPr="00034446">
        <w:t xml:space="preserve">BEARER CONTEXT </w:t>
      </w:r>
      <w:r w:rsidRPr="00034446">
        <w:rPr>
          <w:lang w:eastAsia="ko-KR"/>
        </w:rPr>
        <w:t>INACTIVE</w:t>
      </w:r>
      <w:r w:rsidRPr="00034446">
        <w:rPr>
          <w:lang w:eastAsia="zh-CN"/>
        </w:rPr>
        <w:t xml:space="preserve"> PENDING (see example in figure 6.4.4.2.1)</w:t>
      </w:r>
      <w:r w:rsidRPr="00034446">
        <w:t>. The DEACTIVATE EPS BEARER CONTEXT REQUEST message contains an ESM cause typically indicating one of the following:</w:t>
      </w:r>
    </w:p>
    <w:p w14:paraId="2E3567C0" w14:textId="77777777" w:rsidR="00E7173D" w:rsidRPr="00034446" w:rsidRDefault="00E7173D" w:rsidP="00E7173D">
      <w:pPr>
        <w:pStyle w:val="B1"/>
      </w:pPr>
      <w:r w:rsidRPr="00034446">
        <w:t>#8:</w:t>
      </w:r>
      <w:r w:rsidRPr="00034446">
        <w:tab/>
      </w:r>
      <w:r w:rsidRPr="00034446">
        <w:tab/>
        <w:t>operator determined barring;</w:t>
      </w:r>
    </w:p>
    <w:p w14:paraId="51D9F130" w14:textId="77777777" w:rsidR="00E7173D" w:rsidRPr="00034446" w:rsidRDefault="00E7173D" w:rsidP="00E7173D">
      <w:pPr>
        <w:pStyle w:val="B1"/>
      </w:pPr>
      <w:r w:rsidRPr="00034446">
        <w:t>#26:</w:t>
      </w:r>
      <w:r w:rsidRPr="00034446">
        <w:tab/>
        <w:t>insufficient resources;</w:t>
      </w:r>
    </w:p>
    <w:p w14:paraId="3106A05F" w14:textId="77777777" w:rsidR="00E7173D" w:rsidRPr="00034446" w:rsidRDefault="00E7173D" w:rsidP="00E7173D">
      <w:pPr>
        <w:pStyle w:val="B1"/>
      </w:pPr>
      <w:r w:rsidRPr="00034446">
        <w:t>#36:</w:t>
      </w:r>
      <w:r w:rsidRPr="00034446">
        <w:tab/>
        <w:t>regular deactivation;</w:t>
      </w:r>
    </w:p>
    <w:p w14:paraId="66431F7F" w14:textId="77777777" w:rsidR="00E7173D" w:rsidRPr="00034446" w:rsidRDefault="00E7173D" w:rsidP="00E7173D">
      <w:pPr>
        <w:pStyle w:val="B1"/>
      </w:pPr>
      <w:r w:rsidRPr="00034446">
        <w:t>#38:</w:t>
      </w:r>
      <w:r w:rsidRPr="00034446">
        <w:tab/>
        <w:t>network failure;</w:t>
      </w:r>
    </w:p>
    <w:p w14:paraId="381C33D0" w14:textId="77777777" w:rsidR="00E7173D" w:rsidRPr="00034446" w:rsidRDefault="00E7173D" w:rsidP="00E7173D">
      <w:pPr>
        <w:pStyle w:val="B1"/>
      </w:pPr>
      <w:r w:rsidRPr="00034446">
        <w:t>#39:</w:t>
      </w:r>
      <w:r w:rsidRPr="00034446">
        <w:tab/>
        <w:t>reactivation requested;</w:t>
      </w:r>
    </w:p>
    <w:p w14:paraId="2CFC82E3" w14:textId="77777777" w:rsidR="00E7173D" w:rsidRPr="00034446" w:rsidRDefault="00E7173D" w:rsidP="00E7173D">
      <w:pPr>
        <w:pStyle w:val="B1"/>
        <w:rPr>
          <w:lang w:eastAsia="zh-CN"/>
        </w:rPr>
      </w:pPr>
      <w:r w:rsidRPr="00034446">
        <w:t>#112:</w:t>
      </w:r>
      <w:r w:rsidRPr="00034446">
        <w:tab/>
        <w:t>APN restriction value incompatible with active EPS bearer context</w:t>
      </w:r>
      <w:r w:rsidRPr="00034446">
        <w:rPr>
          <w:lang w:eastAsia="zh-CN"/>
        </w:rPr>
        <w:t xml:space="preserve">; </w:t>
      </w:r>
      <w:r w:rsidRPr="00034446">
        <w:t>or</w:t>
      </w:r>
    </w:p>
    <w:p w14:paraId="6E360D83" w14:textId="77777777" w:rsidR="00E7173D" w:rsidRPr="00034446" w:rsidRDefault="00E7173D" w:rsidP="00E7173D">
      <w:pPr>
        <w:pStyle w:val="B1"/>
        <w:rPr>
          <w:lang w:eastAsia="zh-CN"/>
        </w:rPr>
      </w:pPr>
      <w:r w:rsidRPr="00034446">
        <w:rPr>
          <w:lang w:eastAsia="zh-CN"/>
        </w:rPr>
        <w:t>#113:</w:t>
      </w:r>
      <w:r w:rsidRPr="00034446">
        <w:rPr>
          <w:lang w:eastAsia="zh-CN"/>
        </w:rPr>
        <w:tab/>
        <w:t>Multiple</w:t>
      </w:r>
      <w:r w:rsidRPr="00034446">
        <w:t xml:space="preserve"> access</w:t>
      </w:r>
      <w:r w:rsidRPr="00034446">
        <w:rPr>
          <w:lang w:eastAsia="zh-CN"/>
        </w:rPr>
        <w:t>es</w:t>
      </w:r>
      <w:r w:rsidRPr="00034446">
        <w:t xml:space="preserve"> to a PDN connection not allowed.</w:t>
      </w:r>
    </w:p>
    <w:p w14:paraId="2AB14CA2" w14:textId="77777777" w:rsidR="00E7173D" w:rsidRPr="00034446" w:rsidRDefault="00E7173D" w:rsidP="00E7173D">
      <w:pPr>
        <w:rPr>
          <w:lang w:eastAsia="zh-CN"/>
        </w:rPr>
      </w:pPr>
      <w:r w:rsidRPr="00034446">
        <w:rPr>
          <w:lang w:eastAsia="zh-CN"/>
        </w:rPr>
        <w:lastRenderedPageBreak/>
        <w:t>If the deactivation is</w:t>
      </w:r>
      <w:r w:rsidRPr="00034446">
        <w:rPr>
          <w:lang w:eastAsia="ko-KR"/>
        </w:rPr>
        <w:t xml:space="preserve"> triggered by</w:t>
      </w:r>
      <w:r w:rsidRPr="00034446">
        <w:rPr>
          <w:lang w:eastAsia="zh-CN"/>
        </w:rPr>
        <w:t xml:space="preserve"> a UE initiated bearer resource </w:t>
      </w:r>
      <w:r w:rsidRPr="00034446">
        <w:t>modification</w:t>
      </w:r>
      <w:r w:rsidRPr="00034446">
        <w:rPr>
          <w:lang w:eastAsia="ko-KR"/>
        </w:rPr>
        <w:t xml:space="preserve"> procedure or </w:t>
      </w:r>
      <w:r w:rsidRPr="00034446">
        <w:t>UE requested PDN disconnect procedure, the DEACTIVATE EPS BEARER CONTEXT REQUEST message shall contain the procedure transaction identity (PTI) value received by the MME in the BEARER RESOURCE MODIFICATION REQUEST or PDN DISCONNECT REQUEST respectively</w:t>
      </w:r>
      <w:r w:rsidRPr="00034446">
        <w:rPr>
          <w:lang w:eastAsia="zh-CN"/>
        </w:rPr>
        <w:t>.</w:t>
      </w:r>
    </w:p>
    <w:p w14:paraId="6ED5A802" w14:textId="77777777" w:rsidR="00E7173D" w:rsidRPr="00034446" w:rsidRDefault="00E7173D" w:rsidP="00E7173D">
      <w:pPr>
        <w:rPr>
          <w:lang w:eastAsia="ko-KR"/>
        </w:rPr>
      </w:pPr>
      <w:r w:rsidRPr="00034446">
        <w:rPr>
          <w:lang w:eastAsia="ko-KR"/>
        </w:rPr>
        <w:t xml:space="preserve">When the MME wants to deactivate all EPS bearer </w:t>
      </w:r>
      <w:r w:rsidRPr="00034446">
        <w:t>context</w:t>
      </w:r>
      <w:r w:rsidRPr="00034446">
        <w:rPr>
          <w:lang w:eastAsia="ko-KR"/>
        </w:rPr>
        <w:t xml:space="preserve">s </w:t>
      </w:r>
      <w:r w:rsidRPr="00034446">
        <w:rPr>
          <w:lang w:eastAsia="zh-CN"/>
        </w:rPr>
        <w:t>of</w:t>
      </w:r>
      <w:r w:rsidRPr="00034446">
        <w:rPr>
          <w:lang w:eastAsia="ko-KR"/>
        </w:rPr>
        <w:t xml:space="preserve"> a PDN </w:t>
      </w:r>
      <w:r w:rsidRPr="00034446">
        <w:rPr>
          <w:lang w:eastAsia="zh-CN"/>
        </w:rPr>
        <w:t xml:space="preserve">connection </w:t>
      </w:r>
      <w:r w:rsidRPr="00034446">
        <w:rPr>
          <w:lang w:eastAsia="ko-KR"/>
        </w:rPr>
        <w:t xml:space="preserve">and thus disconnect the UE from the PDN, the MME shall include the EPS bearer identity of the default bearer associated to the PDN in the </w:t>
      </w:r>
      <w:r w:rsidRPr="00034446">
        <w:t>DEACTIVATE EPS BEARER CONTEXT REQUEST message</w:t>
      </w:r>
      <w:r w:rsidRPr="00034446">
        <w:rPr>
          <w:lang w:eastAsia="ko-KR"/>
        </w:rPr>
        <w:t>.</w:t>
      </w:r>
      <w:r w:rsidRPr="00034446">
        <w:rPr>
          <w:lang w:eastAsia="zh-CN"/>
        </w:rPr>
        <w:t xml:space="preserve"> In this case, the MME shall not include the WLAN offload indication in the DEACTIVATE EPS BEARER CONTEXT REQUEST message, and if the UE receives the WLAN offload indication, the UE shall ignore the indication.</w:t>
      </w:r>
    </w:p>
    <w:p w14:paraId="159B47AB" w14:textId="77777777" w:rsidR="00E7173D" w:rsidRPr="00034446" w:rsidRDefault="00E7173D" w:rsidP="00E7173D">
      <w:pPr>
        <w:rPr>
          <w:lang w:eastAsia="zh-CN"/>
        </w:rPr>
      </w:pPr>
      <w:r w:rsidRPr="00034446">
        <w:rPr>
          <w:lang w:eastAsia="zh-CN"/>
        </w:rPr>
        <w:t xml:space="preserve">If no NAS signalling connection exists when the MME initiates the </w:t>
      </w:r>
      <w:r w:rsidRPr="00034446">
        <w:rPr>
          <w:lang w:eastAsia="ko-KR"/>
        </w:rPr>
        <w:t xml:space="preserve">EPS </w:t>
      </w:r>
      <w:r w:rsidRPr="00034446">
        <w:rPr>
          <w:lang w:eastAsia="zh-CN"/>
        </w:rPr>
        <w:t>bearer context deactivation,</w:t>
      </w:r>
      <w:r w:rsidRPr="00034446" w:rsidDel="0049042E">
        <w:rPr>
          <w:lang w:eastAsia="zh-CN"/>
        </w:rPr>
        <w:t xml:space="preserve"> </w:t>
      </w:r>
      <w:r w:rsidRPr="00034446">
        <w:rPr>
          <w:lang w:eastAsia="zh-CN"/>
        </w:rPr>
        <w:t xml:space="preserve">the ESM entity in the MME shall locally deactivate the EPS bearer </w:t>
      </w:r>
      <w:r w:rsidRPr="00034446">
        <w:t>context</w:t>
      </w:r>
      <w:r w:rsidRPr="00034446">
        <w:rPr>
          <w:lang w:eastAsia="zh-CN"/>
        </w:rPr>
        <w:t xml:space="preserve"> towards the UE without any peer-to-peer ESM signalling between the MME and the UE.</w:t>
      </w:r>
    </w:p>
    <w:p w14:paraId="0119372D" w14:textId="77777777" w:rsidR="00E7173D" w:rsidRPr="00034446" w:rsidRDefault="00E7173D" w:rsidP="00E7173D">
      <w:pPr>
        <w:pStyle w:val="NO"/>
      </w:pPr>
      <w:r w:rsidRPr="00034446">
        <w:t>NOTE:</w:t>
      </w:r>
      <w:r w:rsidRPr="00034446">
        <w:tab/>
        <w:t>The EPS bearer context state(s) can be synchronized between the UE and the MME at the next EMM-IDLE to EMM-CONNECTED transition, e.g. during a service request or tracking area updating procedure.</w:t>
      </w:r>
    </w:p>
    <w:p w14:paraId="3F667AD6" w14:textId="77777777" w:rsidR="00E7173D" w:rsidRPr="00034446" w:rsidRDefault="00E7173D" w:rsidP="00E7173D">
      <w:pPr>
        <w:pStyle w:val="TH"/>
        <w:rPr>
          <w:lang w:eastAsia="zh-CN"/>
        </w:rPr>
      </w:pPr>
      <w:r w:rsidRPr="00034446">
        <w:object w:dxaOrig="9768" w:dyaOrig="4213" w14:anchorId="416D9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0pt" o:ole="">
            <v:imagedata r:id="rId9" o:title="" cropbottom="18429f" cropright="180f"/>
          </v:shape>
          <o:OLEObject Type="Embed" ProgID="Visio.Drawing.11" ShapeID="_x0000_i1025" DrawAspect="Content" ObjectID="_1805274352" r:id="rId10"/>
        </w:object>
      </w:r>
    </w:p>
    <w:p w14:paraId="59833424" w14:textId="77777777" w:rsidR="00E7173D" w:rsidRPr="00034446" w:rsidRDefault="00E7173D" w:rsidP="00E7173D">
      <w:r w:rsidRPr="00034446">
        <w:t>[TS 24.301, clause 6.4.4.3]</w:t>
      </w:r>
    </w:p>
    <w:p w14:paraId="19742A90" w14:textId="77777777" w:rsidR="00E7173D" w:rsidRPr="00034446" w:rsidRDefault="00E7173D" w:rsidP="00E7173D">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189195DB" w14:textId="77777777" w:rsidR="00E7173D" w:rsidRPr="00034446" w:rsidRDefault="00E7173D" w:rsidP="00E7173D">
      <w:r w:rsidRPr="00034446">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242EA73C" w14:textId="6D7DBB64" w:rsidR="00E7173D" w:rsidRPr="00034446" w:rsidRDefault="00E7173D" w:rsidP="00E7173D">
      <w:pPr>
        <w:rPr>
          <w:lang w:eastAsia="ko-KR"/>
        </w:rPr>
      </w:pPr>
      <w:r w:rsidRPr="00034446">
        <w:rPr>
          <w:lang w:eastAsia="zh-CN"/>
        </w:rPr>
        <w:t xml:space="preserve">Upon sending the </w:t>
      </w:r>
      <w:r w:rsidRPr="00034446">
        <w:t xml:space="preserve">DEACTIVATE EPS BEARER CONTEXT </w:t>
      </w:r>
      <w:r w:rsidRPr="00034446">
        <w:rPr>
          <w:lang w:eastAsia="zh-CN"/>
        </w:rPr>
        <w:t xml:space="preserve">ACCEPT message the UE shall enter </w:t>
      </w:r>
      <w:r w:rsidRPr="00034446">
        <w:t xml:space="preserve">the </w:t>
      </w:r>
      <w:r w:rsidRPr="00034446">
        <w:rPr>
          <w:lang w:eastAsia="zh-CN"/>
        </w:rPr>
        <w:t xml:space="preserve">state BEARER CONTEXT </w:t>
      </w:r>
      <w:r w:rsidRPr="00034446">
        <w:rPr>
          <w:lang w:eastAsia="ko-KR"/>
        </w:rPr>
        <w:t>IN</w:t>
      </w:r>
      <w:r w:rsidRPr="00034446">
        <w:rPr>
          <w:lang w:eastAsia="zh-CN"/>
        </w:rPr>
        <w:t>ACTIVE. If due to the EPS bearer context deactivation only the PDN connection for emergency bearer services remains established, the UE shall consider itself attached for emergency bearer services only.</w:t>
      </w:r>
    </w:p>
    <w:p w14:paraId="2CD276E0" w14:textId="77777777" w:rsidR="00E7173D" w:rsidRPr="00034446" w:rsidRDefault="00E7173D" w:rsidP="00E7173D">
      <w:pPr>
        <w:rPr>
          <w:lang w:eastAsia="ko-KR"/>
        </w:rPr>
      </w:pPr>
      <w:r w:rsidRPr="00034446">
        <w:t>If the DEACTIVATE EPS BEARER CONTEXT REQUEST</w:t>
      </w:r>
      <w:r w:rsidRPr="00034446">
        <w:rPr>
          <w:lang w:eastAsia="ko-KR"/>
        </w:rPr>
        <w:t xml:space="preserve"> includes ESM cause #39 "reactivation requested"</w:t>
      </w:r>
      <w:r w:rsidRPr="00034446">
        <w:rPr>
          <w:lang w:eastAsia="zh-CN"/>
        </w:rPr>
        <w:t xml:space="preserve"> and the EPS bearer context is a default EPS </w:t>
      </w:r>
      <w:r w:rsidRPr="00034446">
        <w:rPr>
          <w:lang w:eastAsia="ko-KR"/>
        </w:rPr>
        <w:t>bearer</w:t>
      </w:r>
      <w:r w:rsidRPr="00034446">
        <w:rPr>
          <w:lang w:eastAsia="zh-CN"/>
        </w:rPr>
        <w:t xml:space="preserve"> context</w:t>
      </w:r>
      <w:r w:rsidRPr="00034446">
        <w:rPr>
          <w:lang w:eastAsia="ko-KR"/>
        </w:rPr>
        <w:t>,</w:t>
      </w:r>
      <w:r w:rsidRPr="00034446">
        <w:t xml:space="preserve"> and the UE provided an APN for the establishment of the PDN connection, </w:t>
      </w:r>
      <w:r w:rsidRPr="00034446">
        <w:rPr>
          <w:lang w:eastAsia="ko-KR"/>
        </w:rPr>
        <w:t>the UE shall</w:t>
      </w:r>
      <w:r w:rsidRPr="00034446">
        <w:rPr>
          <w:lang w:eastAsia="zh-CN"/>
        </w:rPr>
        <w:t xml:space="preserve"> stop timer </w:t>
      </w:r>
      <w:r w:rsidRPr="00034446">
        <w:t xml:space="preserve">T3396 if it is running for the APN provided by the UE. The UE should then </w:t>
      </w:r>
      <w:r w:rsidRPr="00034446">
        <w:rPr>
          <w:lang w:eastAsia="zh-CN"/>
        </w:rPr>
        <w:t xml:space="preserve">re-initiate the </w:t>
      </w:r>
      <w:r w:rsidRPr="00034446">
        <w:t>UE requested PDN connectivity procedure</w:t>
      </w:r>
      <w:r w:rsidRPr="00034446">
        <w:rPr>
          <w:lang w:eastAsia="zh-CN"/>
        </w:rPr>
        <w:t xml:space="preserve"> for the same APN as the deactivated </w:t>
      </w:r>
      <w:r w:rsidRPr="00034446">
        <w:t>default EPS bearer context</w:t>
      </w:r>
      <w:r w:rsidRPr="00034446">
        <w:rPr>
          <w:lang w:eastAsia="zh-CN"/>
        </w:rPr>
        <w:t xml:space="preserve"> to</w:t>
      </w:r>
      <w:r w:rsidRPr="00034446">
        <w:rPr>
          <w:lang w:eastAsia="ko-KR"/>
        </w:rPr>
        <w:t xml:space="preserve"> reactivate the EPS bearer context. If the UE did not provide an APN for the establishment of the PDN connection</w:t>
      </w:r>
      <w:r w:rsidRPr="00034446">
        <w:t xml:space="preserve"> </w:t>
      </w:r>
      <w:r w:rsidRPr="00034446">
        <w:rPr>
          <w:lang w:eastAsia="ko-KR"/>
        </w:rPr>
        <w:t xml:space="preserve">and the request type was different from "emergency", the UE shall stop the timer T3396 associated with no APN if it is running, and should re-initiate the UE requested PDN connectivity procedure without including an APN. Additionally, </w:t>
      </w:r>
      <w:r w:rsidRPr="00034446">
        <w:t xml:space="preserve">the UE should re-initiate the request(s) for dedicated bearer resources that have been activated on request of the UE and released as a result of this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t xml:space="preserve"> If the DEACTIVATE EPS BEARER CONTEXT REQUEST message was received for an emergency PDN connection, the UE shall not stop the timer T3396 associated with no APN if it is running. The UE should then </w:t>
      </w:r>
      <w:r w:rsidRPr="00034446">
        <w:rPr>
          <w:lang w:eastAsia="zh-CN"/>
        </w:rPr>
        <w:t xml:space="preserve">re-initiate the </w:t>
      </w:r>
      <w:r w:rsidRPr="00034446">
        <w:t>UE requested PDN connectivity procedure</w:t>
      </w:r>
      <w:r w:rsidRPr="00034446">
        <w:rPr>
          <w:lang w:eastAsia="zh-CN"/>
        </w:rPr>
        <w:t xml:space="preserve"> for the emergency PDN connection</w:t>
      </w:r>
      <w:r w:rsidRPr="00034446">
        <w:rPr>
          <w:lang w:eastAsia="ko-KR"/>
        </w:rPr>
        <w:t>.</w:t>
      </w:r>
    </w:p>
    <w:p w14:paraId="21272D31" w14:textId="77777777" w:rsidR="00E7173D" w:rsidRPr="00034446" w:rsidRDefault="00E7173D" w:rsidP="00E7173D">
      <w:pPr>
        <w:pStyle w:val="NO"/>
        <w:rPr>
          <w:lang w:eastAsia="ko-KR"/>
        </w:rPr>
      </w:pPr>
      <w:r w:rsidRPr="00034446">
        <w:rPr>
          <w:lang w:eastAsia="ko-KR"/>
        </w:rPr>
        <w:t>NOTE 1:</w:t>
      </w:r>
      <w:r w:rsidRPr="00034446">
        <w:rPr>
          <w:lang w:eastAsia="ko-KR"/>
        </w:rPr>
        <w:tab/>
        <w:t>User interaction is necessary in some cases when the UE cannot re-activate the EPS bearer context(s) automatically.</w:t>
      </w:r>
    </w:p>
    <w:p w14:paraId="76FD8504" w14:textId="77777777" w:rsidR="00E7173D" w:rsidRPr="00034446" w:rsidRDefault="00E7173D" w:rsidP="00E7173D">
      <w:pPr>
        <w:pStyle w:val="B2"/>
        <w:ind w:left="0" w:firstLine="0"/>
      </w:pPr>
      <w:r w:rsidRPr="00034446">
        <w:t>…</w:t>
      </w:r>
    </w:p>
    <w:p w14:paraId="76E4F0F2" w14:textId="77777777" w:rsidR="00E7173D" w:rsidRPr="00034446" w:rsidRDefault="00E7173D" w:rsidP="00E7173D">
      <w:r w:rsidRPr="00034446">
        <w:t>[TS 24.229, clause L.2.2.1]</w:t>
      </w:r>
    </w:p>
    <w:p w14:paraId="47FC75EA" w14:textId="77777777" w:rsidR="00E7173D" w:rsidRPr="00034446" w:rsidRDefault="00E7173D" w:rsidP="00E7173D">
      <w:r w:rsidRPr="00034446">
        <w:lastRenderedPageBreak/>
        <w:t>Prior to communication with the IM CN subsystem, the UE shall:</w:t>
      </w:r>
    </w:p>
    <w:p w14:paraId="3B44718B" w14:textId="77777777" w:rsidR="00E7173D" w:rsidRPr="00034446" w:rsidRDefault="00E7173D" w:rsidP="00E7173D">
      <w:r w:rsidRPr="00034446">
        <w:t>…</w:t>
      </w:r>
    </w:p>
    <w:p w14:paraId="4BC4ABAD" w14:textId="77777777" w:rsidR="00E7173D" w:rsidRPr="00034446" w:rsidRDefault="00E7173D" w:rsidP="00E7173D">
      <w:pPr>
        <w:pStyle w:val="B1"/>
      </w:pPr>
      <w:r w:rsidRPr="00034446">
        <w:t>c)</w:t>
      </w:r>
      <w:r w:rsidRPr="00034446">
        <w:tab/>
        <w:t>acquire a P-CSCF address(es).</w:t>
      </w:r>
    </w:p>
    <w:p w14:paraId="52FADEF1" w14:textId="77777777" w:rsidR="00E7173D" w:rsidRPr="00034446" w:rsidRDefault="00E7173D" w:rsidP="00E7173D">
      <w:r w:rsidRPr="00034446">
        <w:t>The methods for P-CSCF discovery are:</w:t>
      </w:r>
    </w:p>
    <w:p w14:paraId="7D47AE3F" w14:textId="77777777" w:rsidR="00E7173D" w:rsidRPr="00034446" w:rsidRDefault="00E7173D" w:rsidP="00E7173D">
      <w:pPr>
        <w:pStyle w:val="B2"/>
      </w:pPr>
      <w:r w:rsidRPr="00034446">
        <w:t>I.</w:t>
      </w:r>
      <w:r w:rsidRPr="00034446">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14:paraId="41F499E7" w14:textId="77777777" w:rsidR="00E7173D" w:rsidRPr="00034446" w:rsidRDefault="00E7173D" w:rsidP="00E7173D">
      <w:pPr>
        <w:pStyle w:val="B2"/>
      </w:pPr>
      <w:r w:rsidRPr="00034446">
        <w:t>II.</w:t>
      </w:r>
      <w:r w:rsidRPr="00034446">
        <w:tab/>
        <w:t>Transfer P-CSCF address(es) within the EPS bearer context activation procedure.</w:t>
      </w:r>
    </w:p>
    <w:p w14:paraId="5FC105DD" w14:textId="77777777" w:rsidR="00E7173D" w:rsidRPr="00034446" w:rsidRDefault="00E7173D" w:rsidP="00E7173D">
      <w:pPr>
        <w:pStyle w:val="B2"/>
      </w:pPr>
      <w:r w:rsidRPr="00034446">
        <w:tab/>
        <w:t>The UE shall indicate the request for a P-CSCF address to the network within the Protocol Configuration Options information element of the PDN CONNECTIVITY REQUEST message or BEARER RESOURCE ALLOCATION REQUEST message.</w:t>
      </w:r>
    </w:p>
    <w:p w14:paraId="0B0ACC0D" w14:textId="77777777" w:rsidR="00E7173D" w:rsidRPr="00034446" w:rsidRDefault="00E7173D" w:rsidP="00E7173D">
      <w:pPr>
        <w:pStyle w:val="B2"/>
      </w:pPr>
      <w:r w:rsidRPr="00034446">
        <w:tab/>
        <w:t>If the network provides the UE with a list of P-CSCF IPv4 or IPv6 addresses in the ACTIVATE DEFAULT EPS BEARER CONTEXT REQUEST message or ACTIVATE DEDICATED EPS BEARER CONTEXT REQUEST message, the UE shall assume that the list is prioritised with the first address within the Protocol Configuration Options information element as the P-CSCF address with the highest priority.</w:t>
      </w:r>
    </w:p>
    <w:p w14:paraId="3842BD41" w14:textId="77777777" w:rsidR="00E7173D" w:rsidRPr="00034446" w:rsidRDefault="00E7173D" w:rsidP="00E7173D">
      <w:pPr>
        <w:pStyle w:val="B2"/>
      </w:pPr>
      <w:r w:rsidRPr="00034446">
        <w:t>…</w:t>
      </w:r>
    </w:p>
    <w:p w14:paraId="736338BB" w14:textId="77777777" w:rsidR="00E7173D" w:rsidRPr="00034446" w:rsidRDefault="00E7173D" w:rsidP="00E7173D">
      <w:r w:rsidRPr="00034446">
        <w:t>The UE can freely select method I or II for P-CSCF discovery, if:</w:t>
      </w:r>
    </w:p>
    <w:p w14:paraId="40846122" w14:textId="77777777" w:rsidR="00E7173D" w:rsidRPr="00034446" w:rsidRDefault="00E7173D" w:rsidP="00E7173D">
      <w:pPr>
        <w:pStyle w:val="B1"/>
      </w:pPr>
      <w:r w:rsidRPr="00034446">
        <w:t>-</w:t>
      </w:r>
      <w:r w:rsidRPr="00034446">
        <w:tab/>
        <w:t>the UE is in the home network; or</w:t>
      </w:r>
    </w:p>
    <w:p w14:paraId="318F314A" w14:textId="77777777" w:rsidR="00E7173D" w:rsidRPr="00034446" w:rsidRDefault="00E7173D" w:rsidP="00E7173D">
      <w:pPr>
        <w:pStyle w:val="B1"/>
      </w:pPr>
      <w:r w:rsidRPr="00034446">
        <w:t>-</w:t>
      </w:r>
      <w:r w:rsidRPr="00034446">
        <w:tab/>
        <w:t>the UE is roaming and the P-CSCF is to be discovered in the visited network.</w:t>
      </w:r>
    </w:p>
    <w:p w14:paraId="5D62B8DA" w14:textId="77777777" w:rsidR="00E7173D" w:rsidRPr="00034446" w:rsidRDefault="00E7173D" w:rsidP="00E7173D">
      <w:r w:rsidRPr="00034446">
        <w:t>…</w:t>
      </w:r>
    </w:p>
    <w:p w14:paraId="2F5A5C49" w14:textId="77777777" w:rsidR="00E7173D" w:rsidRPr="00034446" w:rsidRDefault="00E7173D" w:rsidP="00E7173D">
      <w:r w:rsidRPr="00034446">
        <w:t>[TS 24.229, clause L.2.2.1C]</w:t>
      </w:r>
    </w:p>
    <w:p w14:paraId="3893353C" w14:textId="77777777" w:rsidR="00E7173D" w:rsidRPr="00034446" w:rsidRDefault="00E7173D" w:rsidP="00E7173D">
      <w:r w:rsidRPr="00034446">
        <w:t>A UE supporting the P-CSCF restoration procedure performs one of the following procedures:</w:t>
      </w:r>
    </w:p>
    <w:p w14:paraId="026E1B0A" w14:textId="70499993" w:rsidR="00E7173D" w:rsidRPr="00034446" w:rsidRDefault="00E7173D" w:rsidP="00E7173D">
      <w:pPr>
        <w:pStyle w:val="B1"/>
      </w:pPr>
      <w:r w:rsidRPr="00034446">
        <w:t>A</w:t>
      </w:r>
      <w:r w:rsidRPr="00034446">
        <w:tab/>
        <w:t>if the UE used method II for P-CSCF discovery and if the UE receives one or more P-CSCF address(es) in the Protocol Configuration Options information element of a Modify EPS Bearer Context Request message the one or more P-CSCF addressee(s) do not include the address of the currently used P-CSCF, then the UE shall acquire a different P-CSCF address from the one or more P-CSCF addressee(s) in the Modify EPS Bearer Context Request message. If more than one P-CSCF address with the same container identifier (i.e. "</w:t>
      </w:r>
      <w:r w:rsidRPr="00034446">
        <w:rPr>
          <w:rFonts w:cs="Arial"/>
        </w:rPr>
        <w:t>P-CSCF IPv6 Address</w:t>
      </w:r>
      <w:r w:rsidRPr="00034446">
        <w:t>"</w:t>
      </w:r>
      <w:r w:rsidRPr="00034446">
        <w:rPr>
          <w:rFonts w:cs="Arial"/>
        </w:rPr>
        <w:t xml:space="preserve"> or </w:t>
      </w:r>
      <w:r w:rsidRPr="00034446">
        <w:t>"</w:t>
      </w:r>
      <w:r w:rsidRPr="00034446">
        <w:rPr>
          <w:rFonts w:cs="Arial"/>
        </w:rPr>
        <w:t>P-CSCF IPv4 Address</w:t>
      </w:r>
      <w:r w:rsidRPr="00034446">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550FF2BF" w14:textId="6D8826C5" w:rsidR="00E7173D" w:rsidRPr="00034446" w:rsidRDefault="00E7173D" w:rsidP="00E7173D">
      <w:pPr>
        <w:pStyle w:val="B1"/>
      </w:pPr>
      <w:r w:rsidRPr="00034446">
        <w:tab/>
        <w:t xml:space="preserve">If the UE used method II for P-CSCF discovery and if the UE has previously sent the "P-CSCF Re-selection support" </w:t>
      </w:r>
      <w:smartTag w:uri="urn:schemas-microsoft-com:office:smarttags" w:element="stockticker">
        <w:r w:rsidRPr="00034446">
          <w:t>PCO</w:t>
        </w:r>
      </w:smartTag>
      <w:r w:rsidRPr="00034446">
        <w:t xml:space="preserve"> indicator at PDN creation and if the UE receives one or more P-CSCF address(es) in the Protocol Configuration Options information element of a Modify EPS Bearer Context Request message, then the UE shall acquire a P-CSCF address from the one or more P-CSCF addressee(s) in the Modify EPS Bearer Context Request message. If more than one P-CSCF address with the same container identifier (i.e. "</w:t>
      </w:r>
      <w:r w:rsidRPr="00034446">
        <w:rPr>
          <w:rFonts w:cs="Arial"/>
        </w:rPr>
        <w:t>P-CSCF IPv6 Address</w:t>
      </w:r>
      <w:r w:rsidRPr="00034446">
        <w:t>"</w:t>
      </w:r>
      <w:r w:rsidRPr="00034446">
        <w:rPr>
          <w:rFonts w:cs="Arial"/>
        </w:rPr>
        <w:t xml:space="preserve"> or </w:t>
      </w:r>
      <w:r w:rsidRPr="00034446">
        <w:t>"</w:t>
      </w:r>
      <w:r w:rsidRPr="00034446">
        <w:rPr>
          <w:rFonts w:cs="Arial"/>
        </w:rPr>
        <w:t>P-CSCF IPv4 Address</w:t>
      </w:r>
      <w:r w:rsidRPr="00034446">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5FE0785B" w14:textId="77777777" w:rsidR="00E7173D" w:rsidRPr="00034446" w:rsidRDefault="00E7173D" w:rsidP="00E7173D">
      <w:pPr>
        <w:pStyle w:val="B1"/>
      </w:pPr>
      <w:r w:rsidRPr="00034446">
        <w:t>B</w:t>
      </w:r>
      <w:r w:rsidRPr="00034446">
        <w:tab/>
        <w:t xml:space="preserve">if the UE uses RFC 6223 [143] as part of P-CSCF restoration procedures, and if the P-CSCF fails to respond to a keep-alive request, then the UE shall </w:t>
      </w:r>
      <w:r w:rsidRPr="00034446">
        <w:rPr>
          <w:color w:val="000000"/>
        </w:rPr>
        <w:t>acquire</w:t>
      </w:r>
      <w:r w:rsidRPr="00034446">
        <w:t xml:space="preserve"> a different P-CSCF address using one of the methods I, III and IV for P-CSCF discovery described in the subclause L.2.2.1.</w:t>
      </w:r>
    </w:p>
    <w:p w14:paraId="41762C47" w14:textId="6CDBBE1F" w:rsidR="00E7173D" w:rsidRPr="00034446" w:rsidRDefault="00E7173D" w:rsidP="00E7173D">
      <w:r w:rsidRPr="00034446">
        <w:t>When the UE has acquired the P-CSCF address, the UE shall perform an initial registration as specified in subclause 5.1.</w:t>
      </w:r>
    </w:p>
    <w:p w14:paraId="6D8D64E0" w14:textId="77777777" w:rsidR="00E7173D" w:rsidRPr="00034446" w:rsidRDefault="00E7173D" w:rsidP="00E7173D">
      <w:pPr>
        <w:pStyle w:val="NO"/>
      </w:pPr>
      <w:r w:rsidRPr="00034446">
        <w:lastRenderedPageBreak/>
        <w:t>NOTE:</w:t>
      </w:r>
      <w:r w:rsidRPr="00034446">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6463D158" w14:textId="77777777" w:rsidR="00E7173D" w:rsidRPr="00034446" w:rsidRDefault="00E7173D" w:rsidP="00E7173D">
      <w:pPr>
        <w:pStyle w:val="H6"/>
      </w:pPr>
      <w:r w:rsidRPr="00034446">
        <w:t>10.4.3.3</w:t>
      </w:r>
      <w:r w:rsidRPr="00034446">
        <w:tab/>
        <w:t>Test description</w:t>
      </w:r>
    </w:p>
    <w:p w14:paraId="6463136E" w14:textId="77777777" w:rsidR="00E7173D" w:rsidRPr="00034446" w:rsidRDefault="00E7173D" w:rsidP="00E7173D">
      <w:pPr>
        <w:pStyle w:val="H6"/>
      </w:pPr>
      <w:r w:rsidRPr="00034446">
        <w:t>10.4.3.3.1</w:t>
      </w:r>
      <w:r w:rsidRPr="00034446">
        <w:tab/>
        <w:t>Pre-test conditions</w:t>
      </w:r>
    </w:p>
    <w:p w14:paraId="47ED4378" w14:textId="77777777" w:rsidR="00E7173D" w:rsidRPr="00034446" w:rsidRDefault="00E7173D" w:rsidP="00E7173D">
      <w:pPr>
        <w:pStyle w:val="H6"/>
      </w:pPr>
      <w:r w:rsidRPr="00034446">
        <w:t>System Simulator:</w:t>
      </w:r>
    </w:p>
    <w:p w14:paraId="74422AA2" w14:textId="77777777" w:rsidR="00E7173D" w:rsidRPr="00034446" w:rsidRDefault="00E7173D" w:rsidP="00E7173D">
      <w:pPr>
        <w:pStyle w:val="B1"/>
        <w:ind w:left="284" w:firstLine="0"/>
      </w:pPr>
      <w:r w:rsidRPr="00034446">
        <w:t>-</w:t>
      </w:r>
      <w:r w:rsidRPr="00034446">
        <w:tab/>
        <w:t>Cell A is configured according to Table 6.3.2.2-1 in [18].</w:t>
      </w:r>
    </w:p>
    <w:p w14:paraId="296A731A" w14:textId="77777777" w:rsidR="00E7173D" w:rsidRPr="00034446" w:rsidRDefault="00E7173D" w:rsidP="00E7173D">
      <w:pPr>
        <w:pStyle w:val="H6"/>
      </w:pPr>
      <w:r w:rsidRPr="00034446">
        <w:t>UE:</w:t>
      </w:r>
    </w:p>
    <w:p w14:paraId="73CE75CC" w14:textId="77777777" w:rsidR="00E7173D" w:rsidRPr="00034446" w:rsidRDefault="00E7173D" w:rsidP="00E7173D">
      <w:r w:rsidRPr="00034446">
        <w:t>None.</w:t>
      </w:r>
    </w:p>
    <w:p w14:paraId="528A0CA4" w14:textId="77777777" w:rsidR="00E7173D" w:rsidRPr="00034446" w:rsidRDefault="00E7173D" w:rsidP="00E7173D">
      <w:pPr>
        <w:pStyle w:val="H6"/>
      </w:pPr>
      <w:r w:rsidRPr="00034446">
        <w:t>Preamble:</w:t>
      </w:r>
    </w:p>
    <w:p w14:paraId="1513E166" w14:textId="77777777" w:rsidR="00E7173D" w:rsidRPr="00034446" w:rsidRDefault="00E7173D" w:rsidP="00E7173D">
      <w:pPr>
        <w:pStyle w:val="B1"/>
      </w:pPr>
      <w:r w:rsidRPr="00034446">
        <w:t>-</w:t>
      </w:r>
      <w:r w:rsidRPr="00034446">
        <w:tab/>
        <w:t>The UE is in state Switched OFF (state 1) according to [18].</w:t>
      </w:r>
    </w:p>
    <w:p w14:paraId="36BAB629" w14:textId="77777777" w:rsidR="00E7173D" w:rsidRPr="00034446" w:rsidRDefault="00E7173D" w:rsidP="00E7173D">
      <w:pPr>
        <w:pStyle w:val="H6"/>
      </w:pPr>
      <w:r w:rsidRPr="00034446">
        <w:t>10.4.3.3.2</w:t>
      </w:r>
      <w:r w:rsidRPr="00034446">
        <w:tab/>
        <w:t>Test procedure sequence</w:t>
      </w:r>
    </w:p>
    <w:p w14:paraId="33EB0DE6" w14:textId="77777777" w:rsidR="00E7173D" w:rsidRPr="00034446" w:rsidRDefault="00E7173D" w:rsidP="00E7173D">
      <w:pPr>
        <w:pStyle w:val="TH"/>
      </w:pPr>
      <w:r w:rsidRPr="00034446">
        <w:t>Table 10.4.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E7173D" w:rsidRPr="00034446" w14:paraId="2D50ABAD" w14:textId="77777777" w:rsidTr="00BD3E68">
        <w:tc>
          <w:tcPr>
            <w:tcW w:w="533" w:type="dxa"/>
            <w:tcBorders>
              <w:bottom w:val="nil"/>
            </w:tcBorders>
            <w:shd w:val="clear" w:color="auto" w:fill="auto"/>
          </w:tcPr>
          <w:p w14:paraId="5B810393" w14:textId="77777777" w:rsidR="00E7173D" w:rsidRPr="00034446" w:rsidRDefault="00E7173D" w:rsidP="00BD3E68">
            <w:pPr>
              <w:pStyle w:val="TAH"/>
            </w:pPr>
            <w:r w:rsidRPr="00034446">
              <w:t>St</w:t>
            </w:r>
          </w:p>
        </w:tc>
        <w:tc>
          <w:tcPr>
            <w:tcW w:w="3969" w:type="dxa"/>
            <w:shd w:val="clear" w:color="auto" w:fill="auto"/>
          </w:tcPr>
          <w:p w14:paraId="7F730221" w14:textId="77777777" w:rsidR="00E7173D" w:rsidRPr="00034446" w:rsidRDefault="00E7173D" w:rsidP="00BD3E68">
            <w:pPr>
              <w:pStyle w:val="TAH"/>
            </w:pPr>
            <w:r w:rsidRPr="00034446">
              <w:t>Procedure</w:t>
            </w:r>
          </w:p>
        </w:tc>
        <w:tc>
          <w:tcPr>
            <w:tcW w:w="3686" w:type="dxa"/>
            <w:gridSpan w:val="2"/>
            <w:shd w:val="clear" w:color="auto" w:fill="auto"/>
          </w:tcPr>
          <w:p w14:paraId="7A25A31F" w14:textId="77777777" w:rsidR="00E7173D" w:rsidRPr="00034446" w:rsidRDefault="00E7173D" w:rsidP="00BD3E68">
            <w:pPr>
              <w:pStyle w:val="TAH"/>
            </w:pPr>
            <w:r w:rsidRPr="00034446">
              <w:t>Message Sequence</w:t>
            </w:r>
          </w:p>
        </w:tc>
        <w:tc>
          <w:tcPr>
            <w:tcW w:w="567" w:type="dxa"/>
            <w:tcBorders>
              <w:bottom w:val="nil"/>
            </w:tcBorders>
            <w:shd w:val="clear" w:color="auto" w:fill="auto"/>
          </w:tcPr>
          <w:p w14:paraId="10EFD546" w14:textId="77777777" w:rsidR="00E7173D" w:rsidRPr="00034446" w:rsidRDefault="00E7173D" w:rsidP="00BD3E68">
            <w:pPr>
              <w:pStyle w:val="TAH"/>
            </w:pPr>
            <w:r w:rsidRPr="00034446">
              <w:t>TP</w:t>
            </w:r>
          </w:p>
        </w:tc>
        <w:tc>
          <w:tcPr>
            <w:tcW w:w="851" w:type="dxa"/>
            <w:tcBorders>
              <w:bottom w:val="nil"/>
            </w:tcBorders>
            <w:shd w:val="clear" w:color="auto" w:fill="auto"/>
          </w:tcPr>
          <w:p w14:paraId="5BD59F64" w14:textId="77777777" w:rsidR="00E7173D" w:rsidRPr="00034446" w:rsidRDefault="00E7173D" w:rsidP="00BD3E68">
            <w:pPr>
              <w:pStyle w:val="TAH"/>
            </w:pPr>
            <w:r w:rsidRPr="00034446">
              <w:t>Verdict</w:t>
            </w:r>
          </w:p>
        </w:tc>
      </w:tr>
      <w:tr w:rsidR="00E7173D" w:rsidRPr="00034446" w14:paraId="58BD2B24" w14:textId="77777777" w:rsidTr="00BD3E68">
        <w:tc>
          <w:tcPr>
            <w:tcW w:w="533" w:type="dxa"/>
            <w:tcBorders>
              <w:top w:val="nil"/>
            </w:tcBorders>
            <w:shd w:val="clear" w:color="auto" w:fill="auto"/>
          </w:tcPr>
          <w:p w14:paraId="0AD6D85A" w14:textId="77777777" w:rsidR="00E7173D" w:rsidRPr="00034446" w:rsidRDefault="00E7173D" w:rsidP="00BD3E68">
            <w:pPr>
              <w:pStyle w:val="TAH"/>
            </w:pPr>
          </w:p>
        </w:tc>
        <w:tc>
          <w:tcPr>
            <w:tcW w:w="3969" w:type="dxa"/>
            <w:shd w:val="clear" w:color="auto" w:fill="auto"/>
          </w:tcPr>
          <w:p w14:paraId="6F36B9A0" w14:textId="77777777" w:rsidR="00E7173D" w:rsidRPr="00034446" w:rsidRDefault="00E7173D" w:rsidP="00BD3E68">
            <w:pPr>
              <w:pStyle w:val="TAH"/>
            </w:pPr>
          </w:p>
        </w:tc>
        <w:tc>
          <w:tcPr>
            <w:tcW w:w="709" w:type="dxa"/>
            <w:shd w:val="clear" w:color="auto" w:fill="auto"/>
          </w:tcPr>
          <w:p w14:paraId="217C3387" w14:textId="77777777" w:rsidR="00E7173D" w:rsidRPr="00034446" w:rsidRDefault="00E7173D" w:rsidP="00BD3E68">
            <w:pPr>
              <w:pStyle w:val="TAH"/>
            </w:pPr>
            <w:r w:rsidRPr="00034446">
              <w:t>U – S</w:t>
            </w:r>
          </w:p>
        </w:tc>
        <w:tc>
          <w:tcPr>
            <w:tcW w:w="2977" w:type="dxa"/>
            <w:shd w:val="clear" w:color="auto" w:fill="auto"/>
          </w:tcPr>
          <w:p w14:paraId="34D17405" w14:textId="77777777" w:rsidR="00E7173D" w:rsidRPr="00034446" w:rsidRDefault="00E7173D" w:rsidP="00BD3E68">
            <w:pPr>
              <w:pStyle w:val="TAH"/>
            </w:pPr>
            <w:r w:rsidRPr="00034446">
              <w:t>Message</w:t>
            </w:r>
          </w:p>
        </w:tc>
        <w:tc>
          <w:tcPr>
            <w:tcW w:w="567" w:type="dxa"/>
            <w:tcBorders>
              <w:top w:val="nil"/>
            </w:tcBorders>
            <w:shd w:val="clear" w:color="auto" w:fill="auto"/>
          </w:tcPr>
          <w:p w14:paraId="625CC393" w14:textId="77777777" w:rsidR="00E7173D" w:rsidRPr="00034446" w:rsidRDefault="00E7173D" w:rsidP="00BD3E68">
            <w:pPr>
              <w:pStyle w:val="TAH"/>
            </w:pPr>
          </w:p>
        </w:tc>
        <w:tc>
          <w:tcPr>
            <w:tcW w:w="851" w:type="dxa"/>
            <w:tcBorders>
              <w:top w:val="nil"/>
            </w:tcBorders>
            <w:shd w:val="clear" w:color="auto" w:fill="auto"/>
          </w:tcPr>
          <w:p w14:paraId="1BC7BD7D" w14:textId="77777777" w:rsidR="00E7173D" w:rsidRPr="00034446" w:rsidRDefault="00E7173D" w:rsidP="00BD3E68">
            <w:pPr>
              <w:pStyle w:val="TAH"/>
            </w:pPr>
          </w:p>
        </w:tc>
      </w:tr>
      <w:tr w:rsidR="00E7173D" w:rsidRPr="00034446" w14:paraId="0CDD4BCA" w14:textId="77777777" w:rsidTr="00BD3E68">
        <w:tc>
          <w:tcPr>
            <w:tcW w:w="533" w:type="dxa"/>
            <w:tcBorders>
              <w:top w:val="nil"/>
            </w:tcBorders>
            <w:shd w:val="clear" w:color="auto" w:fill="auto"/>
          </w:tcPr>
          <w:p w14:paraId="6C2CEFE6" w14:textId="77777777" w:rsidR="00E7173D" w:rsidRPr="00034446" w:rsidRDefault="00E7173D" w:rsidP="00BD3E68">
            <w:pPr>
              <w:pStyle w:val="TAH"/>
              <w:rPr>
                <w:b w:val="0"/>
              </w:rPr>
            </w:pPr>
            <w:r w:rsidRPr="00034446">
              <w:rPr>
                <w:b w:val="0"/>
              </w:rPr>
              <w:t>1</w:t>
            </w:r>
          </w:p>
        </w:tc>
        <w:tc>
          <w:tcPr>
            <w:tcW w:w="3969" w:type="dxa"/>
            <w:shd w:val="clear" w:color="auto" w:fill="auto"/>
          </w:tcPr>
          <w:p w14:paraId="12FC3302" w14:textId="77777777" w:rsidR="00E7173D" w:rsidRPr="00034446" w:rsidRDefault="00E7173D" w:rsidP="00BD3E68">
            <w:pPr>
              <w:pStyle w:val="TAL"/>
            </w:pPr>
            <w:r w:rsidRPr="00034446">
              <w:t>The UE is switched on.</w:t>
            </w:r>
          </w:p>
        </w:tc>
        <w:tc>
          <w:tcPr>
            <w:tcW w:w="709" w:type="dxa"/>
            <w:shd w:val="clear" w:color="auto" w:fill="auto"/>
          </w:tcPr>
          <w:p w14:paraId="703D8F4B" w14:textId="77777777" w:rsidR="00E7173D" w:rsidRPr="00034446" w:rsidRDefault="00E7173D" w:rsidP="00BD3E68">
            <w:pPr>
              <w:pStyle w:val="TAC"/>
            </w:pPr>
            <w:r w:rsidRPr="00034446">
              <w:t>-</w:t>
            </w:r>
          </w:p>
        </w:tc>
        <w:tc>
          <w:tcPr>
            <w:tcW w:w="2977" w:type="dxa"/>
            <w:shd w:val="clear" w:color="auto" w:fill="auto"/>
          </w:tcPr>
          <w:p w14:paraId="04AF1999" w14:textId="77777777" w:rsidR="00E7173D" w:rsidRPr="00034446" w:rsidRDefault="00E7173D" w:rsidP="00BD3E68">
            <w:pPr>
              <w:pStyle w:val="TAC"/>
              <w:jc w:val="left"/>
            </w:pPr>
            <w:r w:rsidRPr="00034446">
              <w:t>-</w:t>
            </w:r>
          </w:p>
        </w:tc>
        <w:tc>
          <w:tcPr>
            <w:tcW w:w="567" w:type="dxa"/>
            <w:tcBorders>
              <w:top w:val="nil"/>
            </w:tcBorders>
            <w:shd w:val="clear" w:color="auto" w:fill="auto"/>
          </w:tcPr>
          <w:p w14:paraId="4C75C50B" w14:textId="77777777" w:rsidR="00E7173D" w:rsidRPr="00034446" w:rsidRDefault="00E7173D" w:rsidP="00BD3E68">
            <w:pPr>
              <w:pStyle w:val="TAC"/>
            </w:pPr>
            <w:r w:rsidRPr="00034446">
              <w:t>-</w:t>
            </w:r>
          </w:p>
        </w:tc>
        <w:tc>
          <w:tcPr>
            <w:tcW w:w="851" w:type="dxa"/>
            <w:tcBorders>
              <w:top w:val="nil"/>
            </w:tcBorders>
            <w:shd w:val="clear" w:color="auto" w:fill="auto"/>
          </w:tcPr>
          <w:p w14:paraId="5D151541" w14:textId="77777777" w:rsidR="00E7173D" w:rsidRPr="00034446" w:rsidRDefault="00E7173D" w:rsidP="00BD3E68">
            <w:pPr>
              <w:pStyle w:val="TAC"/>
            </w:pPr>
            <w:r w:rsidRPr="00034446">
              <w:t>-</w:t>
            </w:r>
          </w:p>
        </w:tc>
      </w:tr>
      <w:tr w:rsidR="00E7173D" w:rsidRPr="00034446" w14:paraId="204DE116" w14:textId="77777777" w:rsidTr="00BD3E68">
        <w:tc>
          <w:tcPr>
            <w:tcW w:w="533" w:type="dxa"/>
            <w:tcBorders>
              <w:top w:val="nil"/>
            </w:tcBorders>
            <w:shd w:val="clear" w:color="auto" w:fill="auto"/>
          </w:tcPr>
          <w:p w14:paraId="20B12A73" w14:textId="77777777" w:rsidR="00E7173D" w:rsidRPr="00034446" w:rsidRDefault="00E7173D" w:rsidP="00BD3E68">
            <w:pPr>
              <w:pStyle w:val="TAH"/>
              <w:rPr>
                <w:b w:val="0"/>
              </w:rPr>
            </w:pPr>
            <w:r w:rsidRPr="00034446">
              <w:rPr>
                <w:b w:val="0"/>
              </w:rPr>
              <w:t>2-17</w:t>
            </w:r>
          </w:p>
        </w:tc>
        <w:tc>
          <w:tcPr>
            <w:tcW w:w="3969" w:type="dxa"/>
            <w:shd w:val="clear" w:color="auto" w:fill="auto"/>
          </w:tcPr>
          <w:p w14:paraId="47B63BBE" w14:textId="77777777" w:rsidR="00E7173D" w:rsidRPr="00034446" w:rsidRDefault="00E7173D" w:rsidP="00BD3E68">
            <w:pPr>
              <w:pStyle w:val="TAL"/>
            </w:pPr>
            <w:r w:rsidRPr="00034446">
              <w:t>Steps 1 to 16c1 of the generic test procedure for UE registration (TS 36.508 4.5.2.3-1) take place.</w:t>
            </w:r>
          </w:p>
        </w:tc>
        <w:tc>
          <w:tcPr>
            <w:tcW w:w="709" w:type="dxa"/>
            <w:shd w:val="clear" w:color="auto" w:fill="auto"/>
          </w:tcPr>
          <w:p w14:paraId="351ECA2E" w14:textId="77777777" w:rsidR="00E7173D" w:rsidRPr="00034446" w:rsidRDefault="00E7173D" w:rsidP="00BD3E68">
            <w:pPr>
              <w:pStyle w:val="TAC"/>
            </w:pPr>
            <w:r w:rsidRPr="00034446">
              <w:t>-</w:t>
            </w:r>
          </w:p>
        </w:tc>
        <w:tc>
          <w:tcPr>
            <w:tcW w:w="2977" w:type="dxa"/>
            <w:shd w:val="clear" w:color="auto" w:fill="auto"/>
          </w:tcPr>
          <w:p w14:paraId="793F1E99" w14:textId="77777777" w:rsidR="00E7173D" w:rsidRPr="00034446" w:rsidRDefault="00E7173D" w:rsidP="00BD3E68">
            <w:pPr>
              <w:pStyle w:val="TAC"/>
              <w:jc w:val="left"/>
            </w:pPr>
            <w:r w:rsidRPr="00034446">
              <w:t>-</w:t>
            </w:r>
          </w:p>
        </w:tc>
        <w:tc>
          <w:tcPr>
            <w:tcW w:w="567" w:type="dxa"/>
            <w:tcBorders>
              <w:top w:val="nil"/>
            </w:tcBorders>
            <w:shd w:val="clear" w:color="auto" w:fill="auto"/>
          </w:tcPr>
          <w:p w14:paraId="0585D643" w14:textId="77777777" w:rsidR="00E7173D" w:rsidRPr="00034446" w:rsidRDefault="00E7173D" w:rsidP="00BD3E68">
            <w:pPr>
              <w:pStyle w:val="TAC"/>
            </w:pPr>
            <w:r w:rsidRPr="00034446">
              <w:t>-</w:t>
            </w:r>
          </w:p>
        </w:tc>
        <w:tc>
          <w:tcPr>
            <w:tcW w:w="851" w:type="dxa"/>
            <w:tcBorders>
              <w:top w:val="nil"/>
            </w:tcBorders>
            <w:shd w:val="clear" w:color="auto" w:fill="auto"/>
          </w:tcPr>
          <w:p w14:paraId="7A79736C" w14:textId="77777777" w:rsidR="00E7173D" w:rsidRPr="00034446" w:rsidRDefault="00E7173D" w:rsidP="00BD3E68">
            <w:pPr>
              <w:pStyle w:val="TAC"/>
            </w:pPr>
            <w:r w:rsidRPr="00034446">
              <w:t>-</w:t>
            </w:r>
          </w:p>
        </w:tc>
      </w:tr>
      <w:tr w:rsidR="00E7173D" w:rsidRPr="00034446" w14:paraId="1D17F1D2" w14:textId="77777777" w:rsidTr="00BD3E68">
        <w:tc>
          <w:tcPr>
            <w:tcW w:w="533" w:type="dxa"/>
            <w:shd w:val="clear" w:color="auto" w:fill="auto"/>
          </w:tcPr>
          <w:p w14:paraId="66C0BD5D" w14:textId="77777777" w:rsidR="00E7173D" w:rsidRPr="00034446" w:rsidRDefault="00E7173D" w:rsidP="00BD3E68">
            <w:pPr>
              <w:pStyle w:val="TAC"/>
            </w:pPr>
            <w:r w:rsidRPr="00034446">
              <w:t>18</w:t>
            </w:r>
          </w:p>
        </w:tc>
        <w:tc>
          <w:tcPr>
            <w:tcW w:w="3969" w:type="dxa"/>
            <w:shd w:val="clear" w:color="auto" w:fill="auto"/>
          </w:tcPr>
          <w:p w14:paraId="0B2D97B8" w14:textId="77777777" w:rsidR="00E7173D" w:rsidRPr="00034446" w:rsidRDefault="00E7173D" w:rsidP="00BD3E68">
            <w:pPr>
              <w:pStyle w:val="TAL"/>
            </w:pPr>
            <w:r w:rsidRPr="00034446">
              <w:t>The SS transmits a DEACTIVATE EPS BEARER CONTEXT REQUEST including the EPS bearer identity of the default EPS bearer associated with IMS PDN with ESM cause #39.</w:t>
            </w:r>
          </w:p>
        </w:tc>
        <w:tc>
          <w:tcPr>
            <w:tcW w:w="709" w:type="dxa"/>
            <w:shd w:val="clear" w:color="auto" w:fill="auto"/>
          </w:tcPr>
          <w:p w14:paraId="6F2215C7" w14:textId="77777777" w:rsidR="00E7173D" w:rsidRPr="00034446" w:rsidRDefault="00E7173D" w:rsidP="00BD3E68">
            <w:pPr>
              <w:pStyle w:val="TAC"/>
            </w:pPr>
            <w:r w:rsidRPr="00034446">
              <w:t>&lt;--</w:t>
            </w:r>
          </w:p>
        </w:tc>
        <w:tc>
          <w:tcPr>
            <w:tcW w:w="2977" w:type="dxa"/>
            <w:shd w:val="clear" w:color="auto" w:fill="auto"/>
          </w:tcPr>
          <w:p w14:paraId="09AA6C61" w14:textId="77777777" w:rsidR="00E7173D" w:rsidRPr="00034446" w:rsidRDefault="00E7173D" w:rsidP="00BD3E68">
            <w:pPr>
              <w:pStyle w:val="TAL"/>
            </w:pPr>
            <w:r w:rsidRPr="00034446">
              <w:t>DEACTIVATE EPS BEARER CONTEXT REQUEST</w:t>
            </w:r>
          </w:p>
        </w:tc>
        <w:tc>
          <w:tcPr>
            <w:tcW w:w="567" w:type="dxa"/>
            <w:shd w:val="clear" w:color="auto" w:fill="auto"/>
          </w:tcPr>
          <w:p w14:paraId="6A0C8D18" w14:textId="77777777" w:rsidR="00E7173D" w:rsidRPr="00034446" w:rsidRDefault="00E7173D" w:rsidP="00BD3E68">
            <w:pPr>
              <w:pStyle w:val="TAC"/>
            </w:pPr>
            <w:r w:rsidRPr="00034446">
              <w:t>-</w:t>
            </w:r>
          </w:p>
        </w:tc>
        <w:tc>
          <w:tcPr>
            <w:tcW w:w="851" w:type="dxa"/>
            <w:shd w:val="clear" w:color="auto" w:fill="auto"/>
          </w:tcPr>
          <w:p w14:paraId="7E8DB2F9" w14:textId="77777777" w:rsidR="00E7173D" w:rsidRPr="00034446" w:rsidRDefault="00E7173D" w:rsidP="00BD3E68">
            <w:pPr>
              <w:pStyle w:val="TAC"/>
            </w:pPr>
            <w:r w:rsidRPr="00034446">
              <w:t>-</w:t>
            </w:r>
          </w:p>
        </w:tc>
      </w:tr>
      <w:tr w:rsidR="00E7173D" w:rsidRPr="00034446" w14:paraId="6A9FCF5E" w14:textId="77777777" w:rsidTr="00BD3E68">
        <w:tc>
          <w:tcPr>
            <w:tcW w:w="533" w:type="dxa"/>
            <w:shd w:val="clear" w:color="auto" w:fill="auto"/>
          </w:tcPr>
          <w:p w14:paraId="3AA4C667" w14:textId="77777777" w:rsidR="00E7173D" w:rsidRPr="00034446" w:rsidRDefault="00E7173D" w:rsidP="00BD3E68">
            <w:pPr>
              <w:pStyle w:val="TAC"/>
            </w:pPr>
            <w:r w:rsidRPr="00034446">
              <w:t>19</w:t>
            </w:r>
          </w:p>
        </w:tc>
        <w:tc>
          <w:tcPr>
            <w:tcW w:w="3969" w:type="dxa"/>
            <w:shd w:val="clear" w:color="auto" w:fill="auto"/>
          </w:tcPr>
          <w:p w14:paraId="5E5C3156" w14:textId="77777777" w:rsidR="00E7173D" w:rsidRPr="00034446" w:rsidRDefault="00E7173D" w:rsidP="00BD3E68">
            <w:pPr>
              <w:pStyle w:val="TAL"/>
            </w:pPr>
            <w:r w:rsidRPr="00034446">
              <w:t>UE transmits DEACTIVATE EPS BEARER CONTEXT ACCEPT message</w:t>
            </w:r>
          </w:p>
        </w:tc>
        <w:tc>
          <w:tcPr>
            <w:tcW w:w="709" w:type="dxa"/>
            <w:shd w:val="clear" w:color="auto" w:fill="auto"/>
          </w:tcPr>
          <w:p w14:paraId="11DD9ADE" w14:textId="77777777" w:rsidR="00E7173D" w:rsidRPr="00034446" w:rsidRDefault="00E7173D" w:rsidP="00BD3E68">
            <w:pPr>
              <w:pStyle w:val="TAC"/>
            </w:pPr>
            <w:r w:rsidRPr="00034446">
              <w:t>--&gt;</w:t>
            </w:r>
          </w:p>
        </w:tc>
        <w:tc>
          <w:tcPr>
            <w:tcW w:w="2977" w:type="dxa"/>
            <w:shd w:val="clear" w:color="auto" w:fill="auto"/>
          </w:tcPr>
          <w:p w14:paraId="7D8AFC54" w14:textId="77777777" w:rsidR="00E7173D" w:rsidRPr="00034446" w:rsidRDefault="00E7173D" w:rsidP="00BD3E68">
            <w:pPr>
              <w:pStyle w:val="TAL"/>
            </w:pPr>
            <w:r w:rsidRPr="00034446">
              <w:t>DEACTIVATE EPS BEARER CONTEXT ACCEPT</w:t>
            </w:r>
          </w:p>
        </w:tc>
        <w:tc>
          <w:tcPr>
            <w:tcW w:w="567" w:type="dxa"/>
            <w:shd w:val="clear" w:color="auto" w:fill="auto"/>
          </w:tcPr>
          <w:p w14:paraId="57FF1FDF" w14:textId="77777777" w:rsidR="00E7173D" w:rsidRPr="00034446" w:rsidRDefault="00E7173D" w:rsidP="00BD3E68">
            <w:pPr>
              <w:pStyle w:val="TAC"/>
            </w:pPr>
            <w:r w:rsidRPr="00034446">
              <w:t>-</w:t>
            </w:r>
          </w:p>
        </w:tc>
        <w:tc>
          <w:tcPr>
            <w:tcW w:w="851" w:type="dxa"/>
            <w:shd w:val="clear" w:color="auto" w:fill="auto"/>
          </w:tcPr>
          <w:p w14:paraId="71768381" w14:textId="77777777" w:rsidR="00E7173D" w:rsidRPr="00034446" w:rsidRDefault="00E7173D" w:rsidP="00BD3E68">
            <w:pPr>
              <w:pStyle w:val="TAC"/>
            </w:pPr>
            <w:r w:rsidRPr="00034446">
              <w:t>-</w:t>
            </w:r>
          </w:p>
        </w:tc>
      </w:tr>
      <w:tr w:rsidR="00E7173D" w:rsidRPr="00034446" w14:paraId="67F41466" w14:textId="77777777" w:rsidTr="00BD3E68">
        <w:tc>
          <w:tcPr>
            <w:tcW w:w="533" w:type="dxa"/>
            <w:shd w:val="clear" w:color="auto" w:fill="auto"/>
          </w:tcPr>
          <w:p w14:paraId="0FE32B62" w14:textId="77777777" w:rsidR="00E7173D" w:rsidRPr="00034446" w:rsidRDefault="00E7173D" w:rsidP="00BD3E68">
            <w:pPr>
              <w:pStyle w:val="TAC"/>
            </w:pPr>
            <w:r w:rsidRPr="00034446">
              <w:t>20</w:t>
            </w:r>
          </w:p>
        </w:tc>
        <w:tc>
          <w:tcPr>
            <w:tcW w:w="3969" w:type="dxa"/>
            <w:shd w:val="clear" w:color="auto" w:fill="auto"/>
          </w:tcPr>
          <w:p w14:paraId="1904071A" w14:textId="77777777" w:rsidR="00E7173D" w:rsidRPr="00034446" w:rsidRDefault="00E7173D" w:rsidP="00BD3E68">
            <w:pPr>
              <w:pStyle w:val="TAL"/>
            </w:pPr>
            <w:r w:rsidRPr="00034446">
              <w:t>Check: Does the UE transmit a PDN CONNECTIVITY REQUEST?</w:t>
            </w:r>
          </w:p>
        </w:tc>
        <w:tc>
          <w:tcPr>
            <w:tcW w:w="709" w:type="dxa"/>
            <w:shd w:val="clear" w:color="auto" w:fill="auto"/>
          </w:tcPr>
          <w:p w14:paraId="4A912246" w14:textId="77777777" w:rsidR="00E7173D" w:rsidRPr="00034446" w:rsidRDefault="00E7173D" w:rsidP="00BD3E68">
            <w:pPr>
              <w:pStyle w:val="TAC"/>
            </w:pPr>
            <w:r w:rsidRPr="00034446">
              <w:t>--&gt;</w:t>
            </w:r>
          </w:p>
        </w:tc>
        <w:tc>
          <w:tcPr>
            <w:tcW w:w="2977" w:type="dxa"/>
            <w:shd w:val="clear" w:color="auto" w:fill="auto"/>
          </w:tcPr>
          <w:p w14:paraId="3CDCA940" w14:textId="77777777" w:rsidR="00E7173D" w:rsidRPr="00034446" w:rsidRDefault="00E7173D" w:rsidP="00BD3E68">
            <w:pPr>
              <w:pStyle w:val="TAL"/>
            </w:pPr>
            <w:r w:rsidRPr="00034446">
              <w:t>PDN CONNECTIVITY REQUEST</w:t>
            </w:r>
          </w:p>
        </w:tc>
        <w:tc>
          <w:tcPr>
            <w:tcW w:w="567" w:type="dxa"/>
            <w:shd w:val="clear" w:color="auto" w:fill="auto"/>
          </w:tcPr>
          <w:p w14:paraId="7855E393" w14:textId="77777777" w:rsidR="00E7173D" w:rsidRPr="00034446" w:rsidRDefault="00E7173D" w:rsidP="00BD3E68">
            <w:pPr>
              <w:pStyle w:val="TAC"/>
            </w:pPr>
            <w:r w:rsidRPr="00034446">
              <w:t>1</w:t>
            </w:r>
          </w:p>
        </w:tc>
        <w:tc>
          <w:tcPr>
            <w:tcW w:w="851" w:type="dxa"/>
            <w:shd w:val="clear" w:color="auto" w:fill="auto"/>
          </w:tcPr>
          <w:p w14:paraId="12086AC0" w14:textId="77777777" w:rsidR="00E7173D" w:rsidRPr="00034446" w:rsidRDefault="00E7173D" w:rsidP="00BD3E68">
            <w:pPr>
              <w:pStyle w:val="TAC"/>
            </w:pPr>
            <w:r w:rsidRPr="00034446">
              <w:t>P</w:t>
            </w:r>
          </w:p>
        </w:tc>
      </w:tr>
      <w:tr w:rsidR="00E7173D" w:rsidRPr="00034446" w14:paraId="170DA554" w14:textId="77777777" w:rsidTr="00BD3E68">
        <w:tc>
          <w:tcPr>
            <w:tcW w:w="533" w:type="dxa"/>
            <w:shd w:val="clear" w:color="auto" w:fill="auto"/>
          </w:tcPr>
          <w:p w14:paraId="19BF864B" w14:textId="77777777" w:rsidR="00E7173D" w:rsidRPr="00034446" w:rsidRDefault="00E7173D" w:rsidP="00BD3E68">
            <w:pPr>
              <w:pStyle w:val="TAC"/>
            </w:pPr>
            <w:r w:rsidRPr="00034446">
              <w:t>21</w:t>
            </w:r>
          </w:p>
        </w:tc>
        <w:tc>
          <w:tcPr>
            <w:tcW w:w="3969" w:type="dxa"/>
            <w:shd w:val="clear" w:color="auto" w:fill="auto"/>
          </w:tcPr>
          <w:p w14:paraId="638F9AAD" w14:textId="77777777" w:rsidR="00E7173D" w:rsidRPr="00034446" w:rsidRDefault="00E7173D" w:rsidP="00BD3E68">
            <w:pPr>
              <w:pStyle w:val="TAL"/>
            </w:pPr>
            <w:r w:rsidRPr="00034446">
              <w:t>The SS transmits an ACTIVATE DEFAULT EPS BEARER CONTEXT REQUEST.</w:t>
            </w:r>
          </w:p>
        </w:tc>
        <w:tc>
          <w:tcPr>
            <w:tcW w:w="709" w:type="dxa"/>
            <w:shd w:val="clear" w:color="auto" w:fill="auto"/>
          </w:tcPr>
          <w:p w14:paraId="172DB7DE" w14:textId="77777777" w:rsidR="00E7173D" w:rsidRPr="00034446" w:rsidRDefault="00E7173D" w:rsidP="00BD3E68">
            <w:pPr>
              <w:pStyle w:val="TAC"/>
            </w:pPr>
            <w:r w:rsidRPr="00034446">
              <w:t>&lt;--</w:t>
            </w:r>
          </w:p>
        </w:tc>
        <w:tc>
          <w:tcPr>
            <w:tcW w:w="2977" w:type="dxa"/>
            <w:shd w:val="clear" w:color="auto" w:fill="auto"/>
          </w:tcPr>
          <w:p w14:paraId="4FF36B08" w14:textId="77777777" w:rsidR="00E7173D" w:rsidRPr="00034446" w:rsidRDefault="00E7173D" w:rsidP="00BD3E68">
            <w:pPr>
              <w:pStyle w:val="TAL"/>
            </w:pPr>
            <w:r w:rsidRPr="00034446">
              <w:t>ACTIVATE DEFAULT EPS BEARER CONTEXT REQUEST</w:t>
            </w:r>
          </w:p>
        </w:tc>
        <w:tc>
          <w:tcPr>
            <w:tcW w:w="567" w:type="dxa"/>
            <w:shd w:val="clear" w:color="auto" w:fill="auto"/>
          </w:tcPr>
          <w:p w14:paraId="485DF244" w14:textId="77777777" w:rsidR="00E7173D" w:rsidRPr="00034446" w:rsidRDefault="00E7173D" w:rsidP="00BD3E68">
            <w:pPr>
              <w:pStyle w:val="TAC"/>
            </w:pPr>
            <w:r w:rsidRPr="00034446">
              <w:t>-</w:t>
            </w:r>
          </w:p>
        </w:tc>
        <w:tc>
          <w:tcPr>
            <w:tcW w:w="851" w:type="dxa"/>
            <w:shd w:val="clear" w:color="auto" w:fill="auto"/>
          </w:tcPr>
          <w:p w14:paraId="5723E4CE" w14:textId="77777777" w:rsidR="00E7173D" w:rsidRPr="00034446" w:rsidRDefault="00E7173D" w:rsidP="00BD3E68">
            <w:pPr>
              <w:pStyle w:val="TAC"/>
            </w:pPr>
            <w:r w:rsidRPr="00034446">
              <w:t>-</w:t>
            </w:r>
          </w:p>
        </w:tc>
      </w:tr>
      <w:tr w:rsidR="00E7173D" w:rsidRPr="00034446" w14:paraId="6E4FE5B9" w14:textId="77777777" w:rsidTr="00BD3E68">
        <w:tc>
          <w:tcPr>
            <w:tcW w:w="533" w:type="dxa"/>
            <w:shd w:val="clear" w:color="auto" w:fill="auto"/>
          </w:tcPr>
          <w:p w14:paraId="018C4FFA" w14:textId="77777777" w:rsidR="00E7173D" w:rsidRPr="00034446" w:rsidRDefault="00E7173D" w:rsidP="00BD3E68">
            <w:pPr>
              <w:pStyle w:val="TAC"/>
            </w:pPr>
            <w:r w:rsidRPr="00034446">
              <w:t>-</w:t>
            </w:r>
          </w:p>
        </w:tc>
        <w:tc>
          <w:tcPr>
            <w:tcW w:w="3969" w:type="dxa"/>
            <w:shd w:val="clear" w:color="auto" w:fill="auto"/>
          </w:tcPr>
          <w:p w14:paraId="7EE4CFBB" w14:textId="77777777" w:rsidR="00E7173D" w:rsidRPr="00034446" w:rsidRDefault="00E7173D" w:rsidP="00BD3E68">
            <w:pPr>
              <w:pStyle w:val="TAL"/>
            </w:pPr>
            <w:r w:rsidRPr="00034446">
              <w:t>EXCEPTION: In parallel to the event described in step 22 below, if initiated by the UE the generic procedure for IP address allocation in the U-plane specified in TS 36.508 subclause 4.5A.1 takes place performing IP address allocation in the U-plane.</w:t>
            </w:r>
          </w:p>
        </w:tc>
        <w:tc>
          <w:tcPr>
            <w:tcW w:w="709" w:type="dxa"/>
            <w:shd w:val="clear" w:color="auto" w:fill="auto"/>
          </w:tcPr>
          <w:p w14:paraId="2B0235B1" w14:textId="77777777" w:rsidR="00E7173D" w:rsidRPr="00034446" w:rsidRDefault="00E7173D" w:rsidP="00BD3E68">
            <w:pPr>
              <w:pStyle w:val="TAC"/>
            </w:pPr>
            <w:r w:rsidRPr="00034446">
              <w:t>-</w:t>
            </w:r>
          </w:p>
        </w:tc>
        <w:tc>
          <w:tcPr>
            <w:tcW w:w="2977" w:type="dxa"/>
            <w:shd w:val="clear" w:color="auto" w:fill="auto"/>
          </w:tcPr>
          <w:p w14:paraId="0ED296F4" w14:textId="77777777" w:rsidR="00E7173D" w:rsidRPr="00034446" w:rsidRDefault="00E7173D" w:rsidP="00BD3E68">
            <w:pPr>
              <w:pStyle w:val="TAL"/>
            </w:pPr>
            <w:r w:rsidRPr="00034446">
              <w:t>-</w:t>
            </w:r>
          </w:p>
        </w:tc>
        <w:tc>
          <w:tcPr>
            <w:tcW w:w="567" w:type="dxa"/>
            <w:shd w:val="clear" w:color="auto" w:fill="auto"/>
          </w:tcPr>
          <w:p w14:paraId="3FF5C557" w14:textId="77777777" w:rsidR="00E7173D" w:rsidRPr="00034446" w:rsidRDefault="00E7173D" w:rsidP="00BD3E68">
            <w:pPr>
              <w:pStyle w:val="TAC"/>
            </w:pPr>
            <w:r w:rsidRPr="00034446">
              <w:t>-</w:t>
            </w:r>
          </w:p>
        </w:tc>
        <w:tc>
          <w:tcPr>
            <w:tcW w:w="851" w:type="dxa"/>
            <w:shd w:val="clear" w:color="auto" w:fill="auto"/>
          </w:tcPr>
          <w:p w14:paraId="52A06502" w14:textId="77777777" w:rsidR="00E7173D" w:rsidRPr="00034446" w:rsidRDefault="00E7173D" w:rsidP="00BD3E68">
            <w:pPr>
              <w:pStyle w:val="TAC"/>
            </w:pPr>
            <w:r w:rsidRPr="00034446">
              <w:t>-</w:t>
            </w:r>
          </w:p>
        </w:tc>
      </w:tr>
      <w:tr w:rsidR="00E7173D" w:rsidRPr="00034446" w14:paraId="4519E8E5" w14:textId="77777777" w:rsidTr="00BD3E68">
        <w:tc>
          <w:tcPr>
            <w:tcW w:w="533" w:type="dxa"/>
            <w:shd w:val="clear" w:color="auto" w:fill="auto"/>
          </w:tcPr>
          <w:p w14:paraId="0A2CEEE9" w14:textId="77777777" w:rsidR="00E7173D" w:rsidRPr="00034446" w:rsidRDefault="00E7173D" w:rsidP="00BD3E68">
            <w:pPr>
              <w:pStyle w:val="TAC"/>
            </w:pPr>
            <w:r w:rsidRPr="00034446">
              <w:t>-</w:t>
            </w:r>
          </w:p>
        </w:tc>
        <w:tc>
          <w:tcPr>
            <w:tcW w:w="3969" w:type="dxa"/>
            <w:shd w:val="clear" w:color="auto" w:fill="auto"/>
          </w:tcPr>
          <w:p w14:paraId="78D60821" w14:textId="77777777" w:rsidR="00E7173D" w:rsidRPr="00034446" w:rsidRDefault="00E7173D" w:rsidP="00BD3E68">
            <w:pPr>
              <w:pStyle w:val="TAL"/>
            </w:pPr>
            <w:r w:rsidRPr="00034446">
              <w:t xml:space="preserve">EXCEPTION: In parallel to the event described in step 22 below the generic procedure for IMS signalling in the U-plane specified in table 10.4.3.3.2-2 takes place. </w:t>
            </w:r>
          </w:p>
        </w:tc>
        <w:tc>
          <w:tcPr>
            <w:tcW w:w="709" w:type="dxa"/>
            <w:shd w:val="clear" w:color="auto" w:fill="auto"/>
          </w:tcPr>
          <w:p w14:paraId="4602CFA0" w14:textId="77777777" w:rsidR="00E7173D" w:rsidRPr="00034446" w:rsidRDefault="00E7173D" w:rsidP="00BD3E68">
            <w:pPr>
              <w:pStyle w:val="TAC"/>
            </w:pPr>
            <w:r w:rsidRPr="00034446">
              <w:t>-</w:t>
            </w:r>
          </w:p>
        </w:tc>
        <w:tc>
          <w:tcPr>
            <w:tcW w:w="2977" w:type="dxa"/>
            <w:shd w:val="clear" w:color="auto" w:fill="auto"/>
          </w:tcPr>
          <w:p w14:paraId="74E40DDB" w14:textId="77777777" w:rsidR="00E7173D" w:rsidRPr="00034446" w:rsidRDefault="00E7173D" w:rsidP="00BD3E68">
            <w:pPr>
              <w:pStyle w:val="TAL"/>
            </w:pPr>
            <w:r w:rsidRPr="00034446">
              <w:t>-</w:t>
            </w:r>
          </w:p>
        </w:tc>
        <w:tc>
          <w:tcPr>
            <w:tcW w:w="567" w:type="dxa"/>
            <w:shd w:val="clear" w:color="auto" w:fill="auto"/>
          </w:tcPr>
          <w:p w14:paraId="6BF47781" w14:textId="77777777" w:rsidR="00E7173D" w:rsidRPr="00034446" w:rsidRDefault="00E7173D" w:rsidP="00BD3E68">
            <w:pPr>
              <w:pStyle w:val="TAC"/>
            </w:pPr>
            <w:r w:rsidRPr="00034446">
              <w:t>-</w:t>
            </w:r>
          </w:p>
        </w:tc>
        <w:tc>
          <w:tcPr>
            <w:tcW w:w="851" w:type="dxa"/>
            <w:shd w:val="clear" w:color="auto" w:fill="auto"/>
          </w:tcPr>
          <w:p w14:paraId="1C996DE7" w14:textId="77777777" w:rsidR="00E7173D" w:rsidRPr="00034446" w:rsidRDefault="00E7173D" w:rsidP="00BD3E68">
            <w:pPr>
              <w:pStyle w:val="TAC"/>
            </w:pPr>
            <w:r w:rsidRPr="00034446">
              <w:t>-</w:t>
            </w:r>
          </w:p>
        </w:tc>
      </w:tr>
      <w:tr w:rsidR="00E7173D" w:rsidRPr="00034446" w14:paraId="06AC103C" w14:textId="77777777" w:rsidTr="00BD3E68">
        <w:tc>
          <w:tcPr>
            <w:tcW w:w="533" w:type="dxa"/>
            <w:shd w:val="clear" w:color="auto" w:fill="auto"/>
          </w:tcPr>
          <w:p w14:paraId="0E0878F4" w14:textId="77777777" w:rsidR="00E7173D" w:rsidRPr="00034446" w:rsidRDefault="00E7173D" w:rsidP="00BD3E68">
            <w:pPr>
              <w:pStyle w:val="TAC"/>
            </w:pPr>
            <w:r w:rsidRPr="00034446">
              <w:t>22</w:t>
            </w:r>
          </w:p>
        </w:tc>
        <w:tc>
          <w:tcPr>
            <w:tcW w:w="3969" w:type="dxa"/>
            <w:shd w:val="clear" w:color="auto" w:fill="auto"/>
          </w:tcPr>
          <w:p w14:paraId="7614E15C" w14:textId="77777777" w:rsidR="00E7173D" w:rsidRPr="00034446" w:rsidRDefault="00E7173D" w:rsidP="00BD3E68">
            <w:pPr>
              <w:pStyle w:val="TAL"/>
            </w:pPr>
            <w:r w:rsidRPr="00034446">
              <w:t>The UE transmits an ACTIVATE DEFAULT EPS BEARER CONTEXT ACCEPT message.</w:t>
            </w:r>
          </w:p>
        </w:tc>
        <w:tc>
          <w:tcPr>
            <w:tcW w:w="709" w:type="dxa"/>
            <w:shd w:val="clear" w:color="auto" w:fill="auto"/>
          </w:tcPr>
          <w:p w14:paraId="1A167385" w14:textId="77777777" w:rsidR="00E7173D" w:rsidRPr="00034446" w:rsidRDefault="00E7173D" w:rsidP="00BD3E68">
            <w:pPr>
              <w:pStyle w:val="TAC"/>
            </w:pPr>
            <w:r w:rsidRPr="00034446">
              <w:t>--&gt;</w:t>
            </w:r>
          </w:p>
        </w:tc>
        <w:tc>
          <w:tcPr>
            <w:tcW w:w="2977" w:type="dxa"/>
            <w:shd w:val="clear" w:color="auto" w:fill="auto"/>
          </w:tcPr>
          <w:p w14:paraId="6A5A7AC6" w14:textId="77777777" w:rsidR="00E7173D" w:rsidRPr="00034446" w:rsidRDefault="00E7173D" w:rsidP="00BD3E68">
            <w:pPr>
              <w:pStyle w:val="TAL"/>
            </w:pPr>
            <w:r w:rsidRPr="00034446">
              <w:t>ACTIVATE DEFAULT EPS BEARER CONTEXT ACCEPT</w:t>
            </w:r>
          </w:p>
        </w:tc>
        <w:tc>
          <w:tcPr>
            <w:tcW w:w="567" w:type="dxa"/>
            <w:shd w:val="clear" w:color="auto" w:fill="auto"/>
          </w:tcPr>
          <w:p w14:paraId="2C24E662" w14:textId="77777777" w:rsidR="00E7173D" w:rsidRPr="00034446" w:rsidRDefault="00E7173D" w:rsidP="00BD3E68">
            <w:pPr>
              <w:pStyle w:val="TAC"/>
            </w:pPr>
            <w:r w:rsidRPr="00034446">
              <w:t>-</w:t>
            </w:r>
          </w:p>
        </w:tc>
        <w:tc>
          <w:tcPr>
            <w:tcW w:w="851" w:type="dxa"/>
            <w:shd w:val="clear" w:color="auto" w:fill="auto"/>
          </w:tcPr>
          <w:p w14:paraId="1EA6F906" w14:textId="77777777" w:rsidR="00E7173D" w:rsidRPr="00034446" w:rsidRDefault="00E7173D" w:rsidP="00BD3E68">
            <w:pPr>
              <w:pStyle w:val="TAC"/>
            </w:pPr>
            <w:r w:rsidRPr="00034446">
              <w:t>-</w:t>
            </w:r>
          </w:p>
        </w:tc>
      </w:tr>
      <w:tr w:rsidR="00E7173D" w:rsidRPr="00034446" w14:paraId="62DC68B8" w14:textId="77777777" w:rsidTr="00BD3E68">
        <w:tc>
          <w:tcPr>
            <w:tcW w:w="533" w:type="dxa"/>
            <w:tcBorders>
              <w:top w:val="single" w:sz="4" w:space="0" w:color="auto"/>
              <w:left w:val="single" w:sz="4" w:space="0" w:color="auto"/>
              <w:bottom w:val="single" w:sz="4" w:space="0" w:color="auto"/>
              <w:right w:val="single" w:sz="4" w:space="0" w:color="auto"/>
            </w:tcBorders>
            <w:shd w:val="clear" w:color="auto" w:fill="auto"/>
          </w:tcPr>
          <w:p w14:paraId="11F771FE" w14:textId="77777777" w:rsidR="00E7173D" w:rsidRPr="00034446" w:rsidRDefault="00E7173D" w:rsidP="00BD3E68">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CDCC67C" w14:textId="77777777" w:rsidR="00E7173D" w:rsidRPr="00034446" w:rsidRDefault="00E7173D" w:rsidP="00BD3E68">
            <w:pPr>
              <w:pStyle w:val="TAL"/>
            </w:pPr>
            <w:r w:rsidRPr="00034446">
              <w:t>The SS transmits a DEACTIVATE EPS BEARER CONTEXT REQUEST including the EPS bearer identity of the internet PD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B75924" w14:textId="77777777" w:rsidR="00E7173D" w:rsidRPr="00034446" w:rsidRDefault="00E7173D" w:rsidP="00BD3E6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0E3889A" w14:textId="77777777" w:rsidR="00E7173D" w:rsidRPr="00034446" w:rsidRDefault="00E7173D" w:rsidP="00BD3E68">
            <w:pPr>
              <w:pStyle w:val="TAL"/>
            </w:pPr>
            <w:r w:rsidRPr="00034446">
              <w:t>DEACTIVATE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FC6391" w14:textId="77777777" w:rsidR="00E7173D" w:rsidRPr="00034446" w:rsidRDefault="00E7173D" w:rsidP="00BD3E68">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484B9E5" w14:textId="77777777" w:rsidR="00E7173D" w:rsidRPr="00034446" w:rsidRDefault="00E7173D" w:rsidP="00BD3E68">
            <w:pPr>
              <w:pStyle w:val="TAC"/>
            </w:pPr>
            <w:r w:rsidRPr="00034446">
              <w:t>-</w:t>
            </w:r>
          </w:p>
        </w:tc>
      </w:tr>
      <w:tr w:rsidR="00E71258" w:rsidRPr="00034446" w14:paraId="35074B09" w14:textId="77777777" w:rsidTr="00BD3E68">
        <w:tc>
          <w:tcPr>
            <w:tcW w:w="533" w:type="dxa"/>
            <w:tcBorders>
              <w:top w:val="single" w:sz="4" w:space="0" w:color="auto"/>
              <w:left w:val="single" w:sz="4" w:space="0" w:color="auto"/>
              <w:bottom w:val="single" w:sz="4" w:space="0" w:color="auto"/>
              <w:right w:val="single" w:sz="4" w:space="0" w:color="auto"/>
            </w:tcBorders>
            <w:shd w:val="clear" w:color="auto" w:fill="auto"/>
          </w:tcPr>
          <w:p w14:paraId="3CAA5594" w14:textId="77777777" w:rsidR="00E71258" w:rsidRPr="00034446" w:rsidRDefault="00E71258" w:rsidP="00E71258">
            <w:pPr>
              <w:pStyle w:val="TAC"/>
            </w:pPr>
            <w:r w:rsidRPr="00034446">
              <w:t>2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DA1D678" w14:textId="5F9892FC" w:rsidR="00E71258" w:rsidRPr="00034446" w:rsidRDefault="00E71258" w:rsidP="00E71258">
            <w:pPr>
              <w:pStyle w:val="TAL"/>
            </w:pPr>
            <w:r w:rsidRPr="00034446">
              <w:t>The UE transmits a DEACTIVATE EPS BEARER CONTEXT ACCEP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ADB346" w14:textId="028DACFD" w:rsidR="00E71258" w:rsidRPr="00034446" w:rsidRDefault="00E71258" w:rsidP="00E7125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6C38408" w14:textId="77777777" w:rsidR="00E71258" w:rsidRPr="00034446" w:rsidRDefault="00E71258" w:rsidP="00E71258">
            <w:pPr>
              <w:pStyle w:val="TAL"/>
            </w:pPr>
            <w:r w:rsidRPr="00034446">
              <w:t>DEACTIVATE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AD0DA2" w14:textId="77777777" w:rsidR="00E71258" w:rsidRPr="00034446" w:rsidRDefault="00E71258" w:rsidP="00E71258">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AF0DAD0" w14:textId="77777777" w:rsidR="00E71258" w:rsidRPr="00034446" w:rsidRDefault="00E71258" w:rsidP="00E71258">
            <w:pPr>
              <w:pStyle w:val="TAC"/>
            </w:pPr>
            <w:r w:rsidRPr="00034446">
              <w:t>-</w:t>
            </w:r>
          </w:p>
        </w:tc>
      </w:tr>
    </w:tbl>
    <w:p w14:paraId="73D65A47" w14:textId="77777777" w:rsidR="00E7173D" w:rsidRPr="00034446" w:rsidRDefault="00E7173D" w:rsidP="00E7173D"/>
    <w:p w14:paraId="015256F9" w14:textId="77777777" w:rsidR="00E7173D" w:rsidRPr="00034446" w:rsidRDefault="00E7173D" w:rsidP="00E7173D">
      <w:pPr>
        <w:pStyle w:val="TH"/>
      </w:pPr>
      <w:r w:rsidRPr="00034446">
        <w:lastRenderedPageBreak/>
        <w:t>Table 10.4.3.3.2-2: Procedure for IMS signalling in the U-plan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69"/>
        <w:gridCol w:w="708"/>
        <w:gridCol w:w="2977"/>
        <w:gridCol w:w="567"/>
        <w:gridCol w:w="850"/>
      </w:tblGrid>
      <w:tr w:rsidR="00E7173D" w:rsidRPr="00034446" w14:paraId="4CE14F2E" w14:textId="77777777" w:rsidTr="00BD3E68">
        <w:tc>
          <w:tcPr>
            <w:tcW w:w="534" w:type="dxa"/>
            <w:tcBorders>
              <w:bottom w:val="nil"/>
            </w:tcBorders>
            <w:shd w:val="clear" w:color="auto" w:fill="auto"/>
          </w:tcPr>
          <w:p w14:paraId="4EDF47A0" w14:textId="77777777" w:rsidR="00E7173D" w:rsidRPr="00034446" w:rsidRDefault="00E7173D" w:rsidP="00BD3E68">
            <w:pPr>
              <w:pStyle w:val="TAH"/>
            </w:pPr>
            <w:r w:rsidRPr="00034446">
              <w:t>St</w:t>
            </w:r>
          </w:p>
        </w:tc>
        <w:tc>
          <w:tcPr>
            <w:tcW w:w="3968" w:type="dxa"/>
            <w:shd w:val="clear" w:color="auto" w:fill="auto"/>
          </w:tcPr>
          <w:p w14:paraId="66CBB5AB" w14:textId="77777777" w:rsidR="00E7173D" w:rsidRPr="00034446" w:rsidRDefault="00E7173D" w:rsidP="00BD3E68">
            <w:pPr>
              <w:pStyle w:val="TAH"/>
            </w:pPr>
            <w:r w:rsidRPr="00034446">
              <w:t>Procedure</w:t>
            </w:r>
          </w:p>
        </w:tc>
        <w:tc>
          <w:tcPr>
            <w:tcW w:w="3684" w:type="dxa"/>
            <w:gridSpan w:val="2"/>
            <w:shd w:val="clear" w:color="auto" w:fill="auto"/>
          </w:tcPr>
          <w:p w14:paraId="30053FAF" w14:textId="77777777" w:rsidR="00E7173D" w:rsidRPr="00034446" w:rsidRDefault="00E7173D" w:rsidP="00BD3E68">
            <w:pPr>
              <w:pStyle w:val="TAH"/>
            </w:pPr>
            <w:r w:rsidRPr="00034446">
              <w:t>Message Sequence</w:t>
            </w:r>
          </w:p>
        </w:tc>
        <w:tc>
          <w:tcPr>
            <w:tcW w:w="567" w:type="dxa"/>
            <w:tcBorders>
              <w:bottom w:val="nil"/>
            </w:tcBorders>
            <w:shd w:val="clear" w:color="auto" w:fill="auto"/>
          </w:tcPr>
          <w:p w14:paraId="5468D8E4" w14:textId="77777777" w:rsidR="00E7173D" w:rsidRPr="00034446" w:rsidRDefault="00E7173D" w:rsidP="00BD3E68">
            <w:pPr>
              <w:pStyle w:val="TAH"/>
            </w:pPr>
            <w:r w:rsidRPr="00034446">
              <w:t>TP</w:t>
            </w:r>
          </w:p>
        </w:tc>
        <w:tc>
          <w:tcPr>
            <w:tcW w:w="850" w:type="dxa"/>
            <w:tcBorders>
              <w:bottom w:val="nil"/>
            </w:tcBorders>
            <w:shd w:val="clear" w:color="auto" w:fill="auto"/>
          </w:tcPr>
          <w:p w14:paraId="55558522" w14:textId="77777777" w:rsidR="00E7173D" w:rsidRPr="00034446" w:rsidRDefault="00E7173D" w:rsidP="00BD3E68">
            <w:pPr>
              <w:pStyle w:val="TAH"/>
            </w:pPr>
            <w:r w:rsidRPr="00034446">
              <w:t>Verdict</w:t>
            </w:r>
          </w:p>
        </w:tc>
      </w:tr>
      <w:tr w:rsidR="00E7173D" w:rsidRPr="00034446" w14:paraId="0E13BA7F" w14:textId="77777777" w:rsidTr="00BD3E68">
        <w:tc>
          <w:tcPr>
            <w:tcW w:w="534" w:type="dxa"/>
            <w:tcBorders>
              <w:top w:val="nil"/>
            </w:tcBorders>
            <w:shd w:val="clear" w:color="auto" w:fill="auto"/>
          </w:tcPr>
          <w:p w14:paraId="7AA76BC7" w14:textId="77777777" w:rsidR="00E7173D" w:rsidRPr="00034446" w:rsidRDefault="00E7173D" w:rsidP="00BD3E68">
            <w:pPr>
              <w:pStyle w:val="TAH"/>
            </w:pPr>
          </w:p>
        </w:tc>
        <w:tc>
          <w:tcPr>
            <w:tcW w:w="3968" w:type="dxa"/>
            <w:shd w:val="clear" w:color="auto" w:fill="auto"/>
          </w:tcPr>
          <w:p w14:paraId="03DEA9DB" w14:textId="77777777" w:rsidR="00E7173D" w:rsidRPr="00034446" w:rsidRDefault="00E7173D" w:rsidP="00BD3E68">
            <w:pPr>
              <w:pStyle w:val="TAH"/>
            </w:pPr>
          </w:p>
        </w:tc>
        <w:tc>
          <w:tcPr>
            <w:tcW w:w="708" w:type="dxa"/>
            <w:shd w:val="clear" w:color="auto" w:fill="auto"/>
          </w:tcPr>
          <w:p w14:paraId="1026F414" w14:textId="77777777" w:rsidR="00E7173D" w:rsidRPr="00034446" w:rsidRDefault="00E7173D" w:rsidP="00BD3E68">
            <w:pPr>
              <w:pStyle w:val="TAH"/>
            </w:pPr>
            <w:r w:rsidRPr="00034446">
              <w:t>U – S</w:t>
            </w:r>
          </w:p>
        </w:tc>
        <w:tc>
          <w:tcPr>
            <w:tcW w:w="2976" w:type="dxa"/>
            <w:shd w:val="clear" w:color="auto" w:fill="auto"/>
          </w:tcPr>
          <w:p w14:paraId="416E5B9D" w14:textId="77777777" w:rsidR="00E7173D" w:rsidRPr="00034446" w:rsidRDefault="00E7173D" w:rsidP="00BD3E68">
            <w:pPr>
              <w:pStyle w:val="TAH"/>
            </w:pPr>
            <w:r w:rsidRPr="00034446">
              <w:t>Message</w:t>
            </w:r>
          </w:p>
        </w:tc>
        <w:tc>
          <w:tcPr>
            <w:tcW w:w="567" w:type="dxa"/>
            <w:tcBorders>
              <w:top w:val="nil"/>
            </w:tcBorders>
            <w:shd w:val="clear" w:color="auto" w:fill="auto"/>
          </w:tcPr>
          <w:p w14:paraId="41BD604A" w14:textId="77777777" w:rsidR="00E7173D" w:rsidRPr="00034446" w:rsidRDefault="00E7173D" w:rsidP="00BD3E68">
            <w:pPr>
              <w:pStyle w:val="TAH"/>
            </w:pPr>
          </w:p>
        </w:tc>
        <w:tc>
          <w:tcPr>
            <w:tcW w:w="850" w:type="dxa"/>
            <w:tcBorders>
              <w:top w:val="nil"/>
            </w:tcBorders>
            <w:shd w:val="clear" w:color="auto" w:fill="auto"/>
          </w:tcPr>
          <w:p w14:paraId="1923D0F3" w14:textId="77777777" w:rsidR="00E7173D" w:rsidRPr="00034446" w:rsidRDefault="00E7173D" w:rsidP="00BD3E68">
            <w:pPr>
              <w:pStyle w:val="TAH"/>
            </w:pPr>
          </w:p>
        </w:tc>
      </w:tr>
      <w:tr w:rsidR="00E7173D" w:rsidRPr="00034446" w14:paraId="245B3C0F" w14:textId="77777777" w:rsidTr="00BD3E68">
        <w:tc>
          <w:tcPr>
            <w:tcW w:w="534" w:type="dxa"/>
            <w:shd w:val="clear" w:color="auto" w:fill="auto"/>
          </w:tcPr>
          <w:p w14:paraId="25E640CD" w14:textId="77777777" w:rsidR="00E7173D" w:rsidRPr="00034446" w:rsidRDefault="00E7173D" w:rsidP="00BD3E68">
            <w:pPr>
              <w:pStyle w:val="TAC"/>
            </w:pPr>
            <w:r w:rsidRPr="00034446">
              <w:t>-</w:t>
            </w:r>
          </w:p>
        </w:tc>
        <w:tc>
          <w:tcPr>
            <w:tcW w:w="3968" w:type="dxa"/>
            <w:shd w:val="clear" w:color="auto" w:fill="auto"/>
          </w:tcPr>
          <w:p w14:paraId="0D50C7D3" w14:textId="77777777" w:rsidR="00E7173D" w:rsidRPr="00034446" w:rsidRDefault="00E7173D" w:rsidP="00BD3E68">
            <w:pPr>
              <w:pStyle w:val="TAL"/>
            </w:pPr>
            <w:r w:rsidRPr="00034446">
              <w:t>The subsequent messages are sent to the first P-CSCF address received at step 21.</w:t>
            </w:r>
          </w:p>
        </w:tc>
        <w:tc>
          <w:tcPr>
            <w:tcW w:w="708" w:type="dxa"/>
            <w:shd w:val="clear" w:color="auto" w:fill="auto"/>
          </w:tcPr>
          <w:p w14:paraId="6F0EAAD6" w14:textId="77777777" w:rsidR="00E7173D" w:rsidRPr="00034446" w:rsidRDefault="00E7173D" w:rsidP="00BD3E68">
            <w:pPr>
              <w:pStyle w:val="TAC"/>
            </w:pPr>
            <w:r w:rsidRPr="00034446">
              <w:t>-</w:t>
            </w:r>
          </w:p>
        </w:tc>
        <w:tc>
          <w:tcPr>
            <w:tcW w:w="2976" w:type="dxa"/>
            <w:shd w:val="clear" w:color="auto" w:fill="auto"/>
          </w:tcPr>
          <w:p w14:paraId="20BCD4FF" w14:textId="77777777" w:rsidR="00E7173D" w:rsidRPr="00034446" w:rsidRDefault="00E7173D" w:rsidP="00BD3E68">
            <w:pPr>
              <w:pStyle w:val="TAL"/>
            </w:pPr>
            <w:r w:rsidRPr="00034446">
              <w:t>-</w:t>
            </w:r>
          </w:p>
        </w:tc>
        <w:tc>
          <w:tcPr>
            <w:tcW w:w="567" w:type="dxa"/>
            <w:shd w:val="clear" w:color="auto" w:fill="auto"/>
          </w:tcPr>
          <w:p w14:paraId="0743FADB" w14:textId="77777777" w:rsidR="00E7173D" w:rsidRPr="00034446" w:rsidRDefault="00E7173D" w:rsidP="00BD3E68">
            <w:pPr>
              <w:pStyle w:val="TAC"/>
            </w:pPr>
            <w:r w:rsidRPr="00034446">
              <w:t>-</w:t>
            </w:r>
          </w:p>
        </w:tc>
        <w:tc>
          <w:tcPr>
            <w:tcW w:w="850" w:type="dxa"/>
            <w:shd w:val="clear" w:color="auto" w:fill="auto"/>
          </w:tcPr>
          <w:p w14:paraId="55FB4A38" w14:textId="77777777" w:rsidR="00E7173D" w:rsidRPr="00034446" w:rsidRDefault="00E7173D" w:rsidP="00BD3E68">
            <w:pPr>
              <w:pStyle w:val="TAC"/>
            </w:pPr>
            <w:r w:rsidRPr="00034446">
              <w:t>-</w:t>
            </w:r>
          </w:p>
        </w:tc>
      </w:tr>
      <w:tr w:rsidR="00E7173D" w:rsidRPr="00034446" w14:paraId="259F99BC" w14:textId="77777777" w:rsidTr="00BD3E68">
        <w:tc>
          <w:tcPr>
            <w:tcW w:w="534" w:type="dxa"/>
            <w:shd w:val="clear" w:color="auto" w:fill="auto"/>
          </w:tcPr>
          <w:p w14:paraId="5B1BCCA3" w14:textId="77777777" w:rsidR="00E7173D" w:rsidRPr="00034446" w:rsidRDefault="00E7173D" w:rsidP="00BD3E68">
            <w:pPr>
              <w:pStyle w:val="TAC"/>
            </w:pPr>
            <w:r w:rsidRPr="00034446">
              <w:t>1-9</w:t>
            </w:r>
          </w:p>
        </w:tc>
        <w:tc>
          <w:tcPr>
            <w:tcW w:w="3968" w:type="dxa"/>
            <w:shd w:val="clear" w:color="auto" w:fill="auto"/>
          </w:tcPr>
          <w:p w14:paraId="5486641A" w14:textId="77777777" w:rsidR="00E7173D" w:rsidRPr="00034446" w:rsidRDefault="00E7173D" w:rsidP="00BD3E68">
            <w:pPr>
              <w:pStyle w:val="TAL"/>
            </w:pPr>
            <w:r w:rsidRPr="00034446">
              <w:t>Registration procedure according TS 34.229-1 [43] subclause C.2 (steps 3-11).</w:t>
            </w:r>
          </w:p>
        </w:tc>
        <w:tc>
          <w:tcPr>
            <w:tcW w:w="708" w:type="dxa"/>
            <w:shd w:val="clear" w:color="auto" w:fill="auto"/>
          </w:tcPr>
          <w:p w14:paraId="42BB1FF3" w14:textId="77777777" w:rsidR="00E7173D" w:rsidRPr="00034446" w:rsidRDefault="00E7173D" w:rsidP="00BD3E68">
            <w:pPr>
              <w:pStyle w:val="TAC"/>
            </w:pPr>
            <w:r w:rsidRPr="00034446">
              <w:t>-</w:t>
            </w:r>
          </w:p>
        </w:tc>
        <w:tc>
          <w:tcPr>
            <w:tcW w:w="2976" w:type="dxa"/>
            <w:shd w:val="clear" w:color="auto" w:fill="auto"/>
          </w:tcPr>
          <w:p w14:paraId="1FC57356" w14:textId="77777777" w:rsidR="00E7173D" w:rsidRPr="00034446" w:rsidRDefault="00E7173D" w:rsidP="00BD3E68">
            <w:pPr>
              <w:pStyle w:val="TAL"/>
            </w:pPr>
            <w:r w:rsidRPr="00034446">
              <w:t>-</w:t>
            </w:r>
          </w:p>
        </w:tc>
        <w:tc>
          <w:tcPr>
            <w:tcW w:w="567" w:type="dxa"/>
            <w:shd w:val="clear" w:color="auto" w:fill="auto"/>
          </w:tcPr>
          <w:p w14:paraId="74E67DB6" w14:textId="77777777" w:rsidR="00E7173D" w:rsidRPr="00034446" w:rsidRDefault="00E7173D" w:rsidP="00BD3E68">
            <w:pPr>
              <w:pStyle w:val="TAC"/>
            </w:pPr>
            <w:r w:rsidRPr="00034446">
              <w:t>1</w:t>
            </w:r>
          </w:p>
        </w:tc>
        <w:tc>
          <w:tcPr>
            <w:tcW w:w="850" w:type="dxa"/>
            <w:shd w:val="clear" w:color="auto" w:fill="auto"/>
          </w:tcPr>
          <w:p w14:paraId="4971964B" w14:textId="77777777" w:rsidR="00E7173D" w:rsidRPr="00034446" w:rsidRDefault="00E7173D" w:rsidP="00BD3E68">
            <w:pPr>
              <w:pStyle w:val="TAC"/>
            </w:pPr>
            <w:r w:rsidRPr="00034446">
              <w:t>P</w:t>
            </w:r>
          </w:p>
        </w:tc>
      </w:tr>
    </w:tbl>
    <w:p w14:paraId="0FA97E5F" w14:textId="77777777" w:rsidR="00E7173D" w:rsidRPr="00034446" w:rsidRDefault="00E7173D" w:rsidP="00E7173D"/>
    <w:p w14:paraId="7461C1AC" w14:textId="77777777" w:rsidR="00E7173D" w:rsidRPr="00034446" w:rsidRDefault="00E7173D" w:rsidP="00E7173D">
      <w:pPr>
        <w:pStyle w:val="H6"/>
      </w:pPr>
      <w:r w:rsidRPr="00034446">
        <w:t>10.4.3.3</w:t>
      </w:r>
      <w:r w:rsidRPr="00034446">
        <w:rPr>
          <w:snapToGrid w:val="0"/>
        </w:rPr>
        <w:t>.3</w:t>
      </w:r>
      <w:r w:rsidRPr="00034446">
        <w:rPr>
          <w:snapToGrid w:val="0"/>
        </w:rPr>
        <w:tab/>
        <w:t>Specific message contents</w:t>
      </w:r>
    </w:p>
    <w:p w14:paraId="654FE868" w14:textId="77777777" w:rsidR="00E7173D" w:rsidRPr="00034446" w:rsidRDefault="00E7173D" w:rsidP="00E7173D">
      <w:pPr>
        <w:pStyle w:val="TH"/>
      </w:pPr>
      <w:r w:rsidRPr="00034446">
        <w:t>Table 10.4.3.3.3-1: Message DEACTIVATE EPS BEARER CONTEXT REQUEST (step 18, Table 10.4.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7173D" w:rsidRPr="00034446" w14:paraId="505110EA" w14:textId="77777777" w:rsidTr="00BD3E68">
        <w:tc>
          <w:tcPr>
            <w:tcW w:w="9637" w:type="dxa"/>
            <w:gridSpan w:val="4"/>
            <w:shd w:val="clear" w:color="auto" w:fill="auto"/>
          </w:tcPr>
          <w:p w14:paraId="4593C09D" w14:textId="77777777" w:rsidR="00E7173D" w:rsidRPr="00034446" w:rsidRDefault="00E7173D" w:rsidP="00BD3E68">
            <w:pPr>
              <w:pStyle w:val="TAL"/>
            </w:pPr>
            <w:r w:rsidRPr="00034446">
              <w:t>Derivation path: 36.508 table 4.7.3-12 and table 4.6.1-8 with condition DRB-REL(1)</w:t>
            </w:r>
          </w:p>
        </w:tc>
      </w:tr>
      <w:tr w:rsidR="00E7173D" w:rsidRPr="00034446" w14:paraId="47C9192E" w14:textId="77777777" w:rsidTr="00BD3E68">
        <w:tc>
          <w:tcPr>
            <w:tcW w:w="4535" w:type="dxa"/>
            <w:tcBorders>
              <w:bottom w:val="single" w:sz="4" w:space="0" w:color="auto"/>
            </w:tcBorders>
            <w:shd w:val="clear" w:color="auto" w:fill="auto"/>
          </w:tcPr>
          <w:p w14:paraId="5102BE98" w14:textId="77777777" w:rsidR="00E7173D" w:rsidRPr="00034446" w:rsidRDefault="00E7173D" w:rsidP="00BD3E68">
            <w:pPr>
              <w:pStyle w:val="TAH"/>
            </w:pPr>
            <w:r w:rsidRPr="00034446">
              <w:t>Information Element</w:t>
            </w:r>
          </w:p>
        </w:tc>
        <w:tc>
          <w:tcPr>
            <w:tcW w:w="2267" w:type="dxa"/>
            <w:tcBorders>
              <w:bottom w:val="single" w:sz="4" w:space="0" w:color="auto"/>
            </w:tcBorders>
            <w:shd w:val="clear" w:color="auto" w:fill="auto"/>
          </w:tcPr>
          <w:p w14:paraId="7156A209" w14:textId="77777777" w:rsidR="00E7173D" w:rsidRPr="00034446" w:rsidRDefault="00E7173D" w:rsidP="00BD3E68">
            <w:pPr>
              <w:pStyle w:val="TAH"/>
            </w:pPr>
            <w:r w:rsidRPr="00034446">
              <w:t>Value/Remark</w:t>
            </w:r>
          </w:p>
        </w:tc>
        <w:tc>
          <w:tcPr>
            <w:tcW w:w="1700" w:type="dxa"/>
            <w:tcBorders>
              <w:bottom w:val="single" w:sz="4" w:space="0" w:color="auto"/>
            </w:tcBorders>
            <w:shd w:val="clear" w:color="auto" w:fill="auto"/>
          </w:tcPr>
          <w:p w14:paraId="239324CA" w14:textId="77777777" w:rsidR="00E7173D" w:rsidRPr="00034446" w:rsidRDefault="00E7173D" w:rsidP="00BD3E68">
            <w:pPr>
              <w:pStyle w:val="TAH"/>
            </w:pPr>
            <w:r w:rsidRPr="00034446">
              <w:t>Comment</w:t>
            </w:r>
          </w:p>
        </w:tc>
        <w:tc>
          <w:tcPr>
            <w:tcW w:w="1135" w:type="dxa"/>
            <w:tcBorders>
              <w:bottom w:val="single" w:sz="4" w:space="0" w:color="auto"/>
            </w:tcBorders>
            <w:shd w:val="clear" w:color="auto" w:fill="auto"/>
          </w:tcPr>
          <w:p w14:paraId="5EF7140D" w14:textId="77777777" w:rsidR="00E7173D" w:rsidRPr="00034446" w:rsidRDefault="00E7173D" w:rsidP="00BD3E68">
            <w:pPr>
              <w:pStyle w:val="TAH"/>
            </w:pPr>
            <w:r w:rsidRPr="00034446">
              <w:t>Condition</w:t>
            </w:r>
          </w:p>
        </w:tc>
      </w:tr>
      <w:tr w:rsidR="00E7173D" w:rsidRPr="00034446" w14:paraId="527A188F" w14:textId="77777777" w:rsidTr="00BD3E68">
        <w:tc>
          <w:tcPr>
            <w:tcW w:w="4535" w:type="dxa"/>
            <w:tcBorders>
              <w:top w:val="single" w:sz="4" w:space="0" w:color="auto"/>
              <w:bottom w:val="single" w:sz="4" w:space="0" w:color="auto"/>
            </w:tcBorders>
            <w:shd w:val="clear" w:color="auto" w:fill="auto"/>
          </w:tcPr>
          <w:p w14:paraId="08D7C71E" w14:textId="77777777" w:rsidR="00E7173D" w:rsidRPr="00034446" w:rsidRDefault="00E7173D" w:rsidP="00BD3E68">
            <w:pPr>
              <w:pStyle w:val="TAL"/>
            </w:pPr>
            <w:r w:rsidRPr="00034446">
              <w:t>EPS bearer identity</w:t>
            </w:r>
          </w:p>
        </w:tc>
        <w:tc>
          <w:tcPr>
            <w:tcW w:w="2267" w:type="dxa"/>
            <w:tcBorders>
              <w:top w:val="single" w:sz="4" w:space="0" w:color="auto"/>
              <w:bottom w:val="single" w:sz="4" w:space="0" w:color="auto"/>
            </w:tcBorders>
            <w:shd w:val="clear" w:color="auto" w:fill="auto"/>
          </w:tcPr>
          <w:p w14:paraId="58FE6F5D" w14:textId="77777777" w:rsidR="00E7173D" w:rsidRPr="00034446" w:rsidRDefault="00E7173D" w:rsidP="00BD3E68">
            <w:pPr>
              <w:pStyle w:val="TAL"/>
            </w:pPr>
            <w:r w:rsidRPr="00034446">
              <w:t xml:space="preserve"> EPS bearer identity</w:t>
            </w:r>
          </w:p>
        </w:tc>
        <w:tc>
          <w:tcPr>
            <w:tcW w:w="1700" w:type="dxa"/>
            <w:tcBorders>
              <w:top w:val="single" w:sz="4" w:space="0" w:color="auto"/>
              <w:bottom w:val="single" w:sz="4" w:space="0" w:color="auto"/>
            </w:tcBorders>
            <w:shd w:val="clear" w:color="auto" w:fill="auto"/>
          </w:tcPr>
          <w:p w14:paraId="340315BB" w14:textId="77777777" w:rsidR="00E7173D" w:rsidRPr="00034446" w:rsidRDefault="00E7173D" w:rsidP="00BD3E68">
            <w:pPr>
              <w:pStyle w:val="TAL"/>
            </w:pPr>
            <w:r w:rsidRPr="00034446">
              <w:t>Same value as in ACTIVATE DEFAULT EPS BEARER CONTEXT REQUEST for the IMS PDN</w:t>
            </w:r>
          </w:p>
        </w:tc>
        <w:tc>
          <w:tcPr>
            <w:tcW w:w="1135" w:type="dxa"/>
            <w:tcBorders>
              <w:top w:val="single" w:sz="4" w:space="0" w:color="auto"/>
              <w:bottom w:val="single" w:sz="4" w:space="0" w:color="auto"/>
            </w:tcBorders>
            <w:shd w:val="clear" w:color="auto" w:fill="auto"/>
          </w:tcPr>
          <w:p w14:paraId="756583B1" w14:textId="77777777" w:rsidR="00E7173D" w:rsidRPr="00034446" w:rsidRDefault="00E7173D" w:rsidP="00BD3E68">
            <w:pPr>
              <w:pStyle w:val="TAL"/>
            </w:pPr>
          </w:p>
        </w:tc>
      </w:tr>
      <w:tr w:rsidR="00E7173D" w:rsidRPr="00034446" w14:paraId="110598FA" w14:textId="77777777" w:rsidTr="00BD3E68">
        <w:tc>
          <w:tcPr>
            <w:tcW w:w="4535" w:type="dxa"/>
            <w:tcBorders>
              <w:top w:val="single" w:sz="4" w:space="0" w:color="auto"/>
              <w:bottom w:val="single" w:sz="4" w:space="0" w:color="auto"/>
            </w:tcBorders>
            <w:shd w:val="clear" w:color="auto" w:fill="auto"/>
          </w:tcPr>
          <w:p w14:paraId="310CF826" w14:textId="77777777" w:rsidR="00E7173D" w:rsidRPr="00034446" w:rsidRDefault="00E7173D" w:rsidP="00BD3E68">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5998873F" w14:textId="77777777" w:rsidR="00E7173D" w:rsidRPr="00034446" w:rsidRDefault="00E7173D" w:rsidP="00BD3E68">
            <w:pPr>
              <w:pStyle w:val="TAL"/>
            </w:pPr>
            <w:r w:rsidRPr="00034446">
              <w:t>0</w:t>
            </w:r>
          </w:p>
        </w:tc>
        <w:tc>
          <w:tcPr>
            <w:tcW w:w="1700" w:type="dxa"/>
            <w:tcBorders>
              <w:top w:val="single" w:sz="4" w:space="0" w:color="auto"/>
              <w:bottom w:val="single" w:sz="4" w:space="0" w:color="auto"/>
            </w:tcBorders>
            <w:shd w:val="clear" w:color="auto" w:fill="auto"/>
          </w:tcPr>
          <w:p w14:paraId="4B8953A1" w14:textId="77777777" w:rsidR="00E7173D" w:rsidRPr="00034446" w:rsidRDefault="00E7173D" w:rsidP="00BD3E68">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6E5A15DC" w14:textId="77777777" w:rsidR="00E7173D" w:rsidRPr="00034446" w:rsidRDefault="00E7173D" w:rsidP="00BD3E68">
            <w:pPr>
              <w:pStyle w:val="TAL"/>
            </w:pPr>
          </w:p>
        </w:tc>
      </w:tr>
      <w:tr w:rsidR="00E7173D" w:rsidRPr="00034446" w14:paraId="6592892F" w14:textId="77777777" w:rsidTr="00BD3E68">
        <w:tc>
          <w:tcPr>
            <w:tcW w:w="4535" w:type="dxa"/>
            <w:tcBorders>
              <w:top w:val="single" w:sz="4" w:space="0" w:color="auto"/>
              <w:bottom w:val="single" w:sz="4" w:space="0" w:color="auto"/>
            </w:tcBorders>
            <w:shd w:val="clear" w:color="auto" w:fill="auto"/>
          </w:tcPr>
          <w:p w14:paraId="1ECA72A2" w14:textId="77777777" w:rsidR="00E7173D" w:rsidRPr="00034446" w:rsidRDefault="00E7173D" w:rsidP="00BD3E68">
            <w:pPr>
              <w:pStyle w:val="TAL"/>
            </w:pPr>
            <w:r w:rsidRPr="00034446">
              <w:t>ESM cause</w:t>
            </w:r>
          </w:p>
        </w:tc>
        <w:tc>
          <w:tcPr>
            <w:tcW w:w="2267" w:type="dxa"/>
            <w:tcBorders>
              <w:top w:val="single" w:sz="4" w:space="0" w:color="auto"/>
              <w:bottom w:val="single" w:sz="4" w:space="0" w:color="auto"/>
            </w:tcBorders>
            <w:shd w:val="clear" w:color="auto" w:fill="auto"/>
          </w:tcPr>
          <w:p w14:paraId="579C7316" w14:textId="77777777" w:rsidR="00E7173D" w:rsidRPr="00034446" w:rsidRDefault="00E7173D" w:rsidP="00BD3E68">
            <w:pPr>
              <w:pStyle w:val="TAL"/>
            </w:pPr>
            <w:r w:rsidRPr="00034446">
              <w:t>00100111</w:t>
            </w:r>
          </w:p>
        </w:tc>
        <w:tc>
          <w:tcPr>
            <w:tcW w:w="1700" w:type="dxa"/>
            <w:tcBorders>
              <w:top w:val="single" w:sz="4" w:space="0" w:color="auto"/>
              <w:bottom w:val="single" w:sz="4" w:space="0" w:color="auto"/>
            </w:tcBorders>
            <w:shd w:val="clear" w:color="auto" w:fill="auto"/>
          </w:tcPr>
          <w:p w14:paraId="27F802B6" w14:textId="77777777" w:rsidR="00E7173D" w:rsidRPr="00034446" w:rsidRDefault="00E7173D" w:rsidP="00BD3E68">
            <w:pPr>
              <w:pStyle w:val="TAL"/>
            </w:pPr>
            <w:r w:rsidRPr="00034446">
              <w:t>Reactivation requested</w:t>
            </w:r>
            <w:r w:rsidRPr="00034446" w:rsidDel="001B7AB5">
              <w:t xml:space="preserve"> </w:t>
            </w:r>
          </w:p>
        </w:tc>
        <w:tc>
          <w:tcPr>
            <w:tcW w:w="1135" w:type="dxa"/>
            <w:tcBorders>
              <w:top w:val="single" w:sz="4" w:space="0" w:color="auto"/>
              <w:bottom w:val="single" w:sz="4" w:space="0" w:color="auto"/>
            </w:tcBorders>
            <w:shd w:val="clear" w:color="auto" w:fill="auto"/>
          </w:tcPr>
          <w:p w14:paraId="708CD349" w14:textId="77777777" w:rsidR="00E7173D" w:rsidRPr="00034446" w:rsidRDefault="00E7173D" w:rsidP="00BD3E68">
            <w:pPr>
              <w:pStyle w:val="TAL"/>
            </w:pPr>
          </w:p>
        </w:tc>
      </w:tr>
      <w:tr w:rsidR="00E7173D" w:rsidRPr="00034446" w14:paraId="4F5E6ACB" w14:textId="77777777" w:rsidTr="00BD3E68">
        <w:tc>
          <w:tcPr>
            <w:tcW w:w="4535" w:type="dxa"/>
            <w:tcBorders>
              <w:top w:val="single" w:sz="4" w:space="0" w:color="auto"/>
            </w:tcBorders>
            <w:shd w:val="clear" w:color="auto" w:fill="auto"/>
          </w:tcPr>
          <w:p w14:paraId="41A5BF0B" w14:textId="77777777" w:rsidR="00E7173D" w:rsidRPr="00034446" w:rsidRDefault="00E7173D" w:rsidP="00BD3E68">
            <w:pPr>
              <w:pStyle w:val="TAL"/>
            </w:pPr>
            <w:r w:rsidRPr="00034446">
              <w:t>Protocol configuration options</w:t>
            </w:r>
          </w:p>
        </w:tc>
        <w:tc>
          <w:tcPr>
            <w:tcW w:w="2267" w:type="dxa"/>
            <w:tcBorders>
              <w:top w:val="single" w:sz="4" w:space="0" w:color="auto"/>
            </w:tcBorders>
            <w:shd w:val="clear" w:color="auto" w:fill="auto"/>
          </w:tcPr>
          <w:p w14:paraId="0E9EE337" w14:textId="77777777" w:rsidR="00E7173D" w:rsidRPr="00034446" w:rsidRDefault="00E7173D" w:rsidP="00BD3E68">
            <w:pPr>
              <w:pStyle w:val="TAL"/>
            </w:pPr>
            <w:r w:rsidRPr="00034446">
              <w:t>Not present</w:t>
            </w:r>
          </w:p>
        </w:tc>
        <w:tc>
          <w:tcPr>
            <w:tcW w:w="1700" w:type="dxa"/>
            <w:tcBorders>
              <w:top w:val="single" w:sz="4" w:space="0" w:color="auto"/>
            </w:tcBorders>
            <w:shd w:val="clear" w:color="auto" w:fill="auto"/>
          </w:tcPr>
          <w:p w14:paraId="007F5CC6" w14:textId="77777777" w:rsidR="00E7173D" w:rsidRPr="00034446" w:rsidRDefault="00E7173D" w:rsidP="00BD3E68">
            <w:pPr>
              <w:pStyle w:val="TAL"/>
            </w:pPr>
          </w:p>
        </w:tc>
        <w:tc>
          <w:tcPr>
            <w:tcW w:w="1135" w:type="dxa"/>
            <w:tcBorders>
              <w:top w:val="single" w:sz="4" w:space="0" w:color="auto"/>
            </w:tcBorders>
            <w:shd w:val="clear" w:color="auto" w:fill="auto"/>
          </w:tcPr>
          <w:p w14:paraId="3116B65A" w14:textId="77777777" w:rsidR="00E7173D" w:rsidRPr="00034446" w:rsidRDefault="00E7173D" w:rsidP="00BD3E68">
            <w:pPr>
              <w:pStyle w:val="TAL"/>
            </w:pPr>
          </w:p>
        </w:tc>
      </w:tr>
    </w:tbl>
    <w:p w14:paraId="7433D9C1" w14:textId="77777777" w:rsidR="00E7173D" w:rsidRPr="00034446" w:rsidRDefault="00E7173D" w:rsidP="00E7173D"/>
    <w:p w14:paraId="0435A7C5" w14:textId="77777777" w:rsidR="00E7173D" w:rsidRPr="00034446" w:rsidRDefault="00E7173D" w:rsidP="00E7173D">
      <w:pPr>
        <w:pStyle w:val="TH"/>
      </w:pPr>
      <w:r w:rsidRPr="00034446">
        <w:lastRenderedPageBreak/>
        <w:t>Table 10.4.3.3.3-2: ACTIVATE DEFAULT EPS BEARER CONTEXT REQUEST (Step 21, Table 10.4.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92"/>
        <w:gridCol w:w="2256"/>
        <w:gridCol w:w="1716"/>
        <w:gridCol w:w="1286"/>
      </w:tblGrid>
      <w:tr w:rsidR="00E7173D" w:rsidRPr="00034446" w14:paraId="406BD57F"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1971DE5A" w14:textId="77777777" w:rsidR="00E7173D" w:rsidRPr="00034446" w:rsidRDefault="00E7173D" w:rsidP="00BD3E68">
            <w:pPr>
              <w:pStyle w:val="TAHCarNotBold"/>
              <w:rPr>
                <w:lang w:eastAsia="fr-FR"/>
              </w:rPr>
            </w:pPr>
            <w:r w:rsidRPr="00034446">
              <w:rPr>
                <w:lang w:eastAsia="fr-FR"/>
              </w:rPr>
              <w:t>Derivation path: TS 36.508, Table 4.7.3-6</w:t>
            </w:r>
          </w:p>
        </w:tc>
      </w:tr>
      <w:tr w:rsidR="00E7173D" w:rsidRPr="00034446" w14:paraId="64C93194"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A48D3" w14:textId="77777777" w:rsidR="00E7173D" w:rsidRPr="00034446" w:rsidRDefault="00E7173D" w:rsidP="00BD3E68">
            <w:pPr>
              <w:pStyle w:val="TAH"/>
            </w:pPr>
            <w:r w:rsidRPr="00034446">
              <w:t>Information Element</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87867" w14:textId="77777777" w:rsidR="00E7173D" w:rsidRPr="00034446" w:rsidRDefault="00E7173D" w:rsidP="00BD3E68">
            <w:pPr>
              <w:pStyle w:val="TAH"/>
            </w:pPr>
            <w:r w:rsidRPr="00034446">
              <w:t>Value/remark</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FF8A2" w14:textId="77777777" w:rsidR="00E7173D" w:rsidRPr="00034446" w:rsidRDefault="00E7173D" w:rsidP="00BD3E68">
            <w:pPr>
              <w:pStyle w:val="TAH"/>
            </w:pPr>
            <w:r w:rsidRPr="00034446">
              <w:t>Comment</w:t>
            </w:r>
          </w:p>
        </w:tc>
        <w:tc>
          <w:tcPr>
            <w:tcW w:w="12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24A4C" w14:textId="77777777" w:rsidR="00E7173D" w:rsidRPr="00034446" w:rsidRDefault="00E7173D" w:rsidP="00BD3E68">
            <w:pPr>
              <w:pStyle w:val="TAH"/>
            </w:pPr>
            <w:r w:rsidRPr="00034446">
              <w:t>Condition</w:t>
            </w:r>
          </w:p>
        </w:tc>
      </w:tr>
      <w:tr w:rsidR="00E7173D" w:rsidRPr="00034446" w14:paraId="627BC5D4"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FF128" w14:textId="77777777" w:rsidR="00E7173D" w:rsidRPr="00034446" w:rsidRDefault="00E7173D" w:rsidP="00BD3E68">
            <w:pPr>
              <w:pStyle w:val="TAL"/>
            </w:pPr>
            <w:r w:rsidRPr="00034446">
              <w:t>Protocol configuration option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3EB5" w14:textId="77777777" w:rsidR="00E7173D" w:rsidRPr="00034446" w:rsidRDefault="00E7173D" w:rsidP="00BD3E68">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81EA" w14:textId="77777777" w:rsidR="00E7173D" w:rsidRPr="00034446" w:rsidRDefault="00E7173D" w:rsidP="00BD3E68">
            <w:pPr>
              <w:pStyle w:val="TAL"/>
            </w:pPr>
          </w:p>
        </w:tc>
        <w:tc>
          <w:tcPr>
            <w:tcW w:w="12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9D7E3" w14:textId="77777777" w:rsidR="00E7173D" w:rsidRPr="00034446" w:rsidRDefault="00E7173D" w:rsidP="00BD3E68">
            <w:pPr>
              <w:pStyle w:val="TAL"/>
            </w:pPr>
          </w:p>
        </w:tc>
      </w:tr>
      <w:tr w:rsidR="00E7173D" w:rsidRPr="00034446" w14:paraId="0BCD7D7F"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2FDB" w14:textId="77777777" w:rsidR="00E7173D" w:rsidRPr="00034446" w:rsidRDefault="00E7173D" w:rsidP="00BD3E68">
            <w:pPr>
              <w:pStyle w:val="TAL"/>
            </w:pPr>
            <w:r w:rsidRPr="00034446">
              <w:t xml:space="preserve">  Container ID 1</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5B63B" w14:textId="77777777" w:rsidR="00E7173D" w:rsidRPr="00034446" w:rsidRDefault="00E7173D" w:rsidP="00BD3E68">
            <w:pPr>
              <w:pStyle w:val="TAL"/>
            </w:pPr>
            <w:r w:rsidRPr="00034446">
              <w:rPr>
                <w:rFonts w:eastAsia="Batang"/>
                <w:lang w:eastAsia="ko-KR"/>
              </w:rPr>
              <w:t>‘0001’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CCED2" w14:textId="77777777" w:rsidR="00E7173D" w:rsidRPr="00034446" w:rsidRDefault="00E7173D" w:rsidP="00BD3E68">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3FF742E1" w14:textId="77777777" w:rsidR="00E7173D" w:rsidRPr="00034446" w:rsidRDefault="00E7173D" w:rsidP="00BD3E68">
            <w:pPr>
              <w:pStyle w:val="TAL"/>
            </w:pPr>
            <w:r w:rsidRPr="00034446">
              <w:t>P-CSCF IPv6</w:t>
            </w:r>
          </w:p>
        </w:tc>
      </w:tr>
      <w:tr w:rsidR="00E7173D" w:rsidRPr="00034446" w14:paraId="04A5BA9D"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416C0" w14:textId="77777777" w:rsidR="00E7173D" w:rsidRPr="00034446" w:rsidRDefault="00E7173D" w:rsidP="00BD3E68">
            <w:pPr>
              <w:pStyle w:val="TAL"/>
            </w:pPr>
            <w:r w:rsidRPr="00034446">
              <w:t xml:space="preserve">    Length of container ID 1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A4A1" w14:textId="77777777" w:rsidR="00E7173D" w:rsidRPr="00034446" w:rsidRDefault="00E7173D" w:rsidP="00BD3E68">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DAF5F" w14:textId="77777777" w:rsidR="00E7173D" w:rsidRPr="00034446" w:rsidRDefault="00E7173D" w:rsidP="00BD3E68">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34ADA528" w14:textId="77777777" w:rsidR="00E7173D" w:rsidRPr="00034446" w:rsidRDefault="00E7173D" w:rsidP="00BD3E68">
            <w:pPr>
              <w:pStyle w:val="TAL"/>
            </w:pPr>
          </w:p>
        </w:tc>
      </w:tr>
      <w:tr w:rsidR="00E7173D" w:rsidRPr="00034446" w14:paraId="3199A963"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4CCA9" w14:textId="77777777" w:rsidR="00E7173D" w:rsidRPr="00034446" w:rsidRDefault="00E7173D" w:rsidP="00BD3E68">
            <w:pPr>
              <w:pStyle w:val="TAL"/>
            </w:pPr>
            <w:r w:rsidRPr="00034446">
              <w:t xml:space="preserve">    Container ID 1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C4F01" w14:textId="77777777" w:rsidR="00E7173D" w:rsidRPr="00034446" w:rsidRDefault="00E7173D" w:rsidP="00BD3E68">
            <w:pPr>
              <w:pStyle w:val="TAL"/>
            </w:pPr>
            <w:r w:rsidRPr="00034446">
              <w:rPr>
                <w:rFonts w:eastAsia="Batang"/>
                <w:lang w:eastAsia="ko-KR"/>
              </w:rPr>
              <w:t>IPv6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FAA82" w14:textId="77777777" w:rsidR="00E7173D" w:rsidRPr="00034446" w:rsidRDefault="00E7173D" w:rsidP="00BD3E68">
            <w:pPr>
              <w:pStyle w:val="TAL"/>
            </w:pPr>
            <w:r w:rsidRPr="00034446">
              <w:t xml:space="preserve">P-CSCF IPv6 Address different to that allocated in the previous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94D3290" w14:textId="77777777" w:rsidR="00E7173D" w:rsidRPr="00034446" w:rsidRDefault="00E7173D" w:rsidP="00BD3E68">
            <w:pPr>
              <w:pStyle w:val="TAL"/>
            </w:pPr>
          </w:p>
        </w:tc>
      </w:tr>
      <w:tr w:rsidR="00E7173D" w:rsidRPr="00034446" w14:paraId="5FF2FBA1"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40418" w14:textId="77777777" w:rsidR="00E7173D" w:rsidRPr="00034446" w:rsidRDefault="00E7173D" w:rsidP="00BD3E68">
            <w:pPr>
              <w:pStyle w:val="TAL"/>
            </w:pPr>
            <w:r w:rsidRPr="00034446">
              <w:t xml:space="preserve">  Container ID 2</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DF15A" w14:textId="77777777" w:rsidR="00E7173D" w:rsidRPr="00034446" w:rsidRDefault="00E7173D" w:rsidP="00BD3E68">
            <w:pPr>
              <w:pStyle w:val="TAL"/>
            </w:pPr>
            <w:r w:rsidRPr="00034446">
              <w:rPr>
                <w:rFonts w:eastAsia="Batang"/>
                <w:lang w:eastAsia="ko-KR"/>
              </w:rPr>
              <w:t>‘000C’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0BB12" w14:textId="77777777" w:rsidR="00E7173D" w:rsidRPr="00034446" w:rsidRDefault="00E7173D" w:rsidP="00BD3E68">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FD59648" w14:textId="77777777" w:rsidR="00E7173D" w:rsidRPr="00034446" w:rsidRDefault="00E7173D" w:rsidP="00BD3E68">
            <w:pPr>
              <w:pStyle w:val="TAL"/>
            </w:pPr>
            <w:r w:rsidRPr="00034446">
              <w:t>P-CSCF IPv4</w:t>
            </w:r>
          </w:p>
        </w:tc>
      </w:tr>
      <w:tr w:rsidR="00E7173D" w:rsidRPr="00034446" w14:paraId="4C35E1FB"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C4787" w14:textId="77777777" w:rsidR="00E7173D" w:rsidRPr="00034446" w:rsidRDefault="00E7173D" w:rsidP="00BD3E68">
            <w:pPr>
              <w:pStyle w:val="TAL"/>
            </w:pPr>
            <w:r w:rsidRPr="00034446">
              <w:t xml:space="preserve">    Length of container ID 2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0B911" w14:textId="77777777" w:rsidR="00E7173D" w:rsidRPr="00034446" w:rsidRDefault="00E7173D" w:rsidP="00BD3E68">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8B5C5" w14:textId="77777777" w:rsidR="00E7173D" w:rsidRPr="00034446" w:rsidRDefault="00E7173D" w:rsidP="00BD3E68">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2E31EBF5" w14:textId="77777777" w:rsidR="00E7173D" w:rsidRPr="00034446" w:rsidRDefault="00E7173D" w:rsidP="00BD3E68">
            <w:pPr>
              <w:pStyle w:val="TAL"/>
            </w:pPr>
          </w:p>
        </w:tc>
      </w:tr>
      <w:tr w:rsidR="00E7173D" w:rsidRPr="00034446" w14:paraId="125A2628"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B3B11" w14:textId="77777777" w:rsidR="00E7173D" w:rsidRPr="00034446" w:rsidRDefault="00E7173D" w:rsidP="00BD3E68">
            <w:pPr>
              <w:pStyle w:val="TAL"/>
            </w:pPr>
            <w:r w:rsidRPr="00034446">
              <w:t xml:space="preserve">    Container ID 2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5CFB1" w14:textId="77777777" w:rsidR="00E7173D" w:rsidRPr="00034446" w:rsidRDefault="00E7173D" w:rsidP="00BD3E68">
            <w:pPr>
              <w:pStyle w:val="TAL"/>
            </w:pPr>
            <w:r w:rsidRPr="00034446">
              <w:rPr>
                <w:rFonts w:eastAsia="Batang"/>
                <w:lang w:eastAsia="ko-KR"/>
              </w:rPr>
              <w:t>IPv4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B54E" w14:textId="77777777" w:rsidR="00E7173D" w:rsidRPr="00034446" w:rsidRDefault="00E7173D" w:rsidP="00BD3E68">
            <w:pPr>
              <w:pStyle w:val="TAL"/>
            </w:pPr>
            <w:r w:rsidRPr="00034446">
              <w:t xml:space="preserve">P-CSCF IPv4 Address different to that allocated in the previous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8A162DA" w14:textId="77777777" w:rsidR="00E7173D" w:rsidRPr="00034446" w:rsidRDefault="00E7173D" w:rsidP="00BD3E68">
            <w:pPr>
              <w:pStyle w:val="TAL"/>
            </w:pPr>
          </w:p>
        </w:tc>
      </w:tr>
      <w:tr w:rsidR="00E7173D" w:rsidRPr="00034446" w14:paraId="48A62073"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81A8" w14:textId="77777777" w:rsidR="00E7173D" w:rsidRPr="00034446" w:rsidRDefault="00E7173D" w:rsidP="00BD3E68">
            <w:pPr>
              <w:pStyle w:val="TAL"/>
            </w:pPr>
            <w:r w:rsidRPr="00034446">
              <w:t xml:space="preserve">  Container ID 3</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8DB8F" w14:textId="77777777" w:rsidR="00E7173D" w:rsidRPr="00034446" w:rsidRDefault="00E7173D" w:rsidP="00BD3E68">
            <w:pPr>
              <w:pStyle w:val="TAL"/>
            </w:pPr>
            <w:r w:rsidRPr="00034446">
              <w:rPr>
                <w:rFonts w:eastAsia="Batang"/>
                <w:lang w:eastAsia="ko-KR"/>
              </w:rPr>
              <w:t>‘0001’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BA20A" w14:textId="77777777" w:rsidR="00E7173D" w:rsidRPr="00034446" w:rsidRDefault="00E7173D" w:rsidP="00BD3E68">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1B4301A" w14:textId="77777777" w:rsidR="00E7173D" w:rsidRPr="00034446" w:rsidRDefault="00E7173D" w:rsidP="00BD3E68">
            <w:pPr>
              <w:pStyle w:val="TAL"/>
            </w:pPr>
            <w:r w:rsidRPr="00034446">
              <w:t>P-CSCF_IPv6</w:t>
            </w:r>
          </w:p>
        </w:tc>
      </w:tr>
      <w:tr w:rsidR="00E7173D" w:rsidRPr="00034446" w14:paraId="577B57ED"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7AECD" w14:textId="77777777" w:rsidR="00E7173D" w:rsidRPr="00034446" w:rsidRDefault="00E7173D" w:rsidP="00BD3E68">
            <w:pPr>
              <w:pStyle w:val="TAL"/>
            </w:pPr>
            <w:r w:rsidRPr="00034446">
              <w:t xml:space="preserve">    Length of container ID 3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9ABD6" w14:textId="77777777" w:rsidR="00E7173D" w:rsidRPr="00034446" w:rsidRDefault="00E7173D" w:rsidP="00BD3E68">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227E0" w14:textId="77777777" w:rsidR="00E7173D" w:rsidRPr="00034446" w:rsidRDefault="00E7173D" w:rsidP="00BD3E68">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1240B563" w14:textId="77777777" w:rsidR="00E7173D" w:rsidRPr="00034446" w:rsidRDefault="00E7173D" w:rsidP="00BD3E68">
            <w:pPr>
              <w:pStyle w:val="TAL"/>
            </w:pPr>
          </w:p>
        </w:tc>
      </w:tr>
      <w:tr w:rsidR="00E7173D" w:rsidRPr="00034446" w14:paraId="16DFE6C8"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90B72" w14:textId="77777777" w:rsidR="00E7173D" w:rsidRPr="00034446" w:rsidRDefault="00E7173D" w:rsidP="00BD3E68">
            <w:pPr>
              <w:pStyle w:val="TAL"/>
            </w:pPr>
            <w:r w:rsidRPr="00034446">
              <w:t xml:space="preserve">    Container ID 3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8E0EA" w14:textId="77777777" w:rsidR="00E7173D" w:rsidRPr="00034446" w:rsidRDefault="00E7173D" w:rsidP="00BD3E68">
            <w:pPr>
              <w:pStyle w:val="TAL"/>
            </w:pPr>
            <w:r w:rsidRPr="00034446">
              <w:rPr>
                <w:rFonts w:eastAsia="Batang"/>
                <w:lang w:eastAsia="ko-KR"/>
              </w:rPr>
              <w:t>IPv6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95C4E" w14:textId="77777777" w:rsidR="00E7173D" w:rsidRPr="00034446" w:rsidRDefault="00E7173D" w:rsidP="00BD3E68">
            <w:pPr>
              <w:pStyle w:val="TAL"/>
            </w:pPr>
            <w:r w:rsidRPr="00034446">
              <w:t xml:space="preserve">Additional P-CSCF IPv6 Address different to that allocated in the previous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EA6FA5E" w14:textId="77777777" w:rsidR="00E7173D" w:rsidRPr="00034446" w:rsidRDefault="00E7173D" w:rsidP="00BD3E68">
            <w:pPr>
              <w:pStyle w:val="TAL"/>
            </w:pPr>
          </w:p>
        </w:tc>
      </w:tr>
      <w:tr w:rsidR="00E7173D" w:rsidRPr="00034446" w14:paraId="5D525A07"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5393C" w14:textId="77777777" w:rsidR="00E7173D" w:rsidRPr="00034446" w:rsidRDefault="00E7173D" w:rsidP="00BD3E68">
            <w:pPr>
              <w:pStyle w:val="TAL"/>
            </w:pPr>
            <w:r w:rsidRPr="00034446">
              <w:t xml:space="preserve">  Container ID 4</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17D94" w14:textId="77777777" w:rsidR="00E7173D" w:rsidRPr="00034446" w:rsidRDefault="00E7173D" w:rsidP="00BD3E68">
            <w:pPr>
              <w:pStyle w:val="TAL"/>
            </w:pPr>
            <w:r w:rsidRPr="00034446">
              <w:rPr>
                <w:rFonts w:eastAsia="Batang"/>
                <w:lang w:eastAsia="ko-KR"/>
              </w:rPr>
              <w:t>‘000C’H</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B54E3" w14:textId="77777777" w:rsidR="00E7173D" w:rsidRPr="00034446" w:rsidRDefault="00E7173D" w:rsidP="00BD3E68">
            <w:pPr>
              <w:pStyle w:val="TAL"/>
            </w:pPr>
          </w:p>
        </w:tc>
        <w:tc>
          <w:tcPr>
            <w:tcW w:w="128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7442BD6" w14:textId="77777777" w:rsidR="00E7173D" w:rsidRPr="00034446" w:rsidRDefault="00E7173D" w:rsidP="00BD3E68">
            <w:pPr>
              <w:pStyle w:val="TAL"/>
            </w:pPr>
            <w:r w:rsidRPr="00034446">
              <w:t>P-CSCF_IPv4</w:t>
            </w:r>
          </w:p>
        </w:tc>
      </w:tr>
      <w:tr w:rsidR="00E7173D" w:rsidRPr="00034446" w14:paraId="23F85193"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49B9B" w14:textId="77777777" w:rsidR="00E7173D" w:rsidRPr="00034446" w:rsidRDefault="00E7173D" w:rsidP="00BD3E68">
            <w:pPr>
              <w:pStyle w:val="TAL"/>
            </w:pPr>
            <w:r w:rsidRPr="00034446">
              <w:t xml:space="preserve">    Length of container ID 4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253B7" w14:textId="77777777" w:rsidR="00E7173D" w:rsidRPr="00034446" w:rsidRDefault="00E7173D" w:rsidP="00BD3E68">
            <w:pPr>
              <w:pStyle w:val="TAL"/>
            </w:pP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2551F" w14:textId="77777777" w:rsidR="00E7173D" w:rsidRPr="00034446" w:rsidRDefault="00E7173D" w:rsidP="00BD3E68">
            <w:pPr>
              <w:pStyle w:val="TAL"/>
            </w:pPr>
            <w:r w:rsidRPr="00034446">
              <w:t>Length value determined by the TTCN implementation</w:t>
            </w:r>
          </w:p>
        </w:tc>
        <w:tc>
          <w:tcPr>
            <w:tcW w:w="1286" w:type="dxa"/>
            <w:vMerge/>
            <w:tcBorders>
              <w:left w:val="single" w:sz="4" w:space="0" w:color="auto"/>
              <w:right w:val="single" w:sz="4" w:space="0" w:color="auto"/>
            </w:tcBorders>
            <w:tcMar>
              <w:top w:w="0" w:type="dxa"/>
              <w:left w:w="108" w:type="dxa"/>
              <w:bottom w:w="0" w:type="dxa"/>
              <w:right w:w="108" w:type="dxa"/>
            </w:tcMar>
          </w:tcPr>
          <w:p w14:paraId="54783E3B" w14:textId="77777777" w:rsidR="00E7173D" w:rsidRPr="00034446" w:rsidRDefault="00E7173D" w:rsidP="00BD3E68">
            <w:pPr>
              <w:pStyle w:val="TAL"/>
            </w:pPr>
          </w:p>
        </w:tc>
      </w:tr>
      <w:tr w:rsidR="00E7173D" w:rsidRPr="00034446" w14:paraId="04A8FC6E" w14:textId="77777777" w:rsidTr="00BD3E68">
        <w:tc>
          <w:tcPr>
            <w:tcW w:w="44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E482D" w14:textId="77777777" w:rsidR="00E7173D" w:rsidRPr="00034446" w:rsidRDefault="00E7173D" w:rsidP="00BD3E68">
            <w:pPr>
              <w:pStyle w:val="TAL"/>
            </w:pPr>
            <w:r w:rsidRPr="00034446">
              <w:t xml:space="preserve">    Container ID 4 contents</w:t>
            </w:r>
          </w:p>
        </w:tc>
        <w:tc>
          <w:tcPr>
            <w:tcW w:w="22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39CAC" w14:textId="77777777" w:rsidR="00E7173D" w:rsidRPr="00034446" w:rsidRDefault="00E7173D" w:rsidP="00BD3E68">
            <w:pPr>
              <w:pStyle w:val="TAL"/>
            </w:pPr>
            <w:r w:rsidRPr="00034446">
              <w:rPr>
                <w:rFonts w:eastAsia="Batang"/>
                <w:lang w:eastAsia="ko-KR"/>
              </w:rPr>
              <w:t>IPv4 address</w:t>
            </w:r>
          </w:p>
        </w:tc>
        <w:tc>
          <w:tcPr>
            <w:tcW w:w="17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4069" w14:textId="77777777" w:rsidR="00E7173D" w:rsidRPr="00034446" w:rsidRDefault="00E7173D" w:rsidP="00BD3E68">
            <w:pPr>
              <w:pStyle w:val="TAL"/>
            </w:pPr>
            <w:r w:rsidRPr="00034446">
              <w:t xml:space="preserve">Additional P-CSCF IPv4 Address different to that allocated in the previous </w:t>
            </w:r>
            <w:r w:rsidRPr="00034446">
              <w:rPr>
                <w:iCs/>
              </w:rPr>
              <w:t>ACTIVATE DEFAULT EPS BEARER CONTEXT REQUEST message</w:t>
            </w:r>
          </w:p>
        </w:tc>
        <w:tc>
          <w:tcPr>
            <w:tcW w:w="128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719D264" w14:textId="77777777" w:rsidR="00E7173D" w:rsidRPr="00034446" w:rsidRDefault="00E7173D" w:rsidP="00BD3E68">
            <w:pPr>
              <w:pStyle w:val="TAL"/>
            </w:pPr>
          </w:p>
        </w:tc>
      </w:tr>
    </w:tbl>
    <w:p w14:paraId="61E8C0FB" w14:textId="77777777" w:rsidR="00E7173D" w:rsidRPr="00034446" w:rsidRDefault="00E7173D" w:rsidP="00E7173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E7173D" w:rsidRPr="00034446" w14:paraId="438793CB" w14:textId="77777777" w:rsidTr="00BD3E68">
        <w:tc>
          <w:tcPr>
            <w:tcW w:w="3936" w:type="dxa"/>
          </w:tcPr>
          <w:p w14:paraId="39403FCA" w14:textId="77777777" w:rsidR="00E7173D" w:rsidRPr="00034446" w:rsidRDefault="00E7173D" w:rsidP="00BD3E68">
            <w:pPr>
              <w:pStyle w:val="TAH"/>
            </w:pPr>
            <w:r w:rsidRPr="00034446">
              <w:t>Condition</w:t>
            </w:r>
          </w:p>
        </w:tc>
        <w:tc>
          <w:tcPr>
            <w:tcW w:w="5811" w:type="dxa"/>
          </w:tcPr>
          <w:p w14:paraId="70DC03B8" w14:textId="77777777" w:rsidR="00E7173D" w:rsidRPr="00034446" w:rsidRDefault="00E7173D" w:rsidP="00BD3E68">
            <w:pPr>
              <w:pStyle w:val="TAH"/>
            </w:pPr>
            <w:r w:rsidRPr="00034446">
              <w:t>Explanation</w:t>
            </w:r>
          </w:p>
        </w:tc>
      </w:tr>
      <w:tr w:rsidR="00E7173D" w:rsidRPr="00034446" w14:paraId="6594B564" w14:textId="77777777" w:rsidTr="00BD3E68">
        <w:tc>
          <w:tcPr>
            <w:tcW w:w="3936" w:type="dxa"/>
          </w:tcPr>
          <w:p w14:paraId="433DA697" w14:textId="77777777" w:rsidR="00E7173D" w:rsidRPr="00034446" w:rsidRDefault="00E7173D" w:rsidP="00BD3E68">
            <w:pPr>
              <w:pStyle w:val="TAL"/>
            </w:pPr>
            <w:r w:rsidRPr="00034446">
              <w:t>P-CSCF_IPv6</w:t>
            </w:r>
          </w:p>
        </w:tc>
        <w:tc>
          <w:tcPr>
            <w:tcW w:w="5811" w:type="dxa"/>
          </w:tcPr>
          <w:p w14:paraId="2F2CD283" w14:textId="77777777" w:rsidR="00E7173D" w:rsidRPr="00034446" w:rsidRDefault="00E7173D" w:rsidP="00BD3E68">
            <w:pPr>
              <w:pStyle w:val="TAL"/>
            </w:pPr>
            <w:r w:rsidRPr="00034446">
              <w:t>If in the last PDN CONNECTIVITY REQUEST or ESM INFORMATION RESPONSE sent prior to this message for IMS, the Protocol configuration options and the additional parameter list was included with a “P-CSCF IPv6 Address Request”.</w:t>
            </w:r>
          </w:p>
        </w:tc>
      </w:tr>
      <w:tr w:rsidR="00E7173D" w:rsidRPr="00034446" w14:paraId="2C31FB5C" w14:textId="77777777" w:rsidTr="00BD3E68">
        <w:tc>
          <w:tcPr>
            <w:tcW w:w="3936" w:type="dxa"/>
          </w:tcPr>
          <w:p w14:paraId="14FFBA50" w14:textId="77777777" w:rsidR="00E7173D" w:rsidRPr="00034446" w:rsidRDefault="00E7173D" w:rsidP="00BD3E68">
            <w:pPr>
              <w:pStyle w:val="TAL"/>
            </w:pPr>
            <w:r w:rsidRPr="00034446">
              <w:t>P-CSCF_IPv4</w:t>
            </w:r>
          </w:p>
        </w:tc>
        <w:tc>
          <w:tcPr>
            <w:tcW w:w="5811" w:type="dxa"/>
          </w:tcPr>
          <w:p w14:paraId="319B41A4" w14:textId="77777777" w:rsidR="00E7173D" w:rsidRPr="00034446" w:rsidRDefault="00E7173D" w:rsidP="00BD3E68">
            <w:pPr>
              <w:pStyle w:val="TAL"/>
            </w:pPr>
            <w:r w:rsidRPr="00034446">
              <w:t>If in the last PDN CONNECTIVITY REQUEST or ESM INFORMATION RESPONSE sent prior to this message for IMS, the Protocol configuration options and the additional parameter list was included with a “P-CSCF IPv4 Address Request”.</w:t>
            </w:r>
          </w:p>
        </w:tc>
      </w:tr>
    </w:tbl>
    <w:p w14:paraId="7E5D0E0A" w14:textId="77777777" w:rsidR="00E7173D" w:rsidRPr="00034446" w:rsidRDefault="00E7173D" w:rsidP="00E7173D"/>
    <w:p w14:paraId="71F5B3C8" w14:textId="34FD8ED3" w:rsidR="000F2F27" w:rsidRPr="00034446" w:rsidRDefault="000F2F27" w:rsidP="000F2F27">
      <w:pPr>
        <w:pStyle w:val="Heading2"/>
      </w:pPr>
      <w:r w:rsidRPr="00034446">
        <w:t>10.5</w:t>
      </w:r>
      <w:r w:rsidRPr="00034446">
        <w:tab/>
        <w:t>UE requested PDN connectivity</w:t>
      </w:r>
    </w:p>
    <w:p w14:paraId="79FEFE0F" w14:textId="77777777" w:rsidR="000F2F27" w:rsidRPr="00034446" w:rsidRDefault="000F2F27" w:rsidP="000F2F27">
      <w:pPr>
        <w:pStyle w:val="Heading3"/>
      </w:pPr>
      <w:r w:rsidRPr="00034446">
        <w:t>10.5.1</w:t>
      </w:r>
      <w:r w:rsidRPr="00034446">
        <w:tab/>
        <w:t>UE requested PDN connectivity accepted by the network</w:t>
      </w:r>
    </w:p>
    <w:p w14:paraId="46656FC6" w14:textId="77777777" w:rsidR="000F2F27" w:rsidRPr="00034446" w:rsidRDefault="000F2F27" w:rsidP="000F2F27">
      <w:pPr>
        <w:pStyle w:val="H6"/>
      </w:pPr>
      <w:r w:rsidRPr="00034446">
        <w:t>10.5.1.1</w:t>
      </w:r>
      <w:r w:rsidRPr="00034446">
        <w:tab/>
        <w:t>Test Purpose (TP)</w:t>
      </w:r>
    </w:p>
    <w:p w14:paraId="3C7DCF2E" w14:textId="77777777" w:rsidR="00E213C8" w:rsidRPr="00034446" w:rsidRDefault="00E213C8" w:rsidP="00E213C8">
      <w:pPr>
        <w:pStyle w:val="H6"/>
      </w:pPr>
      <w:r w:rsidRPr="00034446">
        <w:t>(1)</w:t>
      </w:r>
    </w:p>
    <w:p w14:paraId="4181DFCB" w14:textId="77777777" w:rsidR="00E213C8" w:rsidRPr="00034446" w:rsidRDefault="00E213C8" w:rsidP="00E213C8">
      <w:pPr>
        <w:pStyle w:val="PL"/>
        <w:rPr>
          <w:noProof w:val="0"/>
        </w:rPr>
      </w:pPr>
      <w:r w:rsidRPr="00034446">
        <w:rPr>
          <w:b/>
          <w:bCs/>
          <w:noProof w:val="0"/>
        </w:rPr>
        <w:t>with</w:t>
      </w:r>
      <w:r w:rsidRPr="00034446">
        <w:rPr>
          <w:noProof w:val="0"/>
        </w:rPr>
        <w:t xml:space="preserve"> { UE in EMM-REGISTERED state and EMM-IDLE mode }</w:t>
      </w:r>
    </w:p>
    <w:p w14:paraId="2E733E8C" w14:textId="77777777" w:rsidR="00E213C8" w:rsidRPr="00034446" w:rsidRDefault="00E213C8" w:rsidP="00E213C8">
      <w:pPr>
        <w:pStyle w:val="PL"/>
        <w:rPr>
          <w:noProof w:val="0"/>
        </w:rPr>
      </w:pPr>
      <w:r w:rsidRPr="00034446">
        <w:rPr>
          <w:b/>
          <w:bCs/>
          <w:noProof w:val="0"/>
        </w:rPr>
        <w:t>ensure that</w:t>
      </w:r>
      <w:r w:rsidRPr="00034446">
        <w:rPr>
          <w:noProof w:val="0"/>
        </w:rPr>
        <w:t xml:space="preserve"> {</w:t>
      </w:r>
    </w:p>
    <w:p w14:paraId="1633457F" w14:textId="77777777" w:rsidR="00E213C8" w:rsidRPr="00034446" w:rsidRDefault="00E213C8" w:rsidP="00E213C8">
      <w:pPr>
        <w:pStyle w:val="PL"/>
        <w:rPr>
          <w:noProof w:val="0"/>
        </w:rPr>
      </w:pPr>
      <w:r w:rsidRPr="00034446">
        <w:rPr>
          <w:noProof w:val="0"/>
        </w:rPr>
        <w:t xml:space="preserve">  </w:t>
      </w:r>
      <w:r w:rsidRPr="00034446">
        <w:rPr>
          <w:b/>
          <w:bCs/>
          <w:noProof w:val="0"/>
        </w:rPr>
        <w:t>when</w:t>
      </w:r>
      <w:r w:rsidRPr="00034446">
        <w:rPr>
          <w:noProof w:val="0"/>
        </w:rPr>
        <w:t xml:space="preserve"> { UE has uplink signalling pending }</w:t>
      </w:r>
    </w:p>
    <w:p w14:paraId="47FDDB4C" w14:textId="77777777" w:rsidR="00E213C8" w:rsidRPr="00034446" w:rsidRDefault="00E213C8" w:rsidP="00E213C8">
      <w:pPr>
        <w:pStyle w:val="PL"/>
        <w:rPr>
          <w:noProof w:val="0"/>
        </w:rPr>
      </w:pPr>
      <w:r w:rsidRPr="00034446">
        <w:rPr>
          <w:noProof w:val="0"/>
        </w:rPr>
        <w:t xml:space="preserve">    </w:t>
      </w:r>
      <w:r w:rsidRPr="00034446">
        <w:rPr>
          <w:b/>
          <w:bCs/>
          <w:noProof w:val="0"/>
        </w:rPr>
        <w:t>then</w:t>
      </w:r>
      <w:r w:rsidRPr="00034446">
        <w:rPr>
          <w:noProof w:val="0"/>
        </w:rPr>
        <w:t xml:space="preserve"> { UE establishes the RRC connection with the RRC </w:t>
      </w:r>
      <w:r w:rsidRPr="00034446">
        <w:rPr>
          <w:i/>
          <w:noProof w:val="0"/>
        </w:rPr>
        <w:t>establishmentCause</w:t>
      </w:r>
      <w:r w:rsidRPr="00034446">
        <w:rPr>
          <w:noProof w:val="0"/>
        </w:rPr>
        <w:t xml:space="preserve"> set to ‘mo-Data’ and sends a SERVICE REQUEST message }</w:t>
      </w:r>
    </w:p>
    <w:p w14:paraId="70D2DB5B" w14:textId="77777777" w:rsidR="00E213C8" w:rsidRPr="00034446" w:rsidRDefault="00E213C8" w:rsidP="00E213C8">
      <w:pPr>
        <w:pStyle w:val="PL"/>
        <w:rPr>
          <w:noProof w:val="0"/>
        </w:rPr>
      </w:pPr>
      <w:r w:rsidRPr="00034446">
        <w:rPr>
          <w:noProof w:val="0"/>
        </w:rPr>
        <w:t xml:space="preserve">     }</w:t>
      </w:r>
    </w:p>
    <w:p w14:paraId="64362FB6" w14:textId="77777777" w:rsidR="00A76305" w:rsidRPr="00034446" w:rsidRDefault="00A76305" w:rsidP="00E213C8">
      <w:pPr>
        <w:pStyle w:val="PL"/>
        <w:rPr>
          <w:noProof w:val="0"/>
        </w:rPr>
      </w:pPr>
    </w:p>
    <w:p w14:paraId="0DD14A7D" w14:textId="77777777" w:rsidR="000F2F27" w:rsidRPr="00034446" w:rsidRDefault="000F2F27" w:rsidP="000F2F27">
      <w:pPr>
        <w:pStyle w:val="H6"/>
      </w:pPr>
      <w:r w:rsidRPr="00034446">
        <w:t>(</w:t>
      </w:r>
      <w:r w:rsidR="00E213C8" w:rsidRPr="00034446">
        <w:t>2</w:t>
      </w:r>
      <w:r w:rsidRPr="00034446">
        <w:t>)</w:t>
      </w:r>
    </w:p>
    <w:p w14:paraId="31234A12" w14:textId="77777777" w:rsidR="000F2F27" w:rsidRPr="00034446" w:rsidRDefault="000F2F27" w:rsidP="000F2F27">
      <w:pPr>
        <w:pStyle w:val="PL"/>
        <w:rPr>
          <w:noProof w:val="0"/>
        </w:rPr>
      </w:pPr>
      <w:r w:rsidRPr="00034446">
        <w:rPr>
          <w:b/>
          <w:bCs/>
          <w:noProof w:val="0"/>
        </w:rPr>
        <w:t>with</w:t>
      </w:r>
      <w:r w:rsidRPr="00034446">
        <w:rPr>
          <w:noProof w:val="0"/>
        </w:rPr>
        <w:t xml:space="preserve"> { UE is in EMM-REGISTERED mode }</w:t>
      </w:r>
    </w:p>
    <w:p w14:paraId="31DD51E8" w14:textId="77777777" w:rsidR="000F2F27" w:rsidRPr="00034446" w:rsidRDefault="000F2F27" w:rsidP="000F2F27">
      <w:pPr>
        <w:pStyle w:val="PL"/>
        <w:rPr>
          <w:noProof w:val="0"/>
        </w:rPr>
      </w:pPr>
      <w:r w:rsidRPr="00034446">
        <w:rPr>
          <w:b/>
          <w:bCs/>
          <w:noProof w:val="0"/>
        </w:rPr>
        <w:t>ensure that</w:t>
      </w:r>
      <w:r w:rsidRPr="00034446">
        <w:rPr>
          <w:noProof w:val="0"/>
        </w:rPr>
        <w:t xml:space="preserve"> {</w:t>
      </w:r>
    </w:p>
    <w:p w14:paraId="129C020F" w14:textId="77777777" w:rsidR="000F2F27" w:rsidRPr="00034446" w:rsidRDefault="000F2F27" w:rsidP="000F2F27">
      <w:pPr>
        <w:pStyle w:val="PL"/>
        <w:rPr>
          <w:noProof w:val="0"/>
        </w:rPr>
      </w:pPr>
      <w:r w:rsidRPr="00034446">
        <w:rPr>
          <w:noProof w:val="0"/>
        </w:rPr>
        <w:t xml:space="preserve">  </w:t>
      </w:r>
      <w:r w:rsidRPr="00034446">
        <w:rPr>
          <w:b/>
          <w:bCs/>
          <w:noProof w:val="0"/>
        </w:rPr>
        <w:t>when</w:t>
      </w:r>
      <w:r w:rsidRPr="00034446">
        <w:rPr>
          <w:noProof w:val="0"/>
        </w:rPr>
        <w:t xml:space="preserve"> { UE is triggered to request connectivity to an additional PDN }</w:t>
      </w:r>
    </w:p>
    <w:p w14:paraId="0607A596" w14:textId="77777777" w:rsidR="000F2F27" w:rsidRPr="00034446" w:rsidRDefault="000F2F27" w:rsidP="000F2F27">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the request type set to "initial request" and including APN }</w:t>
      </w:r>
    </w:p>
    <w:p w14:paraId="6E681E71" w14:textId="77777777" w:rsidR="000F2F27" w:rsidRPr="00034446" w:rsidRDefault="000F2F27" w:rsidP="000F2F27">
      <w:pPr>
        <w:pStyle w:val="PL"/>
        <w:rPr>
          <w:noProof w:val="0"/>
        </w:rPr>
      </w:pPr>
      <w:r w:rsidRPr="00034446">
        <w:rPr>
          <w:noProof w:val="0"/>
        </w:rPr>
        <w:t xml:space="preserve">            }</w:t>
      </w:r>
    </w:p>
    <w:p w14:paraId="2B64C2AC" w14:textId="77777777" w:rsidR="00A76305" w:rsidRPr="00034446" w:rsidRDefault="00A76305" w:rsidP="000F2F27">
      <w:pPr>
        <w:pStyle w:val="PL"/>
        <w:rPr>
          <w:noProof w:val="0"/>
        </w:rPr>
      </w:pPr>
    </w:p>
    <w:p w14:paraId="538D106F" w14:textId="77777777" w:rsidR="000F2F27" w:rsidRPr="00034446" w:rsidRDefault="000F2F27" w:rsidP="000F2F27">
      <w:pPr>
        <w:pStyle w:val="H6"/>
      </w:pPr>
      <w:r w:rsidRPr="00034446">
        <w:t>(</w:t>
      </w:r>
      <w:r w:rsidR="00E213C8" w:rsidRPr="00034446">
        <w:t>3</w:t>
      </w:r>
      <w:r w:rsidRPr="00034446">
        <w:t>)</w:t>
      </w:r>
    </w:p>
    <w:p w14:paraId="65BC44E5" w14:textId="77777777" w:rsidR="000F2F27" w:rsidRPr="00034446" w:rsidRDefault="000F2F27" w:rsidP="000F2F27">
      <w:pPr>
        <w:pStyle w:val="PL"/>
        <w:rPr>
          <w:noProof w:val="0"/>
        </w:rPr>
      </w:pPr>
      <w:r w:rsidRPr="00034446">
        <w:rPr>
          <w:b/>
          <w:bCs/>
          <w:noProof w:val="0"/>
        </w:rPr>
        <w:t>with</w:t>
      </w:r>
      <w:r w:rsidRPr="00034446">
        <w:rPr>
          <w:noProof w:val="0"/>
        </w:rPr>
        <w:t xml:space="preserve"> { UE has sent </w:t>
      </w:r>
      <w:r w:rsidRPr="00034446">
        <w:rPr>
          <w:noProof w:val="0"/>
          <w:lang w:eastAsia="ko-KR"/>
        </w:rPr>
        <w:t>a</w:t>
      </w:r>
      <w:r w:rsidRPr="00034446">
        <w:rPr>
          <w:noProof w:val="0"/>
        </w:rPr>
        <w:t xml:space="preserve"> </w:t>
      </w:r>
      <w:r w:rsidRPr="00034446">
        <w:rPr>
          <w:noProof w:val="0"/>
          <w:lang w:eastAsia="ko-KR"/>
        </w:rPr>
        <w:t>PDN CONNECTIVITY</w:t>
      </w:r>
      <w:r w:rsidRPr="00034446">
        <w:rPr>
          <w:noProof w:val="0"/>
        </w:rPr>
        <w:t xml:space="preserve"> REQUEST message }</w:t>
      </w:r>
    </w:p>
    <w:p w14:paraId="02ABE57A" w14:textId="77777777" w:rsidR="000F2F27" w:rsidRPr="00034446" w:rsidRDefault="000F2F27" w:rsidP="000F2F27">
      <w:pPr>
        <w:pStyle w:val="PL"/>
        <w:rPr>
          <w:noProof w:val="0"/>
        </w:rPr>
      </w:pPr>
      <w:r w:rsidRPr="00034446">
        <w:rPr>
          <w:b/>
          <w:bCs/>
          <w:noProof w:val="0"/>
        </w:rPr>
        <w:t>ensure that</w:t>
      </w:r>
      <w:r w:rsidRPr="00034446">
        <w:rPr>
          <w:noProof w:val="0"/>
        </w:rPr>
        <w:t xml:space="preserve"> {</w:t>
      </w:r>
    </w:p>
    <w:p w14:paraId="178F3C75" w14:textId="77777777" w:rsidR="000F2F27" w:rsidRPr="00034446" w:rsidRDefault="000F2F27" w:rsidP="000F2F27">
      <w:pPr>
        <w:pStyle w:val="PL"/>
        <w:rPr>
          <w:noProof w:val="0"/>
        </w:rPr>
      </w:pPr>
      <w:r w:rsidRPr="00034446">
        <w:rPr>
          <w:noProof w:val="0"/>
        </w:rPr>
        <w:t xml:space="preserve">  </w:t>
      </w:r>
      <w:r w:rsidRPr="00034446">
        <w:rPr>
          <w:b/>
          <w:bCs/>
          <w:noProof w:val="0"/>
        </w:rPr>
        <w:t>when</w:t>
      </w:r>
      <w:r w:rsidRPr="00034446">
        <w:rPr>
          <w:noProof w:val="0"/>
        </w:rPr>
        <w:t xml:space="preserve"> { UE receives an </w:t>
      </w:r>
      <w:r w:rsidR="00E213C8" w:rsidRPr="00034446">
        <w:rPr>
          <w:noProof w:val="0"/>
        </w:rPr>
        <w:t xml:space="preserve">RRCConnectionReconfiguration message including an </w:t>
      </w:r>
      <w:r w:rsidRPr="00034446">
        <w:rPr>
          <w:noProof w:val="0"/>
        </w:rPr>
        <w:t xml:space="preserve">ACTIVATE DEFAULT EPS BEARER CONTEXT REQUEST message with IE Procedure transaction identity matching the PDN CONNECTIVITY REQUEST message and </w:t>
      </w:r>
      <w:r w:rsidR="00E213C8" w:rsidRPr="00034446">
        <w:rPr>
          <w:noProof w:val="0"/>
        </w:rPr>
        <w:t>an ACTIVATE DEDICATED EPS BEARER CONTEXT REQUEST message linked to the EPS bearer context activated in the first message</w:t>
      </w:r>
      <w:r w:rsidRPr="00034446">
        <w:rPr>
          <w:noProof w:val="0"/>
        </w:rPr>
        <w:t>}</w:t>
      </w:r>
    </w:p>
    <w:p w14:paraId="6D0F24C1" w14:textId="77777777" w:rsidR="000F2F27" w:rsidRPr="00034446" w:rsidRDefault="000F2F27" w:rsidP="000F2F27">
      <w:pPr>
        <w:pStyle w:val="PL"/>
        <w:rPr>
          <w:noProof w:val="0"/>
        </w:rPr>
      </w:pPr>
      <w:r w:rsidRPr="00034446">
        <w:rPr>
          <w:noProof w:val="0"/>
        </w:rPr>
        <w:t xml:space="preserve">    </w:t>
      </w:r>
      <w:r w:rsidRPr="00034446">
        <w:rPr>
          <w:b/>
          <w:bCs/>
          <w:noProof w:val="0"/>
        </w:rPr>
        <w:t>then</w:t>
      </w:r>
      <w:r w:rsidRPr="00034446">
        <w:rPr>
          <w:noProof w:val="0"/>
        </w:rPr>
        <w:t xml:space="preserve"> { UE transmits an ACTIVATE DEFAULT EPS BEARER CONTEXT ACCEPT message</w:t>
      </w:r>
      <w:r w:rsidR="00E213C8" w:rsidRPr="00034446">
        <w:rPr>
          <w:noProof w:val="0"/>
        </w:rPr>
        <w:t xml:space="preserve"> and an ACTIVATE DEDICATED EPS BEARER CONTEXT ACCEPT message both</w:t>
      </w:r>
      <w:r w:rsidRPr="00034446">
        <w:rPr>
          <w:noProof w:val="0"/>
        </w:rPr>
        <w:t xml:space="preserve"> containing the EPS bearer identity </w:t>
      </w:r>
      <w:r w:rsidRPr="00034446">
        <w:rPr>
          <w:b/>
          <w:bCs/>
          <w:noProof w:val="0"/>
        </w:rPr>
        <w:t>and</w:t>
      </w:r>
      <w:r w:rsidRPr="00034446">
        <w:rPr>
          <w:noProof w:val="0"/>
        </w:rPr>
        <w:t xml:space="preserve"> enters EMM-REGISTERED state }</w:t>
      </w:r>
    </w:p>
    <w:p w14:paraId="7901DF32" w14:textId="77777777" w:rsidR="000F2F27" w:rsidRPr="00034446" w:rsidRDefault="000F2F27" w:rsidP="000F2F27">
      <w:pPr>
        <w:pStyle w:val="PL"/>
        <w:rPr>
          <w:noProof w:val="0"/>
        </w:rPr>
      </w:pPr>
      <w:r w:rsidRPr="00034446">
        <w:rPr>
          <w:noProof w:val="0"/>
        </w:rPr>
        <w:t xml:space="preserve">            }</w:t>
      </w:r>
    </w:p>
    <w:p w14:paraId="57DC6E55" w14:textId="77777777" w:rsidR="000F2F27" w:rsidRPr="00034446" w:rsidRDefault="000F2F27" w:rsidP="000F2F27">
      <w:pPr>
        <w:pStyle w:val="PL"/>
        <w:rPr>
          <w:noProof w:val="0"/>
        </w:rPr>
      </w:pPr>
    </w:p>
    <w:p w14:paraId="3E81A5BF" w14:textId="77777777" w:rsidR="000F2F27" w:rsidRPr="00034446" w:rsidRDefault="000F2F27" w:rsidP="000F2F27">
      <w:pPr>
        <w:pStyle w:val="H6"/>
      </w:pPr>
      <w:r w:rsidRPr="00034446">
        <w:t>10.5.1.2</w:t>
      </w:r>
      <w:r w:rsidRPr="00034446">
        <w:tab/>
        <w:t>Conformance requirements</w:t>
      </w:r>
    </w:p>
    <w:p w14:paraId="0EC05553" w14:textId="77777777" w:rsidR="000F2F27" w:rsidRPr="00034446" w:rsidRDefault="000F2F27" w:rsidP="000F2F27">
      <w:r w:rsidRPr="00034446">
        <w:t xml:space="preserve">References: The conformance requirements covered in the present TC are specified in: TS 24.301, clauses </w:t>
      </w:r>
      <w:r w:rsidR="00E213C8" w:rsidRPr="00034446">
        <w:t xml:space="preserve">5.3.3.1, 5.6.1.1, 5.6.1.2, 5.6.1.4, </w:t>
      </w:r>
      <w:r w:rsidRPr="00034446">
        <w:t>6.2.2, 6.4.1.3, 6.4.2.3</w:t>
      </w:r>
      <w:r w:rsidR="00E213C8" w:rsidRPr="00034446">
        <w:t>,</w:t>
      </w:r>
      <w:r w:rsidRPr="00034446">
        <w:t xml:space="preserve"> 6.5.1.2</w:t>
      </w:r>
      <w:r w:rsidR="00E213C8" w:rsidRPr="00034446">
        <w:t xml:space="preserve"> and Annex D, and TS 25.331 clause 5.3.3.3</w:t>
      </w:r>
      <w:r w:rsidRPr="00034446">
        <w:t>.</w:t>
      </w:r>
    </w:p>
    <w:p w14:paraId="039608D4" w14:textId="77777777" w:rsidR="00E213C8" w:rsidRPr="00034446" w:rsidRDefault="00E213C8" w:rsidP="00E213C8">
      <w:r w:rsidRPr="00034446">
        <w:t>[TS 24.301 clause 5.3.1.1]</w:t>
      </w:r>
    </w:p>
    <w:p w14:paraId="2DDD5EEB" w14:textId="77777777" w:rsidR="00E213C8" w:rsidRPr="00034446" w:rsidRDefault="00E213C8" w:rsidP="00E213C8">
      <w:r w:rsidRPr="00034446">
        <w:t>When the UE is in EMM-IDLE mode and needs to transmit an initial NAS message, the UE shall request the lower layer to establish a RRC connection. In this request to the lower layer the NAS shall provide to the lower layer the RRC establishment cause and the call type as specified in annex D of this specification.</w:t>
      </w:r>
    </w:p>
    <w:p w14:paraId="208F362A" w14:textId="77777777" w:rsidR="00E213C8" w:rsidRPr="00034446" w:rsidRDefault="00E213C8" w:rsidP="00E213C8">
      <w:r w:rsidRPr="00034446">
        <w:t>...</w:t>
      </w:r>
    </w:p>
    <w:p w14:paraId="311DA61A" w14:textId="77777777" w:rsidR="00E213C8" w:rsidRPr="00034446" w:rsidRDefault="00E213C8" w:rsidP="00E213C8">
      <w:r w:rsidRPr="00034446">
        <w:t>[TS 24.301 clause 5.6.1.1]</w:t>
      </w:r>
    </w:p>
    <w:p w14:paraId="5979F9CD" w14:textId="77777777" w:rsidR="00E213C8" w:rsidRPr="00034446" w:rsidRDefault="00E213C8" w:rsidP="00E213C8">
      <w:r w:rsidRPr="00034446">
        <w:t>The UE shall invoke the service request procedure when:</w:t>
      </w:r>
    </w:p>
    <w:p w14:paraId="37711CD1" w14:textId="77777777" w:rsidR="00E213C8" w:rsidRPr="00034446" w:rsidRDefault="00E213C8" w:rsidP="00E213C8">
      <w:r w:rsidRPr="00034446">
        <w:t>...</w:t>
      </w:r>
    </w:p>
    <w:p w14:paraId="096B549F" w14:textId="77777777" w:rsidR="00E213C8" w:rsidRPr="00034446" w:rsidRDefault="00E213C8" w:rsidP="00E213C8">
      <w:pPr>
        <w:pStyle w:val="B1"/>
      </w:pPr>
      <w:r w:rsidRPr="00034446">
        <w:lastRenderedPageBreak/>
        <w:t>c)</w:t>
      </w:r>
      <w:r w:rsidRPr="00034446">
        <w:tab/>
        <w:t>the UE, in EMM-IDLE mode, has uplink signalling pending;</w:t>
      </w:r>
    </w:p>
    <w:p w14:paraId="759A114E" w14:textId="77777777" w:rsidR="00E213C8" w:rsidRPr="00034446" w:rsidRDefault="00E213C8" w:rsidP="00E213C8">
      <w:r w:rsidRPr="00034446">
        <w:t>...</w:t>
      </w:r>
    </w:p>
    <w:p w14:paraId="3296CA5C" w14:textId="77777777" w:rsidR="00E213C8" w:rsidRPr="00034446" w:rsidRDefault="00E213C8" w:rsidP="00E213C8">
      <w:r w:rsidRPr="00034446">
        <w:t xml:space="preserve">[TS 24.301 clause 5.6.1.2]  </w:t>
      </w:r>
    </w:p>
    <w:p w14:paraId="5DDDE9FC" w14:textId="77777777" w:rsidR="00E213C8" w:rsidRPr="00034446" w:rsidRDefault="00E213C8" w:rsidP="00E213C8">
      <w:r w:rsidRPr="00034446">
        <w:t>If the UE has pending uplink data or uplink signalling in EMM-IDLE mode to be transmitted or it responds to paging with CN domain indicator set to "PS", the UE initiates the service request procedure by sending a SERVICE REQUEST message to the MME, starts the timer T3417, and enters the state EMM-SERVICE-REQUEST-INITIATED.</w:t>
      </w:r>
    </w:p>
    <w:p w14:paraId="25665C17" w14:textId="77777777" w:rsidR="00E213C8" w:rsidRPr="00034446" w:rsidRDefault="00E213C8" w:rsidP="00E213C8">
      <w:r w:rsidRPr="00034446">
        <w:t>...</w:t>
      </w:r>
    </w:p>
    <w:p w14:paraId="62E79547" w14:textId="77777777" w:rsidR="00E213C8" w:rsidRPr="00034446" w:rsidRDefault="00E213C8" w:rsidP="00E213C8">
      <w:r w:rsidRPr="00034446">
        <w:t>[TS 24.301 clause 5.6.1.4]</w:t>
      </w:r>
    </w:p>
    <w:p w14:paraId="6956A419" w14:textId="77777777" w:rsidR="00E213C8" w:rsidRPr="00034446" w:rsidRDefault="00E213C8" w:rsidP="00E213C8">
      <w:r w:rsidRPr="00034446">
        <w:t>For cases a, b</w:t>
      </w:r>
      <w:r w:rsidRPr="00034446">
        <w:rPr>
          <w:lang w:eastAsia="ko-KR"/>
        </w:rPr>
        <w:t>,</w:t>
      </w:r>
      <w:r w:rsidRPr="00034446">
        <w:t xml:space="preserve"> c</w:t>
      </w:r>
      <w:r w:rsidRPr="00034446">
        <w:rPr>
          <w:lang w:eastAsia="ko-KR"/>
        </w:rPr>
        <w:t xml:space="preserve"> and h</w:t>
      </w:r>
      <w:r w:rsidRPr="00034446">
        <w:t xml:space="preserve"> in subclause 5.6.1.1, the UE shall treat the indication from the lower layers that the user plane radio bearer is set up as successful completion of the procedure. The UE shall stop the timer T3417 and enter the state EMM-REGISTERED.</w:t>
      </w:r>
    </w:p>
    <w:p w14:paraId="3BE25515" w14:textId="77777777" w:rsidR="00E213C8" w:rsidRPr="00034446" w:rsidRDefault="00E213C8" w:rsidP="00E213C8">
      <w:r w:rsidRPr="00034446">
        <w:t>Upon successful completion of the procedure, the UE shall stop the timer T3417 and enter the state EMM-REGISTERED.</w:t>
      </w:r>
    </w:p>
    <w:p w14:paraId="74E6E616" w14:textId="77777777" w:rsidR="00E213C8" w:rsidRPr="00034446" w:rsidRDefault="00E213C8" w:rsidP="00E213C8">
      <w:r w:rsidRPr="00034446">
        <w:t>[TS 24.301, Annex D]</w:t>
      </w:r>
    </w:p>
    <w:p w14:paraId="5915C391" w14:textId="77777777" w:rsidR="00E213C8" w:rsidRPr="00034446" w:rsidRDefault="00E213C8" w:rsidP="00E213C8">
      <w:r w:rsidRPr="00034446">
        <w:t>...</w:t>
      </w:r>
    </w:p>
    <w:p w14:paraId="32FC68F8" w14:textId="77777777" w:rsidR="00E213C8" w:rsidRPr="00034446" w:rsidRDefault="00E213C8" w:rsidP="00E213C8">
      <w:pPr>
        <w:pStyle w:val="TH"/>
      </w:pPr>
      <w:r w:rsidRPr="00034446">
        <w:t>Table D.1.1: Mapping of NAS procedure to establishment cause and call type</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E213C8" w:rsidRPr="00034446" w14:paraId="00CD96EC" w14:textId="77777777">
        <w:trPr>
          <w:jc w:val="center"/>
        </w:trPr>
        <w:tc>
          <w:tcPr>
            <w:tcW w:w="2335" w:type="dxa"/>
          </w:tcPr>
          <w:p w14:paraId="1853BD06" w14:textId="77777777" w:rsidR="00E213C8" w:rsidRPr="00034446" w:rsidRDefault="00E213C8" w:rsidP="00DD329D">
            <w:pPr>
              <w:pStyle w:val="TAH"/>
            </w:pPr>
            <w:r w:rsidRPr="00034446">
              <w:t>NAS procedure</w:t>
            </w:r>
          </w:p>
        </w:tc>
        <w:tc>
          <w:tcPr>
            <w:tcW w:w="5244" w:type="dxa"/>
          </w:tcPr>
          <w:p w14:paraId="5F875B3B" w14:textId="77777777" w:rsidR="00E213C8" w:rsidRPr="00034446" w:rsidRDefault="00E213C8" w:rsidP="00DD329D">
            <w:pPr>
              <w:pStyle w:val="TAH"/>
            </w:pPr>
            <w:r w:rsidRPr="00034446">
              <w:t>RRC establishment cause (according 3GPP TS 36.331 [22])</w:t>
            </w:r>
          </w:p>
        </w:tc>
        <w:tc>
          <w:tcPr>
            <w:tcW w:w="1929" w:type="dxa"/>
          </w:tcPr>
          <w:p w14:paraId="66C3CE48" w14:textId="77777777" w:rsidR="00E213C8" w:rsidRPr="00034446" w:rsidRDefault="00E213C8" w:rsidP="00DD329D">
            <w:pPr>
              <w:pStyle w:val="TAH"/>
            </w:pPr>
            <w:r w:rsidRPr="00034446">
              <w:t>Call type</w:t>
            </w:r>
          </w:p>
        </w:tc>
      </w:tr>
      <w:tr w:rsidR="00E213C8" w:rsidRPr="00034446" w14:paraId="1BC7099B" w14:textId="77777777">
        <w:trPr>
          <w:jc w:val="center"/>
        </w:trPr>
        <w:tc>
          <w:tcPr>
            <w:tcW w:w="2335" w:type="dxa"/>
          </w:tcPr>
          <w:p w14:paraId="6A238B63" w14:textId="77777777" w:rsidR="00E213C8" w:rsidRPr="00034446" w:rsidRDefault="00E213C8" w:rsidP="00DD329D">
            <w:pPr>
              <w:pStyle w:val="TAL"/>
            </w:pPr>
            <w:r w:rsidRPr="00034446">
              <w:t>...</w:t>
            </w:r>
          </w:p>
        </w:tc>
        <w:tc>
          <w:tcPr>
            <w:tcW w:w="5244" w:type="dxa"/>
          </w:tcPr>
          <w:p w14:paraId="70A742E2" w14:textId="77777777" w:rsidR="00E213C8" w:rsidRPr="00034446" w:rsidRDefault="00E213C8" w:rsidP="00DD329D">
            <w:pPr>
              <w:pStyle w:val="TAL"/>
            </w:pPr>
          </w:p>
        </w:tc>
        <w:tc>
          <w:tcPr>
            <w:tcW w:w="1929" w:type="dxa"/>
          </w:tcPr>
          <w:p w14:paraId="5BBDCF50" w14:textId="77777777" w:rsidR="00E213C8" w:rsidRPr="00034446" w:rsidRDefault="00E213C8" w:rsidP="00DD329D">
            <w:pPr>
              <w:pStyle w:val="TAL"/>
            </w:pPr>
          </w:p>
        </w:tc>
      </w:tr>
      <w:tr w:rsidR="00E213C8" w:rsidRPr="00034446" w14:paraId="66FEAF2F" w14:textId="77777777">
        <w:trPr>
          <w:trHeight w:val="865"/>
          <w:jc w:val="center"/>
        </w:trPr>
        <w:tc>
          <w:tcPr>
            <w:tcW w:w="2335" w:type="dxa"/>
            <w:vMerge w:val="restart"/>
          </w:tcPr>
          <w:p w14:paraId="3DC8351C" w14:textId="77777777" w:rsidR="00E213C8" w:rsidRPr="00034446" w:rsidRDefault="00E213C8" w:rsidP="00DD329D">
            <w:pPr>
              <w:pStyle w:val="TAL"/>
            </w:pPr>
            <w:r w:rsidRPr="00034446">
              <w:t>Service Request</w:t>
            </w:r>
          </w:p>
        </w:tc>
        <w:tc>
          <w:tcPr>
            <w:tcW w:w="5244" w:type="dxa"/>
          </w:tcPr>
          <w:p w14:paraId="44AA36AF" w14:textId="77777777" w:rsidR="00E213C8" w:rsidRPr="00034446" w:rsidRDefault="00E213C8" w:rsidP="00DD329D">
            <w:pPr>
              <w:pStyle w:val="TAL"/>
            </w:pPr>
            <w:r w:rsidRPr="00034446">
              <w:t>If a SERVICE REQUEST is to request user plane radio resources, the RRC establishment cause shall be set to MO data. (See Note1)</w:t>
            </w:r>
          </w:p>
          <w:p w14:paraId="5100A44D" w14:textId="77777777" w:rsidR="00E213C8" w:rsidRPr="00034446" w:rsidRDefault="00E213C8" w:rsidP="00DD329D">
            <w:pPr>
              <w:pStyle w:val="TAL"/>
            </w:pPr>
          </w:p>
        </w:tc>
        <w:tc>
          <w:tcPr>
            <w:tcW w:w="1929" w:type="dxa"/>
            <w:shd w:val="clear" w:color="auto" w:fill="auto"/>
          </w:tcPr>
          <w:p w14:paraId="20ABF7D0" w14:textId="77777777" w:rsidR="00E213C8" w:rsidRPr="00034446" w:rsidRDefault="00E213C8" w:rsidP="00DD329D">
            <w:pPr>
              <w:pStyle w:val="TAL"/>
            </w:pPr>
            <w:r w:rsidRPr="00034446">
              <w:t>"originating calls"</w:t>
            </w:r>
          </w:p>
          <w:p w14:paraId="004EB83D" w14:textId="77777777" w:rsidR="00E213C8" w:rsidRPr="00034446" w:rsidRDefault="00E213C8" w:rsidP="00DD329D">
            <w:pPr>
              <w:pStyle w:val="TAL"/>
            </w:pPr>
          </w:p>
        </w:tc>
      </w:tr>
      <w:tr w:rsidR="00E213C8" w:rsidRPr="00034446" w14:paraId="633AA515" w14:textId="77777777">
        <w:trPr>
          <w:trHeight w:val="862"/>
          <w:jc w:val="center"/>
        </w:trPr>
        <w:tc>
          <w:tcPr>
            <w:tcW w:w="2335" w:type="dxa"/>
            <w:vMerge/>
          </w:tcPr>
          <w:p w14:paraId="539392AA" w14:textId="77777777" w:rsidR="00E213C8" w:rsidRPr="00034446" w:rsidRDefault="00E213C8" w:rsidP="00DD329D">
            <w:pPr>
              <w:pStyle w:val="TAL"/>
            </w:pPr>
          </w:p>
        </w:tc>
        <w:tc>
          <w:tcPr>
            <w:tcW w:w="5244" w:type="dxa"/>
          </w:tcPr>
          <w:p w14:paraId="5F6E5DE5" w14:textId="77777777" w:rsidR="00E213C8" w:rsidRPr="00034446" w:rsidRDefault="00E213C8" w:rsidP="00DD329D">
            <w:pPr>
              <w:pStyle w:val="TAL"/>
            </w:pPr>
            <w:r w:rsidRPr="00034446">
              <w:t>If a SERVICE REQUEST is to request resources for UL signalling, the RRC establishment cause shall be set to MO data. (See Note 1)</w:t>
            </w:r>
          </w:p>
          <w:p w14:paraId="281507BD" w14:textId="77777777" w:rsidR="00E213C8" w:rsidRPr="00034446" w:rsidRDefault="00E213C8" w:rsidP="00DD329D">
            <w:pPr>
              <w:pStyle w:val="TAL"/>
            </w:pPr>
          </w:p>
        </w:tc>
        <w:tc>
          <w:tcPr>
            <w:tcW w:w="1929" w:type="dxa"/>
            <w:shd w:val="clear" w:color="auto" w:fill="auto"/>
          </w:tcPr>
          <w:p w14:paraId="49D6A691" w14:textId="77777777" w:rsidR="00E213C8" w:rsidRPr="00034446" w:rsidRDefault="00E213C8" w:rsidP="00DD329D">
            <w:pPr>
              <w:pStyle w:val="TAL"/>
            </w:pPr>
            <w:r w:rsidRPr="00034446">
              <w:t>"originating calls"</w:t>
            </w:r>
          </w:p>
          <w:p w14:paraId="4AC0D866" w14:textId="77777777" w:rsidR="00E213C8" w:rsidRPr="00034446" w:rsidRDefault="00E213C8" w:rsidP="00DD329D">
            <w:pPr>
              <w:pStyle w:val="TAL"/>
            </w:pPr>
          </w:p>
        </w:tc>
      </w:tr>
      <w:tr w:rsidR="00E213C8" w:rsidRPr="00034446" w14:paraId="52654D9D" w14:textId="77777777">
        <w:trPr>
          <w:trHeight w:val="862"/>
          <w:jc w:val="center"/>
        </w:trPr>
        <w:tc>
          <w:tcPr>
            <w:tcW w:w="2335" w:type="dxa"/>
            <w:vMerge/>
          </w:tcPr>
          <w:p w14:paraId="5BDC0346" w14:textId="77777777" w:rsidR="00E213C8" w:rsidRPr="00034446" w:rsidRDefault="00E213C8" w:rsidP="00DD329D">
            <w:pPr>
              <w:pStyle w:val="TAL"/>
            </w:pPr>
          </w:p>
        </w:tc>
        <w:tc>
          <w:tcPr>
            <w:tcW w:w="5244" w:type="dxa"/>
          </w:tcPr>
          <w:p w14:paraId="22767CCF" w14:textId="77777777" w:rsidR="00E213C8" w:rsidRPr="00034446" w:rsidRDefault="00E213C8" w:rsidP="00DD329D">
            <w:pPr>
              <w:pStyle w:val="TAL"/>
            </w:pPr>
            <w:r w:rsidRPr="00034446">
              <w:t>If a SERVICE REQUEST is a response to paging where the CN domain indicator is set to "PS", the RRC establishment cause shall be set to MT access. (See Note 1)</w:t>
            </w:r>
          </w:p>
          <w:p w14:paraId="369EC5A6" w14:textId="77777777" w:rsidR="00E213C8" w:rsidRPr="00034446" w:rsidRDefault="00E213C8" w:rsidP="00DD329D">
            <w:pPr>
              <w:pStyle w:val="TAL"/>
            </w:pPr>
          </w:p>
        </w:tc>
        <w:tc>
          <w:tcPr>
            <w:tcW w:w="1929" w:type="dxa"/>
            <w:shd w:val="clear" w:color="auto" w:fill="auto"/>
          </w:tcPr>
          <w:p w14:paraId="041150D8" w14:textId="77777777" w:rsidR="00E213C8" w:rsidRPr="00034446" w:rsidRDefault="00E213C8" w:rsidP="00DD329D">
            <w:pPr>
              <w:pStyle w:val="TAL"/>
            </w:pPr>
            <w:r w:rsidRPr="00034446">
              <w:t>"terminating calls"</w:t>
            </w:r>
          </w:p>
          <w:p w14:paraId="27571249" w14:textId="77777777" w:rsidR="00E213C8" w:rsidRPr="00034446" w:rsidRDefault="00E213C8" w:rsidP="00DD329D">
            <w:pPr>
              <w:pStyle w:val="TAL"/>
            </w:pPr>
          </w:p>
        </w:tc>
      </w:tr>
      <w:tr w:rsidR="00E213C8" w:rsidRPr="00034446" w14:paraId="6AC37754" w14:textId="77777777">
        <w:trPr>
          <w:trHeight w:val="862"/>
          <w:jc w:val="center"/>
        </w:trPr>
        <w:tc>
          <w:tcPr>
            <w:tcW w:w="2335" w:type="dxa"/>
            <w:vMerge/>
          </w:tcPr>
          <w:p w14:paraId="135F6ABC" w14:textId="77777777" w:rsidR="00E213C8" w:rsidRPr="00034446" w:rsidRDefault="00E213C8" w:rsidP="00DD329D">
            <w:pPr>
              <w:pStyle w:val="TAL"/>
            </w:pPr>
          </w:p>
        </w:tc>
        <w:tc>
          <w:tcPr>
            <w:tcW w:w="5244" w:type="dxa"/>
          </w:tcPr>
          <w:p w14:paraId="4E8E7AF3" w14:textId="77777777" w:rsidR="00E213C8" w:rsidRPr="00034446" w:rsidRDefault="00E213C8" w:rsidP="00DD329D">
            <w:pPr>
              <w:pStyle w:val="TAL"/>
            </w:pPr>
            <w:r w:rsidRPr="00034446">
              <w:t xml:space="preserve">If </w:t>
            </w:r>
            <w:r w:rsidR="00D04A79" w:rsidRPr="00034446">
              <w:t>an</w:t>
            </w:r>
            <w:r w:rsidRPr="00034446">
              <w:t xml:space="preserve"> EXTENDED SERVICE REQUEST has service type set to "mobile originating CS fallback </w:t>
            </w:r>
            <w:r w:rsidRPr="00034446">
              <w:rPr>
                <w:lang w:eastAsia="ko-KR"/>
              </w:rPr>
              <w:t>or 1xCS fallback</w:t>
            </w:r>
            <w:r w:rsidRPr="00034446">
              <w:t>", the RRC establishment cause shall be set to MO data. (See Note1).</w:t>
            </w:r>
          </w:p>
          <w:p w14:paraId="4B0F8F26" w14:textId="77777777" w:rsidR="00E213C8" w:rsidRPr="00034446" w:rsidRDefault="00E213C8" w:rsidP="00DD329D">
            <w:pPr>
              <w:pStyle w:val="TAL"/>
            </w:pPr>
          </w:p>
        </w:tc>
        <w:tc>
          <w:tcPr>
            <w:tcW w:w="1929" w:type="dxa"/>
            <w:shd w:val="clear" w:color="auto" w:fill="auto"/>
          </w:tcPr>
          <w:p w14:paraId="2EF37A99" w14:textId="77777777" w:rsidR="00E213C8" w:rsidRPr="00034446" w:rsidRDefault="00E213C8" w:rsidP="00DD329D">
            <w:pPr>
              <w:pStyle w:val="TAL"/>
            </w:pPr>
            <w:r w:rsidRPr="00034446">
              <w:t>"originating calls"</w:t>
            </w:r>
          </w:p>
          <w:p w14:paraId="4DB31899" w14:textId="77777777" w:rsidR="00E213C8" w:rsidRPr="00034446" w:rsidRDefault="00E213C8" w:rsidP="00DD329D">
            <w:pPr>
              <w:pStyle w:val="TAL"/>
            </w:pPr>
          </w:p>
        </w:tc>
      </w:tr>
      <w:tr w:rsidR="00E213C8" w:rsidRPr="00034446" w14:paraId="42300218" w14:textId="77777777">
        <w:trPr>
          <w:trHeight w:val="862"/>
          <w:jc w:val="center"/>
        </w:trPr>
        <w:tc>
          <w:tcPr>
            <w:tcW w:w="2335" w:type="dxa"/>
            <w:vMerge/>
          </w:tcPr>
          <w:p w14:paraId="67C5B1DF" w14:textId="77777777" w:rsidR="00E213C8" w:rsidRPr="00034446" w:rsidRDefault="00E213C8" w:rsidP="00DD329D">
            <w:pPr>
              <w:pStyle w:val="TAL"/>
            </w:pPr>
          </w:p>
        </w:tc>
        <w:tc>
          <w:tcPr>
            <w:tcW w:w="5244" w:type="dxa"/>
          </w:tcPr>
          <w:p w14:paraId="2645A87B" w14:textId="77777777" w:rsidR="00E213C8" w:rsidRPr="00034446" w:rsidRDefault="00E213C8" w:rsidP="00DD329D">
            <w:pPr>
              <w:pStyle w:val="TAL"/>
            </w:pPr>
            <w:r w:rsidRPr="00034446">
              <w:t xml:space="preserve">If </w:t>
            </w:r>
            <w:r w:rsidR="00D04A79" w:rsidRPr="00034446">
              <w:t>an</w:t>
            </w:r>
            <w:r w:rsidRPr="00034446">
              <w:t xml:space="preserve"> EXTENDED SERVICE REQUEST has service type set to "mobile terminating CS fallback </w:t>
            </w:r>
            <w:r w:rsidRPr="00034446">
              <w:rPr>
                <w:lang w:eastAsia="ko-KR"/>
              </w:rPr>
              <w:t>or 1xCS fallback</w:t>
            </w:r>
            <w:r w:rsidRPr="00034446">
              <w:t>", the RRC establishment cause shall be set to MT access. (See Note1).</w:t>
            </w:r>
          </w:p>
        </w:tc>
        <w:tc>
          <w:tcPr>
            <w:tcW w:w="1929" w:type="dxa"/>
            <w:shd w:val="clear" w:color="auto" w:fill="auto"/>
          </w:tcPr>
          <w:p w14:paraId="595D42CF" w14:textId="77777777" w:rsidR="00E213C8" w:rsidRPr="00034446" w:rsidRDefault="00E213C8" w:rsidP="00DD329D">
            <w:pPr>
              <w:pStyle w:val="TAL"/>
            </w:pPr>
            <w:r w:rsidRPr="00034446">
              <w:t>"terminating calls"</w:t>
            </w:r>
          </w:p>
          <w:p w14:paraId="69D8EE04" w14:textId="77777777" w:rsidR="00E213C8" w:rsidRPr="00034446" w:rsidRDefault="00E213C8" w:rsidP="00DD329D">
            <w:pPr>
              <w:pStyle w:val="TAL"/>
            </w:pPr>
          </w:p>
        </w:tc>
      </w:tr>
      <w:tr w:rsidR="00E213C8" w:rsidRPr="00034446" w14:paraId="0B3C8579" w14:textId="77777777">
        <w:trPr>
          <w:trHeight w:val="862"/>
          <w:jc w:val="center"/>
        </w:trPr>
        <w:tc>
          <w:tcPr>
            <w:tcW w:w="2335" w:type="dxa"/>
            <w:vMerge/>
          </w:tcPr>
          <w:p w14:paraId="46CD291C" w14:textId="77777777" w:rsidR="00E213C8" w:rsidRPr="00034446" w:rsidRDefault="00E213C8" w:rsidP="00DD329D">
            <w:pPr>
              <w:pStyle w:val="TAL"/>
            </w:pPr>
          </w:p>
        </w:tc>
        <w:tc>
          <w:tcPr>
            <w:tcW w:w="5244" w:type="dxa"/>
          </w:tcPr>
          <w:p w14:paraId="47AF0192" w14:textId="77777777" w:rsidR="00E213C8" w:rsidRPr="00034446" w:rsidRDefault="00E213C8" w:rsidP="00DD329D">
            <w:pPr>
              <w:pStyle w:val="TAL"/>
            </w:pPr>
            <w:r w:rsidRPr="00034446">
              <w:t xml:space="preserve">If </w:t>
            </w:r>
            <w:r w:rsidR="00D04A79" w:rsidRPr="00034446">
              <w:t>an</w:t>
            </w:r>
            <w:r w:rsidRPr="00034446">
              <w:t xml:space="preserve"> EXTENDED SERVICE REQUEST has service type set to "mobile originating CS fallback emergency call </w:t>
            </w:r>
            <w:r w:rsidRPr="00034446">
              <w:rPr>
                <w:lang w:eastAsia="ko-KR"/>
              </w:rPr>
              <w:t>or 1xCS fallback emergency call</w:t>
            </w:r>
            <w:r w:rsidRPr="00034446">
              <w:t xml:space="preserve">", the RRC establishment cause shall be set to Emergency call. </w:t>
            </w:r>
            <w:r w:rsidRPr="00034446">
              <w:br/>
              <w:t>(See Note1).</w:t>
            </w:r>
          </w:p>
        </w:tc>
        <w:tc>
          <w:tcPr>
            <w:tcW w:w="1929" w:type="dxa"/>
            <w:shd w:val="clear" w:color="auto" w:fill="auto"/>
          </w:tcPr>
          <w:p w14:paraId="1FDC152F" w14:textId="77777777" w:rsidR="00E213C8" w:rsidRPr="00034446" w:rsidRDefault="00E213C8" w:rsidP="00DD329D">
            <w:pPr>
              <w:pStyle w:val="TAL"/>
            </w:pPr>
            <w:r w:rsidRPr="00034446">
              <w:t>"emergency calls"</w:t>
            </w:r>
          </w:p>
          <w:p w14:paraId="59256911" w14:textId="77777777" w:rsidR="00E213C8" w:rsidRPr="00034446" w:rsidRDefault="00E213C8" w:rsidP="00DD329D">
            <w:pPr>
              <w:pStyle w:val="TAL"/>
            </w:pPr>
          </w:p>
        </w:tc>
      </w:tr>
      <w:tr w:rsidR="00E213C8" w:rsidRPr="00034446" w14:paraId="00B227A9" w14:textId="77777777">
        <w:trPr>
          <w:jc w:val="center"/>
        </w:trPr>
        <w:tc>
          <w:tcPr>
            <w:tcW w:w="2335" w:type="dxa"/>
          </w:tcPr>
          <w:p w14:paraId="2BD933B2" w14:textId="77777777" w:rsidR="00E213C8" w:rsidRPr="00034446" w:rsidRDefault="00E213C8" w:rsidP="00DD329D">
            <w:pPr>
              <w:pStyle w:val="TAL"/>
            </w:pPr>
            <w:r w:rsidRPr="00034446">
              <w:t>...</w:t>
            </w:r>
          </w:p>
        </w:tc>
        <w:tc>
          <w:tcPr>
            <w:tcW w:w="5244" w:type="dxa"/>
          </w:tcPr>
          <w:p w14:paraId="46A10B1B" w14:textId="77777777" w:rsidR="00E213C8" w:rsidRPr="00034446" w:rsidRDefault="00E213C8" w:rsidP="00DD329D">
            <w:pPr>
              <w:pStyle w:val="TAL"/>
            </w:pPr>
          </w:p>
        </w:tc>
        <w:tc>
          <w:tcPr>
            <w:tcW w:w="1929" w:type="dxa"/>
            <w:shd w:val="clear" w:color="auto" w:fill="auto"/>
          </w:tcPr>
          <w:p w14:paraId="2B33E3AD" w14:textId="77777777" w:rsidR="00E213C8" w:rsidRPr="00034446" w:rsidRDefault="00E213C8" w:rsidP="00DD329D">
            <w:pPr>
              <w:pStyle w:val="TAL"/>
            </w:pPr>
          </w:p>
        </w:tc>
      </w:tr>
      <w:tr w:rsidR="00E213C8" w:rsidRPr="00034446" w14:paraId="6845DFE3" w14:textId="77777777">
        <w:trPr>
          <w:jc w:val="center"/>
        </w:trPr>
        <w:tc>
          <w:tcPr>
            <w:tcW w:w="9508" w:type="dxa"/>
            <w:gridSpan w:val="3"/>
          </w:tcPr>
          <w:p w14:paraId="4DA840A1" w14:textId="77777777" w:rsidR="00E213C8" w:rsidRPr="00034446" w:rsidRDefault="00E213C8" w:rsidP="00DD329D">
            <w:pPr>
              <w:pStyle w:val="TAN"/>
            </w:pPr>
            <w:r w:rsidRPr="00034446">
              <w:t>Note 1:</w:t>
            </w:r>
            <w:r w:rsidRPr="00034446">
              <w:tab/>
              <w:t>For these NAS procedures initiated by UEs of access class 12, 13 or 14 in their home country, the RRC establishment cause will be set to "High priority access AC 11 – 15". For this purpose the home country is defined as the country of the MCC part of the IMSI, see 3GPP TS 22.011 [1A].</w:t>
            </w:r>
          </w:p>
          <w:p w14:paraId="4AC45035" w14:textId="77777777" w:rsidR="00E213C8" w:rsidRPr="00034446" w:rsidRDefault="00E213C8" w:rsidP="00DD329D">
            <w:pPr>
              <w:pStyle w:val="TAN"/>
            </w:pPr>
            <w:r w:rsidRPr="00034446">
              <w:tab/>
              <w:t>For these NAS procedures initiated by UE of access class 11 or 15 in their HPLMN (if the EHPLMN list is not present or is empty) or EHPLMN (if the EHPLMN list is present), the RRC establishment cause will be set to "High priority access AC 11 – 15".</w:t>
            </w:r>
          </w:p>
        </w:tc>
      </w:tr>
    </w:tbl>
    <w:p w14:paraId="5BAAF11D" w14:textId="77777777" w:rsidR="00E213C8" w:rsidRPr="00034446" w:rsidRDefault="00E213C8" w:rsidP="00E213C8"/>
    <w:p w14:paraId="47F0C3B8" w14:textId="77777777" w:rsidR="00E213C8" w:rsidRPr="00034446" w:rsidRDefault="00E213C8" w:rsidP="00E213C8">
      <w:r w:rsidRPr="00034446">
        <w:t>[TS 36.331, clause 5.3.3.3]</w:t>
      </w:r>
    </w:p>
    <w:p w14:paraId="7A91500B" w14:textId="77777777" w:rsidR="00E213C8" w:rsidRPr="00034446" w:rsidRDefault="00E213C8" w:rsidP="00E213C8">
      <w:r w:rsidRPr="00034446">
        <w:t xml:space="preserve">The UE shall set the contents of </w:t>
      </w:r>
      <w:r w:rsidRPr="00034446">
        <w:rPr>
          <w:i/>
        </w:rPr>
        <w:t>RRCConnectionRequest</w:t>
      </w:r>
      <w:r w:rsidRPr="00034446">
        <w:t xml:space="preserve"> message as follows:</w:t>
      </w:r>
    </w:p>
    <w:p w14:paraId="33B8ACE9" w14:textId="77777777" w:rsidR="00E213C8" w:rsidRPr="00034446" w:rsidRDefault="00E213C8" w:rsidP="00E213C8">
      <w:pPr>
        <w:pStyle w:val="B1"/>
      </w:pPr>
      <w:r w:rsidRPr="00034446">
        <w:lastRenderedPageBreak/>
        <w:t>1&gt;</w:t>
      </w:r>
      <w:r w:rsidRPr="00034446">
        <w:tab/>
        <w:t xml:space="preserve">set the </w:t>
      </w:r>
      <w:r w:rsidRPr="00034446">
        <w:rPr>
          <w:i/>
        </w:rPr>
        <w:t>ue-Identity</w:t>
      </w:r>
      <w:r w:rsidRPr="00034446">
        <w:t xml:space="preserve"> as follows:</w:t>
      </w:r>
    </w:p>
    <w:p w14:paraId="4ECE244F" w14:textId="77777777" w:rsidR="00E213C8" w:rsidRPr="00034446" w:rsidRDefault="00E213C8" w:rsidP="00E213C8">
      <w:pPr>
        <w:pStyle w:val="B2"/>
      </w:pPr>
      <w:r w:rsidRPr="00034446">
        <w:t>2&gt;</w:t>
      </w:r>
      <w:r w:rsidRPr="00034446">
        <w:tab/>
        <w:t>if upper layers provide an S-TMSI:</w:t>
      </w:r>
    </w:p>
    <w:p w14:paraId="5553D758" w14:textId="77777777" w:rsidR="00E213C8" w:rsidRPr="00034446" w:rsidRDefault="00E213C8" w:rsidP="00E213C8">
      <w:pPr>
        <w:pStyle w:val="B3"/>
      </w:pPr>
      <w:r w:rsidRPr="00034446">
        <w:t>3&gt;</w:t>
      </w:r>
      <w:r w:rsidRPr="00034446">
        <w:tab/>
        <w:t xml:space="preserve">set the </w:t>
      </w:r>
      <w:r w:rsidRPr="00034446">
        <w:rPr>
          <w:i/>
        </w:rPr>
        <w:t>ue-Identity</w:t>
      </w:r>
      <w:r w:rsidRPr="00034446">
        <w:t xml:space="preserve"> to the value received from upper layers;</w:t>
      </w:r>
    </w:p>
    <w:p w14:paraId="0C793359" w14:textId="77777777" w:rsidR="00E213C8" w:rsidRPr="00034446" w:rsidRDefault="00E213C8" w:rsidP="00E213C8">
      <w:pPr>
        <w:pStyle w:val="B2"/>
      </w:pPr>
      <w:r w:rsidRPr="00034446">
        <w:t>2&gt;</w:t>
      </w:r>
      <w:r w:rsidRPr="00034446">
        <w:tab/>
        <w:t>else:</w:t>
      </w:r>
    </w:p>
    <w:p w14:paraId="20B391C9" w14:textId="77777777" w:rsidR="00E213C8" w:rsidRPr="00034446" w:rsidRDefault="00E213C8" w:rsidP="00E213C8">
      <w:pPr>
        <w:pStyle w:val="B3"/>
      </w:pPr>
      <w:r w:rsidRPr="00034446">
        <w:t>3&gt;</w:t>
      </w:r>
      <w:r w:rsidRPr="00034446">
        <w:tab/>
        <w:t>draw a random value in the range 0 .. 2</w:t>
      </w:r>
      <w:r w:rsidRPr="00034446">
        <w:rPr>
          <w:vertAlign w:val="superscript"/>
        </w:rPr>
        <w:t>40</w:t>
      </w:r>
      <w:r w:rsidRPr="00034446">
        <w:t xml:space="preserve">-1 and set the </w:t>
      </w:r>
      <w:r w:rsidRPr="00034446">
        <w:rPr>
          <w:i/>
        </w:rPr>
        <w:t xml:space="preserve">ue-Identity </w:t>
      </w:r>
      <w:r w:rsidRPr="00034446">
        <w:t>to</w:t>
      </w:r>
      <w:r w:rsidRPr="00034446">
        <w:rPr>
          <w:i/>
        </w:rPr>
        <w:t xml:space="preserve"> </w:t>
      </w:r>
      <w:r w:rsidRPr="00034446">
        <w:t>this value;</w:t>
      </w:r>
    </w:p>
    <w:p w14:paraId="23EC8531" w14:textId="77777777" w:rsidR="00E213C8" w:rsidRPr="00034446" w:rsidRDefault="00E213C8" w:rsidP="00E213C8">
      <w:pPr>
        <w:pStyle w:val="NO"/>
      </w:pPr>
      <w:r w:rsidRPr="00034446">
        <w:t>NOTE 1:</w:t>
      </w:r>
      <w:r w:rsidRPr="00034446">
        <w:tab/>
        <w:t>Upper layers provide the S-TMSI if the UE is registered in the TA of the current cell.</w:t>
      </w:r>
    </w:p>
    <w:p w14:paraId="43BE72FB" w14:textId="77777777" w:rsidR="00E213C8" w:rsidRPr="00034446" w:rsidRDefault="00E213C8" w:rsidP="00E213C8">
      <w:pPr>
        <w:pStyle w:val="B1"/>
      </w:pPr>
      <w:r w:rsidRPr="00034446">
        <w:t>1&gt;</w:t>
      </w:r>
      <w:r w:rsidRPr="00034446">
        <w:tab/>
        <w:t xml:space="preserve">set the </w:t>
      </w:r>
      <w:r w:rsidRPr="00034446">
        <w:rPr>
          <w:i/>
        </w:rPr>
        <w:t>establishmentCause</w:t>
      </w:r>
      <w:r w:rsidRPr="00034446">
        <w:t xml:space="preserve"> in accordance with the information received from upper layers;</w:t>
      </w:r>
    </w:p>
    <w:p w14:paraId="7C4DDA47" w14:textId="77777777" w:rsidR="00E213C8" w:rsidRPr="00034446" w:rsidRDefault="00E213C8" w:rsidP="00E213C8">
      <w:r w:rsidRPr="00034446">
        <w:t xml:space="preserve">The UE shall submit the </w:t>
      </w:r>
      <w:r w:rsidRPr="00034446">
        <w:rPr>
          <w:i/>
        </w:rPr>
        <w:t>RRCConnectionRequest</w:t>
      </w:r>
      <w:r w:rsidRPr="00034446">
        <w:t xml:space="preserve"> message to lower layers for transmission.</w:t>
      </w:r>
    </w:p>
    <w:p w14:paraId="51BBC07D" w14:textId="77777777" w:rsidR="00E213C8" w:rsidRPr="00034446" w:rsidRDefault="00E213C8" w:rsidP="00E213C8">
      <w:r w:rsidRPr="00034446">
        <w:t>...</w:t>
      </w:r>
    </w:p>
    <w:p w14:paraId="2AD46E6D" w14:textId="77777777" w:rsidR="000F2F27" w:rsidRPr="00034446" w:rsidRDefault="000F2F27" w:rsidP="000F2F27">
      <w:r w:rsidRPr="00034446">
        <w:t>[TS 24.301, clause 6.2.2]</w:t>
      </w:r>
    </w:p>
    <w:p w14:paraId="329D1E78" w14:textId="77777777" w:rsidR="000F2F27" w:rsidRPr="00034446" w:rsidRDefault="000F2F27" w:rsidP="000F2F27">
      <w:r w:rsidRPr="00034446">
        <w:t xml:space="preserve">The UE </w:t>
      </w:r>
      <w:r w:rsidRPr="00034446">
        <w:rPr>
          <w:rFonts w:eastAsia="SimSun"/>
          <w:lang w:eastAsia="zh-CN"/>
        </w:rPr>
        <w:t>shall</w:t>
      </w:r>
      <w:r w:rsidRPr="00034446">
        <w:t xml:space="preserve"> set</w:t>
      </w:r>
      <w:r w:rsidRPr="00034446">
        <w:rPr>
          <w:rFonts w:eastAsia="SimSun"/>
          <w:lang w:eastAsia="zh-CN"/>
        </w:rPr>
        <w:t xml:space="preserve"> the PDN type IE</w:t>
      </w:r>
      <w:r w:rsidRPr="00034446">
        <w:t xml:space="preserve"> in the PDN CONNECTIVITY REQUEST message</w:t>
      </w:r>
      <w:r w:rsidR="00E213C8" w:rsidRPr="00034446">
        <w:t>,</w:t>
      </w:r>
      <w:r w:rsidRPr="00034446">
        <w:t xml:space="preserve"> based on its IP stack configuration as follows:</w:t>
      </w:r>
    </w:p>
    <w:p w14:paraId="50A6B763" w14:textId="77777777" w:rsidR="000F2F27" w:rsidRPr="00034446" w:rsidRDefault="000F2F27" w:rsidP="000F2F27">
      <w:pPr>
        <w:pStyle w:val="B1"/>
      </w:pPr>
      <w:r w:rsidRPr="00034446">
        <w:t>a)</w:t>
      </w:r>
      <w:r w:rsidRPr="00034446">
        <w:tab/>
        <w:t xml:space="preserve">A UE, which is IPv6 and IPv4 capable and </w:t>
      </w:r>
    </w:p>
    <w:p w14:paraId="26D629FB" w14:textId="77777777" w:rsidR="000F2F27" w:rsidRPr="00034446" w:rsidRDefault="000F2F27" w:rsidP="001A4FF6">
      <w:pPr>
        <w:pStyle w:val="B2"/>
      </w:pPr>
      <w:r w:rsidRPr="00034446">
        <w:t>-</w:t>
      </w:r>
      <w:r w:rsidRPr="00034446">
        <w:tab/>
        <w:t>has not been allocated an IP address for this APN, shall set the PDN type IE to IPv4v6.</w:t>
      </w:r>
    </w:p>
    <w:p w14:paraId="011553EF" w14:textId="77777777" w:rsidR="000F2F27" w:rsidRPr="00034446" w:rsidRDefault="000F2F27" w:rsidP="001A4FF6">
      <w:pPr>
        <w:pStyle w:val="B2"/>
      </w:pPr>
      <w:r w:rsidRPr="00034446">
        <w:t>-</w:t>
      </w:r>
      <w:r w:rsidRPr="00034446">
        <w:tab/>
        <w:t xml:space="preserve">has been allocated an IPv4 address for this APN and received the </w:t>
      </w:r>
      <w:r w:rsidR="001A4FF6" w:rsidRPr="00034446">
        <w:t>E</w:t>
      </w:r>
      <w:r w:rsidRPr="00034446">
        <w:t>SM cause #52 "single address bearers only allowed", and is requesting an IPv6 address, shall set the PDN type IE to IPv6.</w:t>
      </w:r>
    </w:p>
    <w:p w14:paraId="2A41B1D2" w14:textId="77777777" w:rsidR="000F2F27" w:rsidRPr="00034446" w:rsidRDefault="000F2F27" w:rsidP="001A4FF6">
      <w:pPr>
        <w:pStyle w:val="B2"/>
      </w:pPr>
      <w:r w:rsidRPr="00034446">
        <w:t>-</w:t>
      </w:r>
      <w:r w:rsidRPr="00034446">
        <w:tab/>
        <w:t xml:space="preserve">has been allocated an IPv6 address for this APN and received the </w:t>
      </w:r>
      <w:r w:rsidR="001A4FF6" w:rsidRPr="00034446">
        <w:t>E</w:t>
      </w:r>
      <w:r w:rsidRPr="00034446">
        <w:t>SM cause #52 "single address bearers only allowed", and is requesting an IPv4 address, shall set the PDN type IE to IPv4.</w:t>
      </w:r>
    </w:p>
    <w:p w14:paraId="354F8F65" w14:textId="77777777" w:rsidR="000F2F27" w:rsidRPr="00034446" w:rsidRDefault="000F2F27" w:rsidP="000F2F27">
      <w:pPr>
        <w:pStyle w:val="B1"/>
      </w:pPr>
      <w:r w:rsidRPr="00034446">
        <w:t>b)</w:t>
      </w:r>
      <w:r w:rsidRPr="00034446">
        <w:tab/>
        <w:t>A UE, which is only IPv4 capable, shall set the PDN type IE to IPv4.</w:t>
      </w:r>
    </w:p>
    <w:p w14:paraId="483CED52" w14:textId="77777777" w:rsidR="000F2F27" w:rsidRPr="00034446" w:rsidRDefault="000F2F27" w:rsidP="000F2F27">
      <w:pPr>
        <w:pStyle w:val="B1"/>
      </w:pPr>
      <w:r w:rsidRPr="00034446">
        <w:t>c)</w:t>
      </w:r>
      <w:r w:rsidRPr="00034446">
        <w:tab/>
        <w:t>A UE, which is only IPv6 capable, shall set the PDN type IE to IPv6.</w:t>
      </w:r>
    </w:p>
    <w:p w14:paraId="646939E4" w14:textId="77777777" w:rsidR="000F2F27" w:rsidRPr="00034446" w:rsidRDefault="000F2F27" w:rsidP="000F2F27">
      <w:pPr>
        <w:pStyle w:val="B1"/>
      </w:pPr>
      <w:r w:rsidRPr="00034446">
        <w:t>d)</w:t>
      </w:r>
      <w:r w:rsidRPr="00034446">
        <w:tab/>
        <w:t>When the IP version capability of the UE is unknown in the UE (as in the case when the MT and TE are separated and the capability of the TE is not known in the MT), the UE shall set the PDN type IE to IPv4v6.</w:t>
      </w:r>
    </w:p>
    <w:p w14:paraId="33DED2EB" w14:textId="77777777" w:rsidR="000F2F27" w:rsidRPr="00034446" w:rsidRDefault="000F2F27" w:rsidP="000F2F27">
      <w:r w:rsidRPr="00034446">
        <w:t>...</w:t>
      </w:r>
    </w:p>
    <w:p w14:paraId="064E5B37" w14:textId="77777777" w:rsidR="000F2F27" w:rsidRPr="00034446" w:rsidRDefault="000F2F27" w:rsidP="000F2F27">
      <w:r w:rsidRPr="00034446">
        <w:t>[TS 24.301, clause 6.4.1.3]</w:t>
      </w:r>
    </w:p>
    <w:p w14:paraId="070DF84B" w14:textId="77777777" w:rsidR="000F2F27" w:rsidRPr="00034446" w:rsidRDefault="000F2F27" w:rsidP="000F2F27">
      <w:pPr>
        <w:rPr>
          <w:lang w:eastAsia="ko-KR"/>
        </w:rPr>
      </w:pPr>
      <w:r w:rsidRPr="00034446">
        <w:t>Upon receipt of the ACTIVATE DE</w:t>
      </w:r>
      <w:r w:rsidRPr="00034446">
        <w:rPr>
          <w:lang w:eastAsia="ko-KR"/>
        </w:rPr>
        <w:t>FAULT</w:t>
      </w:r>
      <w:r w:rsidRPr="00034446">
        <w:t xml:space="preserve"> EPS BEARER CONTEXT REQUEST message, the UE shall send an ACTIVATE DEFAULT EPS BEARER CONTEXT ACCEPT message </w:t>
      </w:r>
      <w:r w:rsidRPr="00034446">
        <w:rPr>
          <w:lang w:eastAsia="zh-CN"/>
        </w:rPr>
        <w:t xml:space="preserve">and enter the state </w:t>
      </w:r>
      <w:r w:rsidRPr="00034446">
        <w:t xml:space="preserve">BEARER CONTEXT ACTIVE. </w:t>
      </w:r>
      <w:r w:rsidRPr="00034446">
        <w:rPr>
          <w:lang w:eastAsia="ko-KR"/>
        </w:rPr>
        <w:t xml:space="preserve">When the default bearer is activated as part of the attach procedure, the UE shall send the </w:t>
      </w:r>
      <w:r w:rsidRPr="00034446">
        <w:t xml:space="preserve">ACTIVATE DEFAULT EPS BEARER CONTEXT </w:t>
      </w:r>
      <w:r w:rsidRPr="00034446">
        <w:rPr>
          <w:lang w:eastAsia="ko-KR"/>
        </w:rPr>
        <w:t>ACCEPT</w:t>
      </w:r>
      <w:r w:rsidRPr="00034446">
        <w:t xml:space="preserve"> message</w:t>
      </w:r>
      <w:r w:rsidRPr="00034446">
        <w:rPr>
          <w:lang w:eastAsia="ko-KR"/>
        </w:rPr>
        <w:t xml:space="preserve"> together with ATTACH COMPLETE message. When the default bearer is activated as the response to the stand-alone </w:t>
      </w:r>
      <w:r w:rsidRPr="00034446">
        <w:t>PDN CONNECTIVITY REQUEST</w:t>
      </w:r>
      <w:r w:rsidRPr="00034446">
        <w:rPr>
          <w:lang w:eastAsia="ko-KR"/>
        </w:rPr>
        <w:t xml:space="preserve"> message, the UE shall send the </w:t>
      </w:r>
      <w:r w:rsidRPr="00034446">
        <w:t>ACTIVATE DEFAULT EPS BEARER CONTEXT ACCEPT message</w:t>
      </w:r>
      <w:r w:rsidRPr="00034446">
        <w:rPr>
          <w:lang w:eastAsia="ko-KR"/>
        </w:rPr>
        <w:t xml:space="preserve"> alone.</w:t>
      </w:r>
    </w:p>
    <w:p w14:paraId="3DFB0846" w14:textId="77777777" w:rsidR="000F2F27" w:rsidRPr="00034446" w:rsidRDefault="000F2F27" w:rsidP="000F2F27">
      <w:pPr>
        <w:rPr>
          <w:lang w:eastAsia="ko-KR"/>
        </w:rPr>
      </w:pPr>
      <w:r w:rsidRPr="00034446">
        <w:rPr>
          <w:lang w:eastAsia="ko-KR"/>
        </w:rPr>
        <w:t>T</w:t>
      </w:r>
      <w:r w:rsidRPr="00034446">
        <w:t xml:space="preserve">he UE </w:t>
      </w:r>
      <w:r w:rsidRPr="00034446">
        <w:rPr>
          <w:lang w:eastAsia="ko-KR"/>
        </w:rPr>
        <w:t>check</w:t>
      </w:r>
      <w:r w:rsidRPr="00034446">
        <w:t xml:space="preserve">s the PTI </w:t>
      </w:r>
      <w:r w:rsidRPr="00034446">
        <w:rPr>
          <w:lang w:eastAsia="ko-KR"/>
        </w:rPr>
        <w:t xml:space="preserve">in the </w:t>
      </w:r>
      <w:r w:rsidRPr="00034446">
        <w:t>ACTIVATE DEFAULT EPS BEARER CONTEXT REQUEST message</w:t>
      </w:r>
      <w:r w:rsidRPr="00034446">
        <w:rPr>
          <w:lang w:eastAsia="ko-KR"/>
        </w:rPr>
        <w:t xml:space="preserve"> </w:t>
      </w:r>
      <w:r w:rsidRPr="00034446">
        <w:t xml:space="preserve">to identify the UE requested </w:t>
      </w:r>
      <w:r w:rsidRPr="00034446">
        <w:rPr>
          <w:lang w:eastAsia="ko-KR"/>
        </w:rPr>
        <w:t>PDN connectivity</w:t>
      </w:r>
      <w:r w:rsidRPr="00034446">
        <w:t xml:space="preserve"> procedure to which the </w:t>
      </w:r>
      <w:r w:rsidRPr="00034446">
        <w:rPr>
          <w:lang w:eastAsia="ko-KR"/>
        </w:rPr>
        <w:t>default</w:t>
      </w:r>
      <w:r w:rsidRPr="00034446">
        <w:t xml:space="preserve"> bearer context activation is related (see subclause 6.5.</w:t>
      </w:r>
      <w:r w:rsidRPr="00034446">
        <w:rPr>
          <w:lang w:eastAsia="ko-KR"/>
        </w:rPr>
        <w:t>1</w:t>
      </w:r>
      <w:r w:rsidRPr="00034446">
        <w:t>).</w:t>
      </w:r>
    </w:p>
    <w:p w14:paraId="627933A7" w14:textId="77777777" w:rsidR="000F2F27" w:rsidRPr="00034446" w:rsidRDefault="000F2F27" w:rsidP="000F2F27">
      <w:pPr>
        <w:rPr>
          <w:lang w:eastAsia="zh-CN"/>
        </w:rPr>
      </w:pPr>
      <w:r w:rsidRPr="00034446">
        <w:t>...</w:t>
      </w:r>
    </w:p>
    <w:p w14:paraId="5EBF7FC8" w14:textId="77777777" w:rsidR="000F2F27" w:rsidRPr="00034446" w:rsidRDefault="000F2F27" w:rsidP="000F2F27">
      <w:r w:rsidRPr="00034446">
        <w:t>[TS 24.301, clause 6.4.2.3]</w:t>
      </w:r>
    </w:p>
    <w:p w14:paraId="73960DFE" w14:textId="77777777" w:rsidR="000F2F27" w:rsidRPr="00034446" w:rsidRDefault="000F2F27" w:rsidP="000F2F27">
      <w:r w:rsidRPr="00034446">
        <w:t xml:space="preserve">Upon receipt of the ACTIVATE DEDICATED EPS BEARER CONTEXT REQUEST message, the UE shall first check the received TFT before taking it into use. Then the UE shall send an ACTIVATE DEDICATED EPS BEARER CONTEXT ACCEPT message </w:t>
      </w:r>
      <w:r w:rsidRPr="00034446">
        <w:rPr>
          <w:lang w:eastAsia="zh-CN"/>
        </w:rPr>
        <w:t xml:space="preserve">and enter the state </w:t>
      </w:r>
      <w:r w:rsidRPr="00034446">
        <w:t>BEARER CONTEXT ACTIVE. The ACTIVATE DEDICATED EPS BEARER CONTEXT ACCEPT message shall include the EPS bearer identity.</w:t>
      </w:r>
    </w:p>
    <w:p w14:paraId="5EA3D084" w14:textId="77777777" w:rsidR="000F2F27" w:rsidRPr="00034446" w:rsidRDefault="000F2F27" w:rsidP="000F2F27">
      <w:pPr>
        <w:numPr>
          <w:ilvl w:val="12"/>
          <w:numId w:val="0"/>
        </w:numPr>
      </w:pPr>
      <w:r w:rsidRPr="00034446">
        <w:t>The linked EPS bearer identity included in the ACTIVATE DEDICATED EPS BEARER CONTEXT REQUEST message indicates to the UE to which default bearer, IP address and PDN the dedicated bearer is linked.</w:t>
      </w:r>
    </w:p>
    <w:p w14:paraId="4D8352E9" w14:textId="77777777" w:rsidR="000F2F27" w:rsidRPr="00034446" w:rsidRDefault="000F2F27" w:rsidP="000F2F27">
      <w:pPr>
        <w:numPr>
          <w:ilvl w:val="12"/>
          <w:numId w:val="0"/>
        </w:numPr>
        <w:rPr>
          <w:lang w:eastAsia="zh-CN"/>
        </w:rPr>
      </w:pPr>
      <w:r w:rsidRPr="00034446">
        <w:lastRenderedPageBreak/>
        <w:t xml:space="preserve">If the PTI is included in the ACTIVATE DEDICATED EPS BEARER CONTEXT REQUEST message, the UE uses the PTI to identify </w:t>
      </w:r>
      <w:r w:rsidR="001A4FF6" w:rsidRPr="00034446">
        <w:t xml:space="preserve">the UE requested bearer resource allocation procedure or </w:t>
      </w:r>
      <w:r w:rsidRPr="00034446">
        <w:t>the UE requested bearer resource modification procedure to which the dedicated bearer context activation is related.</w:t>
      </w:r>
    </w:p>
    <w:p w14:paraId="42109142" w14:textId="77777777" w:rsidR="000F2F27" w:rsidRPr="00034446" w:rsidRDefault="000F2F27" w:rsidP="000F2F27">
      <w:r w:rsidRPr="00034446">
        <w:t>If the PTI is included in the ACTIVATE DEDICATED EPS BEARER CONTEXT REQUEST message</w:t>
      </w:r>
      <w:r w:rsidRPr="00034446">
        <w:rPr>
          <w:lang w:eastAsia="ko-KR"/>
        </w:rPr>
        <w:t xml:space="preserve"> and the PTI is associated to </w:t>
      </w:r>
      <w:r w:rsidR="001A4FF6" w:rsidRPr="00034446">
        <w:rPr>
          <w:lang w:eastAsia="ko-KR"/>
        </w:rPr>
        <w:t>a UE requested bearer resource allocation procedure or a</w:t>
      </w:r>
      <w:r w:rsidRPr="00034446">
        <w:rPr>
          <w:lang w:eastAsia="ko-KR"/>
        </w:rPr>
        <w:t xml:space="preserve"> </w:t>
      </w:r>
      <w:r w:rsidRPr="00034446">
        <w:t xml:space="preserve">UE requested bearer resource modification procedure, the UE shall release the traffic flow aggregate </w:t>
      </w:r>
      <w:r w:rsidR="001A4FF6" w:rsidRPr="00034446">
        <w:t xml:space="preserve">description </w:t>
      </w:r>
      <w:r w:rsidRPr="00034446">
        <w:t>associated to the PTI value provided.</w:t>
      </w:r>
    </w:p>
    <w:p w14:paraId="10A157F0" w14:textId="77777777" w:rsidR="000F2F27" w:rsidRPr="00034446" w:rsidRDefault="000F2F27" w:rsidP="000F2F27">
      <w:r w:rsidRPr="00034446">
        <w:t>The UE shall use the received TFT to apply mapping of uplink traffic flows to the radio bearer if the TFT contains packet filters for the uplink direction.</w:t>
      </w:r>
    </w:p>
    <w:p w14:paraId="18B74631" w14:textId="77777777" w:rsidR="000F2F27" w:rsidRPr="00034446" w:rsidRDefault="000F2F27" w:rsidP="000F2F27">
      <w:pPr>
        <w:rPr>
          <w:lang w:eastAsia="zh-CN"/>
        </w:rPr>
      </w:pPr>
      <w:r w:rsidRPr="00034446">
        <w:t>...</w:t>
      </w:r>
    </w:p>
    <w:p w14:paraId="4A0C7B86" w14:textId="77777777" w:rsidR="000F2F27" w:rsidRPr="00034446" w:rsidRDefault="000F2F27" w:rsidP="000F2F27">
      <w:r w:rsidRPr="00034446">
        <w:t>[TS 24.301, clause 6.5.1.2]</w:t>
      </w:r>
    </w:p>
    <w:p w14:paraId="5BEBA695" w14:textId="77777777" w:rsidR="000F2F27" w:rsidRPr="00034446" w:rsidRDefault="000F2F27" w:rsidP="000F2F27">
      <w:r w:rsidRPr="00034446">
        <w:t>...</w:t>
      </w:r>
    </w:p>
    <w:p w14:paraId="7A629956" w14:textId="77777777" w:rsidR="000F2F27" w:rsidRPr="00034446" w:rsidRDefault="000F2F27" w:rsidP="000F2F27">
      <w:r w:rsidRPr="00034446">
        <w:t>In order to request connectivity to a PDN using the default APN, the UE includes the access point name IE in the PDN CONNECTIVITY REQUEST message or, when applicable, in the ESM INFORMATION RESPONSE message, according to the following conditions:</w:t>
      </w:r>
    </w:p>
    <w:p w14:paraId="33A17812" w14:textId="77777777" w:rsidR="000F2F27" w:rsidRPr="00034446" w:rsidRDefault="000F2F27" w:rsidP="000F2F27">
      <w:pPr>
        <w:pStyle w:val="B1"/>
      </w:pPr>
      <w:r w:rsidRPr="00034446">
        <w:t>-</w:t>
      </w:r>
      <w:r w:rsidRPr="00034446">
        <w:tab/>
        <w:t>if use of a PDN using the default APN requires PAP/CHAP, then the UE should include the access point name IE; and</w:t>
      </w:r>
    </w:p>
    <w:p w14:paraId="54881FE2" w14:textId="77777777" w:rsidR="000F2F27" w:rsidRPr="00034446" w:rsidRDefault="000F2F27" w:rsidP="000F2F27">
      <w:pPr>
        <w:pStyle w:val="B1"/>
      </w:pPr>
      <w:r w:rsidRPr="00034446">
        <w:t>-</w:t>
      </w:r>
      <w:r w:rsidRPr="00034446">
        <w:tab/>
        <w:t>in all other conditions, the UE need not include the access point name IE.</w:t>
      </w:r>
    </w:p>
    <w:p w14:paraId="053BF6AC" w14:textId="77777777" w:rsidR="000F2F27" w:rsidRPr="00034446" w:rsidRDefault="000F2F27" w:rsidP="000F2F27">
      <w:r w:rsidRPr="00034446">
        <w:t xml:space="preserve">In order to request connectivity to an additional PDN, the UE shall send a PDN CONNECTIVITY REQUEST message including a requested APN to the MME, start timer T3482 and enter the state PROCEDURE TRANSACTION PENDING </w:t>
      </w:r>
      <w:r w:rsidRPr="00034446">
        <w:rPr>
          <w:lang w:eastAsia="zh-CN"/>
        </w:rPr>
        <w:t>(see example in figure 6.5.1.2.1)</w:t>
      </w:r>
      <w:r w:rsidRPr="00034446">
        <w:t xml:space="preserve">. In the PDN type information element the UE </w:t>
      </w:r>
      <w:r w:rsidRPr="00034446">
        <w:rPr>
          <w:rFonts w:eastAsia="SimSun"/>
          <w:lang w:eastAsia="zh-CN"/>
        </w:rPr>
        <w:t>shall</w:t>
      </w:r>
      <w:r w:rsidRPr="00034446">
        <w:t xml:space="preserve"> indicate the IP version capability of the IP stack associated with the UE as specified in subclause 6.4.1</w:t>
      </w:r>
    </w:p>
    <w:p w14:paraId="6872E898" w14:textId="77777777" w:rsidR="000F2F27" w:rsidRPr="00034446" w:rsidRDefault="000F2F27" w:rsidP="000F2F27">
      <w:r w:rsidRPr="00034446">
        <w:t>The UE shall set the request type to "initial request" when the UE is establishing connectivity to a PDN for the first time, i.e. when it is an initial attach to that PDN. The UE shall set the request type to "handover" when the connectivity to a PDN is established upon handover from a non-3GPP access network and the UE was connected to that PDN before the handover to the 3GPP access network.</w:t>
      </w:r>
    </w:p>
    <w:p w14:paraId="1B51ED55" w14:textId="77777777" w:rsidR="000F2F27" w:rsidRPr="00034446" w:rsidRDefault="000F2F27" w:rsidP="000F2F27">
      <w:r w:rsidRPr="00034446">
        <w:t>...</w:t>
      </w:r>
    </w:p>
    <w:p w14:paraId="310A8EC0" w14:textId="77777777" w:rsidR="000F2F27" w:rsidRPr="00034446" w:rsidRDefault="000F2F27" w:rsidP="000F2F27">
      <w:pPr>
        <w:pStyle w:val="H6"/>
      </w:pPr>
      <w:r w:rsidRPr="00034446">
        <w:t>10.5.1.3</w:t>
      </w:r>
      <w:r w:rsidRPr="00034446">
        <w:tab/>
        <w:t>Test description</w:t>
      </w:r>
    </w:p>
    <w:p w14:paraId="7D13306A" w14:textId="77777777" w:rsidR="000F2F27" w:rsidRPr="00034446" w:rsidRDefault="000F2F27" w:rsidP="000F2F27">
      <w:pPr>
        <w:pStyle w:val="H6"/>
      </w:pPr>
      <w:r w:rsidRPr="00034446">
        <w:t>10.5.1.3.1</w:t>
      </w:r>
      <w:r w:rsidRPr="00034446">
        <w:tab/>
        <w:t>Pre-test conditions</w:t>
      </w:r>
    </w:p>
    <w:p w14:paraId="64355C73" w14:textId="77777777" w:rsidR="000F2F27" w:rsidRPr="00034446" w:rsidRDefault="000F2F27" w:rsidP="000F2F27">
      <w:pPr>
        <w:pStyle w:val="H6"/>
      </w:pPr>
      <w:r w:rsidRPr="00034446">
        <w:t>System Simulator:</w:t>
      </w:r>
    </w:p>
    <w:p w14:paraId="6E28910D" w14:textId="77777777" w:rsidR="000F2F27" w:rsidRPr="00034446" w:rsidRDefault="000F2F27" w:rsidP="000F2F27">
      <w:pPr>
        <w:pStyle w:val="B1"/>
      </w:pPr>
      <w:r w:rsidRPr="00034446">
        <w:t>-</w:t>
      </w:r>
      <w:r w:rsidRPr="00034446">
        <w:tab/>
        <w:t>Cell A</w:t>
      </w:r>
    </w:p>
    <w:p w14:paraId="2551816E" w14:textId="77777777" w:rsidR="000F2F27" w:rsidRPr="00034446" w:rsidRDefault="000F2F27" w:rsidP="000F2F27">
      <w:pPr>
        <w:pStyle w:val="H6"/>
      </w:pPr>
      <w:r w:rsidRPr="00034446">
        <w:t>UE:</w:t>
      </w:r>
    </w:p>
    <w:p w14:paraId="42DF2D68" w14:textId="77777777" w:rsidR="000F2F27" w:rsidRPr="00034446" w:rsidRDefault="001A4FF6" w:rsidP="000F2F27">
      <w:pPr>
        <w:pStyle w:val="B1"/>
      </w:pPr>
      <w:r w:rsidRPr="00034446">
        <w:t>None.</w:t>
      </w:r>
    </w:p>
    <w:p w14:paraId="06DDBD76" w14:textId="77777777" w:rsidR="000F2F27" w:rsidRPr="00034446" w:rsidRDefault="000F2F27" w:rsidP="000F2F27">
      <w:pPr>
        <w:pStyle w:val="H6"/>
      </w:pPr>
      <w:r w:rsidRPr="00034446">
        <w:t>Preamble:</w:t>
      </w:r>
    </w:p>
    <w:p w14:paraId="03BA00B5" w14:textId="77777777" w:rsidR="000F2F27" w:rsidRPr="00034446" w:rsidRDefault="000F2F27" w:rsidP="00CD1DB9">
      <w:pPr>
        <w:pStyle w:val="B1"/>
      </w:pPr>
      <w:r w:rsidRPr="00034446">
        <w:t>-</w:t>
      </w:r>
      <w:r w:rsidRPr="00034446">
        <w:tab/>
        <w:t>The UE is in state Registered, Idle mode (state 2) according to [18].10.5.1.3.2</w:t>
      </w:r>
      <w:r w:rsidRPr="00034446">
        <w:tab/>
        <w:t>Test procedure sequence</w:t>
      </w:r>
    </w:p>
    <w:p w14:paraId="11B9D302" w14:textId="77777777" w:rsidR="000F2F27" w:rsidRPr="00034446" w:rsidRDefault="000F2F27" w:rsidP="000F2F27">
      <w:pPr>
        <w:pStyle w:val="TH"/>
      </w:pPr>
      <w:r w:rsidRPr="00034446">
        <w:lastRenderedPageBreak/>
        <w:t>Table 10.5.1.3.2-1: Main Behaviour</w:t>
      </w:r>
    </w:p>
    <w:tbl>
      <w:tblPr>
        <w:tblW w:w="9606" w:type="dxa"/>
        <w:tblLayout w:type="fixed"/>
        <w:tblLook w:val="01E0" w:firstRow="1" w:lastRow="1" w:firstColumn="1" w:lastColumn="1" w:noHBand="0" w:noVBand="0"/>
      </w:tblPr>
      <w:tblGrid>
        <w:gridCol w:w="534"/>
        <w:gridCol w:w="3965"/>
        <w:gridCol w:w="708"/>
        <w:gridCol w:w="2974"/>
        <w:gridCol w:w="567"/>
        <w:gridCol w:w="858"/>
      </w:tblGrid>
      <w:tr w:rsidR="000F2F27" w:rsidRPr="00034446" w14:paraId="3301588C" w14:textId="77777777">
        <w:tc>
          <w:tcPr>
            <w:tcW w:w="534" w:type="dxa"/>
            <w:tcBorders>
              <w:top w:val="single" w:sz="4" w:space="0" w:color="auto"/>
              <w:left w:val="single" w:sz="4" w:space="0" w:color="auto"/>
              <w:bottom w:val="single" w:sz="6" w:space="0" w:color="auto"/>
              <w:right w:val="single" w:sz="6" w:space="0" w:color="auto"/>
            </w:tcBorders>
          </w:tcPr>
          <w:p w14:paraId="20E0B07F" w14:textId="77777777" w:rsidR="000F2F27" w:rsidRPr="00034446" w:rsidRDefault="000F2F27" w:rsidP="00B6101E">
            <w:pPr>
              <w:pStyle w:val="TAH"/>
            </w:pPr>
            <w:r w:rsidRPr="00034446">
              <w:t>St</w:t>
            </w:r>
          </w:p>
        </w:tc>
        <w:tc>
          <w:tcPr>
            <w:tcW w:w="3969" w:type="dxa"/>
            <w:tcBorders>
              <w:top w:val="single" w:sz="4" w:space="0" w:color="auto"/>
              <w:left w:val="single" w:sz="6" w:space="0" w:color="auto"/>
              <w:bottom w:val="single" w:sz="6" w:space="0" w:color="auto"/>
              <w:right w:val="single" w:sz="6" w:space="0" w:color="auto"/>
            </w:tcBorders>
          </w:tcPr>
          <w:p w14:paraId="66DFB786" w14:textId="77777777" w:rsidR="000F2F27" w:rsidRPr="00034446" w:rsidRDefault="000F2F27" w:rsidP="00B6101E">
            <w:pPr>
              <w:pStyle w:val="TAH"/>
            </w:pPr>
            <w:r w:rsidRPr="00034446">
              <w:t>Procedure</w:t>
            </w:r>
          </w:p>
        </w:tc>
        <w:tc>
          <w:tcPr>
            <w:tcW w:w="3686" w:type="dxa"/>
            <w:gridSpan w:val="2"/>
            <w:tcBorders>
              <w:top w:val="single" w:sz="4" w:space="0" w:color="auto"/>
              <w:left w:val="single" w:sz="6" w:space="0" w:color="auto"/>
              <w:bottom w:val="single" w:sz="6" w:space="0" w:color="auto"/>
              <w:right w:val="single" w:sz="6" w:space="0" w:color="auto"/>
            </w:tcBorders>
          </w:tcPr>
          <w:p w14:paraId="2F908325" w14:textId="77777777" w:rsidR="000F2F27" w:rsidRPr="00034446" w:rsidRDefault="000F2F27" w:rsidP="00B6101E">
            <w:pPr>
              <w:pStyle w:val="TAH"/>
            </w:pPr>
            <w:r w:rsidRPr="00034446">
              <w:t>Message Sequence</w:t>
            </w:r>
          </w:p>
        </w:tc>
        <w:tc>
          <w:tcPr>
            <w:tcW w:w="567" w:type="dxa"/>
            <w:tcBorders>
              <w:top w:val="single" w:sz="4" w:space="0" w:color="auto"/>
              <w:left w:val="single" w:sz="6" w:space="0" w:color="auto"/>
              <w:bottom w:val="single" w:sz="6" w:space="0" w:color="auto"/>
              <w:right w:val="single" w:sz="6" w:space="0" w:color="auto"/>
            </w:tcBorders>
          </w:tcPr>
          <w:p w14:paraId="5603F8C2" w14:textId="77777777" w:rsidR="000F2F27" w:rsidRPr="00034446" w:rsidRDefault="000F2F27" w:rsidP="00B6101E">
            <w:pPr>
              <w:pStyle w:val="TAH"/>
            </w:pPr>
            <w:r w:rsidRPr="00034446">
              <w:t>TP</w:t>
            </w:r>
          </w:p>
        </w:tc>
        <w:tc>
          <w:tcPr>
            <w:tcW w:w="850" w:type="dxa"/>
            <w:tcBorders>
              <w:top w:val="single" w:sz="4" w:space="0" w:color="auto"/>
              <w:left w:val="single" w:sz="6" w:space="0" w:color="auto"/>
              <w:bottom w:val="single" w:sz="6" w:space="0" w:color="auto"/>
              <w:right w:val="single" w:sz="4" w:space="0" w:color="auto"/>
            </w:tcBorders>
          </w:tcPr>
          <w:p w14:paraId="716B0DE7" w14:textId="77777777" w:rsidR="000F2F27" w:rsidRPr="00034446" w:rsidRDefault="000F2F27" w:rsidP="00B6101E">
            <w:pPr>
              <w:pStyle w:val="TAH"/>
            </w:pPr>
            <w:r w:rsidRPr="00034446">
              <w:t>Verdict</w:t>
            </w:r>
          </w:p>
        </w:tc>
      </w:tr>
      <w:tr w:rsidR="000F2F27" w:rsidRPr="00034446" w14:paraId="01C239CD" w14:textId="77777777">
        <w:tc>
          <w:tcPr>
            <w:tcW w:w="534" w:type="dxa"/>
            <w:tcBorders>
              <w:top w:val="single" w:sz="6" w:space="0" w:color="auto"/>
              <w:left w:val="single" w:sz="4" w:space="0" w:color="auto"/>
              <w:bottom w:val="single" w:sz="6" w:space="0" w:color="auto"/>
              <w:right w:val="single" w:sz="6" w:space="0" w:color="auto"/>
            </w:tcBorders>
          </w:tcPr>
          <w:p w14:paraId="55AEAFA0" w14:textId="77777777" w:rsidR="000F2F27" w:rsidRPr="00034446" w:rsidRDefault="000F2F27" w:rsidP="00B6101E">
            <w:pPr>
              <w:pStyle w:val="TAH"/>
              <w:rPr>
                <w:rFonts w:eastAsia="MS Gothic"/>
              </w:rPr>
            </w:pPr>
          </w:p>
        </w:tc>
        <w:tc>
          <w:tcPr>
            <w:tcW w:w="3969" w:type="dxa"/>
            <w:tcBorders>
              <w:top w:val="single" w:sz="6" w:space="0" w:color="auto"/>
              <w:left w:val="single" w:sz="6" w:space="0" w:color="auto"/>
              <w:bottom w:val="single" w:sz="6" w:space="0" w:color="auto"/>
              <w:right w:val="single" w:sz="6" w:space="0" w:color="auto"/>
            </w:tcBorders>
          </w:tcPr>
          <w:p w14:paraId="299472E1" w14:textId="77777777" w:rsidR="000F2F27" w:rsidRPr="00034446" w:rsidRDefault="000F2F27" w:rsidP="00B6101E">
            <w:pPr>
              <w:pStyle w:val="TAH"/>
              <w:rPr>
                <w:rFonts w:eastAsia="MS Gothic"/>
              </w:rPr>
            </w:pPr>
          </w:p>
        </w:tc>
        <w:tc>
          <w:tcPr>
            <w:tcW w:w="709" w:type="dxa"/>
            <w:tcBorders>
              <w:top w:val="single" w:sz="6" w:space="0" w:color="auto"/>
              <w:left w:val="single" w:sz="6" w:space="0" w:color="auto"/>
              <w:bottom w:val="single" w:sz="6" w:space="0" w:color="auto"/>
              <w:right w:val="single" w:sz="6" w:space="0" w:color="auto"/>
            </w:tcBorders>
          </w:tcPr>
          <w:p w14:paraId="3F07EED7" w14:textId="77777777" w:rsidR="000F2F27" w:rsidRPr="00034446" w:rsidRDefault="000F2F27" w:rsidP="00B6101E">
            <w:pPr>
              <w:pStyle w:val="TAH"/>
            </w:pPr>
            <w:r w:rsidRPr="00034446">
              <w:t>U - S</w:t>
            </w:r>
          </w:p>
        </w:tc>
        <w:tc>
          <w:tcPr>
            <w:tcW w:w="2977" w:type="dxa"/>
            <w:tcBorders>
              <w:top w:val="single" w:sz="6" w:space="0" w:color="auto"/>
              <w:left w:val="single" w:sz="6" w:space="0" w:color="auto"/>
              <w:bottom w:val="single" w:sz="6" w:space="0" w:color="auto"/>
              <w:right w:val="single" w:sz="6" w:space="0" w:color="auto"/>
            </w:tcBorders>
          </w:tcPr>
          <w:p w14:paraId="2E62846D" w14:textId="77777777" w:rsidR="000F2F27" w:rsidRPr="00034446" w:rsidRDefault="000F2F27" w:rsidP="00B6101E">
            <w:pPr>
              <w:pStyle w:val="TAH"/>
            </w:pPr>
            <w:r w:rsidRPr="00034446">
              <w:t>Message</w:t>
            </w:r>
          </w:p>
        </w:tc>
        <w:tc>
          <w:tcPr>
            <w:tcW w:w="567" w:type="dxa"/>
            <w:tcBorders>
              <w:top w:val="single" w:sz="6" w:space="0" w:color="auto"/>
              <w:left w:val="single" w:sz="6" w:space="0" w:color="auto"/>
              <w:bottom w:val="single" w:sz="6" w:space="0" w:color="auto"/>
              <w:right w:val="single" w:sz="6" w:space="0" w:color="auto"/>
            </w:tcBorders>
          </w:tcPr>
          <w:p w14:paraId="147F06AB" w14:textId="77777777" w:rsidR="000F2F27" w:rsidRPr="00034446" w:rsidRDefault="000F2F27" w:rsidP="00B6101E">
            <w:pPr>
              <w:pStyle w:val="TAH"/>
              <w:rPr>
                <w:rFonts w:eastAsia="MS Gothic"/>
              </w:rPr>
            </w:pPr>
          </w:p>
        </w:tc>
        <w:tc>
          <w:tcPr>
            <w:tcW w:w="850" w:type="dxa"/>
            <w:tcBorders>
              <w:top w:val="single" w:sz="6" w:space="0" w:color="auto"/>
              <w:left w:val="single" w:sz="6" w:space="0" w:color="auto"/>
              <w:bottom w:val="single" w:sz="6" w:space="0" w:color="auto"/>
              <w:right w:val="single" w:sz="4" w:space="0" w:color="auto"/>
            </w:tcBorders>
          </w:tcPr>
          <w:p w14:paraId="682F8305" w14:textId="77777777" w:rsidR="000F2F27" w:rsidRPr="00034446" w:rsidRDefault="000F2F27" w:rsidP="00B6101E">
            <w:pPr>
              <w:pStyle w:val="TAH"/>
              <w:rPr>
                <w:rFonts w:eastAsia="MS Gothic"/>
              </w:rPr>
            </w:pPr>
          </w:p>
        </w:tc>
      </w:tr>
      <w:tr w:rsidR="000F2F27" w:rsidRPr="00034446" w14:paraId="603CB216" w14:textId="77777777">
        <w:tc>
          <w:tcPr>
            <w:tcW w:w="534" w:type="dxa"/>
            <w:tcBorders>
              <w:top w:val="single" w:sz="6" w:space="0" w:color="auto"/>
              <w:left w:val="single" w:sz="4" w:space="0" w:color="auto"/>
              <w:bottom w:val="single" w:sz="6" w:space="0" w:color="auto"/>
              <w:right w:val="single" w:sz="6" w:space="0" w:color="auto"/>
            </w:tcBorders>
          </w:tcPr>
          <w:p w14:paraId="13301EEE" w14:textId="77777777" w:rsidR="000F2F27" w:rsidRPr="00034446" w:rsidRDefault="000F2F27" w:rsidP="00B6101E">
            <w:pPr>
              <w:pStyle w:val="TAC"/>
            </w:pPr>
            <w:r w:rsidRPr="00034446">
              <w:t>1</w:t>
            </w:r>
          </w:p>
        </w:tc>
        <w:tc>
          <w:tcPr>
            <w:tcW w:w="3969" w:type="dxa"/>
            <w:tcBorders>
              <w:top w:val="single" w:sz="6" w:space="0" w:color="auto"/>
              <w:left w:val="single" w:sz="6" w:space="0" w:color="auto"/>
              <w:bottom w:val="single" w:sz="6" w:space="0" w:color="auto"/>
              <w:right w:val="single" w:sz="6" w:space="0" w:color="auto"/>
            </w:tcBorders>
          </w:tcPr>
          <w:p w14:paraId="381F3F72" w14:textId="77777777" w:rsidR="000F2F27" w:rsidRPr="00034446" w:rsidRDefault="000F2F27" w:rsidP="00A76305">
            <w:pPr>
              <w:pStyle w:val="TAL"/>
            </w:pPr>
            <w:r w:rsidRPr="00034446">
              <w:t xml:space="preserve">Cause the UE to request connectivity to an additional PDN (see </w:t>
            </w:r>
            <w:r w:rsidR="001A4FF6" w:rsidRPr="00034446">
              <w:t>N</w:t>
            </w:r>
            <w:r w:rsidRPr="00034446">
              <w:t>ote)</w:t>
            </w:r>
          </w:p>
        </w:tc>
        <w:tc>
          <w:tcPr>
            <w:tcW w:w="709" w:type="dxa"/>
            <w:tcBorders>
              <w:top w:val="single" w:sz="6" w:space="0" w:color="auto"/>
              <w:left w:val="single" w:sz="6" w:space="0" w:color="auto"/>
              <w:bottom w:val="single" w:sz="6" w:space="0" w:color="auto"/>
              <w:right w:val="single" w:sz="6" w:space="0" w:color="auto"/>
            </w:tcBorders>
          </w:tcPr>
          <w:p w14:paraId="21D1BEA0" w14:textId="77777777" w:rsidR="000F2F27" w:rsidRPr="00034446" w:rsidRDefault="000F2F27" w:rsidP="00A76305">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68ABB2C" w14:textId="77777777" w:rsidR="000F2F27" w:rsidRPr="00034446" w:rsidRDefault="000F2F27" w:rsidP="00A76305">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133B3F8F" w14:textId="77777777" w:rsidR="000F2F27" w:rsidRPr="00034446" w:rsidRDefault="000F2F27"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630209BE" w14:textId="77777777" w:rsidR="000F2F27" w:rsidRPr="00034446" w:rsidRDefault="000F2F27" w:rsidP="00B6101E">
            <w:pPr>
              <w:pStyle w:val="TAC"/>
            </w:pPr>
            <w:r w:rsidRPr="00034446">
              <w:t>-</w:t>
            </w:r>
          </w:p>
        </w:tc>
      </w:tr>
      <w:tr w:rsidR="006E6D72" w:rsidRPr="00034446" w14:paraId="64B440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1388DDB2" w14:textId="77777777" w:rsidR="006E6D72" w:rsidRPr="00034446" w:rsidRDefault="008200B5" w:rsidP="00343273">
            <w:pPr>
              <w:pStyle w:val="TAC"/>
            </w:pPr>
            <w:r w:rsidRPr="00034446">
              <w:t>1A</w:t>
            </w:r>
          </w:p>
        </w:tc>
        <w:tc>
          <w:tcPr>
            <w:tcW w:w="3969" w:type="dxa"/>
            <w:shd w:val="clear" w:color="auto" w:fill="auto"/>
          </w:tcPr>
          <w:p w14:paraId="04ADB821" w14:textId="2C24783A" w:rsidR="006E6D72" w:rsidRPr="00034446" w:rsidRDefault="001A4FF6" w:rsidP="00A76305">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mo-Data’ followed by a SERVICE REQUEST message?</w:t>
            </w:r>
          </w:p>
        </w:tc>
        <w:tc>
          <w:tcPr>
            <w:tcW w:w="709" w:type="dxa"/>
            <w:shd w:val="clear" w:color="auto" w:fill="auto"/>
          </w:tcPr>
          <w:p w14:paraId="177D81E3" w14:textId="77777777" w:rsidR="006E6D72" w:rsidRPr="00034446" w:rsidRDefault="006E6D72" w:rsidP="00A76305">
            <w:pPr>
              <w:pStyle w:val="TAC"/>
            </w:pPr>
            <w:r w:rsidRPr="00034446">
              <w:t>--&gt;</w:t>
            </w:r>
          </w:p>
        </w:tc>
        <w:tc>
          <w:tcPr>
            <w:tcW w:w="2977" w:type="dxa"/>
            <w:shd w:val="clear" w:color="auto" w:fill="auto"/>
          </w:tcPr>
          <w:p w14:paraId="44ECA846" w14:textId="77777777" w:rsidR="006E6D72" w:rsidRPr="00034446" w:rsidRDefault="006E6D72" w:rsidP="00A76305">
            <w:pPr>
              <w:pStyle w:val="TAL"/>
            </w:pPr>
            <w:r w:rsidRPr="00034446">
              <w:t>SERVICE REQUEST</w:t>
            </w:r>
          </w:p>
        </w:tc>
        <w:tc>
          <w:tcPr>
            <w:tcW w:w="567" w:type="dxa"/>
            <w:shd w:val="clear" w:color="auto" w:fill="auto"/>
          </w:tcPr>
          <w:p w14:paraId="460051DB" w14:textId="77777777" w:rsidR="006E6D72" w:rsidRPr="00034446" w:rsidRDefault="001A4FF6" w:rsidP="00343273">
            <w:pPr>
              <w:pStyle w:val="TAC"/>
            </w:pPr>
            <w:r w:rsidRPr="00034446">
              <w:t>1</w:t>
            </w:r>
          </w:p>
        </w:tc>
        <w:tc>
          <w:tcPr>
            <w:tcW w:w="850" w:type="dxa"/>
            <w:shd w:val="clear" w:color="auto" w:fill="auto"/>
          </w:tcPr>
          <w:p w14:paraId="155122E4" w14:textId="77777777" w:rsidR="006E6D72" w:rsidRPr="00034446" w:rsidRDefault="001A4FF6" w:rsidP="00343273">
            <w:pPr>
              <w:pStyle w:val="TAC"/>
            </w:pPr>
            <w:r w:rsidRPr="00034446">
              <w:t>P</w:t>
            </w:r>
          </w:p>
        </w:tc>
      </w:tr>
      <w:tr w:rsidR="008200B5" w:rsidRPr="00034446" w14:paraId="6AE4D844" w14:textId="77777777">
        <w:tc>
          <w:tcPr>
            <w:tcW w:w="534" w:type="dxa"/>
            <w:tcBorders>
              <w:top w:val="single" w:sz="6" w:space="0" w:color="auto"/>
              <w:left w:val="single" w:sz="4" w:space="0" w:color="auto"/>
              <w:bottom w:val="single" w:sz="6" w:space="0" w:color="auto"/>
              <w:right w:val="single" w:sz="6" w:space="0" w:color="auto"/>
            </w:tcBorders>
          </w:tcPr>
          <w:p w14:paraId="721FEBA6" w14:textId="77777777" w:rsidR="008200B5" w:rsidRPr="00034446" w:rsidRDefault="008200B5" w:rsidP="006605D1">
            <w:pPr>
              <w:rPr>
                <w:rFonts w:ascii="Arial" w:hAnsi="Arial"/>
                <w:sz w:val="18"/>
              </w:rPr>
            </w:pPr>
            <w:r w:rsidRPr="00034446">
              <w:rPr>
                <w:rFonts w:ascii="Arial" w:hAnsi="Arial"/>
                <w:sz w:val="18"/>
              </w:rPr>
              <w:t>1B</w:t>
            </w:r>
          </w:p>
        </w:tc>
        <w:tc>
          <w:tcPr>
            <w:tcW w:w="3969" w:type="dxa"/>
            <w:tcBorders>
              <w:top w:val="single" w:sz="6" w:space="0" w:color="auto"/>
              <w:left w:val="single" w:sz="6" w:space="0" w:color="auto"/>
              <w:bottom w:val="single" w:sz="6" w:space="0" w:color="auto"/>
              <w:right w:val="single" w:sz="6" w:space="0" w:color="auto"/>
            </w:tcBorders>
          </w:tcPr>
          <w:p w14:paraId="4DA041FB" w14:textId="77777777" w:rsidR="008200B5" w:rsidRPr="00034446" w:rsidRDefault="008200B5" w:rsidP="00A76305">
            <w:pPr>
              <w:pStyle w:val="TAL"/>
            </w:pPr>
            <w:r w:rsidRPr="00034446">
              <w:t>The SS establishes SRB2 and DRB associated with default EPS bearer context (a first PDN obtained during the attach procedure).</w:t>
            </w:r>
          </w:p>
        </w:tc>
        <w:tc>
          <w:tcPr>
            <w:tcW w:w="709" w:type="dxa"/>
            <w:tcBorders>
              <w:top w:val="single" w:sz="6" w:space="0" w:color="auto"/>
              <w:left w:val="single" w:sz="6" w:space="0" w:color="auto"/>
              <w:bottom w:val="single" w:sz="6" w:space="0" w:color="auto"/>
              <w:right w:val="single" w:sz="6" w:space="0" w:color="auto"/>
            </w:tcBorders>
          </w:tcPr>
          <w:p w14:paraId="18100BA2" w14:textId="77777777" w:rsidR="008200B5" w:rsidRPr="00034446" w:rsidRDefault="008200B5" w:rsidP="00A76305">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3A9B0A56" w14:textId="77777777" w:rsidR="008200B5" w:rsidRPr="00034446" w:rsidRDefault="008200B5" w:rsidP="00A76305">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68E85FD4" w14:textId="77777777" w:rsidR="008200B5" w:rsidRPr="00034446" w:rsidRDefault="008200B5" w:rsidP="006605D1">
            <w:r w:rsidRPr="00034446">
              <w:t>-</w:t>
            </w:r>
          </w:p>
        </w:tc>
        <w:tc>
          <w:tcPr>
            <w:tcW w:w="850" w:type="dxa"/>
            <w:tcBorders>
              <w:top w:val="single" w:sz="6" w:space="0" w:color="auto"/>
              <w:left w:val="single" w:sz="6" w:space="0" w:color="auto"/>
              <w:bottom w:val="single" w:sz="6" w:space="0" w:color="auto"/>
              <w:right w:val="single" w:sz="4" w:space="0" w:color="auto"/>
            </w:tcBorders>
          </w:tcPr>
          <w:p w14:paraId="35B13902" w14:textId="77777777" w:rsidR="008200B5" w:rsidRPr="00034446" w:rsidRDefault="008200B5" w:rsidP="006605D1">
            <w:r w:rsidRPr="00034446">
              <w:t>-</w:t>
            </w:r>
          </w:p>
        </w:tc>
      </w:tr>
      <w:tr w:rsidR="000F2F27" w:rsidRPr="00034446" w14:paraId="5EF1C6CB" w14:textId="77777777">
        <w:tc>
          <w:tcPr>
            <w:tcW w:w="534" w:type="dxa"/>
            <w:tcBorders>
              <w:top w:val="single" w:sz="6" w:space="0" w:color="auto"/>
              <w:left w:val="single" w:sz="4" w:space="0" w:color="auto"/>
              <w:bottom w:val="single" w:sz="6" w:space="0" w:color="auto"/>
              <w:right w:val="single" w:sz="6" w:space="0" w:color="auto"/>
            </w:tcBorders>
          </w:tcPr>
          <w:p w14:paraId="6849A109" w14:textId="77777777" w:rsidR="000F2F27" w:rsidRPr="00034446" w:rsidRDefault="000F2F27" w:rsidP="00B6101E">
            <w:pPr>
              <w:pStyle w:val="TAC"/>
            </w:pPr>
            <w:r w:rsidRPr="00034446">
              <w:t>2</w:t>
            </w:r>
          </w:p>
        </w:tc>
        <w:tc>
          <w:tcPr>
            <w:tcW w:w="3969" w:type="dxa"/>
            <w:tcBorders>
              <w:top w:val="single" w:sz="6" w:space="0" w:color="auto"/>
              <w:left w:val="single" w:sz="6" w:space="0" w:color="auto"/>
              <w:bottom w:val="single" w:sz="6" w:space="0" w:color="auto"/>
              <w:right w:val="single" w:sz="6" w:space="0" w:color="auto"/>
            </w:tcBorders>
          </w:tcPr>
          <w:p w14:paraId="6BB3CBAE" w14:textId="77777777" w:rsidR="000F2F27" w:rsidRPr="00034446" w:rsidRDefault="000F2F27" w:rsidP="00A76305">
            <w:pPr>
              <w:pStyle w:val="TAL"/>
            </w:pPr>
            <w:r w:rsidRPr="00034446">
              <w:t xml:space="preserve">Check: Does the UE transmit a PDN CONNECTIVITY REQUEST message as specified to request an additional PDN? </w:t>
            </w:r>
          </w:p>
        </w:tc>
        <w:tc>
          <w:tcPr>
            <w:tcW w:w="709" w:type="dxa"/>
            <w:tcBorders>
              <w:top w:val="single" w:sz="6" w:space="0" w:color="auto"/>
              <w:left w:val="single" w:sz="6" w:space="0" w:color="auto"/>
              <w:bottom w:val="single" w:sz="6" w:space="0" w:color="auto"/>
              <w:right w:val="single" w:sz="6" w:space="0" w:color="auto"/>
            </w:tcBorders>
          </w:tcPr>
          <w:p w14:paraId="6B99C440" w14:textId="77777777" w:rsidR="000F2F27" w:rsidRPr="00034446" w:rsidRDefault="000F2F27" w:rsidP="00A76305">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050AB6C7" w14:textId="77777777" w:rsidR="000F2F27" w:rsidRPr="00034446" w:rsidRDefault="000F2F27" w:rsidP="00A76305">
            <w:pPr>
              <w:pStyle w:val="TAL"/>
            </w:pPr>
            <w:r w:rsidRPr="00034446">
              <w:t>PDN CONNECTIVITY REQUEST</w:t>
            </w:r>
          </w:p>
        </w:tc>
        <w:tc>
          <w:tcPr>
            <w:tcW w:w="567" w:type="dxa"/>
            <w:tcBorders>
              <w:top w:val="single" w:sz="6" w:space="0" w:color="auto"/>
              <w:left w:val="single" w:sz="6" w:space="0" w:color="auto"/>
              <w:bottom w:val="single" w:sz="6" w:space="0" w:color="auto"/>
              <w:right w:val="single" w:sz="6" w:space="0" w:color="auto"/>
            </w:tcBorders>
          </w:tcPr>
          <w:p w14:paraId="07129696" w14:textId="77777777" w:rsidR="000F2F27" w:rsidRPr="00034446" w:rsidRDefault="001A4FF6" w:rsidP="00B6101E">
            <w:pPr>
              <w:pStyle w:val="TAC"/>
            </w:pPr>
            <w:r w:rsidRPr="00034446">
              <w:t>2</w:t>
            </w:r>
          </w:p>
        </w:tc>
        <w:tc>
          <w:tcPr>
            <w:tcW w:w="850" w:type="dxa"/>
            <w:tcBorders>
              <w:top w:val="single" w:sz="6" w:space="0" w:color="auto"/>
              <w:left w:val="single" w:sz="6" w:space="0" w:color="auto"/>
              <w:bottom w:val="single" w:sz="6" w:space="0" w:color="auto"/>
              <w:right w:val="single" w:sz="4" w:space="0" w:color="auto"/>
            </w:tcBorders>
          </w:tcPr>
          <w:p w14:paraId="6F27A4FF" w14:textId="77777777" w:rsidR="000F2F27" w:rsidRPr="00034446" w:rsidRDefault="000F2F27" w:rsidP="00B6101E">
            <w:pPr>
              <w:pStyle w:val="TAC"/>
            </w:pPr>
            <w:r w:rsidRPr="00034446">
              <w:t>P</w:t>
            </w:r>
          </w:p>
        </w:tc>
      </w:tr>
      <w:tr w:rsidR="000F2F27" w:rsidRPr="00034446" w14:paraId="234A1D04" w14:textId="77777777">
        <w:tc>
          <w:tcPr>
            <w:tcW w:w="534" w:type="dxa"/>
            <w:tcBorders>
              <w:top w:val="single" w:sz="6" w:space="0" w:color="auto"/>
              <w:left w:val="single" w:sz="4" w:space="0" w:color="auto"/>
              <w:bottom w:val="single" w:sz="6" w:space="0" w:color="auto"/>
              <w:right w:val="single" w:sz="6" w:space="0" w:color="auto"/>
            </w:tcBorders>
          </w:tcPr>
          <w:p w14:paraId="7C6432D5" w14:textId="77777777" w:rsidR="000F2F27" w:rsidRPr="00034446" w:rsidRDefault="000F2F27" w:rsidP="00B6101E">
            <w:pPr>
              <w:pStyle w:val="TAC"/>
            </w:pPr>
            <w:r w:rsidRPr="00034446">
              <w:t>3</w:t>
            </w:r>
          </w:p>
        </w:tc>
        <w:tc>
          <w:tcPr>
            <w:tcW w:w="3969" w:type="dxa"/>
            <w:tcBorders>
              <w:top w:val="single" w:sz="6" w:space="0" w:color="auto"/>
              <w:left w:val="single" w:sz="6" w:space="0" w:color="auto"/>
              <w:bottom w:val="single" w:sz="6" w:space="0" w:color="auto"/>
              <w:right w:val="single" w:sz="6" w:space="0" w:color="auto"/>
            </w:tcBorders>
          </w:tcPr>
          <w:p w14:paraId="2AFF1475" w14:textId="77777777" w:rsidR="000F2F27" w:rsidRPr="00034446" w:rsidRDefault="000F2F27" w:rsidP="00A76305">
            <w:pPr>
              <w:pStyle w:val="TAL"/>
            </w:pPr>
            <w:r w:rsidRPr="00034446">
              <w:t>The SS transmits an ACTIVATE DEFAULT EPS BEARER CONTEXT REQUEST message with IE EPS Bearer Identity set to new EPS bearer context</w:t>
            </w:r>
            <w:r w:rsidR="001A4FF6" w:rsidRPr="00034446">
              <w:t xml:space="preserve"> and ACTIVATE DEDICATED EPS BEARER CONTEXT REQUEST message with IE Linked EPS bearer identity set to the new EPS bearer context</w:t>
            </w:r>
            <w:r w:rsidR="00790DA4" w:rsidRPr="00034446">
              <w:t>.</w:t>
            </w:r>
          </w:p>
          <w:p w14:paraId="16C0A8BE" w14:textId="77777777" w:rsidR="001A4FF6" w:rsidRPr="00034446" w:rsidRDefault="001A4FF6" w:rsidP="00A76305">
            <w:pPr>
              <w:pStyle w:val="TAL"/>
            </w:pPr>
          </w:p>
          <w:p w14:paraId="78164B80" w14:textId="77777777" w:rsidR="001A4FF6" w:rsidRPr="00034446" w:rsidRDefault="001A4FF6" w:rsidP="00A76305">
            <w:pPr>
              <w:pStyle w:val="TAL"/>
            </w:pPr>
            <w:r w:rsidRPr="00034446">
              <w:t xml:space="preserve">Note: </w:t>
            </w:r>
          </w:p>
          <w:p w14:paraId="0A5B5C79" w14:textId="77777777" w:rsidR="000F2F27" w:rsidRPr="00034446" w:rsidRDefault="001A4FF6" w:rsidP="00A76305">
            <w:pPr>
              <w:pStyle w:val="TAL"/>
            </w:pPr>
            <w:r w:rsidRPr="00034446">
              <w:t>ACTIVATE DEFAULT EPS BEARER CONTEXT REQUEST and ACTIVATE DEDICATED EPS BEARER CONTEXT REQUEST</w:t>
            </w:r>
            <w:r w:rsidRPr="00034446">
              <w:rPr>
                <w:lang w:eastAsia="fr-FR"/>
              </w:rPr>
              <w:t xml:space="preserve"> </w:t>
            </w:r>
            <w:r w:rsidRPr="00034446">
              <w:t>are</w:t>
            </w:r>
            <w:r w:rsidRPr="00034446">
              <w:rPr>
                <w:lang w:eastAsia="fr-FR"/>
              </w:rPr>
              <w:t xml:space="preserve"> included in</w:t>
            </w:r>
            <w:r w:rsidRPr="00034446">
              <w:t xml:space="preserve"> dedicatedInfoNASList of </w:t>
            </w:r>
            <w:r w:rsidRPr="00034446">
              <w:rPr>
                <w:lang w:eastAsia="fr-FR"/>
              </w:rPr>
              <w:t>RRCConnectionReconfiguration message</w:t>
            </w:r>
            <w:r w:rsidRPr="00034446">
              <w:t>.</w:t>
            </w:r>
          </w:p>
        </w:tc>
        <w:tc>
          <w:tcPr>
            <w:tcW w:w="709" w:type="dxa"/>
            <w:tcBorders>
              <w:top w:val="single" w:sz="6" w:space="0" w:color="auto"/>
              <w:left w:val="single" w:sz="6" w:space="0" w:color="auto"/>
              <w:bottom w:val="single" w:sz="6" w:space="0" w:color="auto"/>
              <w:right w:val="single" w:sz="6" w:space="0" w:color="auto"/>
            </w:tcBorders>
          </w:tcPr>
          <w:p w14:paraId="6DF741E1" w14:textId="77777777" w:rsidR="000F2F27" w:rsidRPr="00034446" w:rsidRDefault="000F2F27" w:rsidP="00A76305">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41A75038" w14:textId="77777777" w:rsidR="001A4FF6" w:rsidRPr="00034446" w:rsidRDefault="000F2F27" w:rsidP="00A76305">
            <w:pPr>
              <w:pStyle w:val="TAL"/>
            </w:pPr>
            <w:r w:rsidRPr="00034446">
              <w:t>ACTIVATE DEFAULT EPS BEARER CONTEXT REQUEST</w:t>
            </w:r>
          </w:p>
          <w:p w14:paraId="4ABD5B5F" w14:textId="77777777" w:rsidR="001A4FF6" w:rsidRPr="00034446" w:rsidRDefault="001A4FF6" w:rsidP="00A76305">
            <w:pPr>
              <w:pStyle w:val="TAL"/>
            </w:pPr>
          </w:p>
          <w:p w14:paraId="5D671BFC" w14:textId="77777777" w:rsidR="000F2F27" w:rsidRPr="00034446" w:rsidRDefault="001A4FF6" w:rsidP="00A76305">
            <w:pPr>
              <w:pStyle w:val="TAL"/>
            </w:pPr>
            <w:r w:rsidRPr="00034446">
              <w:t>ACTIVATE DEDICATED EPS BEARER CONTEXT REQUEST</w:t>
            </w:r>
          </w:p>
        </w:tc>
        <w:tc>
          <w:tcPr>
            <w:tcW w:w="567" w:type="dxa"/>
            <w:tcBorders>
              <w:top w:val="single" w:sz="6" w:space="0" w:color="auto"/>
              <w:left w:val="single" w:sz="6" w:space="0" w:color="auto"/>
              <w:bottom w:val="single" w:sz="6" w:space="0" w:color="auto"/>
              <w:right w:val="single" w:sz="6" w:space="0" w:color="auto"/>
            </w:tcBorders>
          </w:tcPr>
          <w:p w14:paraId="57A96F88" w14:textId="77777777" w:rsidR="000F2F27" w:rsidRPr="00034446" w:rsidRDefault="000F2F27"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1A289E35" w14:textId="77777777" w:rsidR="000F2F27" w:rsidRPr="00034446" w:rsidRDefault="000F2F27" w:rsidP="00B6101E">
            <w:pPr>
              <w:pStyle w:val="TAC"/>
            </w:pPr>
            <w:r w:rsidRPr="00034446">
              <w:t>-</w:t>
            </w:r>
          </w:p>
        </w:tc>
      </w:tr>
      <w:tr w:rsidR="005E338A" w:rsidRPr="00034446" w14:paraId="7DB0BC8D" w14:textId="77777777" w:rsidTr="00B715CE">
        <w:tc>
          <w:tcPr>
            <w:tcW w:w="534" w:type="dxa"/>
            <w:tcBorders>
              <w:top w:val="single" w:sz="6" w:space="0" w:color="auto"/>
              <w:left w:val="single" w:sz="4" w:space="0" w:color="auto"/>
              <w:bottom w:val="single" w:sz="6" w:space="0" w:color="auto"/>
              <w:right w:val="single" w:sz="6" w:space="0" w:color="auto"/>
            </w:tcBorders>
          </w:tcPr>
          <w:p w14:paraId="6D47DA0C" w14:textId="77777777" w:rsidR="005E338A" w:rsidRPr="00034446" w:rsidRDefault="005E338A" w:rsidP="00B715CE">
            <w:pPr>
              <w:pStyle w:val="TAC"/>
            </w:pPr>
            <w:r w:rsidRPr="00034446">
              <w:rPr>
                <w:rFonts w:cs="Arial"/>
                <w:szCs w:val="18"/>
              </w:rPr>
              <w:t>-</w:t>
            </w:r>
          </w:p>
        </w:tc>
        <w:tc>
          <w:tcPr>
            <w:tcW w:w="3964" w:type="dxa"/>
            <w:tcBorders>
              <w:top w:val="single" w:sz="6" w:space="0" w:color="auto"/>
              <w:left w:val="single" w:sz="6" w:space="0" w:color="auto"/>
              <w:bottom w:val="single" w:sz="6" w:space="0" w:color="auto"/>
              <w:right w:val="single" w:sz="6" w:space="0" w:color="auto"/>
            </w:tcBorders>
          </w:tcPr>
          <w:p w14:paraId="7884F604" w14:textId="77777777" w:rsidR="005E338A" w:rsidRPr="00034446" w:rsidRDefault="005E338A" w:rsidP="00B715CE">
            <w:pPr>
              <w:pStyle w:val="TAL"/>
            </w:pPr>
            <w:r w:rsidRPr="00034446">
              <w:rPr>
                <w:rFonts w:cs="Arial"/>
                <w:szCs w:val="18"/>
              </w:rPr>
              <w:t>EXCEPTION: In parallel to the event described in step 4 below, the generic procedure for IP address allocation in the U-plane specified in TS 36.508 subclause 4.5A.1 takes place performing IP address allocation in the U-plane.</w:t>
            </w:r>
          </w:p>
        </w:tc>
        <w:tc>
          <w:tcPr>
            <w:tcW w:w="708" w:type="dxa"/>
            <w:tcBorders>
              <w:top w:val="single" w:sz="6" w:space="0" w:color="auto"/>
              <w:left w:val="single" w:sz="6" w:space="0" w:color="auto"/>
              <w:bottom w:val="single" w:sz="6" w:space="0" w:color="auto"/>
              <w:right w:val="single" w:sz="6" w:space="0" w:color="auto"/>
            </w:tcBorders>
          </w:tcPr>
          <w:p w14:paraId="1FDEFACE" w14:textId="77777777" w:rsidR="005E338A" w:rsidRPr="00034446" w:rsidRDefault="005E338A" w:rsidP="00B715CE">
            <w:pPr>
              <w:pStyle w:val="TAC"/>
            </w:pPr>
            <w:r w:rsidRPr="00034446">
              <w:rPr>
                <w:rFonts w:cs="Arial"/>
              </w:rPr>
              <w:t>-</w:t>
            </w:r>
          </w:p>
        </w:tc>
        <w:tc>
          <w:tcPr>
            <w:tcW w:w="2974" w:type="dxa"/>
            <w:tcBorders>
              <w:top w:val="single" w:sz="6" w:space="0" w:color="auto"/>
              <w:left w:val="single" w:sz="6" w:space="0" w:color="auto"/>
              <w:bottom w:val="single" w:sz="6" w:space="0" w:color="auto"/>
              <w:right w:val="single" w:sz="6" w:space="0" w:color="auto"/>
            </w:tcBorders>
          </w:tcPr>
          <w:p w14:paraId="48487459" w14:textId="77777777" w:rsidR="005E338A" w:rsidRPr="00034446" w:rsidRDefault="005E338A" w:rsidP="00B715CE">
            <w:pPr>
              <w:pStyle w:val="TAL"/>
            </w:pPr>
            <w:r w:rsidRPr="00034446">
              <w:rPr>
                <w:rFonts w:cs="Arial"/>
              </w:rPr>
              <w:t>-</w:t>
            </w:r>
          </w:p>
        </w:tc>
        <w:tc>
          <w:tcPr>
            <w:tcW w:w="567" w:type="dxa"/>
            <w:tcBorders>
              <w:top w:val="single" w:sz="6" w:space="0" w:color="auto"/>
              <w:left w:val="single" w:sz="6" w:space="0" w:color="auto"/>
              <w:bottom w:val="single" w:sz="6" w:space="0" w:color="auto"/>
              <w:right w:val="single" w:sz="6" w:space="0" w:color="auto"/>
            </w:tcBorders>
          </w:tcPr>
          <w:p w14:paraId="1EA44710" w14:textId="77777777" w:rsidR="005E338A" w:rsidRPr="00034446" w:rsidRDefault="005E338A" w:rsidP="00B715CE">
            <w:pPr>
              <w:pStyle w:val="TAC"/>
            </w:pPr>
            <w:r w:rsidRPr="00034446">
              <w:rPr>
                <w:rFonts w:cs="Arial"/>
              </w:rPr>
              <w:t>-</w:t>
            </w:r>
          </w:p>
        </w:tc>
        <w:tc>
          <w:tcPr>
            <w:tcW w:w="859" w:type="dxa"/>
            <w:tcBorders>
              <w:top w:val="single" w:sz="6" w:space="0" w:color="auto"/>
              <w:left w:val="single" w:sz="6" w:space="0" w:color="auto"/>
              <w:bottom w:val="single" w:sz="6" w:space="0" w:color="auto"/>
              <w:right w:val="single" w:sz="4" w:space="0" w:color="auto"/>
            </w:tcBorders>
          </w:tcPr>
          <w:p w14:paraId="1F46E44A" w14:textId="77777777" w:rsidR="005E338A" w:rsidRPr="00034446" w:rsidRDefault="005E338A" w:rsidP="00B715CE">
            <w:pPr>
              <w:pStyle w:val="TAC"/>
            </w:pPr>
            <w:r w:rsidRPr="00034446">
              <w:rPr>
                <w:rFonts w:cs="Arial"/>
              </w:rPr>
              <w:t>-</w:t>
            </w:r>
          </w:p>
        </w:tc>
      </w:tr>
      <w:tr w:rsidR="00580215" w:rsidRPr="00034446" w14:paraId="7F9B30DF" w14:textId="77777777">
        <w:tc>
          <w:tcPr>
            <w:tcW w:w="534" w:type="dxa"/>
            <w:tcBorders>
              <w:top w:val="single" w:sz="6" w:space="0" w:color="auto"/>
              <w:left w:val="single" w:sz="4" w:space="0" w:color="auto"/>
              <w:bottom w:val="single" w:sz="6" w:space="0" w:color="auto"/>
              <w:right w:val="single" w:sz="6" w:space="0" w:color="auto"/>
            </w:tcBorders>
          </w:tcPr>
          <w:p w14:paraId="003E6CFB" w14:textId="77777777" w:rsidR="00580215" w:rsidRPr="00034446" w:rsidRDefault="00580215" w:rsidP="00182ACB">
            <w:pPr>
              <w:pStyle w:val="TAC"/>
            </w:pPr>
            <w:r w:rsidRPr="00034446">
              <w:t>-</w:t>
            </w:r>
          </w:p>
        </w:tc>
        <w:tc>
          <w:tcPr>
            <w:tcW w:w="3969" w:type="dxa"/>
            <w:tcBorders>
              <w:top w:val="single" w:sz="6" w:space="0" w:color="auto"/>
              <w:left w:val="single" w:sz="6" w:space="0" w:color="auto"/>
              <w:bottom w:val="single" w:sz="6" w:space="0" w:color="auto"/>
              <w:right w:val="single" w:sz="6" w:space="0" w:color="auto"/>
            </w:tcBorders>
          </w:tcPr>
          <w:p w14:paraId="75E7811E" w14:textId="77777777" w:rsidR="00580215" w:rsidRPr="00034446" w:rsidRDefault="00580215" w:rsidP="00A76305">
            <w:pPr>
              <w:pStyle w:val="TAL"/>
            </w:pPr>
            <w:r w:rsidRPr="00034446">
              <w:t>EXCEPTION: In parallel with step 4 below, the test steps in the parallel behaviour in table 10.5.1.3.2-2 is taking place</w:t>
            </w:r>
          </w:p>
        </w:tc>
        <w:tc>
          <w:tcPr>
            <w:tcW w:w="709" w:type="dxa"/>
            <w:tcBorders>
              <w:top w:val="single" w:sz="6" w:space="0" w:color="auto"/>
              <w:left w:val="single" w:sz="6" w:space="0" w:color="auto"/>
              <w:bottom w:val="single" w:sz="6" w:space="0" w:color="auto"/>
              <w:right w:val="single" w:sz="6" w:space="0" w:color="auto"/>
            </w:tcBorders>
          </w:tcPr>
          <w:p w14:paraId="4D5154FC" w14:textId="77777777" w:rsidR="00580215" w:rsidRPr="00034446" w:rsidRDefault="00580215" w:rsidP="00A76305">
            <w:pPr>
              <w:pStyle w:val="TAC"/>
            </w:pPr>
          </w:p>
        </w:tc>
        <w:tc>
          <w:tcPr>
            <w:tcW w:w="2977" w:type="dxa"/>
            <w:tcBorders>
              <w:top w:val="single" w:sz="6" w:space="0" w:color="auto"/>
              <w:left w:val="single" w:sz="6" w:space="0" w:color="auto"/>
              <w:bottom w:val="single" w:sz="6" w:space="0" w:color="auto"/>
              <w:right w:val="single" w:sz="6" w:space="0" w:color="auto"/>
            </w:tcBorders>
          </w:tcPr>
          <w:p w14:paraId="44361DCA" w14:textId="77777777" w:rsidR="00580215" w:rsidRPr="00034446" w:rsidRDefault="00580215" w:rsidP="00A76305">
            <w:pPr>
              <w:pStyle w:val="TAL"/>
            </w:pPr>
          </w:p>
        </w:tc>
        <w:tc>
          <w:tcPr>
            <w:tcW w:w="567" w:type="dxa"/>
            <w:tcBorders>
              <w:top w:val="single" w:sz="6" w:space="0" w:color="auto"/>
              <w:left w:val="single" w:sz="6" w:space="0" w:color="auto"/>
              <w:bottom w:val="single" w:sz="6" w:space="0" w:color="auto"/>
              <w:right w:val="single" w:sz="6" w:space="0" w:color="auto"/>
            </w:tcBorders>
          </w:tcPr>
          <w:p w14:paraId="6B21AAD8" w14:textId="77777777" w:rsidR="00580215" w:rsidRPr="00034446" w:rsidRDefault="00580215" w:rsidP="00182ACB">
            <w:pPr>
              <w:pStyle w:val="TAC"/>
            </w:pPr>
          </w:p>
        </w:tc>
        <w:tc>
          <w:tcPr>
            <w:tcW w:w="850" w:type="dxa"/>
            <w:tcBorders>
              <w:top w:val="single" w:sz="6" w:space="0" w:color="auto"/>
              <w:left w:val="single" w:sz="6" w:space="0" w:color="auto"/>
              <w:bottom w:val="single" w:sz="6" w:space="0" w:color="auto"/>
              <w:right w:val="single" w:sz="4" w:space="0" w:color="auto"/>
            </w:tcBorders>
          </w:tcPr>
          <w:p w14:paraId="05A3FFDB" w14:textId="77777777" w:rsidR="00580215" w:rsidRPr="00034446" w:rsidRDefault="00580215" w:rsidP="00182ACB">
            <w:pPr>
              <w:pStyle w:val="TAC"/>
            </w:pPr>
          </w:p>
        </w:tc>
      </w:tr>
      <w:tr w:rsidR="000F2F27" w:rsidRPr="00034446" w14:paraId="39F28389" w14:textId="77777777">
        <w:tc>
          <w:tcPr>
            <w:tcW w:w="534" w:type="dxa"/>
            <w:tcBorders>
              <w:top w:val="single" w:sz="6" w:space="0" w:color="auto"/>
              <w:left w:val="single" w:sz="4" w:space="0" w:color="auto"/>
              <w:bottom w:val="single" w:sz="6" w:space="0" w:color="auto"/>
              <w:right w:val="single" w:sz="6" w:space="0" w:color="auto"/>
            </w:tcBorders>
          </w:tcPr>
          <w:p w14:paraId="7FAEE3AD" w14:textId="77777777" w:rsidR="000F2F27" w:rsidRPr="00034446" w:rsidRDefault="000F2F27" w:rsidP="00B6101E">
            <w:pPr>
              <w:pStyle w:val="TAC"/>
            </w:pPr>
            <w:r w:rsidRPr="00034446">
              <w:t>4</w:t>
            </w:r>
          </w:p>
        </w:tc>
        <w:tc>
          <w:tcPr>
            <w:tcW w:w="3969" w:type="dxa"/>
            <w:tcBorders>
              <w:top w:val="single" w:sz="6" w:space="0" w:color="auto"/>
              <w:left w:val="single" w:sz="6" w:space="0" w:color="auto"/>
              <w:bottom w:val="single" w:sz="6" w:space="0" w:color="auto"/>
              <w:right w:val="single" w:sz="6" w:space="0" w:color="auto"/>
            </w:tcBorders>
          </w:tcPr>
          <w:p w14:paraId="73617009" w14:textId="77777777" w:rsidR="000F2F27" w:rsidRPr="00034446" w:rsidRDefault="000F2F27" w:rsidP="00A76305">
            <w:pPr>
              <w:pStyle w:val="TAL"/>
            </w:pPr>
            <w:r w:rsidRPr="00034446">
              <w:t xml:space="preserve">Check: Does the UE transmit an ACTIVATE DEFAULT EPS BEARER CONTEXT ACCEPT message </w:t>
            </w:r>
            <w:r w:rsidR="00A028F4" w:rsidRPr="00034446">
              <w:t>for the additional default EPS Bearer</w:t>
            </w:r>
            <w:r w:rsidRPr="00034446">
              <w:t>?</w:t>
            </w:r>
          </w:p>
        </w:tc>
        <w:tc>
          <w:tcPr>
            <w:tcW w:w="709" w:type="dxa"/>
            <w:tcBorders>
              <w:top w:val="single" w:sz="6" w:space="0" w:color="auto"/>
              <w:left w:val="single" w:sz="6" w:space="0" w:color="auto"/>
              <w:bottom w:val="single" w:sz="6" w:space="0" w:color="auto"/>
              <w:right w:val="single" w:sz="6" w:space="0" w:color="auto"/>
            </w:tcBorders>
          </w:tcPr>
          <w:p w14:paraId="7C1403C6" w14:textId="77777777" w:rsidR="000F2F27" w:rsidRPr="00034446" w:rsidRDefault="000F2F27" w:rsidP="00A76305">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26E1C289" w14:textId="77777777" w:rsidR="000F2F27" w:rsidRPr="00034446" w:rsidRDefault="000F2F27" w:rsidP="00A76305">
            <w:pPr>
              <w:pStyle w:val="TAL"/>
            </w:pPr>
            <w:r w:rsidRPr="00034446">
              <w:t>ACTIVATE DEFAULT EPS BEARER CONTEXT ACCEPT</w:t>
            </w:r>
          </w:p>
        </w:tc>
        <w:tc>
          <w:tcPr>
            <w:tcW w:w="567" w:type="dxa"/>
            <w:tcBorders>
              <w:top w:val="single" w:sz="6" w:space="0" w:color="auto"/>
              <w:left w:val="single" w:sz="6" w:space="0" w:color="auto"/>
              <w:bottom w:val="single" w:sz="6" w:space="0" w:color="auto"/>
              <w:right w:val="single" w:sz="6" w:space="0" w:color="auto"/>
            </w:tcBorders>
          </w:tcPr>
          <w:p w14:paraId="3DF0C222" w14:textId="77777777" w:rsidR="000F2F27" w:rsidRPr="00034446" w:rsidRDefault="00A028F4" w:rsidP="00B6101E">
            <w:pPr>
              <w:pStyle w:val="TAC"/>
            </w:pPr>
            <w:r w:rsidRPr="00034446">
              <w:t>3</w:t>
            </w:r>
          </w:p>
        </w:tc>
        <w:tc>
          <w:tcPr>
            <w:tcW w:w="850" w:type="dxa"/>
            <w:tcBorders>
              <w:top w:val="single" w:sz="6" w:space="0" w:color="auto"/>
              <w:left w:val="single" w:sz="6" w:space="0" w:color="auto"/>
              <w:bottom w:val="single" w:sz="6" w:space="0" w:color="auto"/>
              <w:right w:val="single" w:sz="4" w:space="0" w:color="auto"/>
            </w:tcBorders>
          </w:tcPr>
          <w:p w14:paraId="58546D50" w14:textId="77777777" w:rsidR="000F2F27" w:rsidRPr="00034446" w:rsidRDefault="000F2F27" w:rsidP="00B6101E">
            <w:pPr>
              <w:pStyle w:val="TAC"/>
            </w:pPr>
            <w:r w:rsidRPr="00034446">
              <w:t>P</w:t>
            </w:r>
          </w:p>
        </w:tc>
      </w:tr>
      <w:tr w:rsidR="000F2F27" w:rsidRPr="00034446" w14:paraId="2FE69E36" w14:textId="77777777">
        <w:tc>
          <w:tcPr>
            <w:tcW w:w="534" w:type="dxa"/>
            <w:tcBorders>
              <w:top w:val="single" w:sz="6" w:space="0" w:color="auto"/>
              <w:left w:val="single" w:sz="4" w:space="0" w:color="auto"/>
              <w:bottom w:val="single" w:sz="6" w:space="0" w:color="auto"/>
              <w:right w:val="single" w:sz="6" w:space="0" w:color="auto"/>
            </w:tcBorders>
          </w:tcPr>
          <w:p w14:paraId="27ACE0B5" w14:textId="77777777" w:rsidR="000F2F27" w:rsidRPr="00034446" w:rsidRDefault="000F2F27" w:rsidP="00B6101E">
            <w:pPr>
              <w:pStyle w:val="TAC"/>
            </w:pPr>
            <w:r w:rsidRPr="00034446">
              <w:t>5</w:t>
            </w:r>
            <w:r w:rsidR="000F4FCE" w:rsidRPr="00034446">
              <w:t>-6</w:t>
            </w:r>
          </w:p>
        </w:tc>
        <w:tc>
          <w:tcPr>
            <w:tcW w:w="3969" w:type="dxa"/>
            <w:tcBorders>
              <w:top w:val="single" w:sz="6" w:space="0" w:color="auto"/>
              <w:left w:val="single" w:sz="6" w:space="0" w:color="auto"/>
              <w:bottom w:val="single" w:sz="6" w:space="0" w:color="auto"/>
              <w:right w:val="single" w:sz="6" w:space="0" w:color="auto"/>
            </w:tcBorders>
          </w:tcPr>
          <w:p w14:paraId="2E35539A" w14:textId="77777777" w:rsidR="000F2F27" w:rsidRPr="00034446" w:rsidRDefault="00A028F4" w:rsidP="00A76305">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4ED4F83C" w14:textId="77777777" w:rsidR="000F2F27" w:rsidRPr="00034446" w:rsidRDefault="000F4FCE" w:rsidP="00A76305">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5B4405F7" w14:textId="77777777" w:rsidR="000F2F27" w:rsidRPr="00034446" w:rsidRDefault="000F4FCE" w:rsidP="00A76305">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5BA5AB59" w14:textId="77777777" w:rsidR="000F2F27" w:rsidRPr="00034446" w:rsidRDefault="000F4FCE"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7DAB4E45" w14:textId="77777777" w:rsidR="000F2F27" w:rsidRPr="00034446" w:rsidRDefault="000F4FCE" w:rsidP="00B6101E">
            <w:pPr>
              <w:pStyle w:val="TAC"/>
            </w:pPr>
            <w:r w:rsidRPr="00034446">
              <w:t>-</w:t>
            </w:r>
          </w:p>
        </w:tc>
      </w:tr>
      <w:tr w:rsidR="000F2F27" w:rsidRPr="00034446" w14:paraId="2DAF69D5" w14:textId="77777777">
        <w:tc>
          <w:tcPr>
            <w:tcW w:w="534" w:type="dxa"/>
            <w:tcBorders>
              <w:top w:val="single" w:sz="6" w:space="0" w:color="auto"/>
              <w:left w:val="single" w:sz="4" w:space="0" w:color="auto"/>
              <w:bottom w:val="single" w:sz="6" w:space="0" w:color="auto"/>
              <w:right w:val="single" w:sz="6" w:space="0" w:color="auto"/>
            </w:tcBorders>
          </w:tcPr>
          <w:p w14:paraId="3D503BE2" w14:textId="77777777" w:rsidR="000F2F27" w:rsidRPr="00034446" w:rsidRDefault="000F2F27" w:rsidP="00B6101E">
            <w:pPr>
              <w:pStyle w:val="TAC"/>
            </w:pPr>
            <w:r w:rsidRPr="00034446">
              <w:t>7</w:t>
            </w:r>
          </w:p>
        </w:tc>
        <w:tc>
          <w:tcPr>
            <w:tcW w:w="3969" w:type="dxa"/>
            <w:tcBorders>
              <w:top w:val="single" w:sz="6" w:space="0" w:color="auto"/>
              <w:left w:val="single" w:sz="6" w:space="0" w:color="auto"/>
              <w:bottom w:val="single" w:sz="6" w:space="0" w:color="auto"/>
              <w:right w:val="single" w:sz="6" w:space="0" w:color="auto"/>
            </w:tcBorders>
          </w:tcPr>
          <w:p w14:paraId="4A1624C4" w14:textId="77777777" w:rsidR="000F2F27" w:rsidRPr="00034446" w:rsidRDefault="000F2F27" w:rsidP="00A76305">
            <w:pPr>
              <w:pStyle w:val="TAL"/>
            </w:pPr>
            <w:r w:rsidRPr="00034446">
              <w:t xml:space="preserve">The SS releases the </w:t>
            </w:r>
            <w:smartTag w:uri="urn:schemas-microsoft-com:office:smarttags" w:element="stockticker">
              <w:r w:rsidRPr="00034446">
                <w:t>RRC</w:t>
              </w:r>
            </w:smartTag>
            <w:r w:rsidRPr="00034446">
              <w:t xml:space="preserve"> connection.</w:t>
            </w:r>
          </w:p>
        </w:tc>
        <w:tc>
          <w:tcPr>
            <w:tcW w:w="709" w:type="dxa"/>
            <w:tcBorders>
              <w:top w:val="single" w:sz="6" w:space="0" w:color="auto"/>
              <w:left w:val="single" w:sz="6" w:space="0" w:color="auto"/>
              <w:bottom w:val="single" w:sz="6" w:space="0" w:color="auto"/>
              <w:right w:val="single" w:sz="6" w:space="0" w:color="auto"/>
            </w:tcBorders>
          </w:tcPr>
          <w:p w14:paraId="4E8D60F9" w14:textId="77777777" w:rsidR="000F2F27" w:rsidRPr="00034446" w:rsidRDefault="000F2F27" w:rsidP="00A76305">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20CE0E45" w14:textId="77777777" w:rsidR="000F2F27" w:rsidRPr="00034446" w:rsidRDefault="000F2F27" w:rsidP="00A76305">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1C06306E" w14:textId="77777777" w:rsidR="000F2F27" w:rsidRPr="00034446" w:rsidRDefault="000F2F27"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347CAAC0" w14:textId="77777777" w:rsidR="000F2F27" w:rsidRPr="00034446" w:rsidRDefault="000F2F27" w:rsidP="00B6101E">
            <w:pPr>
              <w:pStyle w:val="TAC"/>
            </w:pPr>
            <w:r w:rsidRPr="00034446">
              <w:t>-</w:t>
            </w:r>
          </w:p>
        </w:tc>
      </w:tr>
      <w:tr w:rsidR="000F2F27" w:rsidRPr="00034446" w14:paraId="547F2768" w14:textId="77777777">
        <w:tc>
          <w:tcPr>
            <w:tcW w:w="9606" w:type="dxa"/>
            <w:gridSpan w:val="6"/>
            <w:tcBorders>
              <w:top w:val="single" w:sz="6" w:space="0" w:color="auto"/>
              <w:left w:val="single" w:sz="4" w:space="0" w:color="auto"/>
              <w:bottom w:val="single" w:sz="4" w:space="0" w:color="auto"/>
              <w:right w:val="single" w:sz="4" w:space="0" w:color="auto"/>
            </w:tcBorders>
          </w:tcPr>
          <w:p w14:paraId="3D7BE14D" w14:textId="77777777" w:rsidR="000F2F27" w:rsidRPr="00034446" w:rsidRDefault="000F2F27" w:rsidP="00B6101E">
            <w:pPr>
              <w:pStyle w:val="TAN"/>
            </w:pPr>
            <w:r w:rsidRPr="00034446">
              <w:t>Note:</w:t>
            </w:r>
            <w:r w:rsidRPr="00034446">
              <w:tab/>
              <w:t>The request of connectivity to an additional PDN may be performed by MMI or AT command.</w:t>
            </w:r>
          </w:p>
        </w:tc>
      </w:tr>
    </w:tbl>
    <w:p w14:paraId="2D1791DB" w14:textId="77777777" w:rsidR="00580215" w:rsidRPr="00034446" w:rsidRDefault="00580215" w:rsidP="00580215"/>
    <w:p w14:paraId="7C434690" w14:textId="77777777" w:rsidR="00580215" w:rsidRPr="00034446" w:rsidRDefault="00580215" w:rsidP="00580215">
      <w:pPr>
        <w:pStyle w:val="TH"/>
      </w:pPr>
      <w:r w:rsidRPr="00034446">
        <w:t>Table 10.5.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80215" w:rsidRPr="00034446" w14:paraId="4DEFC551" w14:textId="77777777">
        <w:tc>
          <w:tcPr>
            <w:tcW w:w="534" w:type="dxa"/>
            <w:tcBorders>
              <w:bottom w:val="nil"/>
            </w:tcBorders>
            <w:shd w:val="clear" w:color="auto" w:fill="auto"/>
          </w:tcPr>
          <w:p w14:paraId="3BF6F182" w14:textId="77777777" w:rsidR="00580215" w:rsidRPr="00034446" w:rsidRDefault="00580215" w:rsidP="00182ACB">
            <w:pPr>
              <w:pStyle w:val="TAH"/>
            </w:pPr>
            <w:r w:rsidRPr="00034446">
              <w:t>St</w:t>
            </w:r>
          </w:p>
        </w:tc>
        <w:tc>
          <w:tcPr>
            <w:tcW w:w="3968" w:type="dxa"/>
            <w:shd w:val="clear" w:color="auto" w:fill="auto"/>
          </w:tcPr>
          <w:p w14:paraId="0B9BD0FC" w14:textId="77777777" w:rsidR="00580215" w:rsidRPr="00034446" w:rsidRDefault="00580215" w:rsidP="00182ACB">
            <w:pPr>
              <w:pStyle w:val="TAH"/>
            </w:pPr>
            <w:r w:rsidRPr="00034446">
              <w:t>Procedure</w:t>
            </w:r>
          </w:p>
        </w:tc>
        <w:tc>
          <w:tcPr>
            <w:tcW w:w="3684" w:type="dxa"/>
            <w:gridSpan w:val="2"/>
            <w:shd w:val="clear" w:color="auto" w:fill="auto"/>
          </w:tcPr>
          <w:p w14:paraId="73AD1555" w14:textId="77777777" w:rsidR="00580215" w:rsidRPr="00034446" w:rsidRDefault="00580215" w:rsidP="00182ACB">
            <w:pPr>
              <w:pStyle w:val="TAH"/>
            </w:pPr>
            <w:r w:rsidRPr="00034446">
              <w:t>Message Sequence</w:t>
            </w:r>
          </w:p>
        </w:tc>
        <w:tc>
          <w:tcPr>
            <w:tcW w:w="567" w:type="dxa"/>
            <w:tcBorders>
              <w:bottom w:val="nil"/>
            </w:tcBorders>
            <w:shd w:val="clear" w:color="auto" w:fill="auto"/>
          </w:tcPr>
          <w:p w14:paraId="52184A26" w14:textId="77777777" w:rsidR="00580215" w:rsidRPr="00034446" w:rsidRDefault="00580215" w:rsidP="00182ACB">
            <w:pPr>
              <w:pStyle w:val="TAH"/>
            </w:pPr>
            <w:r w:rsidRPr="00034446">
              <w:t>TP</w:t>
            </w:r>
          </w:p>
        </w:tc>
        <w:tc>
          <w:tcPr>
            <w:tcW w:w="850" w:type="dxa"/>
            <w:tcBorders>
              <w:bottom w:val="nil"/>
            </w:tcBorders>
            <w:shd w:val="clear" w:color="auto" w:fill="auto"/>
          </w:tcPr>
          <w:p w14:paraId="08E17FC8" w14:textId="77777777" w:rsidR="00580215" w:rsidRPr="00034446" w:rsidRDefault="00580215" w:rsidP="00182ACB">
            <w:pPr>
              <w:pStyle w:val="TAH"/>
            </w:pPr>
            <w:r w:rsidRPr="00034446">
              <w:t>Verdict</w:t>
            </w:r>
          </w:p>
        </w:tc>
      </w:tr>
      <w:tr w:rsidR="00580215" w:rsidRPr="00034446" w14:paraId="4E0C1A43" w14:textId="77777777">
        <w:tc>
          <w:tcPr>
            <w:tcW w:w="534" w:type="dxa"/>
            <w:tcBorders>
              <w:top w:val="nil"/>
            </w:tcBorders>
            <w:shd w:val="clear" w:color="auto" w:fill="auto"/>
          </w:tcPr>
          <w:p w14:paraId="02718DF8" w14:textId="77777777" w:rsidR="00580215" w:rsidRPr="00034446" w:rsidRDefault="00580215" w:rsidP="00182ACB">
            <w:pPr>
              <w:pStyle w:val="TAH"/>
            </w:pPr>
          </w:p>
        </w:tc>
        <w:tc>
          <w:tcPr>
            <w:tcW w:w="3968" w:type="dxa"/>
            <w:shd w:val="clear" w:color="auto" w:fill="auto"/>
          </w:tcPr>
          <w:p w14:paraId="596018E4" w14:textId="77777777" w:rsidR="00580215" w:rsidRPr="00034446" w:rsidRDefault="00580215" w:rsidP="00182ACB">
            <w:pPr>
              <w:pStyle w:val="TAH"/>
            </w:pPr>
          </w:p>
        </w:tc>
        <w:tc>
          <w:tcPr>
            <w:tcW w:w="708" w:type="dxa"/>
            <w:shd w:val="clear" w:color="auto" w:fill="auto"/>
          </w:tcPr>
          <w:p w14:paraId="56A7CCB4" w14:textId="77777777" w:rsidR="00580215" w:rsidRPr="00034446" w:rsidRDefault="00580215" w:rsidP="00182ACB">
            <w:pPr>
              <w:pStyle w:val="TAH"/>
            </w:pPr>
            <w:r w:rsidRPr="00034446">
              <w:t>U - S</w:t>
            </w:r>
          </w:p>
        </w:tc>
        <w:tc>
          <w:tcPr>
            <w:tcW w:w="2976" w:type="dxa"/>
            <w:shd w:val="clear" w:color="auto" w:fill="auto"/>
          </w:tcPr>
          <w:p w14:paraId="7E64F91E" w14:textId="77777777" w:rsidR="00580215" w:rsidRPr="00034446" w:rsidRDefault="00580215" w:rsidP="00182ACB">
            <w:pPr>
              <w:pStyle w:val="TAH"/>
            </w:pPr>
            <w:r w:rsidRPr="00034446">
              <w:t>Message</w:t>
            </w:r>
          </w:p>
        </w:tc>
        <w:tc>
          <w:tcPr>
            <w:tcW w:w="567" w:type="dxa"/>
            <w:tcBorders>
              <w:top w:val="nil"/>
            </w:tcBorders>
            <w:shd w:val="clear" w:color="auto" w:fill="auto"/>
          </w:tcPr>
          <w:p w14:paraId="02B5EB0A" w14:textId="77777777" w:rsidR="00580215" w:rsidRPr="00034446" w:rsidRDefault="00580215" w:rsidP="00182ACB">
            <w:pPr>
              <w:pStyle w:val="TAH"/>
            </w:pPr>
          </w:p>
        </w:tc>
        <w:tc>
          <w:tcPr>
            <w:tcW w:w="850" w:type="dxa"/>
            <w:tcBorders>
              <w:top w:val="nil"/>
            </w:tcBorders>
            <w:shd w:val="clear" w:color="auto" w:fill="auto"/>
          </w:tcPr>
          <w:p w14:paraId="18068AEB" w14:textId="77777777" w:rsidR="00580215" w:rsidRPr="00034446" w:rsidRDefault="00580215" w:rsidP="00182ACB">
            <w:pPr>
              <w:pStyle w:val="TAH"/>
            </w:pPr>
          </w:p>
        </w:tc>
      </w:tr>
      <w:tr w:rsidR="00580215" w:rsidRPr="00034446" w14:paraId="42D52B44" w14:textId="77777777">
        <w:tc>
          <w:tcPr>
            <w:tcW w:w="534" w:type="dxa"/>
            <w:shd w:val="clear" w:color="auto" w:fill="auto"/>
          </w:tcPr>
          <w:p w14:paraId="4158525C" w14:textId="77777777" w:rsidR="00580215" w:rsidRPr="00034446" w:rsidRDefault="00580215" w:rsidP="00182ACB">
            <w:pPr>
              <w:pStyle w:val="TAC"/>
            </w:pPr>
            <w:r w:rsidRPr="00034446">
              <w:t>1</w:t>
            </w:r>
          </w:p>
        </w:tc>
        <w:tc>
          <w:tcPr>
            <w:tcW w:w="3968" w:type="dxa"/>
            <w:shd w:val="clear" w:color="auto" w:fill="auto"/>
          </w:tcPr>
          <w:p w14:paraId="745C5AFA" w14:textId="77777777" w:rsidR="00580215" w:rsidRPr="00034446" w:rsidRDefault="00580215" w:rsidP="00182ACB">
            <w:pPr>
              <w:pStyle w:val="TAL"/>
            </w:pPr>
            <w:r w:rsidRPr="00034446">
              <w:t>Check: Does the UE transmit an ACTIVATE DEDICATED EPS BEARER CONTEXT ACCEPT message for the dedicated EPS Bearer?</w:t>
            </w:r>
          </w:p>
        </w:tc>
        <w:tc>
          <w:tcPr>
            <w:tcW w:w="708" w:type="dxa"/>
            <w:shd w:val="clear" w:color="auto" w:fill="auto"/>
          </w:tcPr>
          <w:p w14:paraId="161B1492" w14:textId="77777777" w:rsidR="00580215" w:rsidRPr="00034446" w:rsidRDefault="00580215" w:rsidP="00182ACB">
            <w:pPr>
              <w:pStyle w:val="TAC"/>
            </w:pPr>
            <w:r w:rsidRPr="00034446">
              <w:t>--&gt;</w:t>
            </w:r>
          </w:p>
        </w:tc>
        <w:tc>
          <w:tcPr>
            <w:tcW w:w="2976" w:type="dxa"/>
            <w:shd w:val="clear" w:color="auto" w:fill="auto"/>
          </w:tcPr>
          <w:p w14:paraId="27F0E04F" w14:textId="77777777" w:rsidR="00580215" w:rsidRPr="00034446" w:rsidRDefault="00580215" w:rsidP="00182ACB">
            <w:pPr>
              <w:pStyle w:val="TAL"/>
            </w:pPr>
            <w:r w:rsidRPr="00034446">
              <w:t>ACTIVATE DEDICATED EPS BEARER CONTEXT ACCEPT</w:t>
            </w:r>
          </w:p>
        </w:tc>
        <w:tc>
          <w:tcPr>
            <w:tcW w:w="567" w:type="dxa"/>
            <w:shd w:val="clear" w:color="auto" w:fill="auto"/>
          </w:tcPr>
          <w:p w14:paraId="5EDA042C" w14:textId="77777777" w:rsidR="00580215" w:rsidRPr="00034446" w:rsidRDefault="00580215" w:rsidP="00182ACB">
            <w:pPr>
              <w:pStyle w:val="TAC"/>
            </w:pPr>
            <w:r w:rsidRPr="00034446">
              <w:t>3</w:t>
            </w:r>
          </w:p>
        </w:tc>
        <w:tc>
          <w:tcPr>
            <w:tcW w:w="850" w:type="dxa"/>
            <w:shd w:val="clear" w:color="auto" w:fill="auto"/>
          </w:tcPr>
          <w:p w14:paraId="6CDF0524" w14:textId="77777777" w:rsidR="00580215" w:rsidRPr="00034446" w:rsidRDefault="00580215" w:rsidP="00182ACB">
            <w:pPr>
              <w:pStyle w:val="TAC"/>
            </w:pPr>
            <w:r w:rsidRPr="00034446">
              <w:t>P</w:t>
            </w:r>
          </w:p>
        </w:tc>
      </w:tr>
    </w:tbl>
    <w:p w14:paraId="06E9ACD8" w14:textId="77777777" w:rsidR="000F2F27" w:rsidRPr="00034446" w:rsidRDefault="000F2F27" w:rsidP="000F2F27"/>
    <w:p w14:paraId="4D98857A" w14:textId="77777777" w:rsidR="000F2F27" w:rsidRPr="00034446" w:rsidRDefault="000F2F27" w:rsidP="000F2F27">
      <w:pPr>
        <w:pStyle w:val="H6"/>
      </w:pPr>
      <w:r w:rsidRPr="00034446">
        <w:lastRenderedPageBreak/>
        <w:t>10.5.1.3</w:t>
      </w:r>
      <w:r w:rsidRPr="00034446">
        <w:rPr>
          <w:snapToGrid w:val="0"/>
        </w:rPr>
        <w:t>.3</w:t>
      </w:r>
      <w:r w:rsidRPr="00034446">
        <w:rPr>
          <w:snapToGrid w:val="0"/>
        </w:rPr>
        <w:tab/>
        <w:t>Specific message contents</w:t>
      </w:r>
    </w:p>
    <w:p w14:paraId="6F457D32" w14:textId="77777777" w:rsidR="00A028F4" w:rsidRPr="00034446" w:rsidRDefault="00A028F4" w:rsidP="00A028F4">
      <w:pPr>
        <w:pStyle w:val="TH"/>
      </w:pPr>
      <w:r w:rsidRPr="00034446">
        <w:t xml:space="preserve">Table 10.5.1.3.3-0: Message </w:t>
      </w:r>
      <w:r w:rsidRPr="00034446">
        <w:rPr>
          <w:i/>
        </w:rPr>
        <w:t>RRCConnectionRequest</w:t>
      </w:r>
      <w:r w:rsidRPr="00034446">
        <w:t xml:space="preserve"> (step 1a, Table 10.5.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028F4" w:rsidRPr="00034446" w14:paraId="6AD3AA69" w14:textId="77777777">
        <w:tc>
          <w:tcPr>
            <w:tcW w:w="9637" w:type="dxa"/>
            <w:gridSpan w:val="4"/>
            <w:shd w:val="clear" w:color="auto" w:fill="auto"/>
          </w:tcPr>
          <w:p w14:paraId="57E0EC3C" w14:textId="77777777" w:rsidR="00A028F4" w:rsidRPr="00034446" w:rsidRDefault="00A028F4" w:rsidP="00DD329D">
            <w:pPr>
              <w:pStyle w:val="TAL"/>
            </w:pPr>
            <w:r w:rsidRPr="00034446">
              <w:t>Derivation path: 36.508 table 4.6.1-16</w:t>
            </w:r>
          </w:p>
        </w:tc>
      </w:tr>
      <w:tr w:rsidR="00A028F4" w:rsidRPr="00034446" w14:paraId="5F796AF2" w14:textId="77777777">
        <w:tc>
          <w:tcPr>
            <w:tcW w:w="4535" w:type="dxa"/>
            <w:shd w:val="clear" w:color="auto" w:fill="auto"/>
          </w:tcPr>
          <w:p w14:paraId="553D7E92" w14:textId="77777777" w:rsidR="00A028F4" w:rsidRPr="00034446" w:rsidRDefault="00A028F4" w:rsidP="00DD329D">
            <w:pPr>
              <w:pStyle w:val="TAH"/>
            </w:pPr>
            <w:r w:rsidRPr="00034446">
              <w:t>Information Element</w:t>
            </w:r>
          </w:p>
        </w:tc>
        <w:tc>
          <w:tcPr>
            <w:tcW w:w="2267" w:type="dxa"/>
            <w:shd w:val="clear" w:color="auto" w:fill="auto"/>
          </w:tcPr>
          <w:p w14:paraId="332D8DC4" w14:textId="77777777" w:rsidR="00A028F4" w:rsidRPr="00034446" w:rsidRDefault="00A028F4" w:rsidP="00DD329D">
            <w:pPr>
              <w:pStyle w:val="TAH"/>
            </w:pPr>
            <w:r w:rsidRPr="00034446">
              <w:t>Value/Remark</w:t>
            </w:r>
          </w:p>
        </w:tc>
        <w:tc>
          <w:tcPr>
            <w:tcW w:w="1700" w:type="dxa"/>
            <w:shd w:val="clear" w:color="auto" w:fill="auto"/>
          </w:tcPr>
          <w:p w14:paraId="75A4732A" w14:textId="77777777" w:rsidR="00A028F4" w:rsidRPr="00034446" w:rsidRDefault="00A028F4" w:rsidP="00DD329D">
            <w:pPr>
              <w:pStyle w:val="TAH"/>
            </w:pPr>
            <w:r w:rsidRPr="00034446">
              <w:t>Comment</w:t>
            </w:r>
          </w:p>
        </w:tc>
        <w:tc>
          <w:tcPr>
            <w:tcW w:w="1135" w:type="dxa"/>
            <w:shd w:val="clear" w:color="auto" w:fill="auto"/>
          </w:tcPr>
          <w:p w14:paraId="40E2FFBA" w14:textId="77777777" w:rsidR="00A028F4" w:rsidRPr="00034446" w:rsidRDefault="00A028F4" w:rsidP="00DD329D">
            <w:pPr>
              <w:pStyle w:val="TAH"/>
            </w:pPr>
            <w:r w:rsidRPr="00034446">
              <w:t>Condition</w:t>
            </w:r>
          </w:p>
        </w:tc>
      </w:tr>
      <w:tr w:rsidR="00A028F4" w:rsidRPr="00034446" w14:paraId="367611CE" w14:textId="77777777">
        <w:tc>
          <w:tcPr>
            <w:tcW w:w="4535" w:type="dxa"/>
            <w:shd w:val="clear" w:color="auto" w:fill="auto"/>
          </w:tcPr>
          <w:p w14:paraId="5008A0BA" w14:textId="77777777" w:rsidR="00A028F4" w:rsidRPr="00034446" w:rsidRDefault="00A028F4" w:rsidP="00DD329D">
            <w:pPr>
              <w:pStyle w:val="TAL"/>
            </w:pPr>
            <w:r w:rsidRPr="00034446">
              <w:t>RRCConnectionRequest ::= SEQUENCE {</w:t>
            </w:r>
          </w:p>
        </w:tc>
        <w:tc>
          <w:tcPr>
            <w:tcW w:w="2267" w:type="dxa"/>
            <w:shd w:val="clear" w:color="auto" w:fill="auto"/>
          </w:tcPr>
          <w:p w14:paraId="760ADF1A" w14:textId="77777777" w:rsidR="00A028F4" w:rsidRPr="00034446" w:rsidRDefault="00A028F4" w:rsidP="00DD329D">
            <w:pPr>
              <w:pStyle w:val="TAL"/>
            </w:pPr>
          </w:p>
        </w:tc>
        <w:tc>
          <w:tcPr>
            <w:tcW w:w="1700" w:type="dxa"/>
            <w:shd w:val="clear" w:color="auto" w:fill="auto"/>
          </w:tcPr>
          <w:p w14:paraId="1A1DD8FE" w14:textId="77777777" w:rsidR="00A028F4" w:rsidRPr="00034446" w:rsidRDefault="00A028F4" w:rsidP="00DD329D">
            <w:pPr>
              <w:pStyle w:val="TAL"/>
            </w:pPr>
          </w:p>
        </w:tc>
        <w:tc>
          <w:tcPr>
            <w:tcW w:w="1135" w:type="dxa"/>
            <w:shd w:val="clear" w:color="auto" w:fill="auto"/>
          </w:tcPr>
          <w:p w14:paraId="061A3529" w14:textId="77777777" w:rsidR="00A028F4" w:rsidRPr="00034446" w:rsidRDefault="00A028F4" w:rsidP="00DD329D">
            <w:pPr>
              <w:pStyle w:val="TAL"/>
            </w:pPr>
          </w:p>
        </w:tc>
      </w:tr>
      <w:tr w:rsidR="00A028F4" w:rsidRPr="00034446" w14:paraId="508CD067" w14:textId="77777777">
        <w:tc>
          <w:tcPr>
            <w:tcW w:w="4535" w:type="dxa"/>
            <w:shd w:val="clear" w:color="auto" w:fill="auto"/>
          </w:tcPr>
          <w:p w14:paraId="6A95D03E" w14:textId="77777777" w:rsidR="00A028F4" w:rsidRPr="00034446" w:rsidRDefault="00A028F4" w:rsidP="00DD329D">
            <w:pPr>
              <w:pStyle w:val="TAL"/>
            </w:pPr>
            <w:r w:rsidRPr="00034446">
              <w:t xml:space="preserve">  criticalExtensions CHOICE {</w:t>
            </w:r>
          </w:p>
        </w:tc>
        <w:tc>
          <w:tcPr>
            <w:tcW w:w="2267" w:type="dxa"/>
            <w:shd w:val="clear" w:color="auto" w:fill="auto"/>
          </w:tcPr>
          <w:p w14:paraId="1062D483" w14:textId="77777777" w:rsidR="00A028F4" w:rsidRPr="00034446" w:rsidRDefault="00A028F4" w:rsidP="00DD329D">
            <w:pPr>
              <w:pStyle w:val="TAL"/>
            </w:pPr>
          </w:p>
        </w:tc>
        <w:tc>
          <w:tcPr>
            <w:tcW w:w="1700" w:type="dxa"/>
            <w:shd w:val="clear" w:color="auto" w:fill="auto"/>
          </w:tcPr>
          <w:p w14:paraId="3A7F4DFA" w14:textId="77777777" w:rsidR="00A028F4" w:rsidRPr="00034446" w:rsidRDefault="00A028F4" w:rsidP="00DD329D">
            <w:pPr>
              <w:pStyle w:val="TAL"/>
            </w:pPr>
          </w:p>
        </w:tc>
        <w:tc>
          <w:tcPr>
            <w:tcW w:w="1135" w:type="dxa"/>
            <w:shd w:val="clear" w:color="auto" w:fill="auto"/>
          </w:tcPr>
          <w:p w14:paraId="40DF45FD" w14:textId="77777777" w:rsidR="00A028F4" w:rsidRPr="00034446" w:rsidRDefault="00A028F4" w:rsidP="00DD329D">
            <w:pPr>
              <w:pStyle w:val="TAL"/>
            </w:pPr>
          </w:p>
        </w:tc>
      </w:tr>
      <w:tr w:rsidR="00A028F4" w:rsidRPr="00034446" w14:paraId="4F4EC22E" w14:textId="77777777">
        <w:tc>
          <w:tcPr>
            <w:tcW w:w="4535" w:type="dxa"/>
            <w:shd w:val="clear" w:color="auto" w:fill="auto"/>
          </w:tcPr>
          <w:p w14:paraId="4523E2EC" w14:textId="77777777" w:rsidR="00A028F4" w:rsidRPr="00034446" w:rsidRDefault="00A028F4" w:rsidP="00DD329D">
            <w:pPr>
              <w:pStyle w:val="TAL"/>
            </w:pPr>
            <w:r w:rsidRPr="00034446">
              <w:t xml:space="preserve">    rrcConnectionRequest-r8 SEQUENCE {</w:t>
            </w:r>
          </w:p>
        </w:tc>
        <w:tc>
          <w:tcPr>
            <w:tcW w:w="2267" w:type="dxa"/>
            <w:shd w:val="clear" w:color="auto" w:fill="auto"/>
          </w:tcPr>
          <w:p w14:paraId="0CC559F8" w14:textId="77777777" w:rsidR="00A028F4" w:rsidRPr="00034446" w:rsidRDefault="00A028F4" w:rsidP="00DD329D">
            <w:pPr>
              <w:pStyle w:val="TAL"/>
            </w:pPr>
          </w:p>
        </w:tc>
        <w:tc>
          <w:tcPr>
            <w:tcW w:w="1700" w:type="dxa"/>
            <w:shd w:val="clear" w:color="auto" w:fill="auto"/>
          </w:tcPr>
          <w:p w14:paraId="0A193798" w14:textId="77777777" w:rsidR="00A028F4" w:rsidRPr="00034446" w:rsidRDefault="00A028F4" w:rsidP="00DD329D">
            <w:pPr>
              <w:pStyle w:val="TAL"/>
            </w:pPr>
          </w:p>
        </w:tc>
        <w:tc>
          <w:tcPr>
            <w:tcW w:w="1135" w:type="dxa"/>
            <w:shd w:val="clear" w:color="auto" w:fill="auto"/>
          </w:tcPr>
          <w:p w14:paraId="0476740D" w14:textId="77777777" w:rsidR="00A028F4" w:rsidRPr="00034446" w:rsidRDefault="00A028F4" w:rsidP="00DD329D">
            <w:pPr>
              <w:pStyle w:val="TAL"/>
            </w:pPr>
          </w:p>
        </w:tc>
      </w:tr>
      <w:tr w:rsidR="00A028F4" w:rsidRPr="00034446" w14:paraId="44B6A33B" w14:textId="77777777">
        <w:tc>
          <w:tcPr>
            <w:tcW w:w="4535" w:type="dxa"/>
            <w:shd w:val="clear" w:color="auto" w:fill="auto"/>
          </w:tcPr>
          <w:p w14:paraId="1B7C460A" w14:textId="77777777" w:rsidR="00A028F4" w:rsidRPr="00034446" w:rsidRDefault="00A028F4" w:rsidP="00DD329D">
            <w:pPr>
              <w:pStyle w:val="TAL"/>
            </w:pPr>
            <w:r w:rsidRPr="00034446">
              <w:t xml:space="preserve">      establishmentCause</w:t>
            </w:r>
          </w:p>
        </w:tc>
        <w:tc>
          <w:tcPr>
            <w:tcW w:w="2267" w:type="dxa"/>
            <w:shd w:val="clear" w:color="auto" w:fill="auto"/>
          </w:tcPr>
          <w:p w14:paraId="0997B39F" w14:textId="77777777" w:rsidR="00A028F4" w:rsidRPr="00034446" w:rsidRDefault="00A028F4" w:rsidP="00DD329D">
            <w:pPr>
              <w:pStyle w:val="TAL"/>
            </w:pPr>
            <w:r w:rsidRPr="00034446">
              <w:t>mo-Data</w:t>
            </w:r>
          </w:p>
        </w:tc>
        <w:tc>
          <w:tcPr>
            <w:tcW w:w="1700" w:type="dxa"/>
            <w:shd w:val="clear" w:color="auto" w:fill="auto"/>
          </w:tcPr>
          <w:p w14:paraId="1BD280E7" w14:textId="77777777" w:rsidR="00A028F4" w:rsidRPr="00034446" w:rsidRDefault="00A028F4" w:rsidP="00DD329D">
            <w:pPr>
              <w:pStyle w:val="TAL"/>
            </w:pPr>
          </w:p>
        </w:tc>
        <w:tc>
          <w:tcPr>
            <w:tcW w:w="1135" w:type="dxa"/>
            <w:shd w:val="clear" w:color="auto" w:fill="auto"/>
          </w:tcPr>
          <w:p w14:paraId="75A7E2D9" w14:textId="77777777" w:rsidR="00A028F4" w:rsidRPr="00034446" w:rsidRDefault="00A028F4" w:rsidP="00DD329D">
            <w:pPr>
              <w:pStyle w:val="TAL"/>
            </w:pPr>
          </w:p>
        </w:tc>
      </w:tr>
      <w:tr w:rsidR="00A028F4" w:rsidRPr="00034446" w14:paraId="55554677" w14:textId="77777777">
        <w:tc>
          <w:tcPr>
            <w:tcW w:w="4535" w:type="dxa"/>
            <w:shd w:val="clear" w:color="auto" w:fill="auto"/>
          </w:tcPr>
          <w:p w14:paraId="2DA0E6C7" w14:textId="77777777" w:rsidR="00A028F4" w:rsidRPr="00034446" w:rsidRDefault="00A028F4" w:rsidP="00DD329D">
            <w:pPr>
              <w:pStyle w:val="TAL"/>
            </w:pPr>
            <w:r w:rsidRPr="00034446">
              <w:t xml:space="preserve">    }</w:t>
            </w:r>
          </w:p>
        </w:tc>
        <w:tc>
          <w:tcPr>
            <w:tcW w:w="2267" w:type="dxa"/>
            <w:shd w:val="clear" w:color="auto" w:fill="auto"/>
          </w:tcPr>
          <w:p w14:paraId="10C219B1" w14:textId="77777777" w:rsidR="00A028F4" w:rsidRPr="00034446" w:rsidRDefault="00A028F4" w:rsidP="00DD329D">
            <w:pPr>
              <w:pStyle w:val="TAL"/>
            </w:pPr>
          </w:p>
        </w:tc>
        <w:tc>
          <w:tcPr>
            <w:tcW w:w="1700" w:type="dxa"/>
            <w:shd w:val="clear" w:color="auto" w:fill="auto"/>
          </w:tcPr>
          <w:p w14:paraId="01605407" w14:textId="77777777" w:rsidR="00A028F4" w:rsidRPr="00034446" w:rsidRDefault="00A028F4" w:rsidP="00DD329D">
            <w:pPr>
              <w:pStyle w:val="TAL"/>
            </w:pPr>
          </w:p>
        </w:tc>
        <w:tc>
          <w:tcPr>
            <w:tcW w:w="1135" w:type="dxa"/>
            <w:shd w:val="clear" w:color="auto" w:fill="auto"/>
          </w:tcPr>
          <w:p w14:paraId="678430E9" w14:textId="77777777" w:rsidR="00A028F4" w:rsidRPr="00034446" w:rsidRDefault="00A028F4" w:rsidP="00DD329D">
            <w:pPr>
              <w:pStyle w:val="TAL"/>
            </w:pPr>
          </w:p>
        </w:tc>
      </w:tr>
      <w:tr w:rsidR="00A028F4" w:rsidRPr="00034446" w14:paraId="6E100CCD" w14:textId="77777777">
        <w:tc>
          <w:tcPr>
            <w:tcW w:w="4535" w:type="dxa"/>
            <w:shd w:val="clear" w:color="auto" w:fill="auto"/>
          </w:tcPr>
          <w:p w14:paraId="437D3725" w14:textId="77777777" w:rsidR="00A028F4" w:rsidRPr="00034446" w:rsidRDefault="00A028F4" w:rsidP="00DD329D">
            <w:pPr>
              <w:pStyle w:val="TAL"/>
            </w:pPr>
            <w:r w:rsidRPr="00034446">
              <w:t xml:space="preserve">  }</w:t>
            </w:r>
          </w:p>
        </w:tc>
        <w:tc>
          <w:tcPr>
            <w:tcW w:w="2267" w:type="dxa"/>
            <w:shd w:val="clear" w:color="auto" w:fill="auto"/>
          </w:tcPr>
          <w:p w14:paraId="35B96035" w14:textId="77777777" w:rsidR="00A028F4" w:rsidRPr="00034446" w:rsidRDefault="00A028F4" w:rsidP="00DD329D">
            <w:pPr>
              <w:pStyle w:val="TAL"/>
            </w:pPr>
          </w:p>
        </w:tc>
        <w:tc>
          <w:tcPr>
            <w:tcW w:w="1700" w:type="dxa"/>
            <w:shd w:val="clear" w:color="auto" w:fill="auto"/>
          </w:tcPr>
          <w:p w14:paraId="23AC9BF6" w14:textId="77777777" w:rsidR="00A028F4" w:rsidRPr="00034446" w:rsidRDefault="00A028F4" w:rsidP="00DD329D">
            <w:pPr>
              <w:pStyle w:val="TAL"/>
            </w:pPr>
          </w:p>
        </w:tc>
        <w:tc>
          <w:tcPr>
            <w:tcW w:w="1135" w:type="dxa"/>
            <w:shd w:val="clear" w:color="auto" w:fill="auto"/>
          </w:tcPr>
          <w:p w14:paraId="2FE7E384" w14:textId="77777777" w:rsidR="00A028F4" w:rsidRPr="00034446" w:rsidRDefault="00A028F4" w:rsidP="00DD329D">
            <w:pPr>
              <w:pStyle w:val="TAL"/>
            </w:pPr>
          </w:p>
        </w:tc>
      </w:tr>
      <w:tr w:rsidR="00A028F4" w:rsidRPr="00034446" w14:paraId="2E67365B" w14:textId="77777777">
        <w:tc>
          <w:tcPr>
            <w:tcW w:w="4535" w:type="dxa"/>
            <w:shd w:val="clear" w:color="auto" w:fill="auto"/>
          </w:tcPr>
          <w:p w14:paraId="78C80A1B" w14:textId="77777777" w:rsidR="00A028F4" w:rsidRPr="00034446" w:rsidRDefault="00A028F4" w:rsidP="00DD329D">
            <w:pPr>
              <w:pStyle w:val="TAL"/>
            </w:pPr>
            <w:r w:rsidRPr="00034446">
              <w:t>}</w:t>
            </w:r>
          </w:p>
        </w:tc>
        <w:tc>
          <w:tcPr>
            <w:tcW w:w="2267" w:type="dxa"/>
            <w:shd w:val="clear" w:color="auto" w:fill="auto"/>
          </w:tcPr>
          <w:p w14:paraId="2D38B4E8" w14:textId="77777777" w:rsidR="00A028F4" w:rsidRPr="00034446" w:rsidRDefault="00A028F4" w:rsidP="00DD329D">
            <w:pPr>
              <w:pStyle w:val="TAL"/>
            </w:pPr>
          </w:p>
        </w:tc>
        <w:tc>
          <w:tcPr>
            <w:tcW w:w="1700" w:type="dxa"/>
            <w:shd w:val="clear" w:color="auto" w:fill="auto"/>
          </w:tcPr>
          <w:p w14:paraId="7380EEF0" w14:textId="77777777" w:rsidR="00A028F4" w:rsidRPr="00034446" w:rsidRDefault="00A028F4" w:rsidP="00DD329D">
            <w:pPr>
              <w:pStyle w:val="TAL"/>
            </w:pPr>
          </w:p>
        </w:tc>
        <w:tc>
          <w:tcPr>
            <w:tcW w:w="1135" w:type="dxa"/>
            <w:shd w:val="clear" w:color="auto" w:fill="auto"/>
          </w:tcPr>
          <w:p w14:paraId="345B520B" w14:textId="77777777" w:rsidR="00A028F4" w:rsidRPr="00034446" w:rsidRDefault="00A028F4" w:rsidP="00DD329D">
            <w:pPr>
              <w:pStyle w:val="TAL"/>
            </w:pPr>
          </w:p>
        </w:tc>
      </w:tr>
    </w:tbl>
    <w:p w14:paraId="489D0A0A" w14:textId="77777777" w:rsidR="00A028F4" w:rsidRPr="00034446" w:rsidRDefault="00A028F4" w:rsidP="0023440B"/>
    <w:p w14:paraId="4B96F853" w14:textId="77777777" w:rsidR="000F2F27" w:rsidRPr="00034446" w:rsidRDefault="000F2F27" w:rsidP="000F2F27">
      <w:pPr>
        <w:pStyle w:val="TH"/>
      </w:pPr>
      <w:r w:rsidRPr="00034446">
        <w:t>Table 10.5.1.3.3-1: Message PDN CONNECTIVITY REQUEST (step 2, Table 10.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F2F27" w:rsidRPr="00034446" w14:paraId="0BC1F479" w14:textId="77777777">
        <w:trPr>
          <w:cantSplit/>
        </w:trPr>
        <w:tc>
          <w:tcPr>
            <w:tcW w:w="9635" w:type="dxa"/>
            <w:gridSpan w:val="4"/>
          </w:tcPr>
          <w:p w14:paraId="79C1680F" w14:textId="77777777" w:rsidR="000F2F27" w:rsidRPr="00034446" w:rsidRDefault="000F2F27" w:rsidP="00B6101E">
            <w:pPr>
              <w:pStyle w:val="TAL"/>
            </w:pPr>
            <w:r w:rsidRPr="00034446">
              <w:t>Derivation Path: TS 36.508 Table 4.7.3-20</w:t>
            </w:r>
          </w:p>
        </w:tc>
      </w:tr>
      <w:tr w:rsidR="000F2F27" w:rsidRPr="00034446" w14:paraId="787BB501" w14:textId="77777777">
        <w:tc>
          <w:tcPr>
            <w:tcW w:w="4535" w:type="dxa"/>
          </w:tcPr>
          <w:p w14:paraId="2ACC8486" w14:textId="77777777" w:rsidR="000F2F27" w:rsidRPr="00034446" w:rsidRDefault="000F2F27" w:rsidP="00B6101E">
            <w:pPr>
              <w:pStyle w:val="TAH"/>
            </w:pPr>
            <w:r w:rsidRPr="00034446">
              <w:t>Information Element</w:t>
            </w:r>
          </w:p>
        </w:tc>
        <w:tc>
          <w:tcPr>
            <w:tcW w:w="2267" w:type="dxa"/>
          </w:tcPr>
          <w:p w14:paraId="0304D5DC" w14:textId="77777777" w:rsidR="000F2F27" w:rsidRPr="00034446" w:rsidRDefault="000F2F27" w:rsidP="00B6101E">
            <w:pPr>
              <w:pStyle w:val="TAH"/>
            </w:pPr>
            <w:r w:rsidRPr="00034446">
              <w:t>Value/remark</w:t>
            </w:r>
          </w:p>
        </w:tc>
        <w:tc>
          <w:tcPr>
            <w:tcW w:w="1700" w:type="dxa"/>
          </w:tcPr>
          <w:p w14:paraId="6B8D0FD8" w14:textId="77777777" w:rsidR="000F2F27" w:rsidRPr="00034446" w:rsidRDefault="000F2F27" w:rsidP="00B6101E">
            <w:pPr>
              <w:pStyle w:val="TAH"/>
            </w:pPr>
            <w:r w:rsidRPr="00034446">
              <w:t>Comment</w:t>
            </w:r>
          </w:p>
        </w:tc>
        <w:tc>
          <w:tcPr>
            <w:tcW w:w="1133" w:type="dxa"/>
          </w:tcPr>
          <w:p w14:paraId="1DA5B0C8" w14:textId="77777777" w:rsidR="000F2F27" w:rsidRPr="00034446" w:rsidRDefault="000F2F27" w:rsidP="00B6101E">
            <w:pPr>
              <w:pStyle w:val="TAH"/>
            </w:pPr>
            <w:r w:rsidRPr="00034446">
              <w:t>Condition</w:t>
            </w:r>
          </w:p>
        </w:tc>
      </w:tr>
      <w:tr w:rsidR="000F2F27" w:rsidRPr="00034446" w14:paraId="5AC7DDD3" w14:textId="77777777">
        <w:tc>
          <w:tcPr>
            <w:tcW w:w="4535" w:type="dxa"/>
          </w:tcPr>
          <w:p w14:paraId="3CDBEB16" w14:textId="77777777" w:rsidR="000F2F27" w:rsidRPr="00034446" w:rsidRDefault="000F2F27" w:rsidP="00B6101E">
            <w:pPr>
              <w:pStyle w:val="TAL"/>
            </w:pPr>
            <w:r w:rsidRPr="00034446">
              <w:t>EPS bearer identity</w:t>
            </w:r>
          </w:p>
        </w:tc>
        <w:tc>
          <w:tcPr>
            <w:tcW w:w="2267" w:type="dxa"/>
          </w:tcPr>
          <w:p w14:paraId="5BD6916B" w14:textId="77777777" w:rsidR="000F2F27" w:rsidRPr="00034446" w:rsidRDefault="000F2F27" w:rsidP="00B6101E">
            <w:pPr>
              <w:pStyle w:val="TAL"/>
            </w:pPr>
            <w:r w:rsidRPr="00034446">
              <w:t>0000</w:t>
            </w:r>
          </w:p>
        </w:tc>
        <w:tc>
          <w:tcPr>
            <w:tcW w:w="1700" w:type="dxa"/>
          </w:tcPr>
          <w:p w14:paraId="51959B53" w14:textId="77777777" w:rsidR="000F2F27" w:rsidRPr="00034446" w:rsidRDefault="00A028F4" w:rsidP="00B6101E">
            <w:pPr>
              <w:pStyle w:val="TAL"/>
            </w:pPr>
            <w:r w:rsidRPr="00034446">
              <w:t>No EPS bearer identity assigned</w:t>
            </w:r>
          </w:p>
        </w:tc>
        <w:tc>
          <w:tcPr>
            <w:tcW w:w="1133" w:type="dxa"/>
          </w:tcPr>
          <w:p w14:paraId="737496BE" w14:textId="77777777" w:rsidR="000F2F27" w:rsidRPr="00034446" w:rsidRDefault="000F2F27" w:rsidP="00B6101E">
            <w:pPr>
              <w:pStyle w:val="TAL"/>
            </w:pPr>
          </w:p>
        </w:tc>
      </w:tr>
      <w:tr w:rsidR="000F2F27" w:rsidRPr="00034446" w14:paraId="260BD46B" w14:textId="77777777">
        <w:tc>
          <w:tcPr>
            <w:tcW w:w="4535" w:type="dxa"/>
          </w:tcPr>
          <w:p w14:paraId="4095C995" w14:textId="77777777" w:rsidR="000F2F27" w:rsidRPr="00034446" w:rsidRDefault="000F2F27" w:rsidP="00B6101E">
            <w:pPr>
              <w:pStyle w:val="TAL"/>
            </w:pPr>
            <w:r w:rsidRPr="00034446">
              <w:t>Procedure transaction identity</w:t>
            </w:r>
          </w:p>
        </w:tc>
        <w:tc>
          <w:tcPr>
            <w:tcW w:w="2267" w:type="dxa"/>
          </w:tcPr>
          <w:p w14:paraId="4D63427A" w14:textId="77777777" w:rsidR="000F2F27" w:rsidRPr="00034446" w:rsidRDefault="000F2F27" w:rsidP="00B6101E">
            <w:pPr>
              <w:pStyle w:val="TAL"/>
            </w:pPr>
            <w:r w:rsidRPr="00034446">
              <w:t>PTI-1</w:t>
            </w:r>
          </w:p>
        </w:tc>
        <w:tc>
          <w:tcPr>
            <w:tcW w:w="1700" w:type="dxa"/>
          </w:tcPr>
          <w:p w14:paraId="73FA2AFE" w14:textId="77777777" w:rsidR="000F2F27" w:rsidRPr="00034446" w:rsidRDefault="000F2F27" w:rsidP="00B6101E">
            <w:pPr>
              <w:pStyle w:val="TAL"/>
            </w:pPr>
            <w:r w:rsidRPr="00034446">
              <w:t xml:space="preserve">UE assigns a particular PTI not yet used between </w:t>
            </w:r>
            <w:r w:rsidR="008200B5" w:rsidRPr="00034446">
              <w:t xml:space="preserve">1 </w:t>
            </w:r>
            <w:r w:rsidRPr="00034446">
              <w:t xml:space="preserve">and </w:t>
            </w:r>
            <w:r w:rsidR="008200B5" w:rsidRPr="00034446">
              <w:t xml:space="preserve">254 </w:t>
            </w:r>
          </w:p>
        </w:tc>
        <w:tc>
          <w:tcPr>
            <w:tcW w:w="1133" w:type="dxa"/>
          </w:tcPr>
          <w:p w14:paraId="5F5048F5" w14:textId="77777777" w:rsidR="000F2F27" w:rsidRPr="00034446" w:rsidRDefault="000F2F27" w:rsidP="00B6101E">
            <w:pPr>
              <w:pStyle w:val="TAL"/>
            </w:pPr>
          </w:p>
        </w:tc>
      </w:tr>
      <w:tr w:rsidR="000F2F27" w:rsidRPr="00034446" w14:paraId="3FC4F98C" w14:textId="77777777">
        <w:tc>
          <w:tcPr>
            <w:tcW w:w="4535" w:type="dxa"/>
          </w:tcPr>
          <w:p w14:paraId="2EE0D88D" w14:textId="77777777" w:rsidR="000F2F27" w:rsidRPr="00034446" w:rsidRDefault="000F2F27" w:rsidP="00B6101E">
            <w:pPr>
              <w:pStyle w:val="TAL"/>
            </w:pPr>
            <w:r w:rsidRPr="00034446">
              <w:t>ESM information transfer flag</w:t>
            </w:r>
          </w:p>
        </w:tc>
        <w:tc>
          <w:tcPr>
            <w:tcW w:w="2267" w:type="dxa"/>
          </w:tcPr>
          <w:p w14:paraId="02E05E3C" w14:textId="77777777" w:rsidR="000F2F27" w:rsidRPr="00034446" w:rsidRDefault="000F2F27" w:rsidP="00B6101E">
            <w:pPr>
              <w:pStyle w:val="TAL"/>
            </w:pPr>
            <w:r w:rsidRPr="00034446">
              <w:t>Not present</w:t>
            </w:r>
          </w:p>
        </w:tc>
        <w:tc>
          <w:tcPr>
            <w:tcW w:w="1700" w:type="dxa"/>
          </w:tcPr>
          <w:p w14:paraId="748BE26F" w14:textId="77777777" w:rsidR="000F2F27" w:rsidRPr="00034446" w:rsidRDefault="000F2F27" w:rsidP="00B6101E">
            <w:pPr>
              <w:pStyle w:val="TAL"/>
            </w:pPr>
            <w:r w:rsidRPr="00034446">
              <w:t>This IE is only used during an attach procedure.</w:t>
            </w:r>
          </w:p>
        </w:tc>
        <w:tc>
          <w:tcPr>
            <w:tcW w:w="1133" w:type="dxa"/>
          </w:tcPr>
          <w:p w14:paraId="357AB6D6" w14:textId="77777777" w:rsidR="000F2F27" w:rsidRPr="00034446" w:rsidRDefault="000F2F27" w:rsidP="00B6101E">
            <w:pPr>
              <w:pStyle w:val="TAL"/>
            </w:pPr>
          </w:p>
        </w:tc>
      </w:tr>
      <w:tr w:rsidR="000F2F27" w:rsidRPr="00034446" w14:paraId="700BCA43" w14:textId="77777777">
        <w:tc>
          <w:tcPr>
            <w:tcW w:w="4535" w:type="dxa"/>
          </w:tcPr>
          <w:p w14:paraId="02A6467B" w14:textId="77777777" w:rsidR="000F2F27" w:rsidRPr="00034446" w:rsidRDefault="000F2F27" w:rsidP="00B6101E">
            <w:pPr>
              <w:pStyle w:val="TAL"/>
            </w:pPr>
            <w:r w:rsidRPr="00034446">
              <w:t>Access point name</w:t>
            </w:r>
          </w:p>
        </w:tc>
        <w:tc>
          <w:tcPr>
            <w:tcW w:w="2267" w:type="dxa"/>
          </w:tcPr>
          <w:p w14:paraId="3FEA8F43" w14:textId="77777777" w:rsidR="000F2F27" w:rsidRPr="00034446" w:rsidRDefault="00A028F4" w:rsidP="00B6101E">
            <w:pPr>
              <w:pStyle w:val="TAL"/>
            </w:pPr>
            <w:r w:rsidRPr="00034446">
              <w:t>APN-1(</w:t>
            </w:r>
            <w:r w:rsidR="000F2F27" w:rsidRPr="00034446">
              <w:t>New PDN name</w:t>
            </w:r>
            <w:r w:rsidRPr="00034446">
              <w:t>)</w:t>
            </w:r>
          </w:p>
        </w:tc>
        <w:tc>
          <w:tcPr>
            <w:tcW w:w="1700" w:type="dxa"/>
          </w:tcPr>
          <w:p w14:paraId="2486C81F" w14:textId="77777777" w:rsidR="000F2F27" w:rsidRPr="00034446" w:rsidRDefault="000F2F27" w:rsidP="00B6101E">
            <w:pPr>
              <w:pStyle w:val="TAL"/>
            </w:pPr>
            <w:r w:rsidRPr="00034446">
              <w:t>The requested PDN is different from default PDN</w:t>
            </w:r>
          </w:p>
        </w:tc>
        <w:tc>
          <w:tcPr>
            <w:tcW w:w="1133" w:type="dxa"/>
          </w:tcPr>
          <w:p w14:paraId="61B82261" w14:textId="77777777" w:rsidR="000F2F27" w:rsidRPr="00034446" w:rsidRDefault="000F2F27" w:rsidP="00B6101E">
            <w:pPr>
              <w:pStyle w:val="TAL"/>
            </w:pPr>
          </w:p>
        </w:tc>
      </w:tr>
    </w:tbl>
    <w:p w14:paraId="0F5B632E" w14:textId="77777777" w:rsidR="000F2F27" w:rsidRPr="00034446" w:rsidRDefault="000F2F27" w:rsidP="000F2F27"/>
    <w:p w14:paraId="3FF8927C" w14:textId="77777777" w:rsidR="007F73BE" w:rsidRPr="00034446" w:rsidRDefault="007F73BE" w:rsidP="007F73BE">
      <w:pPr>
        <w:pStyle w:val="TH"/>
      </w:pPr>
      <w:r w:rsidRPr="00034446">
        <w:t>Table 10.5.1.3.3-1a: Message RRCConnectionReconfiguration (step 3, Table 10.5.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73BE" w:rsidRPr="00034446" w14:paraId="4A9D9CC0" w14:textId="77777777">
        <w:tc>
          <w:tcPr>
            <w:tcW w:w="9637" w:type="dxa"/>
            <w:gridSpan w:val="4"/>
            <w:tcBorders>
              <w:bottom w:val="single" w:sz="4" w:space="0" w:color="auto"/>
            </w:tcBorders>
            <w:shd w:val="clear" w:color="auto" w:fill="auto"/>
          </w:tcPr>
          <w:p w14:paraId="3E18706B" w14:textId="77777777" w:rsidR="007F73BE" w:rsidRPr="00034446" w:rsidRDefault="007F73BE" w:rsidP="00182ACB">
            <w:pPr>
              <w:pStyle w:val="TAL"/>
            </w:pPr>
            <w:r w:rsidRPr="00034446">
              <w:t xml:space="preserve">Derivation path: 36.508 table 4.6.1-8 using condition </w:t>
            </w:r>
            <w:r w:rsidR="008200B5" w:rsidRPr="00034446">
              <w:t>DRB(2,0)</w:t>
            </w:r>
          </w:p>
        </w:tc>
      </w:tr>
      <w:tr w:rsidR="007F73BE" w:rsidRPr="00034446" w14:paraId="7C3B34B3" w14:textId="77777777">
        <w:tc>
          <w:tcPr>
            <w:tcW w:w="4535" w:type="dxa"/>
            <w:tcBorders>
              <w:bottom w:val="single" w:sz="4" w:space="0" w:color="auto"/>
            </w:tcBorders>
            <w:shd w:val="clear" w:color="auto" w:fill="auto"/>
          </w:tcPr>
          <w:p w14:paraId="1B935076" w14:textId="77777777" w:rsidR="007F73BE" w:rsidRPr="00034446" w:rsidRDefault="007F73BE" w:rsidP="00182ACB">
            <w:pPr>
              <w:pStyle w:val="TAH"/>
            </w:pPr>
            <w:r w:rsidRPr="00034446">
              <w:t>Information Element</w:t>
            </w:r>
          </w:p>
        </w:tc>
        <w:tc>
          <w:tcPr>
            <w:tcW w:w="2267" w:type="dxa"/>
            <w:tcBorders>
              <w:bottom w:val="single" w:sz="4" w:space="0" w:color="auto"/>
            </w:tcBorders>
            <w:shd w:val="clear" w:color="auto" w:fill="auto"/>
          </w:tcPr>
          <w:p w14:paraId="7D82891E" w14:textId="77777777" w:rsidR="007F73BE" w:rsidRPr="00034446" w:rsidRDefault="007F73BE" w:rsidP="00182ACB">
            <w:pPr>
              <w:pStyle w:val="TAH"/>
            </w:pPr>
            <w:r w:rsidRPr="00034446">
              <w:t>Value/Remark</w:t>
            </w:r>
          </w:p>
        </w:tc>
        <w:tc>
          <w:tcPr>
            <w:tcW w:w="1700" w:type="dxa"/>
            <w:tcBorders>
              <w:bottom w:val="single" w:sz="4" w:space="0" w:color="auto"/>
            </w:tcBorders>
            <w:shd w:val="clear" w:color="auto" w:fill="auto"/>
          </w:tcPr>
          <w:p w14:paraId="13D34454" w14:textId="77777777" w:rsidR="007F73BE" w:rsidRPr="00034446" w:rsidRDefault="007F73BE" w:rsidP="00182ACB">
            <w:pPr>
              <w:pStyle w:val="TAH"/>
            </w:pPr>
            <w:r w:rsidRPr="00034446">
              <w:t>Comment</w:t>
            </w:r>
          </w:p>
        </w:tc>
        <w:tc>
          <w:tcPr>
            <w:tcW w:w="1135" w:type="dxa"/>
            <w:tcBorders>
              <w:bottom w:val="single" w:sz="4" w:space="0" w:color="auto"/>
            </w:tcBorders>
            <w:shd w:val="clear" w:color="auto" w:fill="auto"/>
          </w:tcPr>
          <w:p w14:paraId="2AF10AE1" w14:textId="77777777" w:rsidR="007F73BE" w:rsidRPr="00034446" w:rsidRDefault="007F73BE" w:rsidP="00182ACB">
            <w:pPr>
              <w:pStyle w:val="TAH"/>
            </w:pPr>
            <w:r w:rsidRPr="00034446">
              <w:t>Condition</w:t>
            </w:r>
          </w:p>
        </w:tc>
      </w:tr>
      <w:tr w:rsidR="007F73BE" w:rsidRPr="00034446" w14:paraId="3DEDA0D2" w14:textId="77777777">
        <w:tc>
          <w:tcPr>
            <w:tcW w:w="4535" w:type="dxa"/>
            <w:tcBorders>
              <w:top w:val="single" w:sz="4" w:space="0" w:color="auto"/>
              <w:bottom w:val="single" w:sz="4" w:space="0" w:color="auto"/>
            </w:tcBorders>
            <w:shd w:val="clear" w:color="auto" w:fill="auto"/>
          </w:tcPr>
          <w:p w14:paraId="0661A480" w14:textId="77777777" w:rsidR="007F73BE" w:rsidRPr="00034446" w:rsidRDefault="007F73BE" w:rsidP="00182ACB">
            <w:pPr>
              <w:pStyle w:val="TAL"/>
            </w:pPr>
            <w:r w:rsidRPr="00034446">
              <w:t>RRCConnectionReconfiguration ::= SEQUENCE {</w:t>
            </w:r>
          </w:p>
        </w:tc>
        <w:tc>
          <w:tcPr>
            <w:tcW w:w="2267" w:type="dxa"/>
            <w:tcBorders>
              <w:top w:val="single" w:sz="4" w:space="0" w:color="auto"/>
              <w:bottom w:val="single" w:sz="4" w:space="0" w:color="auto"/>
            </w:tcBorders>
            <w:shd w:val="clear" w:color="auto" w:fill="auto"/>
          </w:tcPr>
          <w:p w14:paraId="6AF08482"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28187068"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4C9CFEF3" w14:textId="77777777" w:rsidR="007F73BE" w:rsidRPr="00034446" w:rsidRDefault="007F73BE" w:rsidP="00182ACB">
            <w:pPr>
              <w:pStyle w:val="TAL"/>
            </w:pPr>
          </w:p>
        </w:tc>
      </w:tr>
      <w:tr w:rsidR="007F73BE" w:rsidRPr="00034446" w14:paraId="5322EB4D" w14:textId="77777777">
        <w:tc>
          <w:tcPr>
            <w:tcW w:w="4535" w:type="dxa"/>
            <w:tcBorders>
              <w:top w:val="single" w:sz="4" w:space="0" w:color="auto"/>
              <w:bottom w:val="single" w:sz="4" w:space="0" w:color="auto"/>
            </w:tcBorders>
            <w:shd w:val="clear" w:color="auto" w:fill="auto"/>
          </w:tcPr>
          <w:p w14:paraId="603F6B62" w14:textId="77777777" w:rsidR="007F73BE" w:rsidRPr="00034446" w:rsidRDefault="007F73BE" w:rsidP="00182ACB">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7C07794C"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45C54BA0"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3CF30C12" w14:textId="77777777" w:rsidR="007F73BE" w:rsidRPr="00034446" w:rsidRDefault="007F73BE" w:rsidP="00182ACB">
            <w:pPr>
              <w:pStyle w:val="TAL"/>
            </w:pPr>
          </w:p>
        </w:tc>
      </w:tr>
      <w:tr w:rsidR="007F73BE" w:rsidRPr="00034446" w14:paraId="11D96408" w14:textId="77777777">
        <w:tc>
          <w:tcPr>
            <w:tcW w:w="4535" w:type="dxa"/>
            <w:tcBorders>
              <w:top w:val="single" w:sz="4" w:space="0" w:color="auto"/>
              <w:bottom w:val="single" w:sz="4" w:space="0" w:color="auto"/>
            </w:tcBorders>
            <w:shd w:val="clear" w:color="auto" w:fill="auto"/>
          </w:tcPr>
          <w:p w14:paraId="7DA9BDDD" w14:textId="77777777" w:rsidR="007F73BE" w:rsidRPr="00034446" w:rsidRDefault="007F73BE" w:rsidP="00182ACB">
            <w:pPr>
              <w:pStyle w:val="TAL"/>
            </w:pPr>
            <w:r w:rsidRPr="00034446">
              <w:t xml:space="preserve">    c1 CHOICE{</w:t>
            </w:r>
          </w:p>
        </w:tc>
        <w:tc>
          <w:tcPr>
            <w:tcW w:w="2267" w:type="dxa"/>
            <w:tcBorders>
              <w:top w:val="single" w:sz="4" w:space="0" w:color="auto"/>
              <w:bottom w:val="single" w:sz="4" w:space="0" w:color="auto"/>
            </w:tcBorders>
            <w:shd w:val="clear" w:color="auto" w:fill="auto"/>
          </w:tcPr>
          <w:p w14:paraId="73E5BFC4"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4FFAC567"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6273DC5A" w14:textId="77777777" w:rsidR="007F73BE" w:rsidRPr="00034446" w:rsidRDefault="007F73BE" w:rsidP="00182ACB">
            <w:pPr>
              <w:pStyle w:val="TAL"/>
            </w:pPr>
          </w:p>
        </w:tc>
      </w:tr>
      <w:tr w:rsidR="007F73BE" w:rsidRPr="00034446" w14:paraId="5D07FD2A" w14:textId="77777777">
        <w:tc>
          <w:tcPr>
            <w:tcW w:w="4535" w:type="dxa"/>
            <w:tcBorders>
              <w:top w:val="single" w:sz="4" w:space="0" w:color="auto"/>
              <w:bottom w:val="single" w:sz="4" w:space="0" w:color="auto"/>
            </w:tcBorders>
            <w:shd w:val="clear" w:color="auto" w:fill="auto"/>
          </w:tcPr>
          <w:p w14:paraId="5BDF39A2" w14:textId="77777777" w:rsidR="007F73BE" w:rsidRPr="00034446" w:rsidRDefault="007F73BE" w:rsidP="00182ACB">
            <w:pPr>
              <w:pStyle w:val="TAL"/>
            </w:pPr>
            <w:r w:rsidRPr="00034446">
              <w:t xml:space="preserve">      rrcConnectionReconfiguration-r8 SEQUENCE {</w:t>
            </w:r>
          </w:p>
        </w:tc>
        <w:tc>
          <w:tcPr>
            <w:tcW w:w="2267" w:type="dxa"/>
            <w:tcBorders>
              <w:top w:val="single" w:sz="4" w:space="0" w:color="auto"/>
              <w:bottom w:val="single" w:sz="4" w:space="0" w:color="auto"/>
            </w:tcBorders>
            <w:shd w:val="clear" w:color="auto" w:fill="auto"/>
          </w:tcPr>
          <w:p w14:paraId="1DB2D492"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70919AE9"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1CF0CD7D" w14:textId="77777777" w:rsidR="007F73BE" w:rsidRPr="00034446" w:rsidRDefault="007F73BE" w:rsidP="00182ACB">
            <w:pPr>
              <w:pStyle w:val="TAL"/>
            </w:pPr>
          </w:p>
        </w:tc>
      </w:tr>
      <w:tr w:rsidR="007F73BE" w:rsidRPr="00034446" w14:paraId="5CB48F96" w14:textId="77777777">
        <w:tc>
          <w:tcPr>
            <w:tcW w:w="4535" w:type="dxa"/>
            <w:tcBorders>
              <w:top w:val="single" w:sz="4" w:space="0" w:color="auto"/>
              <w:bottom w:val="single" w:sz="4" w:space="0" w:color="auto"/>
            </w:tcBorders>
            <w:shd w:val="clear" w:color="auto" w:fill="auto"/>
          </w:tcPr>
          <w:p w14:paraId="16881C69" w14:textId="77777777" w:rsidR="007F73BE" w:rsidRPr="00034446" w:rsidRDefault="007F73BE" w:rsidP="00182ACB">
            <w:pPr>
              <w:pStyle w:val="TAL"/>
            </w:pPr>
            <w:r w:rsidRPr="00034446">
              <w:t xml:space="preserve">        dedicatedInfoNASList SEQUENCE  {</w:t>
            </w:r>
          </w:p>
        </w:tc>
        <w:tc>
          <w:tcPr>
            <w:tcW w:w="2267" w:type="dxa"/>
            <w:tcBorders>
              <w:top w:val="single" w:sz="4" w:space="0" w:color="auto"/>
              <w:bottom w:val="single" w:sz="4" w:space="0" w:color="auto"/>
            </w:tcBorders>
            <w:shd w:val="clear" w:color="auto" w:fill="auto"/>
          </w:tcPr>
          <w:p w14:paraId="7EB6AE0D" w14:textId="77777777" w:rsidR="007F73BE" w:rsidRPr="00034446" w:rsidRDefault="007F73BE" w:rsidP="00182ACB">
            <w:pPr>
              <w:pStyle w:val="TAL"/>
            </w:pPr>
            <w:r w:rsidRPr="00034446">
              <w:t>2 entries</w:t>
            </w:r>
          </w:p>
        </w:tc>
        <w:tc>
          <w:tcPr>
            <w:tcW w:w="1700" w:type="dxa"/>
            <w:tcBorders>
              <w:top w:val="single" w:sz="4" w:space="0" w:color="auto"/>
              <w:bottom w:val="single" w:sz="4" w:space="0" w:color="auto"/>
            </w:tcBorders>
            <w:shd w:val="clear" w:color="auto" w:fill="auto"/>
          </w:tcPr>
          <w:p w14:paraId="4140149F"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5263E0D1" w14:textId="77777777" w:rsidR="007F73BE" w:rsidRPr="00034446" w:rsidRDefault="007F73BE" w:rsidP="00182ACB">
            <w:pPr>
              <w:pStyle w:val="TAL"/>
            </w:pPr>
          </w:p>
        </w:tc>
      </w:tr>
      <w:tr w:rsidR="007F73BE" w:rsidRPr="00034446" w14:paraId="76BF7D8E" w14:textId="77777777">
        <w:tc>
          <w:tcPr>
            <w:tcW w:w="4535" w:type="dxa"/>
            <w:tcBorders>
              <w:top w:val="single" w:sz="4" w:space="0" w:color="auto"/>
              <w:bottom w:val="single" w:sz="4" w:space="0" w:color="auto"/>
            </w:tcBorders>
            <w:shd w:val="clear" w:color="auto" w:fill="auto"/>
          </w:tcPr>
          <w:p w14:paraId="15F54948" w14:textId="77777777" w:rsidR="007F73BE" w:rsidRPr="00034446" w:rsidRDefault="007F73BE" w:rsidP="00182ACB">
            <w:pPr>
              <w:pStyle w:val="TAL"/>
            </w:pPr>
            <w:r w:rsidRPr="00034446">
              <w:t xml:space="preserve">          dedicatedInfoNAS[1]</w:t>
            </w:r>
          </w:p>
        </w:tc>
        <w:tc>
          <w:tcPr>
            <w:tcW w:w="2267" w:type="dxa"/>
            <w:tcBorders>
              <w:top w:val="single" w:sz="4" w:space="0" w:color="auto"/>
              <w:bottom w:val="single" w:sz="4" w:space="0" w:color="auto"/>
            </w:tcBorders>
            <w:shd w:val="clear" w:color="auto" w:fill="auto"/>
          </w:tcPr>
          <w:p w14:paraId="7E09162F" w14:textId="77777777" w:rsidR="007F73BE" w:rsidRPr="00034446" w:rsidRDefault="007F73BE" w:rsidP="00182ACB">
            <w:pPr>
              <w:pStyle w:val="TAL"/>
            </w:pPr>
            <w:r w:rsidRPr="00034446">
              <w:t>See table 10.5.1.3.3-2</w:t>
            </w:r>
          </w:p>
        </w:tc>
        <w:tc>
          <w:tcPr>
            <w:tcW w:w="1700" w:type="dxa"/>
            <w:tcBorders>
              <w:top w:val="single" w:sz="4" w:space="0" w:color="auto"/>
              <w:bottom w:val="single" w:sz="4" w:space="0" w:color="auto"/>
            </w:tcBorders>
            <w:shd w:val="clear" w:color="auto" w:fill="auto"/>
          </w:tcPr>
          <w:p w14:paraId="3DA510C5"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00812D9D" w14:textId="77777777" w:rsidR="007F73BE" w:rsidRPr="00034446" w:rsidRDefault="007F73BE" w:rsidP="00182ACB">
            <w:pPr>
              <w:pStyle w:val="TAL"/>
            </w:pPr>
          </w:p>
        </w:tc>
      </w:tr>
      <w:tr w:rsidR="007F73BE" w:rsidRPr="00034446" w14:paraId="253FB520" w14:textId="77777777">
        <w:tc>
          <w:tcPr>
            <w:tcW w:w="4535" w:type="dxa"/>
            <w:tcBorders>
              <w:top w:val="single" w:sz="4" w:space="0" w:color="auto"/>
              <w:bottom w:val="single" w:sz="4" w:space="0" w:color="auto"/>
            </w:tcBorders>
            <w:shd w:val="clear" w:color="auto" w:fill="auto"/>
          </w:tcPr>
          <w:p w14:paraId="2B40A028" w14:textId="77777777" w:rsidR="007F73BE" w:rsidRPr="00034446" w:rsidRDefault="007F73BE" w:rsidP="00182ACB">
            <w:pPr>
              <w:pStyle w:val="TAL"/>
            </w:pPr>
            <w:r w:rsidRPr="00034446">
              <w:t xml:space="preserve">          dedicatedInfoNAS[2]</w:t>
            </w:r>
          </w:p>
        </w:tc>
        <w:tc>
          <w:tcPr>
            <w:tcW w:w="2267" w:type="dxa"/>
            <w:tcBorders>
              <w:top w:val="single" w:sz="4" w:space="0" w:color="auto"/>
              <w:bottom w:val="single" w:sz="4" w:space="0" w:color="auto"/>
            </w:tcBorders>
            <w:shd w:val="clear" w:color="auto" w:fill="auto"/>
          </w:tcPr>
          <w:p w14:paraId="694CEF60" w14:textId="77777777" w:rsidR="007F73BE" w:rsidRPr="00034446" w:rsidRDefault="007F73BE" w:rsidP="00182ACB">
            <w:pPr>
              <w:pStyle w:val="TAL"/>
            </w:pPr>
            <w:r w:rsidRPr="00034446">
              <w:t>See table 10.5.1.3.3-3</w:t>
            </w:r>
          </w:p>
        </w:tc>
        <w:tc>
          <w:tcPr>
            <w:tcW w:w="1700" w:type="dxa"/>
            <w:tcBorders>
              <w:top w:val="single" w:sz="4" w:space="0" w:color="auto"/>
              <w:bottom w:val="single" w:sz="4" w:space="0" w:color="auto"/>
            </w:tcBorders>
            <w:shd w:val="clear" w:color="auto" w:fill="auto"/>
          </w:tcPr>
          <w:p w14:paraId="478835B4"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4F810F95" w14:textId="77777777" w:rsidR="007F73BE" w:rsidRPr="00034446" w:rsidRDefault="007F73BE" w:rsidP="00182ACB">
            <w:pPr>
              <w:pStyle w:val="TAL"/>
            </w:pPr>
          </w:p>
        </w:tc>
      </w:tr>
      <w:tr w:rsidR="007F73BE" w:rsidRPr="00034446" w14:paraId="077E686F" w14:textId="77777777">
        <w:tc>
          <w:tcPr>
            <w:tcW w:w="4535" w:type="dxa"/>
            <w:tcBorders>
              <w:top w:val="single" w:sz="4" w:space="0" w:color="auto"/>
              <w:bottom w:val="single" w:sz="4" w:space="0" w:color="auto"/>
            </w:tcBorders>
            <w:shd w:val="clear" w:color="auto" w:fill="auto"/>
          </w:tcPr>
          <w:p w14:paraId="181458FB" w14:textId="77777777" w:rsidR="007F73BE" w:rsidRPr="00034446" w:rsidRDefault="007F73BE" w:rsidP="00182ACB">
            <w:pPr>
              <w:pStyle w:val="TAL"/>
            </w:pPr>
            <w:r w:rsidRPr="00034446">
              <w:t xml:space="preserve">        }</w:t>
            </w:r>
          </w:p>
        </w:tc>
        <w:tc>
          <w:tcPr>
            <w:tcW w:w="2267" w:type="dxa"/>
            <w:tcBorders>
              <w:top w:val="single" w:sz="4" w:space="0" w:color="auto"/>
              <w:bottom w:val="single" w:sz="4" w:space="0" w:color="auto"/>
            </w:tcBorders>
            <w:shd w:val="clear" w:color="auto" w:fill="auto"/>
          </w:tcPr>
          <w:p w14:paraId="5FA64C2E"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09C566FE"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750CCF6C" w14:textId="77777777" w:rsidR="007F73BE" w:rsidRPr="00034446" w:rsidRDefault="007F73BE" w:rsidP="00182ACB">
            <w:pPr>
              <w:pStyle w:val="TAL"/>
            </w:pPr>
          </w:p>
        </w:tc>
      </w:tr>
      <w:tr w:rsidR="007F73BE" w:rsidRPr="00034446" w14:paraId="1C5D1694" w14:textId="77777777">
        <w:tc>
          <w:tcPr>
            <w:tcW w:w="4535" w:type="dxa"/>
            <w:tcBorders>
              <w:top w:val="single" w:sz="4" w:space="0" w:color="auto"/>
              <w:bottom w:val="single" w:sz="4" w:space="0" w:color="auto"/>
            </w:tcBorders>
            <w:shd w:val="clear" w:color="auto" w:fill="auto"/>
          </w:tcPr>
          <w:p w14:paraId="17792A17" w14:textId="77777777" w:rsidR="007F73BE" w:rsidRPr="00034446" w:rsidRDefault="007F73BE" w:rsidP="00182ACB">
            <w:pPr>
              <w:pStyle w:val="TAL"/>
            </w:pPr>
            <w:r w:rsidRPr="00034446">
              <w:t xml:space="preserve">      }</w:t>
            </w:r>
          </w:p>
        </w:tc>
        <w:tc>
          <w:tcPr>
            <w:tcW w:w="2267" w:type="dxa"/>
            <w:tcBorders>
              <w:top w:val="single" w:sz="4" w:space="0" w:color="auto"/>
              <w:bottom w:val="single" w:sz="4" w:space="0" w:color="auto"/>
            </w:tcBorders>
            <w:shd w:val="clear" w:color="auto" w:fill="auto"/>
          </w:tcPr>
          <w:p w14:paraId="1E507DF0"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10FC21E7"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33AD59DC" w14:textId="77777777" w:rsidR="007F73BE" w:rsidRPr="00034446" w:rsidRDefault="007F73BE" w:rsidP="00182ACB">
            <w:pPr>
              <w:pStyle w:val="TAL"/>
            </w:pPr>
          </w:p>
        </w:tc>
      </w:tr>
      <w:tr w:rsidR="007F73BE" w:rsidRPr="00034446" w14:paraId="4D5197D1" w14:textId="77777777">
        <w:tc>
          <w:tcPr>
            <w:tcW w:w="4535" w:type="dxa"/>
            <w:tcBorders>
              <w:top w:val="single" w:sz="4" w:space="0" w:color="auto"/>
              <w:bottom w:val="single" w:sz="4" w:space="0" w:color="auto"/>
            </w:tcBorders>
            <w:shd w:val="clear" w:color="auto" w:fill="auto"/>
          </w:tcPr>
          <w:p w14:paraId="3A37F472" w14:textId="77777777" w:rsidR="007F73BE" w:rsidRPr="00034446" w:rsidRDefault="007F73BE" w:rsidP="00182ACB">
            <w:pPr>
              <w:pStyle w:val="TAL"/>
            </w:pPr>
            <w:r w:rsidRPr="00034446">
              <w:t xml:space="preserve">    }</w:t>
            </w:r>
          </w:p>
        </w:tc>
        <w:tc>
          <w:tcPr>
            <w:tcW w:w="2267" w:type="dxa"/>
            <w:tcBorders>
              <w:top w:val="single" w:sz="4" w:space="0" w:color="auto"/>
              <w:bottom w:val="single" w:sz="4" w:space="0" w:color="auto"/>
            </w:tcBorders>
            <w:shd w:val="clear" w:color="auto" w:fill="auto"/>
          </w:tcPr>
          <w:p w14:paraId="0FA99A99"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789CA99C"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2D23B132" w14:textId="77777777" w:rsidR="007F73BE" w:rsidRPr="00034446" w:rsidRDefault="007F73BE" w:rsidP="00182ACB">
            <w:pPr>
              <w:pStyle w:val="TAL"/>
            </w:pPr>
          </w:p>
        </w:tc>
      </w:tr>
      <w:tr w:rsidR="007F73BE" w:rsidRPr="00034446" w14:paraId="087E7367" w14:textId="77777777">
        <w:tc>
          <w:tcPr>
            <w:tcW w:w="4535" w:type="dxa"/>
            <w:tcBorders>
              <w:top w:val="single" w:sz="4" w:space="0" w:color="auto"/>
              <w:bottom w:val="single" w:sz="4" w:space="0" w:color="auto"/>
            </w:tcBorders>
            <w:shd w:val="clear" w:color="auto" w:fill="auto"/>
          </w:tcPr>
          <w:p w14:paraId="4E39FFCC" w14:textId="77777777" w:rsidR="007F73BE" w:rsidRPr="00034446" w:rsidRDefault="007F73BE" w:rsidP="00182ACB">
            <w:pPr>
              <w:pStyle w:val="TAL"/>
            </w:pPr>
            <w:r w:rsidRPr="00034446">
              <w:t xml:space="preserve">  }</w:t>
            </w:r>
          </w:p>
        </w:tc>
        <w:tc>
          <w:tcPr>
            <w:tcW w:w="2267" w:type="dxa"/>
            <w:tcBorders>
              <w:top w:val="single" w:sz="4" w:space="0" w:color="auto"/>
              <w:bottom w:val="single" w:sz="4" w:space="0" w:color="auto"/>
            </w:tcBorders>
            <w:shd w:val="clear" w:color="auto" w:fill="auto"/>
          </w:tcPr>
          <w:p w14:paraId="22170AE8" w14:textId="77777777" w:rsidR="007F73BE" w:rsidRPr="00034446" w:rsidRDefault="007F73BE" w:rsidP="00182ACB">
            <w:pPr>
              <w:pStyle w:val="TAL"/>
            </w:pPr>
          </w:p>
        </w:tc>
        <w:tc>
          <w:tcPr>
            <w:tcW w:w="1700" w:type="dxa"/>
            <w:tcBorders>
              <w:top w:val="single" w:sz="4" w:space="0" w:color="auto"/>
              <w:bottom w:val="single" w:sz="4" w:space="0" w:color="auto"/>
            </w:tcBorders>
            <w:shd w:val="clear" w:color="auto" w:fill="auto"/>
          </w:tcPr>
          <w:p w14:paraId="690A18EE" w14:textId="77777777" w:rsidR="007F73BE" w:rsidRPr="00034446" w:rsidRDefault="007F73BE" w:rsidP="00182ACB">
            <w:pPr>
              <w:pStyle w:val="TAL"/>
            </w:pPr>
          </w:p>
        </w:tc>
        <w:tc>
          <w:tcPr>
            <w:tcW w:w="1135" w:type="dxa"/>
            <w:tcBorders>
              <w:top w:val="single" w:sz="4" w:space="0" w:color="auto"/>
              <w:bottom w:val="single" w:sz="4" w:space="0" w:color="auto"/>
            </w:tcBorders>
            <w:shd w:val="clear" w:color="auto" w:fill="auto"/>
          </w:tcPr>
          <w:p w14:paraId="436B5A92" w14:textId="77777777" w:rsidR="007F73BE" w:rsidRPr="00034446" w:rsidRDefault="007F73BE" w:rsidP="00182ACB">
            <w:pPr>
              <w:pStyle w:val="TAL"/>
            </w:pPr>
          </w:p>
        </w:tc>
      </w:tr>
      <w:tr w:rsidR="007F73BE" w:rsidRPr="00034446" w14:paraId="4F0D9A09" w14:textId="77777777">
        <w:tc>
          <w:tcPr>
            <w:tcW w:w="4535" w:type="dxa"/>
            <w:tcBorders>
              <w:top w:val="single" w:sz="4" w:space="0" w:color="auto"/>
            </w:tcBorders>
            <w:shd w:val="clear" w:color="auto" w:fill="auto"/>
          </w:tcPr>
          <w:p w14:paraId="761DDA28" w14:textId="77777777" w:rsidR="007F73BE" w:rsidRPr="00034446" w:rsidRDefault="007F73BE" w:rsidP="00182ACB">
            <w:pPr>
              <w:pStyle w:val="TAL"/>
            </w:pPr>
            <w:r w:rsidRPr="00034446">
              <w:t>}</w:t>
            </w:r>
          </w:p>
        </w:tc>
        <w:tc>
          <w:tcPr>
            <w:tcW w:w="2267" w:type="dxa"/>
            <w:tcBorders>
              <w:top w:val="single" w:sz="4" w:space="0" w:color="auto"/>
            </w:tcBorders>
            <w:shd w:val="clear" w:color="auto" w:fill="auto"/>
          </w:tcPr>
          <w:p w14:paraId="72472305" w14:textId="77777777" w:rsidR="007F73BE" w:rsidRPr="00034446" w:rsidRDefault="007F73BE" w:rsidP="00182ACB">
            <w:pPr>
              <w:pStyle w:val="TAL"/>
            </w:pPr>
          </w:p>
        </w:tc>
        <w:tc>
          <w:tcPr>
            <w:tcW w:w="1700" w:type="dxa"/>
            <w:tcBorders>
              <w:top w:val="single" w:sz="4" w:space="0" w:color="auto"/>
            </w:tcBorders>
            <w:shd w:val="clear" w:color="auto" w:fill="auto"/>
          </w:tcPr>
          <w:p w14:paraId="2E1765A3" w14:textId="77777777" w:rsidR="007F73BE" w:rsidRPr="00034446" w:rsidRDefault="007F73BE" w:rsidP="00182ACB">
            <w:pPr>
              <w:pStyle w:val="TAL"/>
            </w:pPr>
          </w:p>
        </w:tc>
        <w:tc>
          <w:tcPr>
            <w:tcW w:w="1135" w:type="dxa"/>
            <w:tcBorders>
              <w:top w:val="single" w:sz="4" w:space="0" w:color="auto"/>
            </w:tcBorders>
            <w:shd w:val="clear" w:color="auto" w:fill="auto"/>
          </w:tcPr>
          <w:p w14:paraId="52A2EA91" w14:textId="77777777" w:rsidR="007F73BE" w:rsidRPr="00034446" w:rsidRDefault="007F73BE" w:rsidP="00182ACB">
            <w:pPr>
              <w:pStyle w:val="TAL"/>
            </w:pPr>
          </w:p>
        </w:tc>
      </w:tr>
    </w:tbl>
    <w:p w14:paraId="57DB318C" w14:textId="77777777" w:rsidR="007F73BE" w:rsidRPr="00034446" w:rsidRDefault="007F73BE" w:rsidP="007F73BE"/>
    <w:p w14:paraId="0F089F61" w14:textId="77777777" w:rsidR="000F2F27" w:rsidRPr="00034446" w:rsidRDefault="000F2F27" w:rsidP="000F2F27">
      <w:pPr>
        <w:pStyle w:val="TH"/>
      </w:pPr>
      <w:r w:rsidRPr="00034446">
        <w:lastRenderedPageBreak/>
        <w:t>Table 10.5.1.3.3-2: Message ACTIVATE DEFAULT EPS BEARER CONTEXT REQUEST (step 3, Table 10.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F2F27" w:rsidRPr="00034446" w14:paraId="4C02D6CE" w14:textId="77777777">
        <w:trPr>
          <w:cantSplit/>
        </w:trPr>
        <w:tc>
          <w:tcPr>
            <w:tcW w:w="9635" w:type="dxa"/>
            <w:gridSpan w:val="4"/>
          </w:tcPr>
          <w:p w14:paraId="58D705B5" w14:textId="77777777" w:rsidR="000F2F27" w:rsidRPr="00034446" w:rsidRDefault="000F2F27" w:rsidP="00B6101E">
            <w:pPr>
              <w:pStyle w:val="TAL"/>
            </w:pPr>
            <w:r w:rsidRPr="00034446">
              <w:t>Derivation Path: TS 36.508 Table 4.7.3-6</w:t>
            </w:r>
          </w:p>
        </w:tc>
      </w:tr>
      <w:tr w:rsidR="000F2F27" w:rsidRPr="00034446" w14:paraId="2D25BD7A" w14:textId="77777777">
        <w:tc>
          <w:tcPr>
            <w:tcW w:w="4535" w:type="dxa"/>
          </w:tcPr>
          <w:p w14:paraId="23F785D0" w14:textId="77777777" w:rsidR="000F2F27" w:rsidRPr="00034446" w:rsidRDefault="000F2F27" w:rsidP="00B6101E">
            <w:pPr>
              <w:pStyle w:val="TAH"/>
            </w:pPr>
            <w:r w:rsidRPr="00034446">
              <w:t>Information Element</w:t>
            </w:r>
          </w:p>
        </w:tc>
        <w:tc>
          <w:tcPr>
            <w:tcW w:w="2267" w:type="dxa"/>
          </w:tcPr>
          <w:p w14:paraId="69D54265" w14:textId="77777777" w:rsidR="000F2F27" w:rsidRPr="00034446" w:rsidRDefault="000F2F27" w:rsidP="00B6101E">
            <w:pPr>
              <w:pStyle w:val="TAH"/>
            </w:pPr>
            <w:r w:rsidRPr="00034446">
              <w:t>Value/remark</w:t>
            </w:r>
          </w:p>
        </w:tc>
        <w:tc>
          <w:tcPr>
            <w:tcW w:w="1700" w:type="dxa"/>
          </w:tcPr>
          <w:p w14:paraId="3561019F" w14:textId="77777777" w:rsidR="000F2F27" w:rsidRPr="00034446" w:rsidRDefault="000F2F27" w:rsidP="00B6101E">
            <w:pPr>
              <w:pStyle w:val="TAH"/>
            </w:pPr>
            <w:r w:rsidRPr="00034446">
              <w:t>Comment</w:t>
            </w:r>
          </w:p>
        </w:tc>
        <w:tc>
          <w:tcPr>
            <w:tcW w:w="1133" w:type="dxa"/>
          </w:tcPr>
          <w:p w14:paraId="6587FDF0" w14:textId="77777777" w:rsidR="000F2F27" w:rsidRPr="00034446" w:rsidRDefault="000F2F27" w:rsidP="00B6101E">
            <w:pPr>
              <w:pStyle w:val="TAH"/>
            </w:pPr>
            <w:r w:rsidRPr="00034446">
              <w:t>Condition</w:t>
            </w:r>
          </w:p>
        </w:tc>
      </w:tr>
      <w:tr w:rsidR="000F2F27" w:rsidRPr="00034446" w14:paraId="18085742" w14:textId="77777777">
        <w:tc>
          <w:tcPr>
            <w:tcW w:w="4535" w:type="dxa"/>
          </w:tcPr>
          <w:p w14:paraId="1BE2AA45" w14:textId="77777777" w:rsidR="000F2F27" w:rsidRPr="00034446" w:rsidRDefault="000F2F27" w:rsidP="00B6101E">
            <w:pPr>
              <w:pStyle w:val="TAL"/>
            </w:pPr>
            <w:r w:rsidRPr="00034446">
              <w:t>EPS bearer identity</w:t>
            </w:r>
          </w:p>
        </w:tc>
        <w:tc>
          <w:tcPr>
            <w:tcW w:w="2267" w:type="dxa"/>
          </w:tcPr>
          <w:p w14:paraId="61AACE57" w14:textId="77777777" w:rsidR="000F2F27" w:rsidRPr="00034446" w:rsidRDefault="00E05E3A" w:rsidP="00B6101E">
            <w:pPr>
              <w:pStyle w:val="TAL"/>
            </w:pPr>
            <w:r w:rsidRPr="00034446">
              <w:t>6</w:t>
            </w:r>
          </w:p>
        </w:tc>
        <w:tc>
          <w:tcPr>
            <w:tcW w:w="1700" w:type="dxa"/>
          </w:tcPr>
          <w:p w14:paraId="70BABF10" w14:textId="77777777" w:rsidR="000F2F27" w:rsidRPr="00034446" w:rsidRDefault="000F2F27" w:rsidP="00B6101E">
            <w:pPr>
              <w:pStyle w:val="TAL"/>
            </w:pPr>
          </w:p>
        </w:tc>
        <w:tc>
          <w:tcPr>
            <w:tcW w:w="1133" w:type="dxa"/>
          </w:tcPr>
          <w:p w14:paraId="4740B263" w14:textId="77777777" w:rsidR="000F2F27" w:rsidRPr="00034446" w:rsidRDefault="000F2F27" w:rsidP="00B6101E">
            <w:pPr>
              <w:pStyle w:val="TAL"/>
            </w:pPr>
          </w:p>
        </w:tc>
      </w:tr>
      <w:tr w:rsidR="000F2F27" w:rsidRPr="00034446" w14:paraId="79797DE5" w14:textId="77777777">
        <w:tc>
          <w:tcPr>
            <w:tcW w:w="4535" w:type="dxa"/>
          </w:tcPr>
          <w:p w14:paraId="130849E8" w14:textId="77777777" w:rsidR="000F2F27" w:rsidRPr="00034446" w:rsidRDefault="000F2F27" w:rsidP="00B6101E">
            <w:pPr>
              <w:pStyle w:val="TAL"/>
            </w:pPr>
            <w:r w:rsidRPr="00034446">
              <w:t>Procedure transaction identity</w:t>
            </w:r>
          </w:p>
        </w:tc>
        <w:tc>
          <w:tcPr>
            <w:tcW w:w="2267" w:type="dxa"/>
          </w:tcPr>
          <w:p w14:paraId="40081555" w14:textId="77777777" w:rsidR="000F2F27" w:rsidRPr="00034446" w:rsidRDefault="000F2F27" w:rsidP="00B6101E">
            <w:pPr>
              <w:pStyle w:val="TAL"/>
            </w:pPr>
            <w:r w:rsidRPr="00034446">
              <w:t>PTI-1</w:t>
            </w:r>
          </w:p>
        </w:tc>
        <w:tc>
          <w:tcPr>
            <w:tcW w:w="1700" w:type="dxa"/>
          </w:tcPr>
          <w:p w14:paraId="112745BC" w14:textId="77777777" w:rsidR="000F2F27" w:rsidRPr="00034446" w:rsidRDefault="000F2F27" w:rsidP="00B6101E">
            <w:pPr>
              <w:pStyle w:val="TAL"/>
            </w:pPr>
            <w:r w:rsidRPr="00034446">
              <w:t>SS re-uses the particular PTI defined by UE for this present additional PDN connectivity request procedure.</w:t>
            </w:r>
          </w:p>
        </w:tc>
        <w:tc>
          <w:tcPr>
            <w:tcW w:w="1133" w:type="dxa"/>
          </w:tcPr>
          <w:p w14:paraId="2AAAE755" w14:textId="77777777" w:rsidR="000F2F27" w:rsidRPr="00034446" w:rsidRDefault="000F2F27" w:rsidP="00B6101E">
            <w:pPr>
              <w:pStyle w:val="TAL"/>
            </w:pPr>
          </w:p>
        </w:tc>
      </w:tr>
      <w:tr w:rsidR="00A765A7" w:rsidRPr="00034446" w14:paraId="08192854" w14:textId="77777777">
        <w:tc>
          <w:tcPr>
            <w:tcW w:w="4535" w:type="dxa"/>
          </w:tcPr>
          <w:p w14:paraId="44DFA81C" w14:textId="77777777" w:rsidR="00A765A7" w:rsidRPr="00034446" w:rsidRDefault="00A765A7" w:rsidP="00DD329D">
            <w:pPr>
              <w:pStyle w:val="TAL"/>
            </w:pPr>
            <w:r w:rsidRPr="00034446">
              <w:t>Access point name</w:t>
            </w:r>
          </w:p>
        </w:tc>
        <w:tc>
          <w:tcPr>
            <w:tcW w:w="2267" w:type="dxa"/>
          </w:tcPr>
          <w:p w14:paraId="534125FE" w14:textId="77777777" w:rsidR="00A765A7" w:rsidRPr="00034446" w:rsidRDefault="00A765A7" w:rsidP="00DD329D">
            <w:pPr>
              <w:pStyle w:val="TAL"/>
            </w:pPr>
            <w:r w:rsidRPr="00034446">
              <w:t>APN-1</w:t>
            </w:r>
          </w:p>
        </w:tc>
        <w:tc>
          <w:tcPr>
            <w:tcW w:w="1700" w:type="dxa"/>
          </w:tcPr>
          <w:p w14:paraId="055B69BA" w14:textId="77777777" w:rsidR="00A765A7" w:rsidRPr="00034446" w:rsidRDefault="00A765A7" w:rsidP="00DD329D">
            <w:pPr>
              <w:pStyle w:val="TAL"/>
            </w:pPr>
            <w:r w:rsidRPr="00034446">
              <w:t>SS re-uses the particular APN defined by UE for this present additional PDN connectivity request procedure</w:t>
            </w:r>
          </w:p>
        </w:tc>
        <w:tc>
          <w:tcPr>
            <w:tcW w:w="1133" w:type="dxa"/>
          </w:tcPr>
          <w:p w14:paraId="1EF3BFFE" w14:textId="77777777" w:rsidR="00A765A7" w:rsidRPr="00034446" w:rsidRDefault="00A765A7" w:rsidP="00DD329D">
            <w:pPr>
              <w:pStyle w:val="TAL"/>
            </w:pPr>
          </w:p>
        </w:tc>
      </w:tr>
    </w:tbl>
    <w:p w14:paraId="482CC2B5" w14:textId="77777777" w:rsidR="000F2F27" w:rsidRPr="00034446" w:rsidRDefault="000F2F27" w:rsidP="000F2F27"/>
    <w:p w14:paraId="78366953" w14:textId="77777777" w:rsidR="000F2F27" w:rsidRPr="00034446" w:rsidRDefault="000F2F27" w:rsidP="000F2F27">
      <w:pPr>
        <w:pStyle w:val="TH"/>
      </w:pPr>
      <w:r w:rsidRPr="00034446">
        <w:t>Table 10.5.1.3.3-</w:t>
      </w:r>
      <w:r w:rsidR="00913A93" w:rsidRPr="00034446">
        <w:t>3</w:t>
      </w:r>
      <w:r w:rsidRPr="00034446">
        <w:t xml:space="preserve">: Message ACTIVATE DEDICATED EPS BEARER CONTEXT REQUEST (step </w:t>
      </w:r>
      <w:r w:rsidR="00913A93" w:rsidRPr="00034446">
        <w:t>3</w:t>
      </w:r>
      <w:r w:rsidRPr="00034446">
        <w:t>, Table 10.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F2F27" w:rsidRPr="00034446" w14:paraId="1EA5DC46" w14:textId="77777777">
        <w:trPr>
          <w:cantSplit/>
        </w:trPr>
        <w:tc>
          <w:tcPr>
            <w:tcW w:w="9635" w:type="dxa"/>
            <w:gridSpan w:val="4"/>
          </w:tcPr>
          <w:p w14:paraId="5A73919B" w14:textId="77777777" w:rsidR="000F2F27" w:rsidRPr="00034446" w:rsidRDefault="000F2F27" w:rsidP="00B6101E">
            <w:pPr>
              <w:pStyle w:val="TAL"/>
            </w:pPr>
            <w:r w:rsidRPr="00034446">
              <w:t>Derivation Path: TS 36.508 Table 4.7.3-3</w:t>
            </w:r>
          </w:p>
        </w:tc>
      </w:tr>
      <w:tr w:rsidR="000F2F27" w:rsidRPr="00034446" w14:paraId="45164951" w14:textId="77777777">
        <w:tc>
          <w:tcPr>
            <w:tcW w:w="4535" w:type="dxa"/>
          </w:tcPr>
          <w:p w14:paraId="5C0031A9" w14:textId="77777777" w:rsidR="000F2F27" w:rsidRPr="00034446" w:rsidRDefault="000F2F27" w:rsidP="00B6101E">
            <w:pPr>
              <w:pStyle w:val="TAH"/>
            </w:pPr>
            <w:r w:rsidRPr="00034446">
              <w:t>Information Element</w:t>
            </w:r>
          </w:p>
        </w:tc>
        <w:tc>
          <w:tcPr>
            <w:tcW w:w="2267" w:type="dxa"/>
          </w:tcPr>
          <w:p w14:paraId="0E7DFE22" w14:textId="77777777" w:rsidR="000F2F27" w:rsidRPr="00034446" w:rsidRDefault="000F2F27" w:rsidP="00B6101E">
            <w:pPr>
              <w:pStyle w:val="TAH"/>
            </w:pPr>
            <w:r w:rsidRPr="00034446">
              <w:t>Value/remark</w:t>
            </w:r>
          </w:p>
        </w:tc>
        <w:tc>
          <w:tcPr>
            <w:tcW w:w="1700" w:type="dxa"/>
          </w:tcPr>
          <w:p w14:paraId="128B1ABF" w14:textId="77777777" w:rsidR="000F2F27" w:rsidRPr="00034446" w:rsidRDefault="000F2F27" w:rsidP="00B6101E">
            <w:pPr>
              <w:pStyle w:val="TAH"/>
            </w:pPr>
            <w:r w:rsidRPr="00034446">
              <w:t>Comment</w:t>
            </w:r>
          </w:p>
        </w:tc>
        <w:tc>
          <w:tcPr>
            <w:tcW w:w="1133" w:type="dxa"/>
          </w:tcPr>
          <w:p w14:paraId="7D8DD44B" w14:textId="77777777" w:rsidR="000F2F27" w:rsidRPr="00034446" w:rsidRDefault="000F2F27" w:rsidP="00B6101E">
            <w:pPr>
              <w:pStyle w:val="TAH"/>
            </w:pPr>
            <w:r w:rsidRPr="00034446">
              <w:t>Condition</w:t>
            </w:r>
          </w:p>
        </w:tc>
      </w:tr>
      <w:tr w:rsidR="000F2F27" w:rsidRPr="00034446" w14:paraId="0F94E9F2" w14:textId="77777777">
        <w:tc>
          <w:tcPr>
            <w:tcW w:w="4535" w:type="dxa"/>
          </w:tcPr>
          <w:p w14:paraId="03077CE0" w14:textId="77777777" w:rsidR="000F2F27" w:rsidRPr="00034446" w:rsidRDefault="000F2F27" w:rsidP="00B6101E">
            <w:pPr>
              <w:pStyle w:val="TAL"/>
            </w:pPr>
            <w:r w:rsidRPr="00034446">
              <w:t>EPS bearer identity</w:t>
            </w:r>
          </w:p>
        </w:tc>
        <w:tc>
          <w:tcPr>
            <w:tcW w:w="2267" w:type="dxa"/>
          </w:tcPr>
          <w:p w14:paraId="514E45B0" w14:textId="77777777" w:rsidR="000F2F27" w:rsidRPr="00034446" w:rsidRDefault="00E05E3A" w:rsidP="00B6101E">
            <w:pPr>
              <w:pStyle w:val="TAL"/>
            </w:pPr>
            <w:r w:rsidRPr="00034446">
              <w:t>7</w:t>
            </w:r>
          </w:p>
        </w:tc>
        <w:tc>
          <w:tcPr>
            <w:tcW w:w="1700" w:type="dxa"/>
          </w:tcPr>
          <w:p w14:paraId="42D44024" w14:textId="77777777" w:rsidR="000F2F27" w:rsidRPr="00034446" w:rsidRDefault="000F2F27" w:rsidP="00B6101E">
            <w:pPr>
              <w:pStyle w:val="TAL"/>
            </w:pPr>
          </w:p>
        </w:tc>
        <w:tc>
          <w:tcPr>
            <w:tcW w:w="1133" w:type="dxa"/>
          </w:tcPr>
          <w:p w14:paraId="63AD6F55" w14:textId="77777777" w:rsidR="000F2F27" w:rsidRPr="00034446" w:rsidRDefault="000F2F27" w:rsidP="00B6101E">
            <w:pPr>
              <w:pStyle w:val="TAL"/>
            </w:pPr>
          </w:p>
        </w:tc>
      </w:tr>
      <w:tr w:rsidR="000F2F27" w:rsidRPr="00034446" w14:paraId="121E3D12" w14:textId="77777777">
        <w:tc>
          <w:tcPr>
            <w:tcW w:w="4535" w:type="dxa"/>
          </w:tcPr>
          <w:p w14:paraId="5EDFA920" w14:textId="77777777" w:rsidR="000F2F27" w:rsidRPr="00034446" w:rsidRDefault="000F2F27" w:rsidP="00B6101E">
            <w:pPr>
              <w:pStyle w:val="TAL"/>
            </w:pPr>
            <w:r w:rsidRPr="00034446">
              <w:t>Procedure transaction identity</w:t>
            </w:r>
          </w:p>
        </w:tc>
        <w:tc>
          <w:tcPr>
            <w:tcW w:w="2267" w:type="dxa"/>
          </w:tcPr>
          <w:p w14:paraId="45682404" w14:textId="77777777" w:rsidR="000F2F27" w:rsidRPr="00034446" w:rsidRDefault="000F2F27" w:rsidP="00B6101E">
            <w:pPr>
              <w:pStyle w:val="TAL"/>
            </w:pPr>
            <w:r w:rsidRPr="00034446">
              <w:t>0</w:t>
            </w:r>
          </w:p>
        </w:tc>
        <w:tc>
          <w:tcPr>
            <w:tcW w:w="1700" w:type="dxa"/>
          </w:tcPr>
          <w:p w14:paraId="473A7CCD" w14:textId="77777777" w:rsidR="000F2F27" w:rsidRPr="00034446" w:rsidRDefault="000F2F27" w:rsidP="00B6101E">
            <w:pPr>
              <w:pStyle w:val="TAL"/>
            </w:pPr>
            <w:r w:rsidRPr="00034446">
              <w:t>No procedure transaction identity assigned</w:t>
            </w:r>
          </w:p>
        </w:tc>
        <w:tc>
          <w:tcPr>
            <w:tcW w:w="1133" w:type="dxa"/>
          </w:tcPr>
          <w:p w14:paraId="29D2AC06" w14:textId="77777777" w:rsidR="000F2F27" w:rsidRPr="00034446" w:rsidRDefault="000F2F27" w:rsidP="00B6101E">
            <w:pPr>
              <w:pStyle w:val="TAL"/>
            </w:pPr>
          </w:p>
        </w:tc>
      </w:tr>
      <w:tr w:rsidR="000F2F27" w:rsidRPr="00034446" w14:paraId="5D6ADA52" w14:textId="77777777">
        <w:tc>
          <w:tcPr>
            <w:tcW w:w="4535" w:type="dxa"/>
          </w:tcPr>
          <w:p w14:paraId="2D199BAE" w14:textId="77777777" w:rsidR="000F2F27" w:rsidRPr="00034446" w:rsidRDefault="000F2F27" w:rsidP="00B6101E">
            <w:pPr>
              <w:pStyle w:val="TAL"/>
            </w:pPr>
            <w:r w:rsidRPr="00034446">
              <w:t>Linked EPS bearer identity</w:t>
            </w:r>
          </w:p>
        </w:tc>
        <w:tc>
          <w:tcPr>
            <w:tcW w:w="2267" w:type="dxa"/>
          </w:tcPr>
          <w:p w14:paraId="4A762845" w14:textId="77777777" w:rsidR="000F2F27" w:rsidRPr="00034446" w:rsidRDefault="006843D6" w:rsidP="00B6101E">
            <w:pPr>
              <w:pStyle w:val="TAL"/>
            </w:pPr>
            <w:r w:rsidRPr="00034446">
              <w:t>6</w:t>
            </w:r>
          </w:p>
        </w:tc>
        <w:tc>
          <w:tcPr>
            <w:tcW w:w="1700" w:type="dxa"/>
          </w:tcPr>
          <w:p w14:paraId="31F3B28A" w14:textId="77777777" w:rsidR="000F2F27" w:rsidRPr="00034446" w:rsidRDefault="000F2F27" w:rsidP="00B6101E">
            <w:pPr>
              <w:pStyle w:val="TAL"/>
            </w:pPr>
          </w:p>
        </w:tc>
        <w:tc>
          <w:tcPr>
            <w:tcW w:w="1133" w:type="dxa"/>
          </w:tcPr>
          <w:p w14:paraId="6D1518F2" w14:textId="77777777" w:rsidR="000F2F27" w:rsidRPr="00034446" w:rsidRDefault="000F2F27" w:rsidP="00B6101E">
            <w:pPr>
              <w:pStyle w:val="TAL"/>
            </w:pPr>
          </w:p>
        </w:tc>
      </w:tr>
      <w:tr w:rsidR="000F2F27" w:rsidRPr="00034446" w14:paraId="58C985F9" w14:textId="77777777">
        <w:tc>
          <w:tcPr>
            <w:tcW w:w="4535" w:type="dxa"/>
          </w:tcPr>
          <w:p w14:paraId="674676E5" w14:textId="77777777" w:rsidR="000F2F27" w:rsidRPr="00034446" w:rsidRDefault="000F2F27" w:rsidP="00B6101E">
            <w:pPr>
              <w:pStyle w:val="TAL"/>
            </w:pPr>
            <w:r w:rsidRPr="00034446">
              <w:t>EPS QoS</w:t>
            </w:r>
          </w:p>
        </w:tc>
        <w:tc>
          <w:tcPr>
            <w:tcW w:w="2267" w:type="dxa"/>
          </w:tcPr>
          <w:p w14:paraId="154C19BE" w14:textId="77777777" w:rsidR="000F2F27" w:rsidRPr="00034446" w:rsidRDefault="000F2F27" w:rsidP="00B6101E">
            <w:pPr>
              <w:pStyle w:val="TAL"/>
            </w:pPr>
            <w:r w:rsidRPr="00034446">
              <w:t>According to reference dedicated EPS bearer context #2 - see [18]</w:t>
            </w:r>
          </w:p>
        </w:tc>
        <w:tc>
          <w:tcPr>
            <w:tcW w:w="1700" w:type="dxa"/>
          </w:tcPr>
          <w:p w14:paraId="23844CBE" w14:textId="77777777" w:rsidR="000F2F27" w:rsidRPr="00034446" w:rsidRDefault="000F2F27" w:rsidP="00B6101E">
            <w:pPr>
              <w:pStyle w:val="TAL"/>
            </w:pPr>
            <w:r w:rsidRPr="00034446">
              <w:t>SS defines an additional dedicated EPS QoS</w:t>
            </w:r>
          </w:p>
        </w:tc>
        <w:tc>
          <w:tcPr>
            <w:tcW w:w="1133" w:type="dxa"/>
          </w:tcPr>
          <w:p w14:paraId="2580C9C6" w14:textId="77777777" w:rsidR="000F2F27" w:rsidRPr="00034446" w:rsidRDefault="000F2F27" w:rsidP="00B6101E">
            <w:pPr>
              <w:pStyle w:val="TAL"/>
            </w:pPr>
          </w:p>
        </w:tc>
      </w:tr>
      <w:tr w:rsidR="000F2F27" w:rsidRPr="00034446" w14:paraId="4F2F5F5F" w14:textId="77777777">
        <w:tc>
          <w:tcPr>
            <w:tcW w:w="4535" w:type="dxa"/>
          </w:tcPr>
          <w:p w14:paraId="46258184" w14:textId="77777777" w:rsidR="000F2F27" w:rsidRPr="00034446" w:rsidRDefault="000F2F27" w:rsidP="00B6101E">
            <w:pPr>
              <w:pStyle w:val="TAL"/>
            </w:pPr>
            <w:r w:rsidRPr="00034446">
              <w:t>TFT</w:t>
            </w:r>
          </w:p>
        </w:tc>
        <w:tc>
          <w:tcPr>
            <w:tcW w:w="2267" w:type="dxa"/>
          </w:tcPr>
          <w:p w14:paraId="27E6798D" w14:textId="77777777" w:rsidR="000F2F27" w:rsidRPr="00034446" w:rsidRDefault="000F2F27" w:rsidP="00B6101E">
            <w:pPr>
              <w:pStyle w:val="TAL"/>
            </w:pPr>
            <w:r w:rsidRPr="00034446">
              <w:t>According to reference dedicated EPS bearer context #2 - see [18]</w:t>
            </w:r>
          </w:p>
        </w:tc>
        <w:tc>
          <w:tcPr>
            <w:tcW w:w="1700" w:type="dxa"/>
          </w:tcPr>
          <w:p w14:paraId="4FD1CC78" w14:textId="77777777" w:rsidR="000F2F27" w:rsidRPr="00034446" w:rsidRDefault="000F2F27" w:rsidP="00B6101E">
            <w:pPr>
              <w:pStyle w:val="TAL"/>
            </w:pPr>
          </w:p>
        </w:tc>
        <w:tc>
          <w:tcPr>
            <w:tcW w:w="1133" w:type="dxa"/>
          </w:tcPr>
          <w:p w14:paraId="3E9E04EA" w14:textId="77777777" w:rsidR="000F2F27" w:rsidRPr="00034446" w:rsidRDefault="000F2F27" w:rsidP="00B6101E">
            <w:pPr>
              <w:pStyle w:val="TAL"/>
            </w:pPr>
          </w:p>
        </w:tc>
      </w:tr>
    </w:tbl>
    <w:p w14:paraId="676A9B99" w14:textId="77777777" w:rsidR="00913A93" w:rsidRPr="00034446" w:rsidRDefault="00913A93" w:rsidP="00913A93"/>
    <w:p w14:paraId="7FE01F7C" w14:textId="77777777" w:rsidR="00913A93" w:rsidRPr="00034446" w:rsidRDefault="00913A93" w:rsidP="00913A93">
      <w:pPr>
        <w:pStyle w:val="TH"/>
      </w:pPr>
      <w:r w:rsidRPr="00034446">
        <w:t>Table 10.5.1.3.3-4: Message ACTIVATE DEFAULT EPS BEARER CONTEXT ACCEPT (step 4, Table 10.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913A93" w:rsidRPr="00034446" w14:paraId="232FF085" w14:textId="77777777">
        <w:trPr>
          <w:cantSplit/>
        </w:trPr>
        <w:tc>
          <w:tcPr>
            <w:tcW w:w="9635" w:type="dxa"/>
            <w:gridSpan w:val="4"/>
          </w:tcPr>
          <w:p w14:paraId="5424CF42" w14:textId="77777777" w:rsidR="00913A93" w:rsidRPr="00034446" w:rsidRDefault="00913A93" w:rsidP="00DD329D">
            <w:pPr>
              <w:pStyle w:val="TAL"/>
            </w:pPr>
            <w:r w:rsidRPr="00034446">
              <w:t>Derivation Path: TS 36.508 Table 4.7.3-4</w:t>
            </w:r>
          </w:p>
        </w:tc>
      </w:tr>
      <w:tr w:rsidR="00913A93" w:rsidRPr="00034446" w14:paraId="44C42315" w14:textId="77777777">
        <w:tc>
          <w:tcPr>
            <w:tcW w:w="4535" w:type="dxa"/>
          </w:tcPr>
          <w:p w14:paraId="012AD41E" w14:textId="77777777" w:rsidR="00913A93" w:rsidRPr="00034446" w:rsidRDefault="00913A93" w:rsidP="00DD329D">
            <w:pPr>
              <w:pStyle w:val="TAH"/>
            </w:pPr>
            <w:r w:rsidRPr="00034446">
              <w:t>Information Element</w:t>
            </w:r>
          </w:p>
        </w:tc>
        <w:tc>
          <w:tcPr>
            <w:tcW w:w="2267" w:type="dxa"/>
          </w:tcPr>
          <w:p w14:paraId="63184668" w14:textId="77777777" w:rsidR="00913A93" w:rsidRPr="00034446" w:rsidRDefault="00913A93" w:rsidP="00DD329D">
            <w:pPr>
              <w:pStyle w:val="TAH"/>
            </w:pPr>
            <w:r w:rsidRPr="00034446">
              <w:t>Value/remark</w:t>
            </w:r>
          </w:p>
        </w:tc>
        <w:tc>
          <w:tcPr>
            <w:tcW w:w="1700" w:type="dxa"/>
          </w:tcPr>
          <w:p w14:paraId="3551F6E0" w14:textId="77777777" w:rsidR="00913A93" w:rsidRPr="00034446" w:rsidRDefault="00913A93" w:rsidP="00DD329D">
            <w:pPr>
              <w:pStyle w:val="TAH"/>
            </w:pPr>
            <w:r w:rsidRPr="00034446">
              <w:t>Comment</w:t>
            </w:r>
          </w:p>
        </w:tc>
        <w:tc>
          <w:tcPr>
            <w:tcW w:w="1133" w:type="dxa"/>
          </w:tcPr>
          <w:p w14:paraId="2478AE51" w14:textId="77777777" w:rsidR="00913A93" w:rsidRPr="00034446" w:rsidRDefault="00913A93" w:rsidP="00DD329D">
            <w:pPr>
              <w:pStyle w:val="TAH"/>
            </w:pPr>
            <w:r w:rsidRPr="00034446">
              <w:t>Condition</w:t>
            </w:r>
          </w:p>
        </w:tc>
      </w:tr>
      <w:tr w:rsidR="00913A93" w:rsidRPr="00034446" w14:paraId="2294E72B" w14:textId="77777777">
        <w:tc>
          <w:tcPr>
            <w:tcW w:w="4535" w:type="dxa"/>
          </w:tcPr>
          <w:p w14:paraId="3382A54F" w14:textId="77777777" w:rsidR="00913A93" w:rsidRPr="00034446" w:rsidRDefault="00913A93" w:rsidP="00DD329D">
            <w:pPr>
              <w:pStyle w:val="TAL"/>
            </w:pPr>
            <w:r w:rsidRPr="00034446">
              <w:t>EPS bearer identity</w:t>
            </w:r>
          </w:p>
        </w:tc>
        <w:tc>
          <w:tcPr>
            <w:tcW w:w="2267" w:type="dxa"/>
          </w:tcPr>
          <w:p w14:paraId="360CA8E2" w14:textId="77777777" w:rsidR="00913A93" w:rsidRPr="00034446" w:rsidRDefault="006E20B8" w:rsidP="00DD329D">
            <w:pPr>
              <w:pStyle w:val="TAL"/>
            </w:pPr>
            <w:r w:rsidRPr="00034446">
              <w:t>6</w:t>
            </w:r>
          </w:p>
        </w:tc>
        <w:tc>
          <w:tcPr>
            <w:tcW w:w="1700" w:type="dxa"/>
          </w:tcPr>
          <w:p w14:paraId="1EB7B022" w14:textId="77777777" w:rsidR="00913A93" w:rsidRPr="00034446" w:rsidRDefault="00913A93" w:rsidP="00DD329D">
            <w:pPr>
              <w:pStyle w:val="TAL"/>
            </w:pPr>
          </w:p>
        </w:tc>
        <w:tc>
          <w:tcPr>
            <w:tcW w:w="1133" w:type="dxa"/>
          </w:tcPr>
          <w:p w14:paraId="07ECCD84" w14:textId="77777777" w:rsidR="00913A93" w:rsidRPr="00034446" w:rsidRDefault="00913A93" w:rsidP="00DD329D">
            <w:pPr>
              <w:pStyle w:val="TAL"/>
            </w:pPr>
          </w:p>
        </w:tc>
      </w:tr>
      <w:tr w:rsidR="00913A93" w:rsidRPr="00034446" w14:paraId="46D2C467" w14:textId="77777777">
        <w:tc>
          <w:tcPr>
            <w:tcW w:w="4535" w:type="dxa"/>
          </w:tcPr>
          <w:p w14:paraId="45752886" w14:textId="77777777" w:rsidR="00913A93" w:rsidRPr="00034446" w:rsidRDefault="00913A93" w:rsidP="00DD329D">
            <w:pPr>
              <w:pStyle w:val="TAL"/>
            </w:pPr>
            <w:r w:rsidRPr="00034446">
              <w:t>Procedure transaction identity</w:t>
            </w:r>
          </w:p>
        </w:tc>
        <w:tc>
          <w:tcPr>
            <w:tcW w:w="2267" w:type="dxa"/>
          </w:tcPr>
          <w:p w14:paraId="3AA07698" w14:textId="77777777" w:rsidR="00913A93" w:rsidRPr="00034446" w:rsidRDefault="00913A93" w:rsidP="00DD329D">
            <w:pPr>
              <w:pStyle w:val="TAL"/>
            </w:pPr>
            <w:r w:rsidRPr="00034446">
              <w:t>0</w:t>
            </w:r>
          </w:p>
        </w:tc>
        <w:tc>
          <w:tcPr>
            <w:tcW w:w="1700" w:type="dxa"/>
          </w:tcPr>
          <w:p w14:paraId="38F27DDC" w14:textId="77777777" w:rsidR="00913A93" w:rsidRPr="00034446" w:rsidRDefault="00913A93" w:rsidP="00DD329D">
            <w:pPr>
              <w:pStyle w:val="TAL"/>
            </w:pPr>
            <w:r w:rsidRPr="00034446">
              <w:t>No procedure transaction identity assigned</w:t>
            </w:r>
          </w:p>
        </w:tc>
        <w:tc>
          <w:tcPr>
            <w:tcW w:w="1133" w:type="dxa"/>
          </w:tcPr>
          <w:p w14:paraId="49D33631" w14:textId="77777777" w:rsidR="00913A93" w:rsidRPr="00034446" w:rsidRDefault="00913A93" w:rsidP="00DD329D">
            <w:pPr>
              <w:pStyle w:val="TAL"/>
            </w:pPr>
          </w:p>
        </w:tc>
      </w:tr>
    </w:tbl>
    <w:p w14:paraId="1EC56BA7" w14:textId="77777777" w:rsidR="000F2F27" w:rsidRPr="00034446" w:rsidRDefault="000F2F27" w:rsidP="000F2F27"/>
    <w:p w14:paraId="16BF9D0B" w14:textId="77777777" w:rsidR="000F2F27" w:rsidRPr="00034446" w:rsidRDefault="000F2F27" w:rsidP="000F2F27">
      <w:pPr>
        <w:pStyle w:val="TH"/>
      </w:pPr>
      <w:r w:rsidRPr="00034446">
        <w:t>Table 10.5.1.3.3-5: Message ACTIVATE DEDICATED EPS BEARER CONTEXT ACCEPT (step 6, Table 10.5.1.3.2-</w:t>
      </w:r>
      <w:r w:rsidR="006E20B8" w:rsidRPr="00034446">
        <w:t>2</w:t>
      </w:r>
      <w:r w:rsidRPr="0003444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F2F27" w:rsidRPr="00034446" w14:paraId="083C9E3E" w14:textId="77777777">
        <w:trPr>
          <w:cantSplit/>
        </w:trPr>
        <w:tc>
          <w:tcPr>
            <w:tcW w:w="9635" w:type="dxa"/>
            <w:gridSpan w:val="4"/>
          </w:tcPr>
          <w:p w14:paraId="4FF86B63" w14:textId="77777777" w:rsidR="000F2F27" w:rsidRPr="00034446" w:rsidRDefault="000F2F27" w:rsidP="00B6101E">
            <w:pPr>
              <w:pStyle w:val="TAL"/>
            </w:pPr>
            <w:r w:rsidRPr="00034446">
              <w:t>Derivation Path: TS 36.508 Table 4.7.3-1</w:t>
            </w:r>
          </w:p>
        </w:tc>
      </w:tr>
      <w:tr w:rsidR="000F2F27" w:rsidRPr="00034446" w14:paraId="16994872" w14:textId="77777777">
        <w:tc>
          <w:tcPr>
            <w:tcW w:w="4535" w:type="dxa"/>
          </w:tcPr>
          <w:p w14:paraId="188F6BDF" w14:textId="77777777" w:rsidR="000F2F27" w:rsidRPr="00034446" w:rsidRDefault="000F2F27" w:rsidP="00B6101E">
            <w:pPr>
              <w:pStyle w:val="TAH"/>
            </w:pPr>
            <w:r w:rsidRPr="00034446">
              <w:t>Information Element</w:t>
            </w:r>
          </w:p>
        </w:tc>
        <w:tc>
          <w:tcPr>
            <w:tcW w:w="2267" w:type="dxa"/>
          </w:tcPr>
          <w:p w14:paraId="5129F818" w14:textId="77777777" w:rsidR="000F2F27" w:rsidRPr="00034446" w:rsidRDefault="000F2F27" w:rsidP="00B6101E">
            <w:pPr>
              <w:pStyle w:val="TAH"/>
            </w:pPr>
            <w:r w:rsidRPr="00034446">
              <w:t>Value/remark</w:t>
            </w:r>
          </w:p>
        </w:tc>
        <w:tc>
          <w:tcPr>
            <w:tcW w:w="1700" w:type="dxa"/>
          </w:tcPr>
          <w:p w14:paraId="521F7F65" w14:textId="77777777" w:rsidR="000F2F27" w:rsidRPr="00034446" w:rsidRDefault="000F2F27" w:rsidP="00B6101E">
            <w:pPr>
              <w:pStyle w:val="TAH"/>
            </w:pPr>
            <w:r w:rsidRPr="00034446">
              <w:t>Comment</w:t>
            </w:r>
          </w:p>
        </w:tc>
        <w:tc>
          <w:tcPr>
            <w:tcW w:w="1133" w:type="dxa"/>
          </w:tcPr>
          <w:p w14:paraId="1D6714E5" w14:textId="77777777" w:rsidR="000F2F27" w:rsidRPr="00034446" w:rsidRDefault="000F2F27" w:rsidP="00B6101E">
            <w:pPr>
              <w:pStyle w:val="TAH"/>
            </w:pPr>
            <w:r w:rsidRPr="00034446">
              <w:t>Condition</w:t>
            </w:r>
          </w:p>
        </w:tc>
      </w:tr>
      <w:tr w:rsidR="000F2F27" w:rsidRPr="00034446" w14:paraId="50A91D99" w14:textId="77777777">
        <w:tc>
          <w:tcPr>
            <w:tcW w:w="4535" w:type="dxa"/>
          </w:tcPr>
          <w:p w14:paraId="117CFA2F" w14:textId="77777777" w:rsidR="000F2F27" w:rsidRPr="00034446" w:rsidRDefault="000F2F27" w:rsidP="00B6101E">
            <w:pPr>
              <w:pStyle w:val="TAL"/>
            </w:pPr>
            <w:r w:rsidRPr="00034446">
              <w:t>EPS bearer identity</w:t>
            </w:r>
          </w:p>
        </w:tc>
        <w:tc>
          <w:tcPr>
            <w:tcW w:w="2267" w:type="dxa"/>
          </w:tcPr>
          <w:p w14:paraId="02969C78" w14:textId="77777777" w:rsidR="000F2F27" w:rsidRPr="00034446" w:rsidRDefault="006E20B8" w:rsidP="00B6101E">
            <w:pPr>
              <w:pStyle w:val="TAL"/>
            </w:pPr>
            <w:r w:rsidRPr="00034446">
              <w:t>7</w:t>
            </w:r>
          </w:p>
        </w:tc>
        <w:tc>
          <w:tcPr>
            <w:tcW w:w="1700" w:type="dxa"/>
          </w:tcPr>
          <w:p w14:paraId="66FD4E54" w14:textId="77777777" w:rsidR="000F2F27" w:rsidRPr="00034446" w:rsidRDefault="000F2F27" w:rsidP="00B6101E">
            <w:pPr>
              <w:pStyle w:val="TAL"/>
            </w:pPr>
          </w:p>
        </w:tc>
        <w:tc>
          <w:tcPr>
            <w:tcW w:w="1133" w:type="dxa"/>
          </w:tcPr>
          <w:p w14:paraId="1EB2E933" w14:textId="77777777" w:rsidR="000F2F27" w:rsidRPr="00034446" w:rsidRDefault="000F2F27" w:rsidP="00B6101E">
            <w:pPr>
              <w:pStyle w:val="TAL"/>
            </w:pPr>
          </w:p>
        </w:tc>
      </w:tr>
      <w:tr w:rsidR="000F2F27" w:rsidRPr="00034446" w14:paraId="647F1387" w14:textId="77777777">
        <w:tc>
          <w:tcPr>
            <w:tcW w:w="4535" w:type="dxa"/>
          </w:tcPr>
          <w:p w14:paraId="02E148C8" w14:textId="77777777" w:rsidR="000F2F27" w:rsidRPr="00034446" w:rsidRDefault="000F2F27" w:rsidP="00B6101E">
            <w:pPr>
              <w:pStyle w:val="TAL"/>
            </w:pPr>
            <w:r w:rsidRPr="00034446">
              <w:t>Procedure transaction identity</w:t>
            </w:r>
          </w:p>
        </w:tc>
        <w:tc>
          <w:tcPr>
            <w:tcW w:w="2267" w:type="dxa"/>
          </w:tcPr>
          <w:p w14:paraId="17B1DE1A" w14:textId="77777777" w:rsidR="000F2F27" w:rsidRPr="00034446" w:rsidRDefault="000F2F27" w:rsidP="00B6101E">
            <w:pPr>
              <w:pStyle w:val="TAL"/>
            </w:pPr>
            <w:r w:rsidRPr="00034446">
              <w:t>0</w:t>
            </w:r>
          </w:p>
        </w:tc>
        <w:tc>
          <w:tcPr>
            <w:tcW w:w="1700" w:type="dxa"/>
          </w:tcPr>
          <w:p w14:paraId="1DA23CD4" w14:textId="77777777" w:rsidR="000F2F27" w:rsidRPr="00034446" w:rsidRDefault="000F2F27" w:rsidP="00B6101E">
            <w:pPr>
              <w:pStyle w:val="TAL"/>
            </w:pPr>
            <w:r w:rsidRPr="00034446">
              <w:t>No procedure transaction identity assigned</w:t>
            </w:r>
          </w:p>
        </w:tc>
        <w:tc>
          <w:tcPr>
            <w:tcW w:w="1133" w:type="dxa"/>
          </w:tcPr>
          <w:p w14:paraId="74045007" w14:textId="77777777" w:rsidR="000F2F27" w:rsidRPr="00034446" w:rsidRDefault="000F2F27" w:rsidP="00B6101E">
            <w:pPr>
              <w:pStyle w:val="TAL"/>
            </w:pPr>
          </w:p>
        </w:tc>
      </w:tr>
    </w:tbl>
    <w:p w14:paraId="7A1D0CF6" w14:textId="77777777" w:rsidR="000F2F27" w:rsidRPr="00034446" w:rsidRDefault="000F2F27" w:rsidP="00A85286"/>
    <w:p w14:paraId="47874149" w14:textId="77777777" w:rsidR="003F58FE" w:rsidRPr="00034446" w:rsidRDefault="003F58FE" w:rsidP="003F58FE">
      <w:pPr>
        <w:pStyle w:val="Heading3"/>
      </w:pPr>
      <w:r w:rsidRPr="00034446">
        <w:lastRenderedPageBreak/>
        <w:t>10.5.1a</w:t>
      </w:r>
      <w:r w:rsidRPr="00034446">
        <w:tab/>
        <w:t>UE requested PDN connectivity accepted / Dual priority / T3396 override</w:t>
      </w:r>
    </w:p>
    <w:p w14:paraId="2AE07A8B" w14:textId="77777777" w:rsidR="003F58FE" w:rsidRPr="00034446" w:rsidRDefault="003F58FE" w:rsidP="003F58FE">
      <w:pPr>
        <w:pStyle w:val="H6"/>
      </w:pPr>
      <w:r w:rsidRPr="00034446">
        <w:t>10.5.1a.1</w:t>
      </w:r>
      <w:r w:rsidRPr="00034446">
        <w:tab/>
        <w:t>Test Purpose (TP)</w:t>
      </w:r>
    </w:p>
    <w:p w14:paraId="00C9E4FE" w14:textId="77777777" w:rsidR="003F58FE" w:rsidRPr="00034446" w:rsidRDefault="003F58FE" w:rsidP="003F58FE">
      <w:pPr>
        <w:pStyle w:val="H6"/>
      </w:pPr>
      <w:r w:rsidRPr="00034446">
        <w:t>(1)</w:t>
      </w:r>
    </w:p>
    <w:p w14:paraId="5C62841E" w14:textId="77777777" w:rsidR="003F58FE" w:rsidRPr="00034446" w:rsidRDefault="003F58FE" w:rsidP="003F58FE">
      <w:pPr>
        <w:pStyle w:val="PL"/>
        <w:rPr>
          <w:noProof w:val="0"/>
        </w:rPr>
      </w:pPr>
      <w:r w:rsidRPr="00034446">
        <w:rPr>
          <w:b/>
          <w:bCs/>
          <w:noProof w:val="0"/>
        </w:rPr>
        <w:t>with</w:t>
      </w:r>
      <w:r w:rsidRPr="00034446">
        <w:rPr>
          <w:noProof w:val="0"/>
        </w:rPr>
        <w:t xml:space="preserve"> { the UE configured for low priority NAS signalling and low priority NAS signalling override and the UE has sent </w:t>
      </w:r>
      <w:r w:rsidRPr="00034446">
        <w:rPr>
          <w:noProof w:val="0"/>
          <w:lang w:eastAsia="ko-KR"/>
        </w:rPr>
        <w:t>a</w:t>
      </w:r>
      <w:r w:rsidRPr="00034446">
        <w:rPr>
          <w:noProof w:val="0"/>
        </w:rPr>
        <w:t xml:space="preserve"> </w:t>
      </w:r>
      <w:r w:rsidRPr="00034446">
        <w:rPr>
          <w:noProof w:val="0"/>
          <w:lang w:eastAsia="ko-KR"/>
        </w:rPr>
        <w:t>PDN CONNECTIVITY REQUEST</w:t>
      </w:r>
      <w:r w:rsidRPr="00034446">
        <w:rPr>
          <w:noProof w:val="0"/>
        </w:rPr>
        <w:t xml:space="preserve"> message indicating low NAS signalling priority }</w:t>
      </w:r>
    </w:p>
    <w:p w14:paraId="4A73544E" w14:textId="77777777" w:rsidR="003F58FE" w:rsidRPr="00034446" w:rsidRDefault="003F58FE" w:rsidP="003F58FE">
      <w:pPr>
        <w:pStyle w:val="PL"/>
        <w:rPr>
          <w:noProof w:val="0"/>
        </w:rPr>
      </w:pPr>
      <w:r w:rsidRPr="00034446">
        <w:rPr>
          <w:b/>
          <w:bCs/>
          <w:noProof w:val="0"/>
        </w:rPr>
        <w:t>ensure that</w:t>
      </w:r>
      <w:r w:rsidRPr="00034446">
        <w:rPr>
          <w:noProof w:val="0"/>
        </w:rPr>
        <w:t xml:space="preserve"> {</w:t>
      </w:r>
    </w:p>
    <w:p w14:paraId="45761EBC" w14:textId="77777777" w:rsidR="003F58FE" w:rsidRPr="00034446" w:rsidRDefault="003F58FE" w:rsidP="003F58FE">
      <w:pPr>
        <w:pStyle w:val="PL"/>
        <w:rPr>
          <w:noProof w:val="0"/>
        </w:rPr>
      </w:pPr>
      <w:r w:rsidRPr="00034446">
        <w:rPr>
          <w:noProof w:val="0"/>
        </w:rPr>
        <w:t xml:space="preserve">  </w:t>
      </w:r>
      <w:r w:rsidRPr="00034446">
        <w:rPr>
          <w:b/>
          <w:bCs/>
          <w:noProof w:val="0"/>
        </w:rPr>
        <w:t>when</w:t>
      </w:r>
      <w:r w:rsidRPr="00034446">
        <w:rPr>
          <w:noProof w:val="0"/>
        </w:rPr>
        <w:t xml:space="preserve"> { the UE receives PDN CONNECTIVITY REJECT message with timer T3396 and ESM cause value #26 "insufficient resources" }</w:t>
      </w:r>
    </w:p>
    <w:p w14:paraId="5F85E970" w14:textId="77777777" w:rsidR="003F58FE" w:rsidRPr="00034446" w:rsidRDefault="003F58FE" w:rsidP="003F58FE">
      <w:pPr>
        <w:pStyle w:val="PL"/>
        <w:rPr>
          <w:noProof w:val="0"/>
        </w:rPr>
      </w:pPr>
      <w:r w:rsidRPr="00034446">
        <w:rPr>
          <w:noProof w:val="0"/>
        </w:rPr>
        <w:t xml:space="preserve">    </w:t>
      </w:r>
      <w:r w:rsidRPr="00034446">
        <w:rPr>
          <w:b/>
          <w:bCs/>
          <w:noProof w:val="0"/>
        </w:rPr>
        <w:t>then</w:t>
      </w:r>
      <w:r w:rsidRPr="00034446">
        <w:rPr>
          <w:noProof w:val="0"/>
        </w:rPr>
        <w:t xml:space="preserve"> { </w:t>
      </w:r>
      <w:r w:rsidR="00DA4DCD" w:rsidRPr="00034446">
        <w:rPr>
          <w:noProof w:val="0"/>
        </w:rPr>
        <w:t xml:space="preserve">if higher layers in the UE request the activation of such a connection/context, </w:t>
      </w:r>
      <w:r w:rsidRPr="00034446">
        <w:rPr>
          <w:noProof w:val="0"/>
        </w:rPr>
        <w:t xml:space="preserve">the UE sends a </w:t>
      </w:r>
      <w:r w:rsidRPr="00034446">
        <w:rPr>
          <w:noProof w:val="0"/>
          <w:lang w:eastAsia="ko-KR"/>
        </w:rPr>
        <w:t>PDN CONNECTIVITY REQUEST</w:t>
      </w:r>
      <w:r w:rsidRPr="00034446">
        <w:rPr>
          <w:noProof w:val="0"/>
        </w:rPr>
        <w:t xml:space="preserve"> message with the low priority indicator set to "MS is not configured for NAS signalling low priority" }</w:t>
      </w:r>
    </w:p>
    <w:p w14:paraId="2F59510B" w14:textId="77777777" w:rsidR="003F58FE" w:rsidRPr="00034446" w:rsidRDefault="003F58FE" w:rsidP="003F58FE">
      <w:pPr>
        <w:pStyle w:val="PL"/>
        <w:rPr>
          <w:noProof w:val="0"/>
        </w:rPr>
      </w:pPr>
      <w:r w:rsidRPr="00034446">
        <w:rPr>
          <w:noProof w:val="0"/>
        </w:rPr>
        <w:t xml:space="preserve">            }</w:t>
      </w:r>
    </w:p>
    <w:p w14:paraId="1086E74B" w14:textId="77777777" w:rsidR="003F58FE" w:rsidRPr="00034446" w:rsidRDefault="003F58FE" w:rsidP="003F58FE">
      <w:pPr>
        <w:pStyle w:val="PL"/>
        <w:rPr>
          <w:noProof w:val="0"/>
        </w:rPr>
      </w:pPr>
    </w:p>
    <w:p w14:paraId="2263E8FC" w14:textId="77777777" w:rsidR="003F58FE" w:rsidRPr="00034446" w:rsidRDefault="003F58FE" w:rsidP="003F58FE">
      <w:pPr>
        <w:pStyle w:val="H6"/>
      </w:pPr>
      <w:r w:rsidRPr="00034446">
        <w:t>10.5.1a.2</w:t>
      </w:r>
      <w:r w:rsidRPr="00034446">
        <w:tab/>
        <w:t>Conformance requirements</w:t>
      </w:r>
    </w:p>
    <w:p w14:paraId="6DEDE2FC" w14:textId="77777777" w:rsidR="003F58FE" w:rsidRPr="00034446" w:rsidRDefault="003F58FE" w:rsidP="003F58FE">
      <w:r w:rsidRPr="00034446">
        <w:t>References: The conformance requirements covered in the present TC are specified in: TS 24.301, clauses 4.2A and 6.5.5.</w:t>
      </w:r>
    </w:p>
    <w:p w14:paraId="5A29DCC6" w14:textId="77777777" w:rsidR="003F58FE" w:rsidRPr="00034446" w:rsidRDefault="003F58FE" w:rsidP="003F58FE">
      <w:r w:rsidRPr="00034446">
        <w:t>[TS 24.301, clause 4.2A]</w:t>
      </w:r>
    </w:p>
    <w:p w14:paraId="13078242" w14:textId="77777777" w:rsidR="003F58FE" w:rsidRPr="00034446" w:rsidRDefault="003F58FE" w:rsidP="003F58FE">
      <w:pPr>
        <w:rPr>
          <w:lang w:eastAsia="zh-CN"/>
        </w:rPr>
      </w:pPr>
      <w:r w:rsidRPr="00034446">
        <w:rPr>
          <w:lang w:eastAsia="zh-CN"/>
        </w:rPr>
        <w:t xml:space="preserve">A UE </w:t>
      </w:r>
      <w:r w:rsidRPr="00034446">
        <w:t xml:space="preserve">configured </w:t>
      </w:r>
      <w:r w:rsidRPr="00034446">
        <w:rPr>
          <w:lang w:eastAsia="zh-CN"/>
        </w:rPr>
        <w:t>for NAS signalling low priority</w:t>
      </w:r>
      <w:r w:rsidRPr="00034446">
        <w:t xml:space="preserve"> </w:t>
      </w:r>
      <w:r w:rsidRPr="00034446">
        <w:rPr>
          <w:lang w:eastAsia="zh-CN"/>
        </w:rPr>
        <w:t xml:space="preserve">indicates this by including the Device properties IE in the appropriate NAS message and setting the low priority indicator to </w:t>
      </w:r>
      <w:r w:rsidRPr="00034446">
        <w:t>"</w:t>
      </w:r>
      <w:r w:rsidRPr="00034446">
        <w:rPr>
          <w:lang w:eastAsia="zh-CN"/>
        </w:rPr>
        <w:t>MS is configured for NAS signalling low priority</w:t>
      </w:r>
      <w:r w:rsidRPr="00034446">
        <w:t xml:space="preserve">", except for the following cases in which the UE </w:t>
      </w:r>
      <w:r w:rsidRPr="00034446">
        <w:rPr>
          <w:lang w:eastAsia="zh-CN"/>
        </w:rPr>
        <w:t>shall set the low priority indicator to "MS is not configured for NAS signalling low priority"</w:t>
      </w:r>
      <w:r w:rsidRPr="00034446">
        <w:t>:</w:t>
      </w:r>
    </w:p>
    <w:p w14:paraId="221CC7CA" w14:textId="77777777" w:rsidR="003F58FE" w:rsidRPr="00034446" w:rsidRDefault="003F58FE" w:rsidP="003F58FE">
      <w:pPr>
        <w:pStyle w:val="B1"/>
        <w:rPr>
          <w:lang w:eastAsia="ko-KR"/>
        </w:rPr>
      </w:pPr>
      <w:r w:rsidRPr="00034446">
        <w:rPr>
          <w:lang w:eastAsia="ko-KR"/>
        </w:rPr>
        <w:t>-</w:t>
      </w:r>
      <w:r w:rsidRPr="00034446">
        <w:rPr>
          <w:lang w:eastAsia="ko-KR"/>
        </w:rPr>
        <w:tab/>
        <w:t>the UE is performing an attach for emergency bearer services;</w:t>
      </w:r>
    </w:p>
    <w:p w14:paraId="4529517F" w14:textId="77777777" w:rsidR="003F58FE" w:rsidRPr="00034446" w:rsidRDefault="003F58FE" w:rsidP="003F58FE">
      <w:pPr>
        <w:pStyle w:val="B1"/>
        <w:rPr>
          <w:lang w:eastAsia="ko-KR"/>
        </w:rPr>
      </w:pPr>
      <w:r w:rsidRPr="00034446">
        <w:rPr>
          <w:lang w:eastAsia="ko-KR"/>
        </w:rPr>
        <w:t>-</w:t>
      </w:r>
      <w:r w:rsidRPr="00034446">
        <w:rPr>
          <w:lang w:eastAsia="ko-KR"/>
        </w:rPr>
        <w:tab/>
        <w:t>the UE has a PDN connection for emergency bearer services established</w:t>
      </w:r>
      <w:r w:rsidRPr="00034446">
        <w:rPr>
          <w:lang w:eastAsia="zh-CN"/>
        </w:rPr>
        <w:t xml:space="preserve"> and is performing EPS mobility management procedures,</w:t>
      </w:r>
      <w:r w:rsidRPr="00034446">
        <w:rPr>
          <w:lang w:eastAsia="ko-KR"/>
        </w:rPr>
        <w:t xml:space="preserve"> or is establishing a PDN connection for emergency bearer services;</w:t>
      </w:r>
    </w:p>
    <w:p w14:paraId="5D28490E" w14:textId="77777777" w:rsidR="003F58FE" w:rsidRPr="00034446" w:rsidRDefault="003F58FE" w:rsidP="003F58FE">
      <w:pPr>
        <w:pStyle w:val="B1"/>
        <w:rPr>
          <w:lang w:eastAsia="zh-CN"/>
        </w:rPr>
      </w:pPr>
      <w:r w:rsidRPr="00034446">
        <w:rPr>
          <w:lang w:eastAsia="ko-KR"/>
        </w:rPr>
        <w:t>-</w:t>
      </w:r>
      <w:r w:rsidRPr="00034446">
        <w:rPr>
          <w:lang w:eastAsia="ko-KR"/>
        </w:rPr>
        <w:tab/>
        <w:t>the UE is accessing the network with access class 11 – 15;</w:t>
      </w:r>
      <w:r w:rsidRPr="00034446">
        <w:rPr>
          <w:lang w:eastAsia="zh-CN"/>
        </w:rPr>
        <w:t xml:space="preserve"> or</w:t>
      </w:r>
    </w:p>
    <w:p w14:paraId="6D8788B5" w14:textId="77777777" w:rsidR="003F58FE" w:rsidRPr="00034446" w:rsidRDefault="003F58FE" w:rsidP="003F58FE">
      <w:pPr>
        <w:pStyle w:val="B1"/>
        <w:rPr>
          <w:lang w:eastAsia="ko-KR"/>
        </w:rPr>
      </w:pPr>
      <w:r w:rsidRPr="00034446">
        <w:rPr>
          <w:lang w:eastAsia="ko-KR"/>
        </w:rPr>
        <w:t>-</w:t>
      </w:r>
      <w:r w:rsidRPr="00034446">
        <w:rPr>
          <w:lang w:eastAsia="ko-KR"/>
        </w:rPr>
        <w:tab/>
      </w:r>
      <w:r w:rsidRPr="00034446">
        <w:rPr>
          <w:lang w:eastAsia="zh-CN"/>
        </w:rPr>
        <w:t xml:space="preserve">the UE is </w:t>
      </w:r>
      <w:r w:rsidRPr="00034446">
        <w:t>responding to paging</w:t>
      </w:r>
      <w:r w:rsidRPr="00034446">
        <w:rPr>
          <w:lang w:eastAsia="ko-KR"/>
        </w:rPr>
        <w:t>.</w:t>
      </w:r>
    </w:p>
    <w:p w14:paraId="039473CE" w14:textId="77777777" w:rsidR="003F58FE" w:rsidRPr="00034446" w:rsidRDefault="003F58FE" w:rsidP="003F58FE">
      <w:pPr>
        <w:rPr>
          <w:lang w:eastAsia="zh-CN"/>
        </w:rPr>
      </w:pPr>
      <w:r w:rsidRPr="00034446">
        <w:rPr>
          <w:lang w:eastAsia="zh-CN"/>
        </w:rPr>
        <w:t>The network may use the NAS signalling low priority</w:t>
      </w:r>
      <w:r w:rsidRPr="00034446">
        <w:t xml:space="preserve"> indication for NAS level mobility management congestion control and APN based congestion control.</w:t>
      </w:r>
    </w:p>
    <w:p w14:paraId="712B569D" w14:textId="77777777" w:rsidR="003F58FE" w:rsidRPr="00034446" w:rsidRDefault="003F58FE" w:rsidP="003F58FE">
      <w:pPr>
        <w:rPr>
          <w:lang w:eastAsia="zh-CN"/>
        </w:rPr>
      </w:pPr>
      <w:r w:rsidRPr="00034446">
        <w:rPr>
          <w:lang w:eastAsia="zh-CN"/>
        </w:rPr>
        <w:t>If the NAS signalling low priority indication is provided in a PDN CONNECTIVITY REQUEST message, the MME stores the NAS signalling low priority indication</w:t>
      </w:r>
      <w:r w:rsidRPr="00034446">
        <w:t xml:space="preserve"> within the default EPS bearer context activated due to the PDN connectivity request procedure</w:t>
      </w:r>
      <w:r w:rsidRPr="00034446">
        <w:rPr>
          <w:lang w:eastAsia="zh-CN"/>
        </w:rPr>
        <w:t>.</w:t>
      </w:r>
    </w:p>
    <w:p w14:paraId="26A6A864" w14:textId="77777777" w:rsidR="003F58FE" w:rsidRPr="00034446" w:rsidRDefault="003F58FE" w:rsidP="003F58FE">
      <w:r w:rsidRPr="00034446">
        <w:t>[TS 24.301, clause 6.5.5]</w:t>
      </w:r>
    </w:p>
    <w:p w14:paraId="6296D8C5" w14:textId="77777777" w:rsidR="003F58FE" w:rsidRPr="00034446" w:rsidRDefault="003F58FE" w:rsidP="003F58FE">
      <w:pPr>
        <w:rPr>
          <w:lang w:eastAsia="zh-CN"/>
        </w:rPr>
      </w:pPr>
      <w:r w:rsidRPr="00034446">
        <w:t>If</w:t>
      </w:r>
      <w:r w:rsidRPr="00034446">
        <w:rPr>
          <w:lang w:eastAsia="zh-CN"/>
        </w:rPr>
        <w:t xml:space="preserve"> timer T3396 is running for a specific APN, because a </w:t>
      </w:r>
      <w:r w:rsidRPr="00034446">
        <w:t>PDN CONNECTIVITY REQUEST</w:t>
      </w:r>
      <w:r w:rsidRPr="00034446">
        <w:rPr>
          <w:lang w:eastAsia="zh-TW"/>
        </w:rPr>
        <w:t>,</w:t>
      </w:r>
      <w:r w:rsidRPr="00034446">
        <w:t xml:space="preserve"> BEARER RESOURCE MODIFICATION REQUEST </w:t>
      </w:r>
      <w:r w:rsidRPr="00034446">
        <w:rPr>
          <w:lang w:eastAsia="zh-TW"/>
        </w:rPr>
        <w:t xml:space="preserve">or </w:t>
      </w:r>
      <w:r w:rsidRPr="00034446">
        <w:t>BEARER RESOURCE ALLOCATION RE</w:t>
      </w:r>
      <w:r w:rsidRPr="00034446">
        <w:rPr>
          <w:lang w:eastAsia="zh-TW"/>
        </w:rPr>
        <w:t>QUEST</w:t>
      </w:r>
      <w:r w:rsidRPr="00034446">
        <w:t xml:space="preserve"> </w:t>
      </w:r>
      <w:r w:rsidRPr="00034446">
        <w:rPr>
          <w:lang w:eastAsia="zh-CN"/>
        </w:rPr>
        <w:t xml:space="preserve">message </w:t>
      </w:r>
      <w:r w:rsidRPr="00034446">
        <w:t xml:space="preserve">containing </w:t>
      </w:r>
      <w:r w:rsidRPr="00034446">
        <w:rPr>
          <w:lang w:eastAsia="zh-CN"/>
        </w:rPr>
        <w:t xml:space="preserve">the </w:t>
      </w:r>
      <w:r w:rsidRPr="00034446">
        <w:t>low priority</w:t>
      </w:r>
      <w:r w:rsidRPr="00034446">
        <w:rPr>
          <w:lang w:eastAsia="zh-CN"/>
        </w:rPr>
        <w:t xml:space="preserve"> indicator</w:t>
      </w:r>
      <w:r w:rsidRPr="00034446">
        <w:t xml:space="preserve"> set to "MS is configured for NAS signalling low priority" </w:t>
      </w:r>
      <w:r w:rsidRPr="00034446">
        <w:rPr>
          <w:lang w:eastAsia="zh-CN"/>
        </w:rPr>
        <w:t>was</w:t>
      </w:r>
      <w:r w:rsidRPr="00034446">
        <w:t xml:space="preserve"> rejected with timer T3396</w:t>
      </w:r>
      <w:r w:rsidRPr="00034446">
        <w:rPr>
          <w:lang w:eastAsia="zh-CN"/>
        </w:rPr>
        <w:t xml:space="preserve"> and</w:t>
      </w:r>
      <w:r w:rsidRPr="00034446">
        <w:t xml:space="preserve"> </w:t>
      </w:r>
      <w:r w:rsidRPr="00034446">
        <w:rPr>
          <w:lang w:eastAsia="zh-CN"/>
        </w:rPr>
        <w:t>E</w:t>
      </w:r>
      <w:r w:rsidRPr="00034446">
        <w:t>SM cause value #26</w:t>
      </w:r>
      <w:r w:rsidRPr="00034446">
        <w:rPr>
          <w:lang w:eastAsia="zh-CN"/>
        </w:rPr>
        <w:t xml:space="preserve"> </w:t>
      </w:r>
      <w:r w:rsidRPr="00034446">
        <w:t xml:space="preserve">"insufficient resources", </w:t>
      </w:r>
      <w:r w:rsidRPr="00034446">
        <w:rPr>
          <w:lang w:eastAsia="zh-CN"/>
        </w:rPr>
        <w:t xml:space="preserve">upon request of the upper layers </w:t>
      </w:r>
      <w:r w:rsidRPr="00034446">
        <w:t xml:space="preserve">the </w:t>
      </w:r>
      <w:r w:rsidRPr="00034446">
        <w:rPr>
          <w:lang w:eastAsia="zh-CN"/>
        </w:rPr>
        <w:t>UE</w:t>
      </w:r>
      <w:r w:rsidRPr="00034446">
        <w:t xml:space="preserve"> can</w:t>
      </w:r>
      <w:r w:rsidRPr="00034446">
        <w:rPr>
          <w:lang w:eastAsia="zh-CN"/>
        </w:rPr>
        <w:t>:</w:t>
      </w:r>
    </w:p>
    <w:p w14:paraId="5006F29B" w14:textId="77777777" w:rsidR="003F58FE" w:rsidRPr="00034446" w:rsidRDefault="003F58FE" w:rsidP="003F58FE">
      <w:pPr>
        <w:pStyle w:val="B1"/>
        <w:rPr>
          <w:lang w:eastAsia="zh-CN"/>
        </w:rPr>
      </w:pPr>
      <w:r w:rsidRPr="00034446">
        <w:rPr>
          <w:lang w:eastAsia="ko-KR"/>
        </w:rPr>
        <w:t>-</w:t>
      </w:r>
      <w:r w:rsidRPr="00034446">
        <w:tab/>
      </w:r>
      <w:r w:rsidRPr="00034446">
        <w:rPr>
          <w:lang w:eastAsia="ko-KR"/>
        </w:rPr>
        <w:t>send a PDN CONNECTIVITY R</w:t>
      </w:r>
      <w:r w:rsidRPr="00034446">
        <w:rPr>
          <w:lang w:eastAsia="zh-CN"/>
        </w:rPr>
        <w:t>EQ</w:t>
      </w:r>
      <w:r w:rsidRPr="00034446">
        <w:rPr>
          <w:lang w:eastAsia="ko-KR"/>
        </w:rPr>
        <w:t>UEST message to the same APN</w:t>
      </w:r>
      <w:r w:rsidRPr="00034446">
        <w:rPr>
          <w:lang w:eastAsia="zh-CN"/>
        </w:rPr>
        <w:t>,</w:t>
      </w:r>
      <w:r w:rsidRPr="00034446">
        <w:rPr>
          <w:lang w:eastAsia="ko-KR"/>
        </w:rPr>
        <w:t xml:space="preserve"> with low priority indicator set to "MS is not configured for NAS signalling low priority";</w:t>
      </w:r>
      <w:r w:rsidRPr="00034446">
        <w:rPr>
          <w:lang w:eastAsia="zh-CN"/>
        </w:rPr>
        <w:t xml:space="preserve"> or,</w:t>
      </w:r>
    </w:p>
    <w:p w14:paraId="3595F382" w14:textId="77777777" w:rsidR="003F58FE" w:rsidRPr="00034446" w:rsidRDefault="003F58FE" w:rsidP="003F58FE">
      <w:pPr>
        <w:pStyle w:val="B1"/>
        <w:rPr>
          <w:lang w:eastAsia="ko-KR"/>
        </w:rPr>
      </w:pPr>
      <w:r w:rsidRPr="00034446">
        <w:rPr>
          <w:lang w:eastAsia="ko-KR"/>
        </w:rPr>
        <w:t>-</w:t>
      </w:r>
      <w:r w:rsidRPr="00034446">
        <w:tab/>
      </w:r>
      <w:r w:rsidRPr="00034446">
        <w:rPr>
          <w:lang w:eastAsia="ko-KR"/>
        </w:rPr>
        <w:t>send a BEARER RESOURCE MODIFICATION REQUEST or BEARER RESOURCE ALLOCATION REQUEST message</w:t>
      </w:r>
      <w:r w:rsidRPr="00034446">
        <w:rPr>
          <w:lang w:eastAsia="zh-CN"/>
        </w:rPr>
        <w:t xml:space="preserve">, </w:t>
      </w:r>
      <w:r w:rsidRPr="00034446">
        <w:rPr>
          <w:lang w:eastAsia="ko-KR"/>
        </w:rPr>
        <w:t>with low priority indicator set to "MS is not configured for NAS signalling low priority", for</w:t>
      </w:r>
      <w:r w:rsidRPr="00034446">
        <w:rPr>
          <w:lang w:eastAsia="zh-CN"/>
        </w:rPr>
        <w:t xml:space="preserve"> a </w:t>
      </w:r>
      <w:r w:rsidRPr="00034446">
        <w:rPr>
          <w:lang w:eastAsia="ko-KR"/>
        </w:rPr>
        <w:t>PDN connection established with low priority indicator set to "MS is not configured for NAS signalling low priority" exists.</w:t>
      </w:r>
    </w:p>
    <w:p w14:paraId="54AB9BD7" w14:textId="77777777" w:rsidR="003F58FE" w:rsidRPr="00034446" w:rsidRDefault="003F58FE" w:rsidP="003F58FE">
      <w:pPr>
        <w:rPr>
          <w:lang w:eastAsia="ko-KR"/>
        </w:rPr>
      </w:pPr>
      <w:r w:rsidRPr="00034446">
        <w:t>If</w:t>
      </w:r>
      <w:r w:rsidRPr="00034446">
        <w:rPr>
          <w:lang w:eastAsia="zh-CN"/>
        </w:rPr>
        <w:t xml:space="preserve"> timer T3396 is running, because a </w:t>
      </w:r>
      <w:r w:rsidRPr="00034446">
        <w:t>PDN CONNECTIVITY REQUEST</w:t>
      </w:r>
      <w:r w:rsidRPr="00034446">
        <w:rPr>
          <w:lang w:eastAsia="ko-KR"/>
        </w:rPr>
        <w:t xml:space="preserve"> without APN</w:t>
      </w:r>
      <w:r w:rsidRPr="00034446">
        <w:t xml:space="preserve"> </w:t>
      </w:r>
      <w:r w:rsidRPr="00034446">
        <w:rPr>
          <w:lang w:eastAsia="ko-KR"/>
        </w:rPr>
        <w:t xml:space="preserve">sent together an ATTACH REQUEST message </w:t>
      </w:r>
      <w:r w:rsidRPr="00034446">
        <w:t xml:space="preserve">containing </w:t>
      </w:r>
      <w:r w:rsidRPr="00034446">
        <w:rPr>
          <w:lang w:eastAsia="zh-CN"/>
        </w:rPr>
        <w:t xml:space="preserve">the </w:t>
      </w:r>
      <w:r w:rsidRPr="00034446">
        <w:t>low priority</w:t>
      </w:r>
      <w:r w:rsidRPr="00034446">
        <w:rPr>
          <w:lang w:eastAsia="zh-CN"/>
        </w:rPr>
        <w:t xml:space="preserve"> indicator</w:t>
      </w:r>
      <w:r w:rsidRPr="00034446">
        <w:t xml:space="preserve"> set to "MS is configured for NAS signalling low priority"</w:t>
      </w:r>
      <w:r w:rsidRPr="00034446">
        <w:rPr>
          <w:lang w:eastAsia="ko-KR"/>
        </w:rPr>
        <w:t xml:space="preserve"> was rejected</w:t>
      </w:r>
      <w:r w:rsidRPr="00034446">
        <w:t xml:space="preserve"> with timer T3396</w:t>
      </w:r>
      <w:r w:rsidRPr="00034446">
        <w:rPr>
          <w:lang w:eastAsia="zh-CN"/>
        </w:rPr>
        <w:t xml:space="preserve"> and</w:t>
      </w:r>
      <w:r w:rsidRPr="00034446">
        <w:t xml:space="preserve"> </w:t>
      </w:r>
      <w:r w:rsidRPr="00034446">
        <w:rPr>
          <w:lang w:eastAsia="zh-CN"/>
        </w:rPr>
        <w:t>E</w:t>
      </w:r>
      <w:r w:rsidRPr="00034446">
        <w:t>SM cause value #26</w:t>
      </w:r>
      <w:r w:rsidRPr="00034446">
        <w:rPr>
          <w:lang w:eastAsia="zh-CN"/>
        </w:rPr>
        <w:t xml:space="preserve"> </w:t>
      </w:r>
      <w:r w:rsidRPr="00034446">
        <w:t xml:space="preserve">"insufficient resources", </w:t>
      </w:r>
      <w:r w:rsidRPr="00034446">
        <w:rPr>
          <w:lang w:eastAsia="zh-CN"/>
        </w:rPr>
        <w:t xml:space="preserve">upon request of the upper layers </w:t>
      </w:r>
      <w:r w:rsidRPr="00034446">
        <w:t>the</w:t>
      </w:r>
      <w:r w:rsidRPr="00034446">
        <w:rPr>
          <w:lang w:eastAsia="ko-KR"/>
        </w:rPr>
        <w:t xml:space="preserve"> UE can initiate a new attach procedure with low priority indicator set to "MS is not configured for NAS signalling low priority".</w:t>
      </w:r>
    </w:p>
    <w:p w14:paraId="56866A3C" w14:textId="77777777" w:rsidR="003F58FE" w:rsidRPr="00034446" w:rsidRDefault="003F58FE" w:rsidP="003F58FE">
      <w:pPr>
        <w:rPr>
          <w:lang w:eastAsia="ko-KR"/>
        </w:rPr>
      </w:pPr>
      <w:r w:rsidRPr="00034446">
        <w:rPr>
          <w:lang w:eastAsia="ko-KR"/>
        </w:rPr>
        <w:lastRenderedPageBreak/>
        <w:t xml:space="preserve">For requests with low priority indicator set to "MS is configured for NAS signalling low priority", the UE shall follow the procedures specified in </w:t>
      </w:r>
      <w:r w:rsidRPr="00034446">
        <w:t>subclause </w:t>
      </w:r>
      <w:r w:rsidRPr="00034446">
        <w:rPr>
          <w:lang w:eastAsia="ko-KR"/>
        </w:rPr>
        <w:t>6.5.1.4.</w:t>
      </w:r>
    </w:p>
    <w:p w14:paraId="7DA6658C" w14:textId="77777777" w:rsidR="003F58FE" w:rsidRPr="00034446" w:rsidRDefault="003F58FE" w:rsidP="003F58FE">
      <w:pPr>
        <w:pStyle w:val="H6"/>
      </w:pPr>
      <w:r w:rsidRPr="00034446">
        <w:t>10.5.1a.3</w:t>
      </w:r>
      <w:r w:rsidRPr="00034446">
        <w:tab/>
        <w:t>Test description</w:t>
      </w:r>
    </w:p>
    <w:p w14:paraId="73929F52" w14:textId="77777777" w:rsidR="003F58FE" w:rsidRPr="00034446" w:rsidRDefault="003F58FE" w:rsidP="003F58FE">
      <w:pPr>
        <w:pStyle w:val="H6"/>
      </w:pPr>
      <w:r w:rsidRPr="00034446">
        <w:t>10.5.1a.3.1</w:t>
      </w:r>
      <w:r w:rsidRPr="00034446">
        <w:tab/>
        <w:t>Pre-test conditions</w:t>
      </w:r>
    </w:p>
    <w:p w14:paraId="5AF7098B" w14:textId="77777777" w:rsidR="003F58FE" w:rsidRPr="00034446" w:rsidRDefault="003F58FE" w:rsidP="003F58FE">
      <w:pPr>
        <w:pStyle w:val="H6"/>
      </w:pPr>
      <w:r w:rsidRPr="00034446">
        <w:t>System Simulator:</w:t>
      </w:r>
    </w:p>
    <w:p w14:paraId="523603F8" w14:textId="77777777" w:rsidR="003F58FE" w:rsidRPr="00034446" w:rsidRDefault="003F58FE" w:rsidP="003F58FE">
      <w:pPr>
        <w:pStyle w:val="B1"/>
      </w:pPr>
      <w:r w:rsidRPr="00034446">
        <w:t>-</w:t>
      </w:r>
      <w:r w:rsidRPr="00034446">
        <w:tab/>
        <w:t>Cell A.</w:t>
      </w:r>
    </w:p>
    <w:p w14:paraId="7D431F33" w14:textId="77777777" w:rsidR="003F58FE" w:rsidRPr="00034446" w:rsidRDefault="003F58FE" w:rsidP="003F58FE">
      <w:pPr>
        <w:pStyle w:val="H6"/>
      </w:pPr>
      <w:r w:rsidRPr="00034446">
        <w:t>UE:</w:t>
      </w:r>
    </w:p>
    <w:p w14:paraId="1310ED21" w14:textId="77777777" w:rsidR="003F58FE" w:rsidRPr="00034446" w:rsidRDefault="003F58FE" w:rsidP="003F58FE">
      <w:pPr>
        <w:pStyle w:val="B1"/>
      </w:pPr>
      <w:r w:rsidRPr="00034446">
        <w:t>-</w:t>
      </w:r>
      <w:r w:rsidRPr="00034446">
        <w:tab/>
        <w:t>the UE is configured for NAS signalling low priority</w:t>
      </w:r>
    </w:p>
    <w:p w14:paraId="0B65B95F" w14:textId="77777777" w:rsidR="007C1980" w:rsidRPr="00034446" w:rsidRDefault="003F58FE" w:rsidP="007C1980">
      <w:pPr>
        <w:pStyle w:val="B1"/>
        <w:rPr>
          <w:lang w:eastAsia="zh-CN"/>
        </w:rPr>
      </w:pPr>
      <w:r w:rsidRPr="00034446">
        <w:t>-</w:t>
      </w:r>
      <w:r w:rsidRPr="00034446">
        <w:tab/>
        <w:t>the UE is configured for NAS signalling low priority override</w:t>
      </w:r>
    </w:p>
    <w:p w14:paraId="588535B2" w14:textId="77777777" w:rsidR="007C1980" w:rsidRPr="00034446" w:rsidRDefault="007C1980" w:rsidP="007C1980">
      <w:pPr>
        <w:pStyle w:val="B1"/>
      </w:pPr>
      <w:r w:rsidRPr="00034446">
        <w:t>The UE is equipped with a USIM containing</w:t>
      </w:r>
      <w:r w:rsidRPr="00034446">
        <w:rPr>
          <w:lang w:eastAsia="zh-CN"/>
        </w:rPr>
        <w:t xml:space="preserve"> </w:t>
      </w:r>
      <w:r w:rsidRPr="00034446">
        <w:t>value</w:t>
      </w:r>
      <w:r w:rsidRPr="00034446">
        <w:rPr>
          <w:lang w:eastAsia="zh-CN"/>
        </w:rPr>
        <w:t>s</w:t>
      </w:r>
      <w:r w:rsidRPr="00034446">
        <w:t xml:space="preserve"> shown in Table </w:t>
      </w:r>
      <w:r w:rsidRPr="00034446">
        <w:rPr>
          <w:lang w:eastAsia="zh-CN"/>
        </w:rPr>
        <w:t>10.5.1a</w:t>
      </w:r>
      <w:r w:rsidRPr="00034446">
        <w:t>.3.1-</w:t>
      </w:r>
      <w:r w:rsidRPr="00034446">
        <w:rPr>
          <w:lang w:eastAsia="zh-CN"/>
        </w:rPr>
        <w:t>1</w:t>
      </w:r>
      <w:r w:rsidRPr="00034446">
        <w:t>.</w:t>
      </w:r>
    </w:p>
    <w:p w14:paraId="0969D2BF" w14:textId="77777777" w:rsidR="007C1980" w:rsidRPr="00034446" w:rsidRDefault="007C1980" w:rsidP="007C1980">
      <w:pPr>
        <w:pStyle w:val="TH"/>
      </w:pPr>
      <w:r w:rsidRPr="00034446">
        <w:t xml:space="preserve">Table </w:t>
      </w:r>
      <w:r w:rsidRPr="00034446">
        <w:rPr>
          <w:lang w:eastAsia="zh-CN"/>
        </w:rPr>
        <w:t>10.5.1a</w:t>
      </w:r>
      <w:r w:rsidRPr="00034446">
        <w:t>.3.1-</w:t>
      </w:r>
      <w:r w:rsidRPr="00034446">
        <w:rPr>
          <w:lang w:eastAsia="zh-CN"/>
        </w:rPr>
        <w:t>1</w:t>
      </w:r>
      <w:r w:rsidRPr="00034446">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7C1980" w:rsidRPr="00034446" w14:paraId="1324E78A" w14:textId="77777777" w:rsidTr="00564279">
        <w:trPr>
          <w:jc w:val="center"/>
        </w:trPr>
        <w:tc>
          <w:tcPr>
            <w:tcW w:w="1818" w:type="dxa"/>
          </w:tcPr>
          <w:p w14:paraId="3BC69E23" w14:textId="77777777" w:rsidR="007C1980" w:rsidRPr="00034446" w:rsidRDefault="007C1980" w:rsidP="00A90D59">
            <w:pPr>
              <w:pStyle w:val="TAH"/>
            </w:pPr>
            <w:r w:rsidRPr="00034446">
              <w:t>USIM field</w:t>
            </w:r>
          </w:p>
        </w:tc>
        <w:tc>
          <w:tcPr>
            <w:tcW w:w="3761" w:type="dxa"/>
          </w:tcPr>
          <w:p w14:paraId="4DAD79C2" w14:textId="77777777" w:rsidR="007C1980" w:rsidRPr="00034446" w:rsidRDefault="007C1980" w:rsidP="00A90D59">
            <w:pPr>
              <w:pStyle w:val="TAH"/>
            </w:pPr>
            <w:r w:rsidRPr="00034446">
              <w:t>Value</w:t>
            </w:r>
          </w:p>
        </w:tc>
      </w:tr>
      <w:tr w:rsidR="007C1980" w:rsidRPr="00034446" w14:paraId="196DEB04" w14:textId="77777777" w:rsidTr="00564279">
        <w:trPr>
          <w:jc w:val="center"/>
        </w:trPr>
        <w:tc>
          <w:tcPr>
            <w:tcW w:w="1818" w:type="dxa"/>
          </w:tcPr>
          <w:p w14:paraId="09D3475E" w14:textId="77777777" w:rsidR="007C1980" w:rsidRPr="00034446" w:rsidRDefault="007C1980" w:rsidP="00A90D59">
            <w:pPr>
              <w:pStyle w:val="TAL"/>
            </w:pPr>
            <w:r w:rsidRPr="00034446">
              <w:t>EF</w:t>
            </w:r>
            <w:r w:rsidRPr="00034446">
              <w:rPr>
                <w:vertAlign w:val="subscript"/>
              </w:rPr>
              <w:t>UST</w:t>
            </w:r>
          </w:p>
        </w:tc>
        <w:tc>
          <w:tcPr>
            <w:tcW w:w="3761" w:type="dxa"/>
          </w:tcPr>
          <w:p w14:paraId="09659766" w14:textId="77777777" w:rsidR="007C1980" w:rsidRPr="00034446" w:rsidRDefault="007C1980" w:rsidP="00A90D59">
            <w:pPr>
              <w:pStyle w:val="TAL"/>
            </w:pPr>
            <w:r w:rsidRPr="00034446">
              <w:t xml:space="preserve">Service 96 is supported. </w:t>
            </w:r>
          </w:p>
        </w:tc>
      </w:tr>
      <w:tr w:rsidR="007C1980" w:rsidRPr="00034446" w14:paraId="044E25FB" w14:textId="77777777" w:rsidTr="00564279">
        <w:trPr>
          <w:jc w:val="center"/>
        </w:trPr>
        <w:tc>
          <w:tcPr>
            <w:tcW w:w="1818" w:type="dxa"/>
          </w:tcPr>
          <w:p w14:paraId="28DDAC75" w14:textId="77777777" w:rsidR="007C1980" w:rsidRPr="00034446" w:rsidRDefault="007C1980" w:rsidP="00A90D59">
            <w:pPr>
              <w:pStyle w:val="TAL"/>
            </w:pPr>
            <w:r w:rsidRPr="00034446">
              <w:t>EF</w:t>
            </w:r>
            <w:r w:rsidRPr="00034446">
              <w:rPr>
                <w:vertAlign w:val="subscript"/>
              </w:rPr>
              <w:t>NASCONFIG</w:t>
            </w:r>
          </w:p>
        </w:tc>
        <w:tc>
          <w:tcPr>
            <w:tcW w:w="3761" w:type="dxa"/>
          </w:tcPr>
          <w:p w14:paraId="5B2DBA3A" w14:textId="77777777" w:rsidR="007C1980" w:rsidRPr="00034446" w:rsidRDefault="007C1980" w:rsidP="00A90D59">
            <w:pPr>
              <w:pStyle w:val="TAL"/>
            </w:pPr>
            <w:r w:rsidRPr="00034446">
              <w:t>“NAS_SignallingPriority</w:t>
            </w:r>
            <w:r w:rsidRPr="00034446">
              <w:rPr>
                <w:lang w:eastAsia="zh-CN"/>
              </w:rPr>
              <w:t xml:space="preserve"> is set to </w:t>
            </w:r>
            <w:r w:rsidRPr="00034446">
              <w:t>NAS signalling low priority”  as defined in TS 24.368, clause 5.</w:t>
            </w:r>
            <w:r w:rsidRPr="00034446">
              <w:rPr>
                <w:lang w:eastAsia="zh-CN"/>
              </w:rPr>
              <w:t>3</w:t>
            </w:r>
            <w:r w:rsidRPr="00034446">
              <w:t>.</w:t>
            </w:r>
          </w:p>
        </w:tc>
      </w:tr>
      <w:tr w:rsidR="007C1980" w:rsidRPr="00034446" w14:paraId="4166BCB0" w14:textId="77777777" w:rsidTr="00564279">
        <w:trPr>
          <w:jc w:val="center"/>
        </w:trPr>
        <w:tc>
          <w:tcPr>
            <w:tcW w:w="1818" w:type="dxa"/>
          </w:tcPr>
          <w:p w14:paraId="4513B8AB" w14:textId="77777777" w:rsidR="007C1980" w:rsidRPr="00034446" w:rsidRDefault="007C1980" w:rsidP="00A90D59">
            <w:pPr>
              <w:pStyle w:val="TAL"/>
            </w:pPr>
            <w:r w:rsidRPr="00034446">
              <w:t>EF</w:t>
            </w:r>
            <w:r w:rsidRPr="00034446">
              <w:rPr>
                <w:vertAlign w:val="subscript"/>
              </w:rPr>
              <w:t>NASCONFIG</w:t>
            </w:r>
          </w:p>
        </w:tc>
        <w:tc>
          <w:tcPr>
            <w:tcW w:w="3761" w:type="dxa"/>
          </w:tcPr>
          <w:p w14:paraId="20A05196" w14:textId="77777777" w:rsidR="007C1980" w:rsidRPr="00034446" w:rsidRDefault="007C1980" w:rsidP="00A90D59">
            <w:pPr>
              <w:pStyle w:val="TAL"/>
            </w:pPr>
            <w:r w:rsidRPr="00034446">
              <w:t>“Override_NAS_SignallingLowPriority is set to UE can override the NAS signalling low priority indicator” as defined in TS 24.368, clause 5.9.</w:t>
            </w:r>
          </w:p>
        </w:tc>
      </w:tr>
      <w:tr w:rsidR="00A90D59" w:rsidRPr="00034446" w14:paraId="6CCCFDB0" w14:textId="77777777" w:rsidTr="000255D0">
        <w:trPr>
          <w:jc w:val="center"/>
        </w:trPr>
        <w:tc>
          <w:tcPr>
            <w:tcW w:w="1818" w:type="dxa"/>
          </w:tcPr>
          <w:p w14:paraId="1D617392" w14:textId="77777777" w:rsidR="00A90D59" w:rsidRPr="00034446" w:rsidRDefault="00A90D59" w:rsidP="00A90D59">
            <w:pPr>
              <w:pStyle w:val="TAL"/>
            </w:pPr>
            <w:r w:rsidRPr="00034446">
              <w:t>EF</w:t>
            </w:r>
            <w:r w:rsidRPr="00034446">
              <w:rPr>
                <w:vertAlign w:val="subscript"/>
              </w:rPr>
              <w:t>NASCONFIG</w:t>
            </w:r>
          </w:p>
        </w:tc>
        <w:tc>
          <w:tcPr>
            <w:tcW w:w="3761" w:type="dxa"/>
          </w:tcPr>
          <w:p w14:paraId="3E9B7464" w14:textId="77777777" w:rsidR="00A90D59" w:rsidRPr="00034446" w:rsidRDefault="00A90D59" w:rsidP="00A90D59">
            <w:pPr>
              <w:pStyle w:val="TAL"/>
            </w:pPr>
            <w:r w:rsidRPr="00034446">
              <w:rPr>
                <w:bCs/>
              </w:rPr>
              <w:t>“ExtendedAccessBarring is set to extended access barring is applied for the UE” as defined in TS 24.368, clause 5.8</w:t>
            </w:r>
          </w:p>
        </w:tc>
      </w:tr>
      <w:tr w:rsidR="00A90D59" w:rsidRPr="00034446" w14:paraId="6A164FD7" w14:textId="77777777" w:rsidTr="000255D0">
        <w:trPr>
          <w:jc w:val="center"/>
        </w:trPr>
        <w:tc>
          <w:tcPr>
            <w:tcW w:w="1818" w:type="dxa"/>
          </w:tcPr>
          <w:p w14:paraId="0F2D2F38" w14:textId="77777777" w:rsidR="00A90D59" w:rsidRPr="00034446" w:rsidRDefault="00A90D59" w:rsidP="00A90D59">
            <w:pPr>
              <w:pStyle w:val="TAL"/>
            </w:pPr>
            <w:r w:rsidRPr="00034446">
              <w:t>EF</w:t>
            </w:r>
            <w:r w:rsidRPr="00034446">
              <w:rPr>
                <w:vertAlign w:val="subscript"/>
              </w:rPr>
              <w:t>NASCONFIG</w:t>
            </w:r>
          </w:p>
        </w:tc>
        <w:tc>
          <w:tcPr>
            <w:tcW w:w="3761" w:type="dxa"/>
          </w:tcPr>
          <w:p w14:paraId="53792892" w14:textId="77777777" w:rsidR="00A90D59" w:rsidRPr="00034446" w:rsidRDefault="00A90D59" w:rsidP="00A90D59">
            <w:pPr>
              <w:pStyle w:val="TAL"/>
            </w:pPr>
            <w:r w:rsidRPr="00034446">
              <w:rPr>
                <w:bCs/>
              </w:rPr>
              <w:t>“Override_ExtendedAccessBarring is set to</w:t>
            </w:r>
            <w:r w:rsidRPr="00034446">
              <w:rPr>
                <w:bCs/>
                <w:color w:val="1F497D"/>
              </w:rPr>
              <w:t xml:space="preserve"> </w:t>
            </w:r>
            <w:r w:rsidRPr="00034446">
              <w:rPr>
                <w:bCs/>
              </w:rPr>
              <w:t>UE can override extended access barring” as defined in TS 24.368, clause 5.10.</w:t>
            </w:r>
          </w:p>
        </w:tc>
      </w:tr>
      <w:tr w:rsidR="00993981" w:rsidRPr="00034446" w14:paraId="6123BB9E" w14:textId="77777777" w:rsidTr="00055CF4">
        <w:trPr>
          <w:jc w:val="center"/>
        </w:trPr>
        <w:tc>
          <w:tcPr>
            <w:tcW w:w="5579" w:type="dxa"/>
            <w:gridSpan w:val="2"/>
          </w:tcPr>
          <w:p w14:paraId="7501CD09" w14:textId="77777777" w:rsidR="00993981" w:rsidRPr="00034446" w:rsidRDefault="00993981" w:rsidP="00993981">
            <w:pPr>
              <w:pStyle w:val="TAN"/>
              <w:rPr>
                <w:bCs/>
              </w:rPr>
            </w:pPr>
            <w:r w:rsidRPr="00034446">
              <w:t>Note:</w:t>
            </w:r>
            <w:r w:rsidRPr="00034446">
              <w:tab/>
              <w:t>As per TS 23.401 [22] clause 4.3.17.4, UE’s configuration of low access priority and Extended Access Barring shall match each other and so do their corresponding override configuration.</w:t>
            </w:r>
          </w:p>
        </w:tc>
      </w:tr>
    </w:tbl>
    <w:p w14:paraId="32E18539" w14:textId="77777777" w:rsidR="00A90D59" w:rsidRPr="00034446" w:rsidRDefault="00A90D59" w:rsidP="00A90D59"/>
    <w:p w14:paraId="10C0B9F8" w14:textId="77777777" w:rsidR="003F58FE" w:rsidRPr="00034446" w:rsidRDefault="003F58FE" w:rsidP="003F58FE">
      <w:pPr>
        <w:pStyle w:val="H6"/>
      </w:pPr>
      <w:r w:rsidRPr="00034446">
        <w:t>Preamble:</w:t>
      </w:r>
    </w:p>
    <w:p w14:paraId="4CAB25E7" w14:textId="77777777" w:rsidR="003F58FE" w:rsidRPr="00034446" w:rsidRDefault="003F58FE" w:rsidP="003F58FE">
      <w:pPr>
        <w:pStyle w:val="B1"/>
      </w:pPr>
      <w:r w:rsidRPr="00034446">
        <w:t>-</w:t>
      </w:r>
      <w:r w:rsidRPr="00034446">
        <w:tab/>
        <w:t>The UE is in state Registered, Idle mode (state 2) according to [18] (1 default EPS bearer context is active).</w:t>
      </w:r>
    </w:p>
    <w:p w14:paraId="5CD9DB58" w14:textId="77777777" w:rsidR="003F58FE" w:rsidRPr="00034446" w:rsidRDefault="003F58FE" w:rsidP="003F58FE">
      <w:pPr>
        <w:pStyle w:val="H6"/>
      </w:pPr>
      <w:r w:rsidRPr="00034446">
        <w:lastRenderedPageBreak/>
        <w:t>10.5.1a.3.2</w:t>
      </w:r>
      <w:r w:rsidRPr="00034446">
        <w:tab/>
        <w:t>Test procedure sequence</w:t>
      </w:r>
    </w:p>
    <w:p w14:paraId="2CC0A34D" w14:textId="77777777" w:rsidR="003F58FE" w:rsidRPr="00034446" w:rsidRDefault="003F58FE" w:rsidP="003F58FE">
      <w:pPr>
        <w:pStyle w:val="TH"/>
      </w:pPr>
      <w:r w:rsidRPr="00034446">
        <w:t>Table 10.5.1a.3.2-1: Main behaviour</w:t>
      </w:r>
    </w:p>
    <w:tbl>
      <w:tblPr>
        <w:tblW w:w="9606" w:type="dxa"/>
        <w:tblLayout w:type="fixed"/>
        <w:tblLook w:val="01E0" w:firstRow="1" w:lastRow="1" w:firstColumn="1" w:lastColumn="1" w:noHBand="0" w:noVBand="0"/>
      </w:tblPr>
      <w:tblGrid>
        <w:gridCol w:w="533"/>
        <w:gridCol w:w="3966"/>
        <w:gridCol w:w="709"/>
        <w:gridCol w:w="2975"/>
        <w:gridCol w:w="567"/>
        <w:gridCol w:w="856"/>
      </w:tblGrid>
      <w:tr w:rsidR="003F58FE" w:rsidRPr="00034446" w14:paraId="30FA8A4A" w14:textId="77777777" w:rsidTr="000377A9">
        <w:tc>
          <w:tcPr>
            <w:tcW w:w="533" w:type="dxa"/>
            <w:tcBorders>
              <w:top w:val="single" w:sz="4" w:space="0" w:color="auto"/>
              <w:left w:val="single" w:sz="4" w:space="0" w:color="auto"/>
              <w:bottom w:val="nil"/>
              <w:right w:val="single" w:sz="4" w:space="0" w:color="auto"/>
            </w:tcBorders>
          </w:tcPr>
          <w:p w14:paraId="75457CC3" w14:textId="77777777" w:rsidR="003F58FE" w:rsidRPr="00034446" w:rsidRDefault="003F58FE" w:rsidP="000377A9">
            <w:pPr>
              <w:pStyle w:val="TAH"/>
            </w:pPr>
            <w:r w:rsidRPr="00034446">
              <w:t>St</w:t>
            </w:r>
          </w:p>
        </w:tc>
        <w:tc>
          <w:tcPr>
            <w:tcW w:w="3966" w:type="dxa"/>
            <w:tcBorders>
              <w:top w:val="single" w:sz="4" w:space="0" w:color="auto"/>
              <w:left w:val="single" w:sz="4" w:space="0" w:color="auto"/>
              <w:bottom w:val="nil"/>
              <w:right w:val="single" w:sz="4" w:space="0" w:color="auto"/>
            </w:tcBorders>
          </w:tcPr>
          <w:p w14:paraId="05D04319" w14:textId="77777777" w:rsidR="003F58FE" w:rsidRPr="00034446" w:rsidRDefault="003F58FE" w:rsidP="000377A9">
            <w:pPr>
              <w:pStyle w:val="TAH"/>
            </w:pPr>
            <w:r w:rsidRPr="00034446">
              <w:t>Procedure</w:t>
            </w:r>
          </w:p>
        </w:tc>
        <w:tc>
          <w:tcPr>
            <w:tcW w:w="3684" w:type="dxa"/>
            <w:gridSpan w:val="2"/>
            <w:tcBorders>
              <w:top w:val="single" w:sz="4" w:space="0" w:color="auto"/>
              <w:left w:val="single" w:sz="4" w:space="0" w:color="auto"/>
              <w:bottom w:val="single" w:sz="4" w:space="0" w:color="auto"/>
              <w:right w:val="single" w:sz="4" w:space="0" w:color="auto"/>
            </w:tcBorders>
          </w:tcPr>
          <w:p w14:paraId="21AACC1C" w14:textId="77777777" w:rsidR="003F58FE" w:rsidRPr="00034446" w:rsidRDefault="003F58FE" w:rsidP="000377A9">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065003A" w14:textId="77777777" w:rsidR="003F58FE" w:rsidRPr="00034446" w:rsidRDefault="003F58FE" w:rsidP="000377A9">
            <w:pPr>
              <w:pStyle w:val="TAH"/>
            </w:pPr>
            <w:r w:rsidRPr="00034446">
              <w:t>TP</w:t>
            </w:r>
          </w:p>
        </w:tc>
        <w:tc>
          <w:tcPr>
            <w:tcW w:w="850" w:type="dxa"/>
            <w:tcBorders>
              <w:top w:val="single" w:sz="4" w:space="0" w:color="auto"/>
              <w:left w:val="single" w:sz="4" w:space="0" w:color="auto"/>
              <w:bottom w:val="nil"/>
              <w:right w:val="single" w:sz="4" w:space="0" w:color="auto"/>
            </w:tcBorders>
          </w:tcPr>
          <w:p w14:paraId="2DC6716F" w14:textId="77777777" w:rsidR="003F58FE" w:rsidRPr="00034446" w:rsidRDefault="003F58FE" w:rsidP="000377A9">
            <w:pPr>
              <w:pStyle w:val="TAH"/>
            </w:pPr>
            <w:r w:rsidRPr="00034446">
              <w:t>Verdict</w:t>
            </w:r>
          </w:p>
        </w:tc>
      </w:tr>
      <w:tr w:rsidR="003F58FE" w:rsidRPr="00034446" w14:paraId="63BF6591" w14:textId="77777777" w:rsidTr="000377A9">
        <w:tc>
          <w:tcPr>
            <w:tcW w:w="533" w:type="dxa"/>
            <w:tcBorders>
              <w:top w:val="nil"/>
              <w:left w:val="single" w:sz="4" w:space="0" w:color="auto"/>
              <w:bottom w:val="single" w:sz="4" w:space="0" w:color="auto"/>
              <w:right w:val="single" w:sz="4" w:space="0" w:color="auto"/>
            </w:tcBorders>
          </w:tcPr>
          <w:p w14:paraId="1697FFFE" w14:textId="77777777" w:rsidR="003F58FE" w:rsidRPr="00034446" w:rsidRDefault="003F58FE" w:rsidP="000377A9">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0447535" w14:textId="77777777" w:rsidR="003F58FE" w:rsidRPr="00034446" w:rsidRDefault="003F58FE" w:rsidP="000377A9">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D516C76" w14:textId="77777777" w:rsidR="003F58FE" w:rsidRPr="00034446" w:rsidRDefault="003F58FE" w:rsidP="000377A9">
            <w:pPr>
              <w:pStyle w:val="TAH"/>
            </w:pPr>
            <w:r w:rsidRPr="00034446">
              <w:t>U - S</w:t>
            </w:r>
          </w:p>
        </w:tc>
        <w:tc>
          <w:tcPr>
            <w:tcW w:w="2975" w:type="dxa"/>
            <w:tcBorders>
              <w:top w:val="single" w:sz="4" w:space="0" w:color="auto"/>
              <w:left w:val="single" w:sz="4" w:space="0" w:color="auto"/>
              <w:bottom w:val="single" w:sz="4" w:space="0" w:color="auto"/>
              <w:right w:val="single" w:sz="4" w:space="0" w:color="auto"/>
            </w:tcBorders>
          </w:tcPr>
          <w:p w14:paraId="77BACE85" w14:textId="77777777" w:rsidR="003F58FE" w:rsidRPr="00034446" w:rsidRDefault="003F58FE" w:rsidP="000377A9">
            <w:pPr>
              <w:pStyle w:val="TAH"/>
            </w:pPr>
            <w:r w:rsidRPr="00034446">
              <w:t>Message</w:t>
            </w:r>
          </w:p>
        </w:tc>
        <w:tc>
          <w:tcPr>
            <w:tcW w:w="567" w:type="dxa"/>
            <w:tcBorders>
              <w:top w:val="nil"/>
              <w:left w:val="single" w:sz="4" w:space="0" w:color="auto"/>
              <w:bottom w:val="single" w:sz="4" w:space="0" w:color="auto"/>
              <w:right w:val="single" w:sz="4" w:space="0" w:color="auto"/>
            </w:tcBorders>
          </w:tcPr>
          <w:p w14:paraId="5491B47C" w14:textId="77777777" w:rsidR="003F58FE" w:rsidRPr="00034446" w:rsidRDefault="003F58FE" w:rsidP="000377A9">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4C5CFBC" w14:textId="77777777" w:rsidR="003F58FE" w:rsidRPr="00034446" w:rsidRDefault="003F58FE" w:rsidP="000377A9">
            <w:pPr>
              <w:pStyle w:val="TAH"/>
              <w:rPr>
                <w:rFonts w:eastAsia="MS Gothic"/>
              </w:rPr>
            </w:pPr>
          </w:p>
        </w:tc>
      </w:tr>
      <w:tr w:rsidR="003F58FE" w:rsidRPr="00034446" w14:paraId="171139AE" w14:textId="77777777" w:rsidTr="000377A9">
        <w:tc>
          <w:tcPr>
            <w:tcW w:w="533" w:type="dxa"/>
            <w:tcBorders>
              <w:top w:val="single" w:sz="4" w:space="0" w:color="auto"/>
              <w:left w:val="single" w:sz="4" w:space="0" w:color="auto"/>
              <w:bottom w:val="single" w:sz="4" w:space="0" w:color="auto"/>
              <w:right w:val="single" w:sz="4" w:space="0" w:color="auto"/>
            </w:tcBorders>
          </w:tcPr>
          <w:p w14:paraId="40A858B2" w14:textId="77777777" w:rsidR="003F58FE" w:rsidRPr="00034446" w:rsidRDefault="003F58FE" w:rsidP="000377A9">
            <w:pPr>
              <w:pStyle w:val="TAC"/>
            </w:pPr>
            <w:r w:rsidRPr="00034446">
              <w:t>1</w:t>
            </w:r>
          </w:p>
        </w:tc>
        <w:tc>
          <w:tcPr>
            <w:tcW w:w="3966" w:type="dxa"/>
            <w:tcBorders>
              <w:top w:val="single" w:sz="4" w:space="0" w:color="auto"/>
              <w:left w:val="single" w:sz="4" w:space="0" w:color="auto"/>
              <w:bottom w:val="single" w:sz="4" w:space="0" w:color="auto"/>
              <w:right w:val="single" w:sz="4" w:space="0" w:color="auto"/>
            </w:tcBorders>
          </w:tcPr>
          <w:p w14:paraId="155F8985" w14:textId="77777777" w:rsidR="003F58FE" w:rsidRPr="00034446" w:rsidRDefault="003F58FE" w:rsidP="000377A9">
            <w:pPr>
              <w:pStyle w:val="TAL"/>
            </w:pPr>
            <w:r w:rsidRPr="00034446">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0D2B7987" w14:textId="77777777" w:rsidR="003F58FE" w:rsidRPr="00034446" w:rsidRDefault="003F58FE" w:rsidP="000377A9">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57E1EB16" w14:textId="77777777" w:rsidR="003F58FE" w:rsidRPr="00034446" w:rsidRDefault="003F58FE" w:rsidP="000377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10489EE"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2C2841" w14:textId="77777777" w:rsidR="003F58FE" w:rsidRPr="00034446" w:rsidRDefault="003F58FE" w:rsidP="000377A9">
            <w:pPr>
              <w:pStyle w:val="TAC"/>
            </w:pPr>
            <w:r w:rsidRPr="00034446">
              <w:t>-</w:t>
            </w:r>
          </w:p>
        </w:tc>
      </w:tr>
      <w:tr w:rsidR="00DA4DCD" w:rsidRPr="00034446" w14:paraId="4C1F6CD0" w14:textId="77777777" w:rsidTr="000E051F">
        <w:tc>
          <w:tcPr>
            <w:tcW w:w="533" w:type="dxa"/>
            <w:tcBorders>
              <w:top w:val="single" w:sz="4" w:space="0" w:color="auto"/>
              <w:left w:val="single" w:sz="4" w:space="0" w:color="auto"/>
              <w:bottom w:val="single" w:sz="4" w:space="0" w:color="auto"/>
              <w:right w:val="single" w:sz="4" w:space="0" w:color="auto"/>
            </w:tcBorders>
          </w:tcPr>
          <w:p w14:paraId="0ADE89A0" w14:textId="77777777" w:rsidR="00DA4DCD" w:rsidRPr="00034446" w:rsidRDefault="00DA4DCD" w:rsidP="000E051F">
            <w:pPr>
              <w:pStyle w:val="TAC"/>
            </w:pPr>
            <w:r w:rsidRPr="00034446">
              <w:t>1A</w:t>
            </w:r>
          </w:p>
        </w:tc>
        <w:tc>
          <w:tcPr>
            <w:tcW w:w="3966" w:type="dxa"/>
            <w:tcBorders>
              <w:top w:val="single" w:sz="4" w:space="0" w:color="auto"/>
              <w:left w:val="single" w:sz="4" w:space="0" w:color="auto"/>
              <w:bottom w:val="single" w:sz="4" w:space="0" w:color="auto"/>
              <w:right w:val="single" w:sz="4" w:space="0" w:color="auto"/>
            </w:tcBorders>
          </w:tcPr>
          <w:p w14:paraId="1652888F" w14:textId="77777777" w:rsidR="00DA4DCD" w:rsidRPr="00034446" w:rsidRDefault="00DA4DCD" w:rsidP="000E051F">
            <w:pPr>
              <w:pStyle w:val="TAL"/>
            </w:pPr>
            <w:r w:rsidRPr="00034446">
              <w:t xml:space="preserve">The UE transmits an </w:t>
            </w:r>
            <w:r w:rsidRPr="00034446">
              <w:rPr>
                <w:i/>
              </w:rPr>
              <w:t>RRCConnectionRequest</w:t>
            </w:r>
            <w:r w:rsidRPr="00034446">
              <w:t xml:space="preserve"> message with establishment cause set to “delayTolerantAccess_v1020”</w:t>
            </w:r>
          </w:p>
        </w:tc>
        <w:tc>
          <w:tcPr>
            <w:tcW w:w="709" w:type="dxa"/>
            <w:tcBorders>
              <w:top w:val="single" w:sz="4" w:space="0" w:color="auto"/>
              <w:left w:val="single" w:sz="4" w:space="0" w:color="auto"/>
              <w:bottom w:val="single" w:sz="4" w:space="0" w:color="auto"/>
              <w:right w:val="single" w:sz="4" w:space="0" w:color="auto"/>
            </w:tcBorders>
          </w:tcPr>
          <w:p w14:paraId="774D89B9" w14:textId="77777777" w:rsidR="00DA4DCD" w:rsidRPr="00034446" w:rsidRDefault="00DA4DCD" w:rsidP="000E051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74A96BC0" w14:textId="77777777" w:rsidR="00DA4DCD" w:rsidRPr="00034446" w:rsidRDefault="00DA4DCD" w:rsidP="000E051F">
            <w:pPr>
              <w:pStyle w:val="TAL"/>
              <w:rPr>
                <w:i/>
              </w:rPr>
            </w:pPr>
            <w:r w:rsidRPr="00034446">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2297942C" w14:textId="77777777" w:rsidR="00DA4DCD" w:rsidRPr="00034446" w:rsidRDefault="00DA4DCD" w:rsidP="000E051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C1C135C" w14:textId="77777777" w:rsidR="00DA4DCD" w:rsidRPr="00034446" w:rsidRDefault="00DA4DCD" w:rsidP="000E051F">
            <w:pPr>
              <w:pStyle w:val="TAC"/>
            </w:pPr>
            <w:r w:rsidRPr="00034446">
              <w:t>-</w:t>
            </w:r>
          </w:p>
        </w:tc>
      </w:tr>
      <w:tr w:rsidR="003F58FE" w:rsidRPr="00034446" w14:paraId="52306EC6" w14:textId="77777777" w:rsidTr="000377A9">
        <w:tc>
          <w:tcPr>
            <w:tcW w:w="533" w:type="dxa"/>
            <w:tcBorders>
              <w:top w:val="single" w:sz="4" w:space="0" w:color="auto"/>
              <w:left w:val="single" w:sz="4" w:space="0" w:color="auto"/>
              <w:bottom w:val="single" w:sz="4" w:space="0" w:color="auto"/>
              <w:right w:val="single" w:sz="4" w:space="0" w:color="auto"/>
            </w:tcBorders>
          </w:tcPr>
          <w:p w14:paraId="6C9E50D6" w14:textId="77777777" w:rsidR="003F58FE" w:rsidRPr="00034446" w:rsidRDefault="003F58FE" w:rsidP="000377A9">
            <w:pPr>
              <w:pStyle w:val="TAC"/>
            </w:pPr>
            <w:r w:rsidRPr="00034446">
              <w:t>2</w:t>
            </w:r>
          </w:p>
        </w:tc>
        <w:tc>
          <w:tcPr>
            <w:tcW w:w="3966" w:type="dxa"/>
            <w:tcBorders>
              <w:top w:val="single" w:sz="4" w:space="0" w:color="auto"/>
              <w:left w:val="single" w:sz="4" w:space="0" w:color="auto"/>
              <w:bottom w:val="single" w:sz="4" w:space="0" w:color="auto"/>
              <w:right w:val="single" w:sz="4" w:space="0" w:color="auto"/>
            </w:tcBorders>
          </w:tcPr>
          <w:p w14:paraId="10900374" w14:textId="77777777" w:rsidR="003F58FE" w:rsidRPr="00034446" w:rsidRDefault="003F58FE" w:rsidP="000377A9">
            <w:pPr>
              <w:pStyle w:val="TAL"/>
            </w:pPr>
            <w:r w:rsidRPr="00034446">
              <w:t>The UE transmits an EXTENDED SERVICE REQUEST message.</w:t>
            </w:r>
          </w:p>
        </w:tc>
        <w:tc>
          <w:tcPr>
            <w:tcW w:w="709" w:type="dxa"/>
            <w:tcBorders>
              <w:top w:val="single" w:sz="4" w:space="0" w:color="auto"/>
              <w:left w:val="single" w:sz="4" w:space="0" w:color="auto"/>
              <w:bottom w:val="single" w:sz="4" w:space="0" w:color="auto"/>
              <w:right w:val="single" w:sz="4" w:space="0" w:color="auto"/>
            </w:tcBorders>
          </w:tcPr>
          <w:p w14:paraId="7FE12738" w14:textId="77777777" w:rsidR="003F58FE" w:rsidRPr="00034446" w:rsidRDefault="003F58FE" w:rsidP="000377A9">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7BAA8461" w14:textId="77777777" w:rsidR="003F58FE" w:rsidRPr="00034446" w:rsidRDefault="003F58FE" w:rsidP="000377A9">
            <w:pPr>
              <w:pStyle w:val="TAL"/>
            </w:pPr>
            <w:r w:rsidRPr="00034446">
              <w:t>EXTENDED SERVICE REQUEST</w:t>
            </w:r>
          </w:p>
        </w:tc>
        <w:tc>
          <w:tcPr>
            <w:tcW w:w="567" w:type="dxa"/>
            <w:tcBorders>
              <w:top w:val="single" w:sz="4" w:space="0" w:color="auto"/>
              <w:left w:val="single" w:sz="4" w:space="0" w:color="auto"/>
              <w:bottom w:val="single" w:sz="4" w:space="0" w:color="auto"/>
              <w:right w:val="single" w:sz="4" w:space="0" w:color="auto"/>
            </w:tcBorders>
          </w:tcPr>
          <w:p w14:paraId="57A572F3"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137BBE8" w14:textId="77777777" w:rsidR="003F58FE" w:rsidRPr="00034446" w:rsidRDefault="003F58FE" w:rsidP="000377A9">
            <w:pPr>
              <w:pStyle w:val="TAC"/>
            </w:pPr>
            <w:r w:rsidRPr="00034446">
              <w:t>-</w:t>
            </w:r>
          </w:p>
        </w:tc>
      </w:tr>
      <w:tr w:rsidR="003F58FE" w:rsidRPr="00034446" w14:paraId="0D9026AC" w14:textId="77777777" w:rsidTr="000377A9">
        <w:tc>
          <w:tcPr>
            <w:tcW w:w="533" w:type="dxa"/>
            <w:tcBorders>
              <w:top w:val="single" w:sz="4" w:space="0" w:color="auto"/>
              <w:left w:val="single" w:sz="4" w:space="0" w:color="auto"/>
              <w:bottom w:val="single" w:sz="4" w:space="0" w:color="auto"/>
              <w:right w:val="single" w:sz="4" w:space="0" w:color="auto"/>
            </w:tcBorders>
          </w:tcPr>
          <w:p w14:paraId="27168450" w14:textId="77777777" w:rsidR="003F58FE" w:rsidRPr="00034446" w:rsidRDefault="003F58FE" w:rsidP="000377A9">
            <w:pPr>
              <w:pStyle w:val="TAC"/>
            </w:pPr>
            <w:r w:rsidRPr="00034446">
              <w:t>3</w:t>
            </w:r>
          </w:p>
        </w:tc>
        <w:tc>
          <w:tcPr>
            <w:tcW w:w="3966" w:type="dxa"/>
            <w:tcBorders>
              <w:top w:val="single" w:sz="4" w:space="0" w:color="auto"/>
              <w:left w:val="single" w:sz="4" w:space="0" w:color="auto"/>
              <w:bottom w:val="single" w:sz="4" w:space="0" w:color="auto"/>
              <w:right w:val="single" w:sz="4" w:space="0" w:color="auto"/>
            </w:tcBorders>
          </w:tcPr>
          <w:p w14:paraId="25DEC2F6" w14:textId="77777777" w:rsidR="003F58FE" w:rsidRPr="00034446" w:rsidRDefault="003F58FE" w:rsidP="000377A9">
            <w:pPr>
              <w:pStyle w:val="TAL"/>
            </w:pPr>
            <w:r w:rsidRPr="00034446">
              <w:t>The SS establishes a DRB associated with the default EPS bearer context activated during the preamble.</w:t>
            </w:r>
          </w:p>
        </w:tc>
        <w:tc>
          <w:tcPr>
            <w:tcW w:w="709" w:type="dxa"/>
            <w:tcBorders>
              <w:top w:val="single" w:sz="4" w:space="0" w:color="auto"/>
              <w:left w:val="single" w:sz="4" w:space="0" w:color="auto"/>
              <w:bottom w:val="single" w:sz="4" w:space="0" w:color="auto"/>
              <w:right w:val="single" w:sz="4" w:space="0" w:color="auto"/>
            </w:tcBorders>
          </w:tcPr>
          <w:p w14:paraId="6DEA1F4C" w14:textId="77777777" w:rsidR="003F58FE" w:rsidRPr="00034446" w:rsidRDefault="003F58FE" w:rsidP="000377A9">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49BF8ED6" w14:textId="77777777" w:rsidR="003F58FE" w:rsidRPr="00034446" w:rsidRDefault="003F58FE" w:rsidP="000377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4D774B1"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8A4990B" w14:textId="77777777" w:rsidR="003F58FE" w:rsidRPr="00034446" w:rsidRDefault="003F58FE" w:rsidP="000377A9">
            <w:pPr>
              <w:pStyle w:val="TAC"/>
            </w:pPr>
            <w:r w:rsidRPr="00034446">
              <w:t>-</w:t>
            </w:r>
          </w:p>
        </w:tc>
      </w:tr>
      <w:tr w:rsidR="003F58FE" w:rsidRPr="00034446" w14:paraId="49F05BF6" w14:textId="77777777" w:rsidTr="000377A9">
        <w:tc>
          <w:tcPr>
            <w:tcW w:w="533" w:type="dxa"/>
            <w:tcBorders>
              <w:top w:val="single" w:sz="4" w:space="0" w:color="auto"/>
              <w:left w:val="single" w:sz="4" w:space="0" w:color="auto"/>
              <w:bottom w:val="single" w:sz="4" w:space="0" w:color="auto"/>
              <w:right w:val="single" w:sz="4" w:space="0" w:color="auto"/>
            </w:tcBorders>
          </w:tcPr>
          <w:p w14:paraId="6E2848A2" w14:textId="77777777" w:rsidR="003F58FE" w:rsidRPr="00034446" w:rsidRDefault="003F58FE" w:rsidP="000377A9">
            <w:pPr>
              <w:pStyle w:val="TAC"/>
            </w:pPr>
            <w:r w:rsidRPr="00034446">
              <w:t>4</w:t>
            </w:r>
          </w:p>
        </w:tc>
        <w:tc>
          <w:tcPr>
            <w:tcW w:w="3966" w:type="dxa"/>
            <w:tcBorders>
              <w:top w:val="single" w:sz="4" w:space="0" w:color="auto"/>
              <w:left w:val="single" w:sz="4" w:space="0" w:color="auto"/>
              <w:bottom w:val="single" w:sz="4" w:space="0" w:color="auto"/>
              <w:right w:val="single" w:sz="4" w:space="0" w:color="auto"/>
            </w:tcBorders>
          </w:tcPr>
          <w:p w14:paraId="1A7758E1" w14:textId="77777777" w:rsidR="003F58FE" w:rsidRPr="00034446" w:rsidRDefault="003F58FE" w:rsidP="000377A9">
            <w:pPr>
              <w:pStyle w:val="TAL"/>
            </w:pPr>
            <w:r w:rsidRPr="00034446">
              <w:t>The UE transmit</w:t>
            </w:r>
            <w:r w:rsidR="004D1A83" w:rsidRPr="00034446">
              <w:t>s</w:t>
            </w:r>
            <w:r w:rsidRPr="00034446">
              <w:t xml:space="preserve"> a PDN CONNECTIVITY REQUEST to request an additional PDN</w:t>
            </w:r>
          </w:p>
        </w:tc>
        <w:tc>
          <w:tcPr>
            <w:tcW w:w="709" w:type="dxa"/>
            <w:tcBorders>
              <w:top w:val="single" w:sz="4" w:space="0" w:color="auto"/>
              <w:left w:val="single" w:sz="4" w:space="0" w:color="auto"/>
              <w:bottom w:val="single" w:sz="4" w:space="0" w:color="auto"/>
              <w:right w:val="single" w:sz="4" w:space="0" w:color="auto"/>
            </w:tcBorders>
          </w:tcPr>
          <w:p w14:paraId="6F99641C" w14:textId="77777777" w:rsidR="003F58FE" w:rsidRPr="00034446" w:rsidRDefault="003F58FE" w:rsidP="000377A9">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6AA28519" w14:textId="77777777" w:rsidR="003F58FE" w:rsidRPr="00034446" w:rsidRDefault="003F58FE" w:rsidP="000377A9">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77D904E4"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B9DA5D9" w14:textId="77777777" w:rsidR="003F58FE" w:rsidRPr="00034446" w:rsidRDefault="003F58FE" w:rsidP="000377A9">
            <w:pPr>
              <w:pStyle w:val="TAC"/>
            </w:pPr>
            <w:r w:rsidRPr="00034446">
              <w:t>-</w:t>
            </w:r>
          </w:p>
        </w:tc>
      </w:tr>
      <w:tr w:rsidR="003F58FE" w:rsidRPr="00034446" w14:paraId="0B4791FC" w14:textId="77777777" w:rsidTr="000377A9">
        <w:tc>
          <w:tcPr>
            <w:tcW w:w="533" w:type="dxa"/>
            <w:tcBorders>
              <w:top w:val="single" w:sz="4" w:space="0" w:color="auto"/>
              <w:left w:val="single" w:sz="4" w:space="0" w:color="auto"/>
              <w:bottom w:val="single" w:sz="4" w:space="0" w:color="auto"/>
              <w:right w:val="single" w:sz="4" w:space="0" w:color="auto"/>
            </w:tcBorders>
          </w:tcPr>
          <w:p w14:paraId="2504B5F3" w14:textId="77777777" w:rsidR="003F58FE" w:rsidRPr="00034446" w:rsidRDefault="003F58FE" w:rsidP="000377A9">
            <w:pPr>
              <w:pStyle w:val="TAC"/>
            </w:pPr>
            <w:r w:rsidRPr="00034446">
              <w:t>5</w:t>
            </w:r>
          </w:p>
        </w:tc>
        <w:tc>
          <w:tcPr>
            <w:tcW w:w="3966" w:type="dxa"/>
            <w:tcBorders>
              <w:top w:val="single" w:sz="4" w:space="0" w:color="auto"/>
              <w:left w:val="single" w:sz="4" w:space="0" w:color="auto"/>
              <w:bottom w:val="single" w:sz="4" w:space="0" w:color="auto"/>
              <w:right w:val="single" w:sz="4" w:space="0" w:color="auto"/>
            </w:tcBorders>
          </w:tcPr>
          <w:p w14:paraId="40C4ECFD" w14:textId="77777777" w:rsidR="003F58FE" w:rsidRPr="00034446" w:rsidRDefault="003F58FE" w:rsidP="000377A9">
            <w:pPr>
              <w:pStyle w:val="TAL"/>
            </w:pPr>
            <w:r w:rsidRPr="00034446">
              <w:t>The SS transmits a PDN CONNECTIVITY REJECT message.</w:t>
            </w:r>
          </w:p>
        </w:tc>
        <w:tc>
          <w:tcPr>
            <w:tcW w:w="709" w:type="dxa"/>
            <w:tcBorders>
              <w:top w:val="single" w:sz="4" w:space="0" w:color="auto"/>
              <w:left w:val="single" w:sz="4" w:space="0" w:color="auto"/>
              <w:bottom w:val="single" w:sz="4" w:space="0" w:color="auto"/>
              <w:right w:val="single" w:sz="4" w:space="0" w:color="auto"/>
            </w:tcBorders>
          </w:tcPr>
          <w:p w14:paraId="5DC48B36" w14:textId="77777777" w:rsidR="003F58FE" w:rsidRPr="00034446" w:rsidRDefault="003F58FE" w:rsidP="000377A9">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581D86A2" w14:textId="77777777" w:rsidR="003F58FE" w:rsidRPr="00034446" w:rsidRDefault="003F58FE" w:rsidP="000377A9">
            <w:pPr>
              <w:pStyle w:val="TAL"/>
            </w:pPr>
            <w:r w:rsidRPr="00034446">
              <w:t>PDN CONNECTIVITY REJECT</w:t>
            </w:r>
          </w:p>
        </w:tc>
        <w:tc>
          <w:tcPr>
            <w:tcW w:w="567" w:type="dxa"/>
            <w:tcBorders>
              <w:top w:val="single" w:sz="4" w:space="0" w:color="auto"/>
              <w:left w:val="single" w:sz="4" w:space="0" w:color="auto"/>
              <w:bottom w:val="single" w:sz="4" w:space="0" w:color="auto"/>
              <w:right w:val="single" w:sz="4" w:space="0" w:color="auto"/>
            </w:tcBorders>
          </w:tcPr>
          <w:p w14:paraId="7FC2E3E4" w14:textId="77777777" w:rsidR="003F58FE" w:rsidRPr="00034446" w:rsidRDefault="003F58FE" w:rsidP="000377A9">
            <w:pPr>
              <w:pStyle w:val="TAC"/>
            </w:pPr>
            <w:r w:rsidRPr="00034446">
              <w:t>-</w:t>
            </w:r>
          </w:p>
        </w:tc>
        <w:tc>
          <w:tcPr>
            <w:tcW w:w="856" w:type="dxa"/>
            <w:tcBorders>
              <w:top w:val="single" w:sz="4" w:space="0" w:color="auto"/>
              <w:left w:val="single" w:sz="4" w:space="0" w:color="auto"/>
              <w:bottom w:val="single" w:sz="4" w:space="0" w:color="auto"/>
              <w:right w:val="single" w:sz="4" w:space="0" w:color="auto"/>
            </w:tcBorders>
          </w:tcPr>
          <w:p w14:paraId="72ADA95F" w14:textId="77777777" w:rsidR="003F58FE" w:rsidRPr="00034446" w:rsidRDefault="003F58FE" w:rsidP="000377A9">
            <w:pPr>
              <w:pStyle w:val="TAC"/>
            </w:pPr>
            <w:r w:rsidRPr="00034446">
              <w:t>-</w:t>
            </w:r>
          </w:p>
        </w:tc>
      </w:tr>
      <w:tr w:rsidR="003F58FE" w:rsidRPr="00034446" w14:paraId="7473B0AA" w14:textId="77777777" w:rsidTr="000377A9">
        <w:tc>
          <w:tcPr>
            <w:tcW w:w="533" w:type="dxa"/>
            <w:tcBorders>
              <w:top w:val="single" w:sz="4" w:space="0" w:color="auto"/>
              <w:left w:val="single" w:sz="4" w:space="0" w:color="auto"/>
              <w:bottom w:val="single" w:sz="4" w:space="0" w:color="auto"/>
              <w:right w:val="single" w:sz="4" w:space="0" w:color="auto"/>
            </w:tcBorders>
          </w:tcPr>
          <w:p w14:paraId="53B81663" w14:textId="77777777" w:rsidR="003F58FE" w:rsidRPr="00034446" w:rsidRDefault="003F58FE" w:rsidP="000377A9">
            <w:pPr>
              <w:pStyle w:val="TAC"/>
            </w:pPr>
            <w:r w:rsidRPr="00034446">
              <w:t>6</w:t>
            </w:r>
          </w:p>
        </w:tc>
        <w:tc>
          <w:tcPr>
            <w:tcW w:w="3966" w:type="dxa"/>
            <w:tcBorders>
              <w:top w:val="single" w:sz="4" w:space="0" w:color="auto"/>
              <w:left w:val="single" w:sz="4" w:space="0" w:color="auto"/>
              <w:bottom w:val="single" w:sz="4" w:space="0" w:color="auto"/>
              <w:right w:val="single" w:sz="4" w:space="0" w:color="auto"/>
            </w:tcBorders>
          </w:tcPr>
          <w:p w14:paraId="583FA363" w14:textId="77777777" w:rsidR="003F58FE" w:rsidRPr="00034446" w:rsidRDefault="003F58FE" w:rsidP="000377A9">
            <w:pPr>
              <w:pStyle w:val="TAL"/>
            </w:pPr>
            <w:r w:rsidRPr="00034446">
              <w:t>Cause the UE to request connectivity to the same PDN</w:t>
            </w:r>
            <w:r w:rsidR="00DA4DCD" w:rsidRPr="00034446">
              <w:t xml:space="preserve"> used in step 1 </w:t>
            </w:r>
            <w:r w:rsidRPr="00034446">
              <w:t>with the NAS signalling low priorityindicator</w:t>
            </w:r>
            <w:r w:rsidR="00DA4DCD" w:rsidRPr="00034446">
              <w:t xml:space="preserve"> set to indicate normal priority</w:t>
            </w:r>
            <w:r w:rsidRPr="00034446">
              <w:t>. (see Note)</w:t>
            </w:r>
          </w:p>
        </w:tc>
        <w:tc>
          <w:tcPr>
            <w:tcW w:w="709" w:type="dxa"/>
            <w:tcBorders>
              <w:top w:val="single" w:sz="4" w:space="0" w:color="auto"/>
              <w:left w:val="single" w:sz="4" w:space="0" w:color="auto"/>
              <w:bottom w:val="single" w:sz="4" w:space="0" w:color="auto"/>
              <w:right w:val="single" w:sz="4" w:space="0" w:color="auto"/>
            </w:tcBorders>
          </w:tcPr>
          <w:p w14:paraId="1C6BFB7D" w14:textId="77777777" w:rsidR="003F58FE" w:rsidRPr="00034446" w:rsidRDefault="003F58FE" w:rsidP="000377A9">
            <w:pPr>
              <w:pStyle w:val="TAC"/>
            </w:pPr>
          </w:p>
        </w:tc>
        <w:tc>
          <w:tcPr>
            <w:tcW w:w="2975" w:type="dxa"/>
            <w:tcBorders>
              <w:top w:val="single" w:sz="4" w:space="0" w:color="auto"/>
              <w:left w:val="single" w:sz="4" w:space="0" w:color="auto"/>
              <w:bottom w:val="single" w:sz="4" w:space="0" w:color="auto"/>
              <w:right w:val="single" w:sz="4" w:space="0" w:color="auto"/>
            </w:tcBorders>
          </w:tcPr>
          <w:p w14:paraId="759B9AD0" w14:textId="77777777" w:rsidR="003F58FE" w:rsidRPr="00034446" w:rsidRDefault="003F58FE" w:rsidP="000377A9">
            <w:pPr>
              <w:pStyle w:val="TAL"/>
            </w:pPr>
          </w:p>
        </w:tc>
        <w:tc>
          <w:tcPr>
            <w:tcW w:w="567" w:type="dxa"/>
            <w:tcBorders>
              <w:top w:val="single" w:sz="4" w:space="0" w:color="auto"/>
              <w:left w:val="single" w:sz="4" w:space="0" w:color="auto"/>
              <w:bottom w:val="single" w:sz="4" w:space="0" w:color="auto"/>
              <w:right w:val="single" w:sz="4" w:space="0" w:color="auto"/>
            </w:tcBorders>
          </w:tcPr>
          <w:p w14:paraId="6D8F0470" w14:textId="77777777" w:rsidR="003F58FE" w:rsidRPr="00034446" w:rsidRDefault="003F58FE" w:rsidP="000377A9">
            <w:pPr>
              <w:pStyle w:val="TAC"/>
            </w:pPr>
          </w:p>
        </w:tc>
        <w:tc>
          <w:tcPr>
            <w:tcW w:w="856" w:type="dxa"/>
            <w:tcBorders>
              <w:top w:val="single" w:sz="4" w:space="0" w:color="auto"/>
              <w:left w:val="single" w:sz="4" w:space="0" w:color="auto"/>
              <w:bottom w:val="single" w:sz="4" w:space="0" w:color="auto"/>
              <w:right w:val="single" w:sz="4" w:space="0" w:color="auto"/>
            </w:tcBorders>
          </w:tcPr>
          <w:p w14:paraId="22AA25AA" w14:textId="77777777" w:rsidR="003F58FE" w:rsidRPr="00034446" w:rsidRDefault="003F58FE" w:rsidP="000377A9">
            <w:pPr>
              <w:pStyle w:val="TAC"/>
            </w:pPr>
          </w:p>
        </w:tc>
      </w:tr>
      <w:tr w:rsidR="003F58FE" w:rsidRPr="00034446" w14:paraId="7050D77C" w14:textId="77777777" w:rsidTr="000377A9">
        <w:tc>
          <w:tcPr>
            <w:tcW w:w="533" w:type="dxa"/>
            <w:tcBorders>
              <w:top w:val="single" w:sz="4" w:space="0" w:color="auto"/>
              <w:left w:val="single" w:sz="4" w:space="0" w:color="auto"/>
              <w:bottom w:val="single" w:sz="4" w:space="0" w:color="auto"/>
              <w:right w:val="single" w:sz="4" w:space="0" w:color="auto"/>
            </w:tcBorders>
          </w:tcPr>
          <w:p w14:paraId="154D55A8" w14:textId="77777777" w:rsidR="003F58FE" w:rsidRPr="00034446" w:rsidRDefault="003F58FE" w:rsidP="000377A9">
            <w:pPr>
              <w:pStyle w:val="TAC"/>
            </w:pPr>
            <w:r w:rsidRPr="00034446">
              <w:t>7</w:t>
            </w:r>
          </w:p>
        </w:tc>
        <w:tc>
          <w:tcPr>
            <w:tcW w:w="3966" w:type="dxa"/>
            <w:tcBorders>
              <w:top w:val="single" w:sz="4" w:space="0" w:color="auto"/>
              <w:left w:val="single" w:sz="4" w:space="0" w:color="auto"/>
              <w:bottom w:val="single" w:sz="4" w:space="0" w:color="auto"/>
              <w:right w:val="single" w:sz="4" w:space="0" w:color="auto"/>
            </w:tcBorders>
          </w:tcPr>
          <w:p w14:paraId="52DBD716" w14:textId="77777777" w:rsidR="003F58FE" w:rsidRPr="00034446" w:rsidRDefault="003F58FE" w:rsidP="000377A9">
            <w:pPr>
              <w:pStyle w:val="TAL"/>
            </w:pPr>
            <w:r w:rsidRPr="00034446">
              <w:t xml:space="preserve">Check: Does the UE transmit a PDN CONNECTIVITY REQUEST as specified to request an additional PDN before the time indicated by timer </w:t>
            </w:r>
            <w:r w:rsidRPr="00034446">
              <w:rPr>
                <w:lang w:eastAsia="ko-KR"/>
              </w:rPr>
              <w:t>T3396 has passed</w:t>
            </w:r>
            <w:r w:rsidRPr="00034446">
              <w:t>?</w:t>
            </w:r>
          </w:p>
        </w:tc>
        <w:tc>
          <w:tcPr>
            <w:tcW w:w="709" w:type="dxa"/>
            <w:tcBorders>
              <w:top w:val="single" w:sz="4" w:space="0" w:color="auto"/>
              <w:left w:val="single" w:sz="4" w:space="0" w:color="auto"/>
              <w:bottom w:val="single" w:sz="4" w:space="0" w:color="auto"/>
              <w:right w:val="single" w:sz="4" w:space="0" w:color="auto"/>
            </w:tcBorders>
          </w:tcPr>
          <w:p w14:paraId="56D744A7" w14:textId="77777777" w:rsidR="003F58FE" w:rsidRPr="00034446" w:rsidRDefault="003F58FE" w:rsidP="000377A9">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1B719675" w14:textId="77777777" w:rsidR="003F58FE" w:rsidRPr="00034446" w:rsidRDefault="003F58FE" w:rsidP="000377A9">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6FA5CD89" w14:textId="77777777" w:rsidR="003F58FE" w:rsidRPr="00034446" w:rsidRDefault="003F58FE" w:rsidP="000377A9">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46CAE21A" w14:textId="77777777" w:rsidR="003F58FE" w:rsidRPr="00034446" w:rsidRDefault="003F58FE" w:rsidP="000377A9">
            <w:pPr>
              <w:pStyle w:val="TAC"/>
            </w:pPr>
            <w:r w:rsidRPr="00034446">
              <w:t>P</w:t>
            </w:r>
          </w:p>
        </w:tc>
      </w:tr>
      <w:tr w:rsidR="003F58FE" w:rsidRPr="00034446" w14:paraId="624E2839" w14:textId="77777777" w:rsidTr="000377A9">
        <w:tc>
          <w:tcPr>
            <w:tcW w:w="533" w:type="dxa"/>
            <w:tcBorders>
              <w:top w:val="single" w:sz="4" w:space="0" w:color="auto"/>
              <w:left w:val="single" w:sz="4" w:space="0" w:color="auto"/>
              <w:bottom w:val="single" w:sz="4" w:space="0" w:color="auto"/>
              <w:right w:val="single" w:sz="4" w:space="0" w:color="auto"/>
            </w:tcBorders>
          </w:tcPr>
          <w:p w14:paraId="68679A4B" w14:textId="77777777" w:rsidR="003F58FE" w:rsidRPr="00034446" w:rsidRDefault="003F58FE" w:rsidP="000377A9">
            <w:pPr>
              <w:pStyle w:val="TAC"/>
            </w:pPr>
            <w:r w:rsidRPr="00034446">
              <w:t>8</w:t>
            </w:r>
          </w:p>
        </w:tc>
        <w:tc>
          <w:tcPr>
            <w:tcW w:w="3966" w:type="dxa"/>
            <w:tcBorders>
              <w:top w:val="single" w:sz="4" w:space="0" w:color="auto"/>
              <w:left w:val="single" w:sz="4" w:space="0" w:color="auto"/>
              <w:bottom w:val="single" w:sz="4" w:space="0" w:color="auto"/>
              <w:right w:val="single" w:sz="4" w:space="0" w:color="auto"/>
            </w:tcBorders>
          </w:tcPr>
          <w:p w14:paraId="69971EF6" w14:textId="77777777" w:rsidR="003F58FE" w:rsidRPr="00034446" w:rsidRDefault="003F58FE" w:rsidP="000377A9">
            <w:pPr>
              <w:pStyle w:val="TAL"/>
            </w:pPr>
            <w:r w:rsidRPr="00034446">
              <w:t>The SS transmits an ACTIVATE DEFAULT EPS BEARER CONTEXT REQUEST message with IE EPS Bearer Identity set to new EPS bearer context.</w:t>
            </w:r>
          </w:p>
          <w:p w14:paraId="658BBCE6" w14:textId="77777777" w:rsidR="003F58FE" w:rsidRPr="00034446" w:rsidRDefault="003F58FE" w:rsidP="000377A9">
            <w:pPr>
              <w:pStyle w:val="TAL"/>
            </w:pPr>
          </w:p>
          <w:p w14:paraId="3CDAB539" w14:textId="77777777" w:rsidR="003F58FE" w:rsidRPr="00034446" w:rsidRDefault="003F58FE" w:rsidP="000377A9">
            <w:pPr>
              <w:pStyle w:val="TAL"/>
            </w:pPr>
            <w:r w:rsidRPr="00034446">
              <w:t>Note:</w:t>
            </w:r>
          </w:p>
          <w:p w14:paraId="2D67143D" w14:textId="77777777" w:rsidR="003F58FE" w:rsidRPr="00034446" w:rsidRDefault="003F58FE" w:rsidP="000377A9">
            <w:pPr>
              <w:pStyle w:val="TAL"/>
            </w:pPr>
            <w:r w:rsidRPr="00034446">
              <w:t>ACTIVATE DEFAULT EPS BEARER CONTEXT REQUEST is</w:t>
            </w:r>
            <w:r w:rsidRPr="00034446">
              <w:rPr>
                <w:lang w:eastAsia="fr-FR"/>
              </w:rPr>
              <w:t xml:space="preserve"> included in</w:t>
            </w:r>
            <w:r w:rsidRPr="00034446">
              <w:t xml:space="preserve"> dedicatedInfoNASList of </w:t>
            </w:r>
            <w:r w:rsidRPr="00034446">
              <w:rPr>
                <w:lang w:eastAsia="fr-FR"/>
              </w:rPr>
              <w:t>RRCConnectionReconfiguration message</w:t>
            </w:r>
            <w:r w:rsidRPr="00034446">
              <w:t>.</w:t>
            </w:r>
          </w:p>
        </w:tc>
        <w:tc>
          <w:tcPr>
            <w:tcW w:w="709" w:type="dxa"/>
            <w:tcBorders>
              <w:top w:val="single" w:sz="4" w:space="0" w:color="auto"/>
              <w:left w:val="single" w:sz="4" w:space="0" w:color="auto"/>
              <w:bottom w:val="single" w:sz="4" w:space="0" w:color="auto"/>
              <w:right w:val="single" w:sz="4" w:space="0" w:color="auto"/>
            </w:tcBorders>
          </w:tcPr>
          <w:p w14:paraId="66803B67" w14:textId="77777777" w:rsidR="003F58FE" w:rsidRPr="00034446" w:rsidRDefault="003F58FE" w:rsidP="000377A9">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6073D70D" w14:textId="77777777" w:rsidR="003F58FE" w:rsidRPr="00034446" w:rsidRDefault="003F58FE" w:rsidP="000377A9">
            <w:pPr>
              <w:pStyle w:val="TAL"/>
            </w:pPr>
            <w:r w:rsidRPr="000344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570DF87F"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E02F3C2" w14:textId="77777777" w:rsidR="003F58FE" w:rsidRPr="00034446" w:rsidRDefault="003F58FE" w:rsidP="000377A9">
            <w:pPr>
              <w:pStyle w:val="TAC"/>
            </w:pPr>
            <w:r w:rsidRPr="00034446">
              <w:t>-</w:t>
            </w:r>
          </w:p>
        </w:tc>
      </w:tr>
      <w:tr w:rsidR="005E338A" w:rsidRPr="00034446" w14:paraId="4F4140CD" w14:textId="77777777" w:rsidTr="00B715CE">
        <w:tc>
          <w:tcPr>
            <w:tcW w:w="533" w:type="dxa"/>
            <w:tcBorders>
              <w:top w:val="single" w:sz="4" w:space="0" w:color="auto"/>
              <w:left w:val="single" w:sz="4" w:space="0" w:color="auto"/>
              <w:bottom w:val="single" w:sz="4" w:space="0" w:color="auto"/>
              <w:right w:val="single" w:sz="4" w:space="0" w:color="auto"/>
            </w:tcBorders>
          </w:tcPr>
          <w:p w14:paraId="6B6A0F3C" w14:textId="77777777" w:rsidR="005E338A" w:rsidRPr="00034446" w:rsidRDefault="005E338A" w:rsidP="00B715CE">
            <w:pPr>
              <w:pStyle w:val="TAC"/>
            </w:pPr>
            <w:r w:rsidRPr="00034446">
              <w:rPr>
                <w:rFonts w:cs="Arial"/>
                <w:szCs w:val="18"/>
              </w:rPr>
              <w:t>-</w:t>
            </w:r>
          </w:p>
        </w:tc>
        <w:tc>
          <w:tcPr>
            <w:tcW w:w="3966" w:type="dxa"/>
            <w:tcBorders>
              <w:top w:val="single" w:sz="4" w:space="0" w:color="auto"/>
              <w:left w:val="single" w:sz="4" w:space="0" w:color="auto"/>
              <w:bottom w:val="single" w:sz="4" w:space="0" w:color="auto"/>
              <w:right w:val="single" w:sz="4" w:space="0" w:color="auto"/>
            </w:tcBorders>
          </w:tcPr>
          <w:p w14:paraId="5ED76CA7" w14:textId="77777777" w:rsidR="005E338A" w:rsidRPr="00034446" w:rsidRDefault="005E338A" w:rsidP="00B715CE">
            <w:pPr>
              <w:pStyle w:val="TAL"/>
            </w:pPr>
            <w:r w:rsidRPr="00034446">
              <w:rPr>
                <w:rFonts w:cs="Arial"/>
                <w:szCs w:val="18"/>
              </w:rPr>
              <w:t>EXCEPTION: In parallel to the event described in step 9 below, the generic procedure for IP address allocation in the U-plane specified in TS 36.508 subclause 4.5A.1 takes place performing IP address allocation in the U-plane.</w:t>
            </w:r>
          </w:p>
        </w:tc>
        <w:tc>
          <w:tcPr>
            <w:tcW w:w="709" w:type="dxa"/>
            <w:tcBorders>
              <w:top w:val="single" w:sz="4" w:space="0" w:color="auto"/>
              <w:left w:val="single" w:sz="4" w:space="0" w:color="auto"/>
              <w:bottom w:val="single" w:sz="4" w:space="0" w:color="auto"/>
              <w:right w:val="single" w:sz="4" w:space="0" w:color="auto"/>
            </w:tcBorders>
          </w:tcPr>
          <w:p w14:paraId="09702640" w14:textId="77777777" w:rsidR="005E338A" w:rsidRPr="00034446" w:rsidRDefault="005E338A" w:rsidP="00B715CE">
            <w:pPr>
              <w:pStyle w:val="TAC"/>
            </w:pPr>
            <w:r w:rsidRPr="00034446">
              <w:rPr>
                <w:rFonts w:cs="Arial"/>
              </w:rPr>
              <w:t>-</w:t>
            </w:r>
          </w:p>
        </w:tc>
        <w:tc>
          <w:tcPr>
            <w:tcW w:w="2975" w:type="dxa"/>
            <w:tcBorders>
              <w:top w:val="single" w:sz="4" w:space="0" w:color="auto"/>
              <w:left w:val="single" w:sz="4" w:space="0" w:color="auto"/>
              <w:bottom w:val="single" w:sz="4" w:space="0" w:color="auto"/>
              <w:right w:val="single" w:sz="4" w:space="0" w:color="auto"/>
            </w:tcBorders>
          </w:tcPr>
          <w:p w14:paraId="2E782816" w14:textId="77777777" w:rsidR="005E338A" w:rsidRPr="00034446" w:rsidRDefault="005E338A" w:rsidP="00B715CE">
            <w:pPr>
              <w:pStyle w:val="TAL"/>
            </w:pPr>
            <w:r w:rsidRPr="00034446">
              <w:rPr>
                <w:rFonts w:cs="Arial"/>
              </w:rPr>
              <w:t>-</w:t>
            </w:r>
          </w:p>
        </w:tc>
        <w:tc>
          <w:tcPr>
            <w:tcW w:w="567" w:type="dxa"/>
            <w:tcBorders>
              <w:top w:val="single" w:sz="4" w:space="0" w:color="auto"/>
              <w:left w:val="single" w:sz="4" w:space="0" w:color="auto"/>
              <w:bottom w:val="single" w:sz="4" w:space="0" w:color="auto"/>
              <w:right w:val="single" w:sz="4" w:space="0" w:color="auto"/>
            </w:tcBorders>
          </w:tcPr>
          <w:p w14:paraId="52A6AEBB" w14:textId="77777777" w:rsidR="005E338A" w:rsidRPr="00034446" w:rsidRDefault="005E338A" w:rsidP="00B715CE">
            <w:pPr>
              <w:pStyle w:val="TAC"/>
            </w:pPr>
            <w:r w:rsidRPr="00034446">
              <w:rPr>
                <w:rFonts w:cs="Arial"/>
              </w:rPr>
              <w:t>-</w:t>
            </w:r>
          </w:p>
        </w:tc>
        <w:tc>
          <w:tcPr>
            <w:tcW w:w="850" w:type="dxa"/>
            <w:tcBorders>
              <w:top w:val="single" w:sz="4" w:space="0" w:color="auto"/>
              <w:left w:val="single" w:sz="4" w:space="0" w:color="auto"/>
              <w:bottom w:val="single" w:sz="4" w:space="0" w:color="auto"/>
              <w:right w:val="single" w:sz="4" w:space="0" w:color="auto"/>
            </w:tcBorders>
          </w:tcPr>
          <w:p w14:paraId="5F8A147F" w14:textId="77777777" w:rsidR="005E338A" w:rsidRPr="00034446" w:rsidRDefault="005E338A" w:rsidP="00B715CE">
            <w:pPr>
              <w:pStyle w:val="TAC"/>
            </w:pPr>
            <w:r w:rsidRPr="00034446">
              <w:rPr>
                <w:rFonts w:cs="Arial"/>
              </w:rPr>
              <w:t>-</w:t>
            </w:r>
          </w:p>
        </w:tc>
      </w:tr>
      <w:tr w:rsidR="003F58FE" w:rsidRPr="00034446" w14:paraId="73EC4362" w14:textId="77777777" w:rsidTr="000377A9">
        <w:tc>
          <w:tcPr>
            <w:tcW w:w="533" w:type="dxa"/>
            <w:tcBorders>
              <w:top w:val="single" w:sz="4" w:space="0" w:color="auto"/>
              <w:left w:val="single" w:sz="4" w:space="0" w:color="auto"/>
              <w:bottom w:val="single" w:sz="4" w:space="0" w:color="auto"/>
              <w:right w:val="single" w:sz="4" w:space="0" w:color="auto"/>
            </w:tcBorders>
          </w:tcPr>
          <w:p w14:paraId="155FCB32" w14:textId="77777777" w:rsidR="003F58FE" w:rsidRPr="00034446" w:rsidRDefault="003F58FE" w:rsidP="000377A9">
            <w:pPr>
              <w:pStyle w:val="TAC"/>
            </w:pPr>
            <w:r w:rsidRPr="00034446">
              <w:t>9</w:t>
            </w:r>
          </w:p>
        </w:tc>
        <w:tc>
          <w:tcPr>
            <w:tcW w:w="3966" w:type="dxa"/>
            <w:tcBorders>
              <w:top w:val="single" w:sz="4" w:space="0" w:color="auto"/>
              <w:left w:val="single" w:sz="4" w:space="0" w:color="auto"/>
              <w:bottom w:val="single" w:sz="4" w:space="0" w:color="auto"/>
              <w:right w:val="single" w:sz="4" w:space="0" w:color="auto"/>
            </w:tcBorders>
          </w:tcPr>
          <w:p w14:paraId="17030506" w14:textId="77777777" w:rsidR="003F58FE" w:rsidRPr="00034446" w:rsidRDefault="003F58FE" w:rsidP="000377A9">
            <w:pPr>
              <w:pStyle w:val="TAL"/>
            </w:pPr>
            <w:r w:rsidRPr="00034446">
              <w:t>The UE transmit</w:t>
            </w:r>
            <w:r w:rsidR="004D1A83" w:rsidRPr="00034446">
              <w:t>s</w:t>
            </w:r>
            <w:r w:rsidRPr="00034446">
              <w:t xml:space="preserve">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69E47212" w14:textId="77777777" w:rsidR="003F58FE" w:rsidRPr="00034446" w:rsidRDefault="003F58FE" w:rsidP="000377A9">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7BF913E6" w14:textId="77777777" w:rsidR="003F58FE" w:rsidRPr="00034446" w:rsidRDefault="003F58FE" w:rsidP="000377A9">
            <w:pPr>
              <w:pStyle w:val="TAL"/>
            </w:pPr>
            <w:r w:rsidRPr="00034446">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D7D45F5" w14:textId="77777777" w:rsidR="003F58FE" w:rsidRPr="00034446" w:rsidRDefault="003F58FE" w:rsidP="000377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9F194F4" w14:textId="77777777" w:rsidR="003F58FE" w:rsidRPr="00034446" w:rsidRDefault="003F58FE" w:rsidP="000377A9">
            <w:pPr>
              <w:pStyle w:val="TAC"/>
            </w:pPr>
            <w:r w:rsidRPr="00034446">
              <w:t>-</w:t>
            </w:r>
          </w:p>
        </w:tc>
      </w:tr>
      <w:tr w:rsidR="003F58FE" w:rsidRPr="00034446" w14:paraId="7C184204" w14:textId="77777777" w:rsidTr="000377A9">
        <w:tc>
          <w:tcPr>
            <w:tcW w:w="9600" w:type="dxa"/>
            <w:gridSpan w:val="6"/>
            <w:tcBorders>
              <w:top w:val="single" w:sz="4" w:space="0" w:color="auto"/>
              <w:left w:val="single" w:sz="4" w:space="0" w:color="auto"/>
              <w:bottom w:val="single" w:sz="4" w:space="0" w:color="auto"/>
              <w:right w:val="single" w:sz="4" w:space="0" w:color="auto"/>
            </w:tcBorders>
          </w:tcPr>
          <w:p w14:paraId="49E1F246" w14:textId="77777777" w:rsidR="003F58FE" w:rsidRPr="00034446" w:rsidRDefault="003F58FE" w:rsidP="000377A9">
            <w:pPr>
              <w:pStyle w:val="TAN"/>
            </w:pPr>
            <w:r w:rsidRPr="00034446">
              <w:t>Note: The trigger in step 1 and 6 is the same as in the generic procedure in 36.508 clause 6.4.3.2. The request of connectivity to an additional PDN may be performed by MMI or AT command.</w:t>
            </w:r>
          </w:p>
        </w:tc>
      </w:tr>
    </w:tbl>
    <w:p w14:paraId="49A98472" w14:textId="77777777" w:rsidR="003F58FE" w:rsidRPr="00034446" w:rsidRDefault="003F58FE" w:rsidP="003F58FE"/>
    <w:p w14:paraId="074ADFF6" w14:textId="77777777" w:rsidR="003F58FE" w:rsidRPr="00034446" w:rsidRDefault="003F58FE" w:rsidP="003F58FE">
      <w:pPr>
        <w:pStyle w:val="H6"/>
      </w:pPr>
      <w:r w:rsidRPr="00034446">
        <w:t>10.5.1a.3</w:t>
      </w:r>
      <w:r w:rsidRPr="00034446">
        <w:rPr>
          <w:snapToGrid w:val="0"/>
        </w:rPr>
        <w:t>.3</w:t>
      </w:r>
      <w:r w:rsidRPr="00034446">
        <w:rPr>
          <w:snapToGrid w:val="0"/>
        </w:rPr>
        <w:tab/>
        <w:t>Specific message contents</w:t>
      </w:r>
    </w:p>
    <w:p w14:paraId="5E7E8BF9" w14:textId="77777777" w:rsidR="00DA4DCD" w:rsidRPr="00034446" w:rsidRDefault="00DA4DCD" w:rsidP="00DA4DCD">
      <w:pPr>
        <w:pStyle w:val="TH"/>
      </w:pPr>
      <w:r w:rsidRPr="00034446">
        <w:t>Table 10.5.1a.3.3-0a: Message ATTACH REQUEST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A4DCD" w:rsidRPr="00034446" w14:paraId="45A3AAF3" w14:textId="77777777" w:rsidTr="000E051F">
        <w:tc>
          <w:tcPr>
            <w:tcW w:w="9600" w:type="dxa"/>
            <w:gridSpan w:val="4"/>
            <w:tcBorders>
              <w:top w:val="single" w:sz="4" w:space="0" w:color="auto"/>
              <w:left w:val="single" w:sz="4" w:space="0" w:color="auto"/>
              <w:bottom w:val="single" w:sz="4" w:space="0" w:color="auto"/>
              <w:right w:val="single" w:sz="4" w:space="0" w:color="auto"/>
            </w:tcBorders>
            <w:hideMark/>
          </w:tcPr>
          <w:p w14:paraId="37CCC4B8" w14:textId="77777777" w:rsidR="00DA4DCD" w:rsidRPr="00034446" w:rsidRDefault="00DA4DCD" w:rsidP="000E051F">
            <w:pPr>
              <w:pStyle w:val="TAL"/>
            </w:pPr>
            <w:r w:rsidRPr="00034446">
              <w:t>Derivation path: TS 36.508 table 4.7.2.-4</w:t>
            </w:r>
          </w:p>
        </w:tc>
      </w:tr>
      <w:tr w:rsidR="00DA4DCD" w:rsidRPr="00034446" w14:paraId="64840932" w14:textId="77777777" w:rsidTr="000E051F">
        <w:tc>
          <w:tcPr>
            <w:tcW w:w="4517" w:type="dxa"/>
            <w:tcBorders>
              <w:top w:val="single" w:sz="4" w:space="0" w:color="auto"/>
              <w:left w:val="single" w:sz="4" w:space="0" w:color="auto"/>
              <w:bottom w:val="single" w:sz="4" w:space="0" w:color="auto"/>
              <w:right w:val="single" w:sz="4" w:space="0" w:color="auto"/>
            </w:tcBorders>
            <w:hideMark/>
          </w:tcPr>
          <w:p w14:paraId="32E1F988" w14:textId="77777777" w:rsidR="00DA4DCD" w:rsidRPr="00034446" w:rsidRDefault="00DA4DCD" w:rsidP="000E051F">
            <w:pPr>
              <w:pStyle w:val="TAH"/>
            </w:pPr>
            <w:r w:rsidRPr="000344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22E944D" w14:textId="77777777" w:rsidR="00DA4DCD" w:rsidRPr="00034446" w:rsidRDefault="00DA4DCD" w:rsidP="000E051F">
            <w:pPr>
              <w:pStyle w:val="TAH"/>
            </w:pPr>
            <w:r w:rsidRPr="00034446">
              <w:t>Value/Remark</w:t>
            </w:r>
          </w:p>
        </w:tc>
        <w:tc>
          <w:tcPr>
            <w:tcW w:w="1694" w:type="dxa"/>
            <w:tcBorders>
              <w:top w:val="single" w:sz="4" w:space="0" w:color="auto"/>
              <w:left w:val="single" w:sz="4" w:space="0" w:color="auto"/>
              <w:bottom w:val="single" w:sz="4" w:space="0" w:color="auto"/>
              <w:right w:val="single" w:sz="4" w:space="0" w:color="auto"/>
            </w:tcBorders>
            <w:hideMark/>
          </w:tcPr>
          <w:p w14:paraId="6FFC02CB" w14:textId="77777777" w:rsidR="00DA4DCD" w:rsidRPr="00034446" w:rsidRDefault="00DA4DCD" w:rsidP="000E051F">
            <w:pPr>
              <w:pStyle w:val="TAH"/>
            </w:pPr>
            <w:r w:rsidRPr="00034446">
              <w:t>Comment</w:t>
            </w:r>
          </w:p>
        </w:tc>
        <w:tc>
          <w:tcPr>
            <w:tcW w:w="1130" w:type="dxa"/>
            <w:tcBorders>
              <w:top w:val="single" w:sz="4" w:space="0" w:color="auto"/>
              <w:left w:val="single" w:sz="4" w:space="0" w:color="auto"/>
              <w:bottom w:val="single" w:sz="4" w:space="0" w:color="auto"/>
              <w:right w:val="single" w:sz="4" w:space="0" w:color="auto"/>
            </w:tcBorders>
            <w:hideMark/>
          </w:tcPr>
          <w:p w14:paraId="3204281F" w14:textId="77777777" w:rsidR="00DA4DCD" w:rsidRPr="00034446" w:rsidRDefault="00DA4DCD" w:rsidP="000E051F">
            <w:pPr>
              <w:pStyle w:val="TAH"/>
            </w:pPr>
            <w:r w:rsidRPr="00034446">
              <w:t>Condition</w:t>
            </w:r>
          </w:p>
        </w:tc>
      </w:tr>
      <w:tr w:rsidR="00DA4DCD" w:rsidRPr="00034446" w14:paraId="39A8F175" w14:textId="77777777" w:rsidTr="000E051F">
        <w:tc>
          <w:tcPr>
            <w:tcW w:w="4517" w:type="dxa"/>
            <w:tcBorders>
              <w:top w:val="single" w:sz="4" w:space="0" w:color="auto"/>
              <w:left w:val="single" w:sz="4" w:space="0" w:color="auto"/>
              <w:bottom w:val="single" w:sz="4" w:space="0" w:color="auto"/>
              <w:right w:val="single" w:sz="4" w:space="0" w:color="auto"/>
            </w:tcBorders>
            <w:hideMark/>
          </w:tcPr>
          <w:p w14:paraId="3861BE7F" w14:textId="77777777" w:rsidR="00DA4DCD" w:rsidRPr="00034446" w:rsidRDefault="00DA4DCD" w:rsidP="000E051F">
            <w:pPr>
              <w:pStyle w:val="TAL"/>
            </w:pPr>
            <w:r w:rsidRPr="00034446">
              <w:t>Device properties</w:t>
            </w:r>
          </w:p>
        </w:tc>
        <w:tc>
          <w:tcPr>
            <w:tcW w:w="2259" w:type="dxa"/>
            <w:tcBorders>
              <w:top w:val="single" w:sz="4" w:space="0" w:color="auto"/>
              <w:left w:val="single" w:sz="4" w:space="0" w:color="auto"/>
              <w:bottom w:val="single" w:sz="4" w:space="0" w:color="auto"/>
              <w:right w:val="single" w:sz="4" w:space="0" w:color="auto"/>
            </w:tcBorders>
            <w:hideMark/>
          </w:tcPr>
          <w:p w14:paraId="18D5E73B" w14:textId="77777777" w:rsidR="00DA4DCD" w:rsidRPr="00034446" w:rsidRDefault="00DA4DCD" w:rsidP="000E051F">
            <w:pPr>
              <w:pStyle w:val="TAL"/>
            </w:pPr>
            <w:r w:rsidRPr="00034446">
              <w:t>1</w:t>
            </w:r>
          </w:p>
        </w:tc>
        <w:tc>
          <w:tcPr>
            <w:tcW w:w="1694" w:type="dxa"/>
            <w:tcBorders>
              <w:top w:val="single" w:sz="4" w:space="0" w:color="auto"/>
              <w:left w:val="single" w:sz="4" w:space="0" w:color="auto"/>
              <w:bottom w:val="single" w:sz="4" w:space="0" w:color="auto"/>
              <w:right w:val="single" w:sz="4" w:space="0" w:color="auto"/>
            </w:tcBorders>
            <w:hideMark/>
          </w:tcPr>
          <w:p w14:paraId="611474C9" w14:textId="77777777" w:rsidR="00DA4DCD" w:rsidRPr="00034446" w:rsidRDefault="00DA4DCD" w:rsidP="000E051F">
            <w:pPr>
              <w:pStyle w:val="TAL"/>
            </w:pPr>
            <w:r w:rsidRPr="00034446">
              <w:t>“MS is configured for NAS signalling low priority”</w:t>
            </w:r>
          </w:p>
        </w:tc>
        <w:tc>
          <w:tcPr>
            <w:tcW w:w="1130" w:type="dxa"/>
            <w:tcBorders>
              <w:top w:val="single" w:sz="4" w:space="0" w:color="auto"/>
              <w:left w:val="single" w:sz="4" w:space="0" w:color="auto"/>
              <w:bottom w:val="single" w:sz="4" w:space="0" w:color="auto"/>
              <w:right w:val="single" w:sz="4" w:space="0" w:color="auto"/>
            </w:tcBorders>
          </w:tcPr>
          <w:p w14:paraId="68D11F41" w14:textId="77777777" w:rsidR="00DA4DCD" w:rsidRPr="00034446" w:rsidRDefault="00DA4DCD" w:rsidP="000E051F">
            <w:pPr>
              <w:pStyle w:val="TAL"/>
            </w:pPr>
          </w:p>
        </w:tc>
      </w:tr>
    </w:tbl>
    <w:p w14:paraId="2143DE1D" w14:textId="77777777" w:rsidR="00DA4DCD" w:rsidRPr="00034446" w:rsidRDefault="00DA4DCD" w:rsidP="00BE0565"/>
    <w:p w14:paraId="43ACB263" w14:textId="77777777" w:rsidR="00DA4DCD" w:rsidRPr="00034446" w:rsidRDefault="00DA4DCD" w:rsidP="00DA4DCD">
      <w:pPr>
        <w:pStyle w:val="TH"/>
      </w:pPr>
      <w:r w:rsidRPr="00034446">
        <w:lastRenderedPageBreak/>
        <w:t>Table 10.5.1a.3.3-0b: ATTACH ACCEPT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8"/>
        <w:gridCol w:w="1701"/>
        <w:gridCol w:w="1135"/>
      </w:tblGrid>
      <w:tr w:rsidR="00DA4DCD" w:rsidRPr="00034446" w14:paraId="7E7599AE" w14:textId="77777777" w:rsidTr="000E051F">
        <w:tc>
          <w:tcPr>
            <w:tcW w:w="9637" w:type="dxa"/>
            <w:gridSpan w:val="4"/>
            <w:shd w:val="clear" w:color="auto" w:fill="auto"/>
          </w:tcPr>
          <w:p w14:paraId="53444E1D" w14:textId="77777777" w:rsidR="00DA4DCD" w:rsidRPr="00034446" w:rsidRDefault="00DA4DCD" w:rsidP="000E051F">
            <w:pPr>
              <w:pStyle w:val="TAL"/>
            </w:pPr>
            <w:r w:rsidRPr="00034446">
              <w:t>Derivation path: 36.508 table 4.7.2-1</w:t>
            </w:r>
          </w:p>
        </w:tc>
      </w:tr>
      <w:tr w:rsidR="00DA4DCD" w:rsidRPr="00034446" w14:paraId="2ADDA19F" w14:textId="77777777" w:rsidTr="000E051F">
        <w:tc>
          <w:tcPr>
            <w:tcW w:w="4533" w:type="dxa"/>
            <w:shd w:val="clear" w:color="auto" w:fill="auto"/>
          </w:tcPr>
          <w:p w14:paraId="00959EAD" w14:textId="77777777" w:rsidR="00DA4DCD" w:rsidRPr="00034446" w:rsidRDefault="00DA4DCD" w:rsidP="000E051F">
            <w:pPr>
              <w:pStyle w:val="TAH"/>
            </w:pPr>
            <w:r w:rsidRPr="00034446">
              <w:t>Information Element</w:t>
            </w:r>
          </w:p>
        </w:tc>
        <w:tc>
          <w:tcPr>
            <w:tcW w:w="2268" w:type="dxa"/>
            <w:shd w:val="clear" w:color="auto" w:fill="auto"/>
          </w:tcPr>
          <w:p w14:paraId="06F50D12" w14:textId="77777777" w:rsidR="00DA4DCD" w:rsidRPr="00034446" w:rsidRDefault="00DA4DCD" w:rsidP="000E051F">
            <w:pPr>
              <w:pStyle w:val="TAH"/>
            </w:pPr>
            <w:r w:rsidRPr="00034446">
              <w:t>Value/Remark</w:t>
            </w:r>
          </w:p>
        </w:tc>
        <w:tc>
          <w:tcPr>
            <w:tcW w:w="1701" w:type="dxa"/>
            <w:shd w:val="clear" w:color="auto" w:fill="auto"/>
          </w:tcPr>
          <w:p w14:paraId="02032431" w14:textId="77777777" w:rsidR="00DA4DCD" w:rsidRPr="00034446" w:rsidRDefault="00DA4DCD" w:rsidP="000E051F">
            <w:pPr>
              <w:pStyle w:val="TAH"/>
            </w:pPr>
            <w:r w:rsidRPr="00034446">
              <w:t>Comment</w:t>
            </w:r>
          </w:p>
        </w:tc>
        <w:tc>
          <w:tcPr>
            <w:tcW w:w="1135" w:type="dxa"/>
            <w:shd w:val="clear" w:color="auto" w:fill="auto"/>
          </w:tcPr>
          <w:p w14:paraId="4D9010B4" w14:textId="77777777" w:rsidR="00DA4DCD" w:rsidRPr="00034446" w:rsidRDefault="00DA4DCD" w:rsidP="000E051F">
            <w:pPr>
              <w:pStyle w:val="TAH"/>
            </w:pPr>
            <w:r w:rsidRPr="00034446">
              <w:t>Condition</w:t>
            </w:r>
          </w:p>
        </w:tc>
      </w:tr>
      <w:tr w:rsidR="00DA4DCD" w:rsidRPr="00034446" w14:paraId="1880A2BD" w14:textId="77777777" w:rsidTr="000E051F">
        <w:tc>
          <w:tcPr>
            <w:tcW w:w="4533" w:type="dxa"/>
            <w:shd w:val="clear" w:color="auto" w:fill="auto"/>
          </w:tcPr>
          <w:p w14:paraId="138E29DB" w14:textId="77777777" w:rsidR="00DA4DCD" w:rsidRPr="00034446" w:rsidRDefault="00DA4DCD" w:rsidP="000E051F">
            <w:pPr>
              <w:pStyle w:val="TAL"/>
            </w:pPr>
            <w:r w:rsidRPr="00034446">
              <w:t>EPS network feature support</w:t>
            </w:r>
          </w:p>
        </w:tc>
        <w:tc>
          <w:tcPr>
            <w:tcW w:w="2268" w:type="dxa"/>
            <w:shd w:val="clear" w:color="auto" w:fill="auto"/>
          </w:tcPr>
          <w:p w14:paraId="4FE868E9" w14:textId="77777777" w:rsidR="00DA4DCD" w:rsidRPr="00034446" w:rsidRDefault="00DA4DCD" w:rsidP="000E051F">
            <w:pPr>
              <w:pStyle w:val="TAL"/>
            </w:pPr>
            <w:r w:rsidRPr="00034446">
              <w:t>'0010 0000'B</w:t>
            </w:r>
          </w:p>
        </w:tc>
        <w:tc>
          <w:tcPr>
            <w:tcW w:w="1701" w:type="dxa"/>
            <w:shd w:val="clear" w:color="auto" w:fill="auto"/>
          </w:tcPr>
          <w:p w14:paraId="220D8EE2" w14:textId="77777777" w:rsidR="00DA4DCD" w:rsidRPr="00034446" w:rsidRDefault="00DA4DCD" w:rsidP="000E051F">
            <w:pPr>
              <w:pStyle w:val="TAL"/>
            </w:pPr>
            <w:r w:rsidRPr="00034446">
              <w:t>- network supports use of EXTENDED SERVICE REQUEST to request for packet services</w:t>
            </w:r>
          </w:p>
        </w:tc>
        <w:tc>
          <w:tcPr>
            <w:tcW w:w="1135" w:type="dxa"/>
            <w:shd w:val="clear" w:color="auto" w:fill="auto"/>
          </w:tcPr>
          <w:p w14:paraId="7D2F3E94" w14:textId="77777777" w:rsidR="00DA4DCD" w:rsidRPr="00034446" w:rsidRDefault="00DA4DCD" w:rsidP="000E051F">
            <w:pPr>
              <w:pStyle w:val="TAL"/>
            </w:pPr>
          </w:p>
        </w:tc>
      </w:tr>
    </w:tbl>
    <w:p w14:paraId="19EFE097" w14:textId="77777777" w:rsidR="00DA4DCD" w:rsidRPr="00034446" w:rsidRDefault="00DA4DCD" w:rsidP="00BE0565"/>
    <w:p w14:paraId="2287AF9D" w14:textId="77777777" w:rsidR="00DA4DCD" w:rsidRPr="00034446" w:rsidRDefault="00DA4DCD" w:rsidP="00DA4DCD">
      <w:pPr>
        <w:pStyle w:val="TH"/>
      </w:pPr>
      <w:r w:rsidRPr="00034446">
        <w:t xml:space="preserve">Table 10.5.1a.3.3-0c: Message </w:t>
      </w:r>
      <w:r w:rsidRPr="00034446">
        <w:rPr>
          <w:i/>
        </w:rPr>
        <w:t>RRCConnectionRequest</w:t>
      </w:r>
      <w:r w:rsidRPr="00034446">
        <w:t xml:space="preserve"> (step 1A, Table 10.5.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A4DCD" w:rsidRPr="00034446" w14:paraId="339AD580" w14:textId="77777777" w:rsidTr="000E051F">
        <w:tc>
          <w:tcPr>
            <w:tcW w:w="9637" w:type="dxa"/>
            <w:gridSpan w:val="4"/>
            <w:tcBorders>
              <w:top w:val="single" w:sz="4" w:space="0" w:color="auto"/>
              <w:left w:val="single" w:sz="4" w:space="0" w:color="auto"/>
              <w:bottom w:val="single" w:sz="4" w:space="0" w:color="auto"/>
              <w:right w:val="single" w:sz="4" w:space="0" w:color="auto"/>
            </w:tcBorders>
            <w:hideMark/>
          </w:tcPr>
          <w:p w14:paraId="4A68DAB3" w14:textId="77777777" w:rsidR="00DA4DCD" w:rsidRPr="00034446" w:rsidRDefault="00DA4DCD" w:rsidP="000E051F">
            <w:pPr>
              <w:pStyle w:val="TAL"/>
            </w:pPr>
            <w:r w:rsidRPr="00034446">
              <w:t>Derivation path: 36.508 table 4.6.1-16</w:t>
            </w:r>
          </w:p>
        </w:tc>
      </w:tr>
      <w:tr w:rsidR="00DA4DCD" w:rsidRPr="00034446" w14:paraId="5E5F8518"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55FD6C7C" w14:textId="77777777" w:rsidR="00DA4DCD" w:rsidRPr="00034446" w:rsidRDefault="00DA4DCD" w:rsidP="000E051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7BAD8" w14:textId="77777777" w:rsidR="00DA4DCD" w:rsidRPr="00034446" w:rsidRDefault="00DA4DCD" w:rsidP="000E051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5307DC97" w14:textId="77777777" w:rsidR="00DA4DCD" w:rsidRPr="00034446" w:rsidRDefault="00DA4DCD" w:rsidP="000E051F">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6FA66AE3" w14:textId="77777777" w:rsidR="00DA4DCD" w:rsidRPr="00034446" w:rsidRDefault="00DA4DCD" w:rsidP="000E051F">
            <w:pPr>
              <w:pStyle w:val="TAH"/>
            </w:pPr>
            <w:r w:rsidRPr="00034446">
              <w:t>Condition</w:t>
            </w:r>
          </w:p>
        </w:tc>
      </w:tr>
      <w:tr w:rsidR="00DA4DCD" w:rsidRPr="00034446" w14:paraId="72C96703"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1181C2A9" w14:textId="77777777" w:rsidR="00DA4DCD" w:rsidRPr="00034446" w:rsidRDefault="00DA4DCD" w:rsidP="000E051F">
            <w:pPr>
              <w:pStyle w:val="TAL"/>
            </w:pPr>
            <w:r w:rsidRPr="00034446">
              <w:t>RRCConnectionRequest ::= SEQUENCE {</w:t>
            </w:r>
          </w:p>
        </w:tc>
        <w:tc>
          <w:tcPr>
            <w:tcW w:w="2267" w:type="dxa"/>
            <w:tcBorders>
              <w:top w:val="single" w:sz="4" w:space="0" w:color="auto"/>
              <w:left w:val="single" w:sz="4" w:space="0" w:color="auto"/>
              <w:bottom w:val="single" w:sz="4" w:space="0" w:color="auto"/>
              <w:right w:val="single" w:sz="4" w:space="0" w:color="auto"/>
            </w:tcBorders>
          </w:tcPr>
          <w:p w14:paraId="3A15982C"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697BB476"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49C702F6" w14:textId="77777777" w:rsidR="00DA4DCD" w:rsidRPr="00034446" w:rsidRDefault="00DA4DCD" w:rsidP="000E051F">
            <w:pPr>
              <w:pStyle w:val="TAL"/>
            </w:pPr>
          </w:p>
        </w:tc>
      </w:tr>
      <w:tr w:rsidR="00DA4DCD" w:rsidRPr="00034446" w14:paraId="0847C447"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3381E184" w14:textId="77777777" w:rsidR="00DA4DCD" w:rsidRPr="00034446" w:rsidRDefault="00DA4DCD" w:rsidP="000E051F">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8B54F82"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7EB7FDCC"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73907790" w14:textId="77777777" w:rsidR="00DA4DCD" w:rsidRPr="00034446" w:rsidRDefault="00DA4DCD" w:rsidP="000E051F">
            <w:pPr>
              <w:pStyle w:val="TAL"/>
            </w:pPr>
          </w:p>
        </w:tc>
      </w:tr>
      <w:tr w:rsidR="00DA4DCD" w:rsidRPr="00034446" w14:paraId="6EA9A59C"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4441A019" w14:textId="77777777" w:rsidR="00DA4DCD" w:rsidRPr="00034446" w:rsidRDefault="00DA4DCD" w:rsidP="000E051F">
            <w:pPr>
              <w:pStyle w:val="TAL"/>
            </w:pPr>
            <w:r w:rsidRPr="00034446">
              <w:t xml:space="preserve">    rrcConnectionRequest-r8 SEQUENCE {</w:t>
            </w:r>
          </w:p>
        </w:tc>
        <w:tc>
          <w:tcPr>
            <w:tcW w:w="2267" w:type="dxa"/>
            <w:tcBorders>
              <w:top w:val="single" w:sz="4" w:space="0" w:color="auto"/>
              <w:left w:val="single" w:sz="4" w:space="0" w:color="auto"/>
              <w:bottom w:val="single" w:sz="4" w:space="0" w:color="auto"/>
              <w:right w:val="single" w:sz="4" w:space="0" w:color="auto"/>
            </w:tcBorders>
          </w:tcPr>
          <w:p w14:paraId="24A7C3CA"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530ED4A7"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7B00F450" w14:textId="77777777" w:rsidR="00DA4DCD" w:rsidRPr="00034446" w:rsidRDefault="00DA4DCD" w:rsidP="000E051F">
            <w:pPr>
              <w:pStyle w:val="TAL"/>
            </w:pPr>
          </w:p>
        </w:tc>
      </w:tr>
      <w:tr w:rsidR="00DA4DCD" w:rsidRPr="00034446" w14:paraId="226AEAFF"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7D4337F2" w14:textId="77777777" w:rsidR="00DA4DCD" w:rsidRPr="00034446" w:rsidRDefault="00DA4DCD" w:rsidP="000E051F">
            <w:pPr>
              <w:pStyle w:val="TAL"/>
            </w:pPr>
            <w:r w:rsidRPr="00034446">
              <w:t xml:space="preserve">      establishmentCause</w:t>
            </w:r>
          </w:p>
        </w:tc>
        <w:tc>
          <w:tcPr>
            <w:tcW w:w="2267" w:type="dxa"/>
            <w:tcBorders>
              <w:top w:val="single" w:sz="4" w:space="0" w:color="auto"/>
              <w:left w:val="single" w:sz="4" w:space="0" w:color="auto"/>
              <w:bottom w:val="single" w:sz="4" w:space="0" w:color="auto"/>
              <w:right w:val="single" w:sz="4" w:space="0" w:color="auto"/>
            </w:tcBorders>
            <w:hideMark/>
          </w:tcPr>
          <w:p w14:paraId="16C63CDF" w14:textId="77777777" w:rsidR="00DA4DCD" w:rsidRPr="00034446" w:rsidRDefault="00DA4DCD" w:rsidP="000E051F">
            <w:pPr>
              <w:pStyle w:val="TAL"/>
            </w:pPr>
            <w:r w:rsidRPr="00034446">
              <w:t>delayTolerantAccess_v1020</w:t>
            </w:r>
          </w:p>
        </w:tc>
        <w:tc>
          <w:tcPr>
            <w:tcW w:w="1700" w:type="dxa"/>
            <w:tcBorders>
              <w:top w:val="single" w:sz="4" w:space="0" w:color="auto"/>
              <w:left w:val="single" w:sz="4" w:space="0" w:color="auto"/>
              <w:bottom w:val="single" w:sz="4" w:space="0" w:color="auto"/>
              <w:right w:val="single" w:sz="4" w:space="0" w:color="auto"/>
            </w:tcBorders>
          </w:tcPr>
          <w:p w14:paraId="4E19F786"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5539B894" w14:textId="77777777" w:rsidR="00DA4DCD" w:rsidRPr="00034446" w:rsidRDefault="00DA4DCD" w:rsidP="000E051F">
            <w:pPr>
              <w:pStyle w:val="TAL"/>
            </w:pPr>
          </w:p>
        </w:tc>
      </w:tr>
      <w:tr w:rsidR="00DA4DCD" w:rsidRPr="00034446" w14:paraId="77DAEF2B"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7AC5FB52" w14:textId="77777777" w:rsidR="00DA4DCD" w:rsidRPr="00034446" w:rsidRDefault="00DA4DCD"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8476BF5"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07055087"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71EEF932" w14:textId="77777777" w:rsidR="00DA4DCD" w:rsidRPr="00034446" w:rsidRDefault="00DA4DCD" w:rsidP="000E051F">
            <w:pPr>
              <w:pStyle w:val="TAL"/>
            </w:pPr>
          </w:p>
        </w:tc>
      </w:tr>
      <w:tr w:rsidR="00DA4DCD" w:rsidRPr="00034446" w14:paraId="193ACFEB"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25163624" w14:textId="77777777" w:rsidR="00DA4DCD" w:rsidRPr="00034446" w:rsidRDefault="00DA4DCD"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027BDBF"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6FA72AD7"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7B236DDE" w14:textId="77777777" w:rsidR="00DA4DCD" w:rsidRPr="00034446" w:rsidRDefault="00DA4DCD" w:rsidP="000E051F">
            <w:pPr>
              <w:pStyle w:val="TAL"/>
            </w:pPr>
          </w:p>
        </w:tc>
      </w:tr>
      <w:tr w:rsidR="00DA4DCD" w:rsidRPr="00034446" w14:paraId="066F91EB"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00471E00" w14:textId="77777777" w:rsidR="00DA4DCD" w:rsidRPr="00034446" w:rsidRDefault="00DA4DCD" w:rsidP="000E051F">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3569F3F" w14:textId="77777777" w:rsidR="00DA4DCD" w:rsidRPr="00034446" w:rsidRDefault="00DA4DCD"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6D280508" w14:textId="77777777" w:rsidR="00DA4DCD" w:rsidRPr="00034446" w:rsidRDefault="00DA4DCD"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335607A2" w14:textId="77777777" w:rsidR="00DA4DCD" w:rsidRPr="00034446" w:rsidRDefault="00DA4DCD" w:rsidP="000E051F">
            <w:pPr>
              <w:pStyle w:val="TAL"/>
            </w:pPr>
          </w:p>
        </w:tc>
      </w:tr>
    </w:tbl>
    <w:p w14:paraId="013DA377" w14:textId="77777777" w:rsidR="00DA4DCD" w:rsidRPr="00034446" w:rsidRDefault="00DA4DCD" w:rsidP="00BE0565"/>
    <w:p w14:paraId="34B4BD76" w14:textId="77777777" w:rsidR="003F58FE" w:rsidRPr="00034446" w:rsidRDefault="003F58FE" w:rsidP="003F58FE">
      <w:pPr>
        <w:pStyle w:val="TH"/>
      </w:pPr>
      <w:r w:rsidRPr="00034446">
        <w:t>Table 10.5.1a.3.3-1: Message EXTENDED SERVICE REQUEST (step 2, table 10.5.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F58FE" w:rsidRPr="00034446" w14:paraId="4E1255C5" w14:textId="77777777" w:rsidTr="000377A9">
        <w:trPr>
          <w:cantSplit/>
        </w:trPr>
        <w:tc>
          <w:tcPr>
            <w:tcW w:w="9635" w:type="dxa"/>
            <w:gridSpan w:val="4"/>
            <w:tcBorders>
              <w:top w:val="single" w:sz="4" w:space="0" w:color="auto"/>
              <w:left w:val="single" w:sz="4" w:space="0" w:color="auto"/>
              <w:bottom w:val="single" w:sz="4" w:space="0" w:color="auto"/>
              <w:right w:val="single" w:sz="4" w:space="0" w:color="auto"/>
            </w:tcBorders>
          </w:tcPr>
          <w:p w14:paraId="14D5184F" w14:textId="77777777" w:rsidR="003F58FE" w:rsidRPr="00034446" w:rsidRDefault="003F58FE" w:rsidP="000377A9">
            <w:pPr>
              <w:pStyle w:val="TAL"/>
            </w:pPr>
            <w:r w:rsidRPr="00034446">
              <w:t>Derivation path: 36.508 table 4.7.2-14A</w:t>
            </w:r>
          </w:p>
        </w:tc>
      </w:tr>
      <w:tr w:rsidR="003F58FE" w:rsidRPr="00034446" w14:paraId="27418B9A" w14:textId="77777777" w:rsidTr="000377A9">
        <w:tc>
          <w:tcPr>
            <w:tcW w:w="4535" w:type="dxa"/>
            <w:tcBorders>
              <w:top w:val="single" w:sz="4" w:space="0" w:color="auto"/>
              <w:left w:val="single" w:sz="4" w:space="0" w:color="auto"/>
              <w:bottom w:val="single" w:sz="4" w:space="0" w:color="auto"/>
              <w:right w:val="single" w:sz="4" w:space="0" w:color="auto"/>
            </w:tcBorders>
          </w:tcPr>
          <w:p w14:paraId="30713834" w14:textId="77777777" w:rsidR="003F58FE" w:rsidRPr="00034446" w:rsidRDefault="003F58FE" w:rsidP="000377A9">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285E595" w14:textId="77777777" w:rsidR="003F58FE" w:rsidRPr="00034446" w:rsidRDefault="003F58FE" w:rsidP="000377A9">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5C52B91" w14:textId="77777777" w:rsidR="003F58FE" w:rsidRPr="00034446" w:rsidRDefault="003F58FE" w:rsidP="000377A9">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58253A7C" w14:textId="77777777" w:rsidR="003F58FE" w:rsidRPr="00034446" w:rsidRDefault="003F58FE" w:rsidP="000377A9">
            <w:pPr>
              <w:pStyle w:val="TAH"/>
            </w:pPr>
            <w:r w:rsidRPr="00034446">
              <w:t>Condition</w:t>
            </w:r>
          </w:p>
        </w:tc>
      </w:tr>
      <w:tr w:rsidR="003F58FE" w:rsidRPr="00034446" w14:paraId="7E105AED" w14:textId="77777777" w:rsidTr="000377A9">
        <w:tc>
          <w:tcPr>
            <w:tcW w:w="4535" w:type="dxa"/>
            <w:tcBorders>
              <w:top w:val="single" w:sz="4" w:space="0" w:color="auto"/>
              <w:left w:val="single" w:sz="4" w:space="0" w:color="auto"/>
              <w:bottom w:val="single" w:sz="4" w:space="0" w:color="auto"/>
              <w:right w:val="single" w:sz="4" w:space="0" w:color="auto"/>
            </w:tcBorders>
          </w:tcPr>
          <w:p w14:paraId="189563A5" w14:textId="77777777" w:rsidR="003F58FE" w:rsidRPr="00034446" w:rsidRDefault="003F58FE" w:rsidP="000377A9">
            <w:pPr>
              <w:pStyle w:val="TAL"/>
            </w:pPr>
            <w:r w:rsidRPr="00034446">
              <w:t>Service type</w:t>
            </w:r>
          </w:p>
        </w:tc>
        <w:tc>
          <w:tcPr>
            <w:tcW w:w="2267" w:type="dxa"/>
            <w:tcBorders>
              <w:top w:val="single" w:sz="4" w:space="0" w:color="auto"/>
              <w:left w:val="single" w:sz="4" w:space="0" w:color="auto"/>
              <w:bottom w:val="single" w:sz="4" w:space="0" w:color="auto"/>
              <w:right w:val="single" w:sz="4" w:space="0" w:color="auto"/>
            </w:tcBorders>
          </w:tcPr>
          <w:p w14:paraId="361C7C78" w14:textId="77777777" w:rsidR="003F58FE" w:rsidRPr="00034446" w:rsidRDefault="003F58FE" w:rsidP="000377A9">
            <w:pPr>
              <w:pStyle w:val="TAL"/>
            </w:pPr>
            <w:r w:rsidRPr="00034446">
              <w:t>1000</w:t>
            </w:r>
          </w:p>
        </w:tc>
        <w:tc>
          <w:tcPr>
            <w:tcW w:w="1700" w:type="dxa"/>
            <w:tcBorders>
              <w:top w:val="single" w:sz="4" w:space="0" w:color="auto"/>
              <w:left w:val="single" w:sz="4" w:space="0" w:color="auto"/>
              <w:bottom w:val="single" w:sz="4" w:space="0" w:color="auto"/>
              <w:right w:val="single" w:sz="4" w:space="0" w:color="auto"/>
            </w:tcBorders>
          </w:tcPr>
          <w:p w14:paraId="7DDFE507" w14:textId="77777777" w:rsidR="003F58FE" w:rsidRPr="00034446" w:rsidRDefault="003F58FE" w:rsidP="000377A9">
            <w:pPr>
              <w:pStyle w:val="TAL"/>
            </w:pPr>
            <w:r w:rsidRPr="00034446">
              <w:t>‘packet services via S1’</w:t>
            </w:r>
          </w:p>
        </w:tc>
        <w:tc>
          <w:tcPr>
            <w:tcW w:w="1133" w:type="dxa"/>
            <w:tcBorders>
              <w:top w:val="single" w:sz="4" w:space="0" w:color="auto"/>
              <w:left w:val="single" w:sz="4" w:space="0" w:color="auto"/>
              <w:bottom w:val="single" w:sz="4" w:space="0" w:color="auto"/>
              <w:right w:val="single" w:sz="4" w:space="0" w:color="auto"/>
            </w:tcBorders>
          </w:tcPr>
          <w:p w14:paraId="11622ACB" w14:textId="77777777" w:rsidR="003F58FE" w:rsidRPr="00034446" w:rsidRDefault="003F58FE" w:rsidP="000377A9">
            <w:pPr>
              <w:pStyle w:val="TAL"/>
            </w:pPr>
          </w:p>
        </w:tc>
      </w:tr>
      <w:tr w:rsidR="003F58FE" w:rsidRPr="00034446" w14:paraId="6CB47F09" w14:textId="77777777" w:rsidTr="000377A9">
        <w:tc>
          <w:tcPr>
            <w:tcW w:w="4535" w:type="dxa"/>
            <w:tcBorders>
              <w:top w:val="single" w:sz="4" w:space="0" w:color="auto"/>
              <w:left w:val="single" w:sz="4" w:space="0" w:color="auto"/>
              <w:bottom w:val="single" w:sz="4" w:space="0" w:color="auto"/>
              <w:right w:val="single" w:sz="4" w:space="0" w:color="auto"/>
            </w:tcBorders>
          </w:tcPr>
          <w:p w14:paraId="547D243E" w14:textId="77777777" w:rsidR="003F58FE" w:rsidRPr="00034446" w:rsidRDefault="003F58FE" w:rsidP="000377A9">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5FE438F6" w14:textId="77777777" w:rsidR="003F58FE" w:rsidRPr="00034446" w:rsidRDefault="003F58FE" w:rsidP="000377A9">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516A186C" w14:textId="77777777" w:rsidR="003F58FE" w:rsidRPr="00034446" w:rsidRDefault="003F58FE" w:rsidP="000377A9">
            <w:pPr>
              <w:pStyle w:val="TAL"/>
            </w:pPr>
            <w:r w:rsidRPr="00034446">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6E37C604" w14:textId="77777777" w:rsidR="003F58FE" w:rsidRPr="00034446" w:rsidRDefault="003F58FE" w:rsidP="000377A9">
            <w:pPr>
              <w:pStyle w:val="TAL"/>
            </w:pPr>
          </w:p>
        </w:tc>
      </w:tr>
    </w:tbl>
    <w:p w14:paraId="637A7893" w14:textId="77777777" w:rsidR="003F58FE" w:rsidRPr="00034446" w:rsidRDefault="003F58FE" w:rsidP="003F58FE"/>
    <w:p w14:paraId="6C70866D" w14:textId="77777777" w:rsidR="003F58FE" w:rsidRPr="00034446" w:rsidRDefault="003F58FE" w:rsidP="003F58FE">
      <w:pPr>
        <w:pStyle w:val="TH"/>
      </w:pPr>
      <w:r w:rsidRPr="00034446">
        <w:t>Table 10.5.1a.3.3-2: Message PDN CONNECTIVITY REQUEST (step 4, table 10.5.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F58FE" w:rsidRPr="00034446" w14:paraId="7F515175" w14:textId="77777777" w:rsidTr="000377A9">
        <w:trPr>
          <w:cantSplit/>
        </w:trPr>
        <w:tc>
          <w:tcPr>
            <w:tcW w:w="9635" w:type="dxa"/>
            <w:gridSpan w:val="4"/>
            <w:tcBorders>
              <w:top w:val="single" w:sz="4" w:space="0" w:color="auto"/>
              <w:left w:val="single" w:sz="4" w:space="0" w:color="auto"/>
              <w:bottom w:val="single" w:sz="4" w:space="0" w:color="auto"/>
              <w:right w:val="single" w:sz="4" w:space="0" w:color="auto"/>
            </w:tcBorders>
          </w:tcPr>
          <w:p w14:paraId="33E1FA6F" w14:textId="77777777" w:rsidR="003F58FE" w:rsidRPr="00034446" w:rsidRDefault="003F58FE" w:rsidP="000377A9">
            <w:pPr>
              <w:pStyle w:val="TAL"/>
            </w:pPr>
            <w:r w:rsidRPr="00034446">
              <w:t>Derivation Path: TS 36.508 Table 4.7.3-20</w:t>
            </w:r>
          </w:p>
        </w:tc>
      </w:tr>
      <w:tr w:rsidR="003F58FE" w:rsidRPr="00034446" w14:paraId="220993F1" w14:textId="77777777" w:rsidTr="000377A9">
        <w:tc>
          <w:tcPr>
            <w:tcW w:w="4535" w:type="dxa"/>
            <w:tcBorders>
              <w:top w:val="single" w:sz="4" w:space="0" w:color="auto"/>
              <w:left w:val="single" w:sz="4" w:space="0" w:color="auto"/>
              <w:bottom w:val="single" w:sz="4" w:space="0" w:color="auto"/>
              <w:right w:val="single" w:sz="4" w:space="0" w:color="auto"/>
            </w:tcBorders>
          </w:tcPr>
          <w:p w14:paraId="6DAEED3D" w14:textId="77777777" w:rsidR="003F58FE" w:rsidRPr="00034446" w:rsidRDefault="003F58FE" w:rsidP="000377A9">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6AD02130" w14:textId="77777777" w:rsidR="003F58FE" w:rsidRPr="00034446" w:rsidRDefault="003F58FE" w:rsidP="000377A9">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D961B28" w14:textId="77777777" w:rsidR="003F58FE" w:rsidRPr="00034446" w:rsidRDefault="003F58FE" w:rsidP="000377A9">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129CBCF4" w14:textId="77777777" w:rsidR="003F58FE" w:rsidRPr="00034446" w:rsidRDefault="003F58FE" w:rsidP="000377A9">
            <w:pPr>
              <w:pStyle w:val="TAH"/>
            </w:pPr>
            <w:r w:rsidRPr="00034446">
              <w:t>Condition</w:t>
            </w:r>
          </w:p>
        </w:tc>
      </w:tr>
      <w:tr w:rsidR="003F58FE" w:rsidRPr="00034446" w14:paraId="64CFBD01" w14:textId="77777777" w:rsidTr="000377A9">
        <w:tc>
          <w:tcPr>
            <w:tcW w:w="4535" w:type="dxa"/>
            <w:tcBorders>
              <w:top w:val="single" w:sz="4" w:space="0" w:color="auto"/>
              <w:left w:val="single" w:sz="4" w:space="0" w:color="auto"/>
              <w:bottom w:val="single" w:sz="4" w:space="0" w:color="auto"/>
              <w:right w:val="single" w:sz="4" w:space="0" w:color="auto"/>
            </w:tcBorders>
          </w:tcPr>
          <w:p w14:paraId="647D39F9" w14:textId="77777777" w:rsidR="003F58FE" w:rsidRPr="00034446" w:rsidRDefault="003F58FE" w:rsidP="000377A9">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tcPr>
          <w:p w14:paraId="3325F2DA" w14:textId="77777777" w:rsidR="003F58FE" w:rsidRPr="00034446" w:rsidRDefault="003F58FE" w:rsidP="000377A9">
            <w:pPr>
              <w:pStyle w:val="TAL"/>
            </w:pPr>
            <w:r w:rsidRPr="00034446">
              <w:t>0000</w:t>
            </w:r>
          </w:p>
        </w:tc>
        <w:tc>
          <w:tcPr>
            <w:tcW w:w="1700" w:type="dxa"/>
            <w:tcBorders>
              <w:top w:val="single" w:sz="4" w:space="0" w:color="auto"/>
              <w:left w:val="single" w:sz="4" w:space="0" w:color="auto"/>
              <w:bottom w:val="single" w:sz="4" w:space="0" w:color="auto"/>
              <w:right w:val="single" w:sz="4" w:space="0" w:color="auto"/>
            </w:tcBorders>
          </w:tcPr>
          <w:p w14:paraId="51E27687" w14:textId="77777777" w:rsidR="003F58FE" w:rsidRPr="00034446" w:rsidRDefault="003F58FE" w:rsidP="000377A9">
            <w:pPr>
              <w:pStyle w:val="TAL"/>
            </w:pPr>
            <w:r w:rsidRPr="00034446">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77E9F101" w14:textId="77777777" w:rsidR="003F58FE" w:rsidRPr="00034446" w:rsidRDefault="003F58FE" w:rsidP="000377A9">
            <w:pPr>
              <w:pStyle w:val="TAL"/>
            </w:pPr>
          </w:p>
        </w:tc>
      </w:tr>
      <w:tr w:rsidR="003F58FE" w:rsidRPr="00034446" w14:paraId="400773F9" w14:textId="77777777" w:rsidTr="000377A9">
        <w:tc>
          <w:tcPr>
            <w:tcW w:w="4535" w:type="dxa"/>
            <w:tcBorders>
              <w:top w:val="single" w:sz="4" w:space="0" w:color="auto"/>
              <w:left w:val="single" w:sz="4" w:space="0" w:color="auto"/>
              <w:bottom w:val="single" w:sz="4" w:space="0" w:color="auto"/>
              <w:right w:val="single" w:sz="4" w:space="0" w:color="auto"/>
            </w:tcBorders>
          </w:tcPr>
          <w:p w14:paraId="1092C321" w14:textId="77777777" w:rsidR="003F58FE" w:rsidRPr="00034446" w:rsidRDefault="003F58FE" w:rsidP="000377A9">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695494D0" w14:textId="77777777" w:rsidR="003F58FE" w:rsidRPr="00034446" w:rsidRDefault="003F58FE" w:rsidP="000377A9">
            <w:pPr>
              <w:pStyle w:val="TAL"/>
            </w:pPr>
            <w:r w:rsidRPr="00034446">
              <w:t>PTI-1</w:t>
            </w:r>
          </w:p>
        </w:tc>
        <w:tc>
          <w:tcPr>
            <w:tcW w:w="1700" w:type="dxa"/>
            <w:tcBorders>
              <w:top w:val="single" w:sz="4" w:space="0" w:color="auto"/>
              <w:left w:val="single" w:sz="4" w:space="0" w:color="auto"/>
              <w:bottom w:val="single" w:sz="4" w:space="0" w:color="auto"/>
              <w:right w:val="single" w:sz="4" w:space="0" w:color="auto"/>
            </w:tcBorders>
          </w:tcPr>
          <w:p w14:paraId="6CDDE8DE" w14:textId="77777777" w:rsidR="003F58FE" w:rsidRPr="00034446" w:rsidRDefault="003F58FE" w:rsidP="000377A9">
            <w:pPr>
              <w:pStyle w:val="TAL"/>
            </w:pPr>
            <w:r w:rsidRPr="00034446">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183B8FC7" w14:textId="77777777" w:rsidR="003F58FE" w:rsidRPr="00034446" w:rsidRDefault="003F58FE" w:rsidP="000377A9">
            <w:pPr>
              <w:pStyle w:val="TAL"/>
            </w:pPr>
          </w:p>
        </w:tc>
      </w:tr>
      <w:tr w:rsidR="003F58FE" w:rsidRPr="00034446" w14:paraId="10933645" w14:textId="77777777" w:rsidTr="000377A9">
        <w:tc>
          <w:tcPr>
            <w:tcW w:w="4535" w:type="dxa"/>
            <w:tcBorders>
              <w:top w:val="single" w:sz="4" w:space="0" w:color="auto"/>
              <w:left w:val="single" w:sz="4" w:space="0" w:color="auto"/>
              <w:bottom w:val="single" w:sz="4" w:space="0" w:color="auto"/>
              <w:right w:val="single" w:sz="4" w:space="0" w:color="auto"/>
            </w:tcBorders>
          </w:tcPr>
          <w:p w14:paraId="78F8F783" w14:textId="77777777" w:rsidR="003F58FE" w:rsidRPr="00034446" w:rsidRDefault="003F58FE" w:rsidP="000377A9">
            <w:pPr>
              <w:pStyle w:val="TAL"/>
            </w:pPr>
            <w:r w:rsidRPr="00034446">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023C578D" w14:textId="77777777" w:rsidR="003F58FE" w:rsidRPr="00034446" w:rsidRDefault="003F58FE" w:rsidP="000377A9">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5FF7728B" w14:textId="77777777" w:rsidR="003F58FE" w:rsidRPr="00034446" w:rsidRDefault="003F58FE" w:rsidP="000377A9">
            <w:pPr>
              <w:pStyle w:val="TAL"/>
            </w:pPr>
            <w:r w:rsidRPr="00034446">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32F232CA" w14:textId="77777777" w:rsidR="003F58FE" w:rsidRPr="00034446" w:rsidRDefault="003F58FE" w:rsidP="000377A9">
            <w:pPr>
              <w:pStyle w:val="TAL"/>
            </w:pPr>
          </w:p>
        </w:tc>
      </w:tr>
      <w:tr w:rsidR="003F58FE" w:rsidRPr="00034446" w14:paraId="102A7B99" w14:textId="77777777" w:rsidTr="000377A9">
        <w:tc>
          <w:tcPr>
            <w:tcW w:w="4535" w:type="dxa"/>
            <w:tcBorders>
              <w:top w:val="single" w:sz="4" w:space="0" w:color="auto"/>
              <w:left w:val="single" w:sz="4" w:space="0" w:color="auto"/>
              <w:bottom w:val="single" w:sz="4" w:space="0" w:color="auto"/>
              <w:right w:val="single" w:sz="4" w:space="0" w:color="auto"/>
            </w:tcBorders>
          </w:tcPr>
          <w:p w14:paraId="7A95A218" w14:textId="77777777" w:rsidR="003F58FE" w:rsidRPr="00034446" w:rsidRDefault="003F58FE" w:rsidP="000377A9">
            <w:pPr>
              <w:pStyle w:val="TAL"/>
            </w:pPr>
            <w:r w:rsidRPr="00034446">
              <w:t>Access point name</w:t>
            </w:r>
          </w:p>
        </w:tc>
        <w:tc>
          <w:tcPr>
            <w:tcW w:w="2267" w:type="dxa"/>
            <w:tcBorders>
              <w:top w:val="single" w:sz="4" w:space="0" w:color="auto"/>
              <w:left w:val="single" w:sz="4" w:space="0" w:color="auto"/>
              <w:bottom w:val="single" w:sz="4" w:space="0" w:color="auto"/>
              <w:right w:val="single" w:sz="4" w:space="0" w:color="auto"/>
            </w:tcBorders>
          </w:tcPr>
          <w:p w14:paraId="5978794A" w14:textId="77777777" w:rsidR="003F58FE" w:rsidRPr="00034446" w:rsidRDefault="003F58FE" w:rsidP="000377A9">
            <w:pPr>
              <w:pStyle w:val="TAL"/>
            </w:pPr>
            <w:r w:rsidRPr="00034446">
              <w:t>APN-1(New PDN name)</w:t>
            </w:r>
          </w:p>
        </w:tc>
        <w:tc>
          <w:tcPr>
            <w:tcW w:w="1700" w:type="dxa"/>
            <w:tcBorders>
              <w:top w:val="single" w:sz="4" w:space="0" w:color="auto"/>
              <w:left w:val="single" w:sz="4" w:space="0" w:color="auto"/>
              <w:bottom w:val="single" w:sz="4" w:space="0" w:color="auto"/>
              <w:right w:val="single" w:sz="4" w:space="0" w:color="auto"/>
            </w:tcBorders>
          </w:tcPr>
          <w:p w14:paraId="7DD1EE69" w14:textId="77777777" w:rsidR="003F58FE" w:rsidRPr="00034446" w:rsidRDefault="003F58FE" w:rsidP="000377A9">
            <w:pPr>
              <w:pStyle w:val="TAL"/>
            </w:pPr>
            <w:r w:rsidRPr="00034446">
              <w:t>The requested PDN is different from default PDN</w:t>
            </w:r>
          </w:p>
        </w:tc>
        <w:tc>
          <w:tcPr>
            <w:tcW w:w="1133" w:type="dxa"/>
            <w:tcBorders>
              <w:top w:val="single" w:sz="4" w:space="0" w:color="auto"/>
              <w:left w:val="single" w:sz="4" w:space="0" w:color="auto"/>
              <w:bottom w:val="single" w:sz="4" w:space="0" w:color="auto"/>
              <w:right w:val="single" w:sz="4" w:space="0" w:color="auto"/>
            </w:tcBorders>
          </w:tcPr>
          <w:p w14:paraId="79B42CE0" w14:textId="77777777" w:rsidR="003F58FE" w:rsidRPr="00034446" w:rsidRDefault="003F58FE" w:rsidP="000377A9">
            <w:pPr>
              <w:pStyle w:val="TAL"/>
            </w:pPr>
          </w:p>
        </w:tc>
      </w:tr>
      <w:tr w:rsidR="003F58FE" w:rsidRPr="00034446" w14:paraId="0A13D4D9" w14:textId="77777777" w:rsidTr="000377A9">
        <w:tc>
          <w:tcPr>
            <w:tcW w:w="4535" w:type="dxa"/>
            <w:tcBorders>
              <w:top w:val="single" w:sz="4" w:space="0" w:color="auto"/>
              <w:left w:val="single" w:sz="4" w:space="0" w:color="auto"/>
              <w:bottom w:val="single" w:sz="4" w:space="0" w:color="auto"/>
              <w:right w:val="single" w:sz="4" w:space="0" w:color="auto"/>
            </w:tcBorders>
          </w:tcPr>
          <w:p w14:paraId="48D4578D" w14:textId="77777777" w:rsidR="003F58FE" w:rsidRPr="00034446" w:rsidRDefault="003F58FE" w:rsidP="000377A9">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152F9431" w14:textId="77777777" w:rsidR="003F58FE" w:rsidRPr="00034446" w:rsidRDefault="003F58FE" w:rsidP="000377A9">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5D54D8B7" w14:textId="77777777" w:rsidR="003F58FE" w:rsidRPr="00034446" w:rsidRDefault="003F58FE" w:rsidP="000377A9">
            <w:pPr>
              <w:pStyle w:val="TAL"/>
            </w:pPr>
            <w:r w:rsidRPr="00034446">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1B0AD82C" w14:textId="77777777" w:rsidR="003F58FE" w:rsidRPr="00034446" w:rsidRDefault="003F58FE" w:rsidP="000377A9">
            <w:pPr>
              <w:pStyle w:val="TAL"/>
            </w:pPr>
          </w:p>
        </w:tc>
      </w:tr>
    </w:tbl>
    <w:p w14:paraId="35D93989" w14:textId="77777777" w:rsidR="003F58FE" w:rsidRPr="00034446" w:rsidRDefault="003F58FE" w:rsidP="003F58FE"/>
    <w:p w14:paraId="69811927" w14:textId="77777777" w:rsidR="003F58FE" w:rsidRPr="00034446" w:rsidRDefault="003F58FE" w:rsidP="003F58FE">
      <w:pPr>
        <w:pStyle w:val="TH"/>
      </w:pPr>
      <w:r w:rsidRPr="00034446">
        <w:lastRenderedPageBreak/>
        <w:t>Table 10.5.1a.3.3-3: Message PDN CONNECTIVITY REJECT (step 5, table 10.5.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F58FE" w:rsidRPr="00034446" w14:paraId="099E89A5" w14:textId="77777777" w:rsidTr="000377A9">
        <w:trPr>
          <w:cantSplit/>
        </w:trPr>
        <w:tc>
          <w:tcPr>
            <w:tcW w:w="9635" w:type="dxa"/>
            <w:gridSpan w:val="4"/>
          </w:tcPr>
          <w:p w14:paraId="18AEEBF3" w14:textId="77777777" w:rsidR="003F58FE" w:rsidRPr="00034446" w:rsidRDefault="003F58FE" w:rsidP="000377A9">
            <w:pPr>
              <w:pStyle w:val="TAL"/>
            </w:pPr>
            <w:r w:rsidRPr="00034446">
              <w:t>Derivation Path: TS 36.508 Table 4.7.3-19</w:t>
            </w:r>
          </w:p>
        </w:tc>
      </w:tr>
      <w:tr w:rsidR="003F58FE" w:rsidRPr="00034446" w14:paraId="199623AA" w14:textId="77777777" w:rsidTr="000377A9">
        <w:tc>
          <w:tcPr>
            <w:tcW w:w="4535" w:type="dxa"/>
          </w:tcPr>
          <w:p w14:paraId="2213338B" w14:textId="77777777" w:rsidR="003F58FE" w:rsidRPr="00034446" w:rsidRDefault="003F58FE" w:rsidP="000377A9">
            <w:pPr>
              <w:pStyle w:val="TAH"/>
            </w:pPr>
            <w:r w:rsidRPr="00034446">
              <w:t>Information Element</w:t>
            </w:r>
          </w:p>
        </w:tc>
        <w:tc>
          <w:tcPr>
            <w:tcW w:w="2267" w:type="dxa"/>
          </w:tcPr>
          <w:p w14:paraId="55AD229A" w14:textId="77777777" w:rsidR="003F58FE" w:rsidRPr="00034446" w:rsidRDefault="003F58FE" w:rsidP="000377A9">
            <w:pPr>
              <w:pStyle w:val="TAH"/>
            </w:pPr>
            <w:r w:rsidRPr="00034446">
              <w:t>Value/remark</w:t>
            </w:r>
          </w:p>
        </w:tc>
        <w:tc>
          <w:tcPr>
            <w:tcW w:w="1700" w:type="dxa"/>
          </w:tcPr>
          <w:p w14:paraId="6E15563E" w14:textId="77777777" w:rsidR="003F58FE" w:rsidRPr="00034446" w:rsidRDefault="003F58FE" w:rsidP="000377A9">
            <w:pPr>
              <w:pStyle w:val="TAH"/>
            </w:pPr>
            <w:r w:rsidRPr="00034446">
              <w:t>Comment</w:t>
            </w:r>
          </w:p>
        </w:tc>
        <w:tc>
          <w:tcPr>
            <w:tcW w:w="1133" w:type="dxa"/>
          </w:tcPr>
          <w:p w14:paraId="439A82BB" w14:textId="77777777" w:rsidR="003F58FE" w:rsidRPr="00034446" w:rsidRDefault="003F58FE" w:rsidP="000377A9">
            <w:pPr>
              <w:pStyle w:val="TAH"/>
            </w:pPr>
            <w:r w:rsidRPr="00034446">
              <w:t>Condition</w:t>
            </w:r>
          </w:p>
        </w:tc>
      </w:tr>
      <w:tr w:rsidR="003F58FE" w:rsidRPr="00034446" w14:paraId="678DB8F5" w14:textId="77777777" w:rsidTr="000377A9">
        <w:tc>
          <w:tcPr>
            <w:tcW w:w="4535" w:type="dxa"/>
          </w:tcPr>
          <w:p w14:paraId="2FE30188" w14:textId="77777777" w:rsidR="003F58FE" w:rsidRPr="00034446" w:rsidRDefault="003F58FE" w:rsidP="000377A9">
            <w:pPr>
              <w:pStyle w:val="TAL"/>
            </w:pPr>
            <w:r w:rsidRPr="00034446">
              <w:t>EPS bearer identity</w:t>
            </w:r>
          </w:p>
        </w:tc>
        <w:tc>
          <w:tcPr>
            <w:tcW w:w="2267" w:type="dxa"/>
          </w:tcPr>
          <w:p w14:paraId="32BE90E7" w14:textId="77777777" w:rsidR="003F58FE" w:rsidRPr="00034446" w:rsidRDefault="003F58FE" w:rsidP="000377A9">
            <w:pPr>
              <w:pStyle w:val="TAL"/>
            </w:pPr>
            <w:r w:rsidRPr="00034446">
              <w:t>0000</w:t>
            </w:r>
          </w:p>
        </w:tc>
        <w:tc>
          <w:tcPr>
            <w:tcW w:w="1700" w:type="dxa"/>
          </w:tcPr>
          <w:p w14:paraId="53C9C73B" w14:textId="77777777" w:rsidR="003F58FE" w:rsidRPr="00034446" w:rsidRDefault="003F58FE" w:rsidP="000377A9">
            <w:pPr>
              <w:pStyle w:val="TAL"/>
            </w:pPr>
            <w:r w:rsidRPr="00034446">
              <w:t>No EPS bearer identity assigned</w:t>
            </w:r>
          </w:p>
        </w:tc>
        <w:tc>
          <w:tcPr>
            <w:tcW w:w="1133" w:type="dxa"/>
          </w:tcPr>
          <w:p w14:paraId="7EED100D" w14:textId="77777777" w:rsidR="003F58FE" w:rsidRPr="00034446" w:rsidRDefault="003F58FE" w:rsidP="000377A9">
            <w:pPr>
              <w:pStyle w:val="TAL"/>
            </w:pPr>
          </w:p>
        </w:tc>
      </w:tr>
      <w:tr w:rsidR="003F58FE" w:rsidRPr="00034446" w14:paraId="70F66298" w14:textId="77777777" w:rsidTr="000377A9">
        <w:tc>
          <w:tcPr>
            <w:tcW w:w="4535" w:type="dxa"/>
          </w:tcPr>
          <w:p w14:paraId="42FD811F" w14:textId="77777777" w:rsidR="003F58FE" w:rsidRPr="00034446" w:rsidRDefault="003F58FE" w:rsidP="000377A9">
            <w:pPr>
              <w:pStyle w:val="TAL"/>
            </w:pPr>
            <w:r w:rsidRPr="00034446">
              <w:t>Procedure transaction identity</w:t>
            </w:r>
          </w:p>
        </w:tc>
        <w:tc>
          <w:tcPr>
            <w:tcW w:w="2267" w:type="dxa"/>
          </w:tcPr>
          <w:p w14:paraId="124F4E3E" w14:textId="77777777" w:rsidR="003F58FE" w:rsidRPr="00034446" w:rsidRDefault="003F58FE" w:rsidP="000377A9">
            <w:pPr>
              <w:pStyle w:val="TAL"/>
            </w:pPr>
            <w:r w:rsidRPr="00034446">
              <w:t>PTI-1</w:t>
            </w:r>
          </w:p>
        </w:tc>
        <w:tc>
          <w:tcPr>
            <w:tcW w:w="1700" w:type="dxa"/>
          </w:tcPr>
          <w:p w14:paraId="07795B0C" w14:textId="77777777" w:rsidR="003F58FE" w:rsidRPr="00034446" w:rsidRDefault="003F58FE" w:rsidP="000377A9">
            <w:pPr>
              <w:pStyle w:val="TAL"/>
            </w:pPr>
            <w:r w:rsidRPr="00034446">
              <w:t xml:space="preserve">The SS indicates the same value like received in the PDN CONNECTIVITY REQUEST </w:t>
            </w:r>
          </w:p>
        </w:tc>
        <w:tc>
          <w:tcPr>
            <w:tcW w:w="1133" w:type="dxa"/>
          </w:tcPr>
          <w:p w14:paraId="55A68984" w14:textId="77777777" w:rsidR="003F58FE" w:rsidRPr="00034446" w:rsidRDefault="003F58FE" w:rsidP="000377A9">
            <w:pPr>
              <w:pStyle w:val="TAL"/>
            </w:pPr>
          </w:p>
        </w:tc>
      </w:tr>
      <w:tr w:rsidR="003F58FE" w:rsidRPr="00034446" w14:paraId="7E2FF052" w14:textId="77777777" w:rsidTr="000377A9">
        <w:tc>
          <w:tcPr>
            <w:tcW w:w="4535" w:type="dxa"/>
          </w:tcPr>
          <w:p w14:paraId="373152A9" w14:textId="77777777" w:rsidR="003F58FE" w:rsidRPr="00034446" w:rsidRDefault="003F58FE" w:rsidP="000377A9">
            <w:pPr>
              <w:pStyle w:val="TAL"/>
            </w:pPr>
            <w:r w:rsidRPr="00034446">
              <w:t>ESM cause</w:t>
            </w:r>
          </w:p>
        </w:tc>
        <w:tc>
          <w:tcPr>
            <w:tcW w:w="2267" w:type="dxa"/>
          </w:tcPr>
          <w:p w14:paraId="7A3CF788" w14:textId="77777777" w:rsidR="003F58FE" w:rsidRPr="00034446" w:rsidRDefault="003F58FE" w:rsidP="000377A9">
            <w:pPr>
              <w:pStyle w:val="TAL"/>
            </w:pPr>
            <w:r w:rsidRPr="00034446">
              <w:t>00011010</w:t>
            </w:r>
          </w:p>
        </w:tc>
        <w:tc>
          <w:tcPr>
            <w:tcW w:w="1700" w:type="dxa"/>
          </w:tcPr>
          <w:p w14:paraId="0FF109F4" w14:textId="77777777" w:rsidR="003F58FE" w:rsidRPr="00034446" w:rsidRDefault="003F58FE" w:rsidP="000377A9">
            <w:pPr>
              <w:pStyle w:val="TAL"/>
            </w:pPr>
            <w:r w:rsidRPr="00034446">
              <w:t>#26 “insufficient resources”</w:t>
            </w:r>
          </w:p>
        </w:tc>
        <w:tc>
          <w:tcPr>
            <w:tcW w:w="1133" w:type="dxa"/>
          </w:tcPr>
          <w:p w14:paraId="2D179EB2" w14:textId="77777777" w:rsidR="003F58FE" w:rsidRPr="00034446" w:rsidRDefault="003F58FE" w:rsidP="000377A9">
            <w:pPr>
              <w:pStyle w:val="TAL"/>
            </w:pPr>
          </w:p>
        </w:tc>
      </w:tr>
      <w:tr w:rsidR="003F58FE" w:rsidRPr="00034446" w:rsidDel="00C477DA" w14:paraId="51C248DC" w14:textId="77777777" w:rsidTr="000377A9">
        <w:tc>
          <w:tcPr>
            <w:tcW w:w="4535" w:type="dxa"/>
          </w:tcPr>
          <w:p w14:paraId="10237BF1" w14:textId="77777777" w:rsidR="003F58FE" w:rsidRPr="00034446" w:rsidRDefault="003F58FE" w:rsidP="000377A9">
            <w:pPr>
              <w:pStyle w:val="TAL"/>
            </w:pPr>
            <w:r w:rsidRPr="00034446">
              <w:rPr>
                <w:lang w:eastAsia="ko-KR"/>
              </w:rPr>
              <w:t>T3396</w:t>
            </w:r>
            <w:r w:rsidRPr="00034446">
              <w:t xml:space="preserve"> value</w:t>
            </w:r>
          </w:p>
        </w:tc>
        <w:tc>
          <w:tcPr>
            <w:tcW w:w="2267" w:type="dxa"/>
          </w:tcPr>
          <w:p w14:paraId="3C5693A9" w14:textId="77777777" w:rsidR="003F58FE" w:rsidRPr="00034446" w:rsidRDefault="00644088" w:rsidP="000377A9">
            <w:pPr>
              <w:pStyle w:val="TAL"/>
            </w:pPr>
            <w:r w:rsidRPr="00034446">
              <w:t xml:space="preserve">1010 </w:t>
            </w:r>
            <w:r w:rsidRPr="00034446">
              <w:rPr>
                <w:lang w:eastAsia="zh-TW"/>
              </w:rPr>
              <w:t>0101</w:t>
            </w:r>
          </w:p>
        </w:tc>
        <w:tc>
          <w:tcPr>
            <w:tcW w:w="1700" w:type="dxa"/>
          </w:tcPr>
          <w:p w14:paraId="606B7C54" w14:textId="77777777" w:rsidR="003F58FE" w:rsidRPr="00034446" w:rsidRDefault="00644088" w:rsidP="000377A9">
            <w:pPr>
              <w:pStyle w:val="TAL"/>
            </w:pPr>
            <w:r w:rsidRPr="00034446">
              <w:t xml:space="preserve">5 </w:t>
            </w:r>
            <w:r w:rsidRPr="00034446">
              <w:rPr>
                <w:rFonts w:cs="Arial"/>
                <w:szCs w:val="18"/>
                <w:lang w:eastAsia="zh-CN"/>
              </w:rPr>
              <w:t>minutes</w:t>
            </w:r>
          </w:p>
        </w:tc>
        <w:tc>
          <w:tcPr>
            <w:tcW w:w="1133" w:type="dxa"/>
          </w:tcPr>
          <w:p w14:paraId="168D9CBA" w14:textId="77777777" w:rsidR="003F58FE" w:rsidRPr="00034446" w:rsidDel="00C477DA" w:rsidRDefault="003F58FE" w:rsidP="000377A9">
            <w:pPr>
              <w:pStyle w:val="TAL"/>
            </w:pPr>
          </w:p>
        </w:tc>
      </w:tr>
    </w:tbl>
    <w:p w14:paraId="25721017" w14:textId="77777777" w:rsidR="003F58FE" w:rsidRPr="00034446" w:rsidRDefault="003F58FE" w:rsidP="003F58FE"/>
    <w:p w14:paraId="23E018FA" w14:textId="77777777" w:rsidR="003F58FE" w:rsidRPr="00034446" w:rsidRDefault="003F58FE" w:rsidP="003F58FE">
      <w:pPr>
        <w:pStyle w:val="TH"/>
      </w:pPr>
      <w:r w:rsidRPr="00034446">
        <w:t>Table 10.5.1a.3.3-4: Message PDN CONNECTIVITY REQUEST (step 7, table 10.5.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F58FE" w:rsidRPr="00034446" w14:paraId="7315D0D5" w14:textId="77777777" w:rsidTr="000377A9">
        <w:trPr>
          <w:cantSplit/>
        </w:trPr>
        <w:tc>
          <w:tcPr>
            <w:tcW w:w="9635" w:type="dxa"/>
            <w:gridSpan w:val="4"/>
            <w:tcBorders>
              <w:top w:val="single" w:sz="4" w:space="0" w:color="auto"/>
              <w:left w:val="single" w:sz="4" w:space="0" w:color="auto"/>
              <w:bottom w:val="single" w:sz="4" w:space="0" w:color="auto"/>
              <w:right w:val="single" w:sz="4" w:space="0" w:color="auto"/>
            </w:tcBorders>
          </w:tcPr>
          <w:p w14:paraId="672AE165" w14:textId="77777777" w:rsidR="003F58FE" w:rsidRPr="00034446" w:rsidRDefault="003F58FE" w:rsidP="000377A9">
            <w:pPr>
              <w:pStyle w:val="TAL"/>
            </w:pPr>
            <w:r w:rsidRPr="00034446">
              <w:t>Derivation Path: TS 36.508 Table 4.7.3-20</w:t>
            </w:r>
          </w:p>
        </w:tc>
      </w:tr>
      <w:tr w:rsidR="003F58FE" w:rsidRPr="00034446" w14:paraId="76B03004" w14:textId="77777777" w:rsidTr="000377A9">
        <w:tc>
          <w:tcPr>
            <w:tcW w:w="4535" w:type="dxa"/>
            <w:tcBorders>
              <w:top w:val="single" w:sz="4" w:space="0" w:color="auto"/>
              <w:left w:val="single" w:sz="4" w:space="0" w:color="auto"/>
              <w:bottom w:val="single" w:sz="4" w:space="0" w:color="auto"/>
              <w:right w:val="single" w:sz="4" w:space="0" w:color="auto"/>
            </w:tcBorders>
          </w:tcPr>
          <w:p w14:paraId="26F95FDC" w14:textId="77777777" w:rsidR="003F58FE" w:rsidRPr="00034446" w:rsidRDefault="003F58FE" w:rsidP="000377A9">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47DF44BA" w14:textId="77777777" w:rsidR="003F58FE" w:rsidRPr="00034446" w:rsidRDefault="003F58FE" w:rsidP="000377A9">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B5C6A30" w14:textId="77777777" w:rsidR="003F58FE" w:rsidRPr="00034446" w:rsidRDefault="003F58FE" w:rsidP="000377A9">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03628C62" w14:textId="77777777" w:rsidR="003F58FE" w:rsidRPr="00034446" w:rsidRDefault="003F58FE" w:rsidP="000377A9">
            <w:pPr>
              <w:pStyle w:val="TAH"/>
            </w:pPr>
            <w:r w:rsidRPr="00034446">
              <w:t>Condition</w:t>
            </w:r>
          </w:p>
        </w:tc>
      </w:tr>
      <w:tr w:rsidR="003F58FE" w:rsidRPr="00034446" w14:paraId="4B72D287" w14:textId="77777777" w:rsidTr="000377A9">
        <w:tc>
          <w:tcPr>
            <w:tcW w:w="4535" w:type="dxa"/>
            <w:tcBorders>
              <w:top w:val="single" w:sz="4" w:space="0" w:color="auto"/>
              <w:left w:val="single" w:sz="4" w:space="0" w:color="auto"/>
              <w:bottom w:val="single" w:sz="4" w:space="0" w:color="auto"/>
              <w:right w:val="single" w:sz="4" w:space="0" w:color="auto"/>
            </w:tcBorders>
          </w:tcPr>
          <w:p w14:paraId="602EEDEE" w14:textId="77777777" w:rsidR="003F58FE" w:rsidRPr="00034446" w:rsidRDefault="003F58FE" w:rsidP="000377A9">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tcPr>
          <w:p w14:paraId="036AB3A2" w14:textId="77777777" w:rsidR="003F58FE" w:rsidRPr="00034446" w:rsidRDefault="003F58FE" w:rsidP="000377A9">
            <w:pPr>
              <w:pStyle w:val="TAL"/>
            </w:pPr>
            <w:r w:rsidRPr="00034446">
              <w:t>0000</w:t>
            </w:r>
          </w:p>
        </w:tc>
        <w:tc>
          <w:tcPr>
            <w:tcW w:w="1700" w:type="dxa"/>
            <w:tcBorders>
              <w:top w:val="single" w:sz="4" w:space="0" w:color="auto"/>
              <w:left w:val="single" w:sz="4" w:space="0" w:color="auto"/>
              <w:bottom w:val="single" w:sz="4" w:space="0" w:color="auto"/>
              <w:right w:val="single" w:sz="4" w:space="0" w:color="auto"/>
            </w:tcBorders>
          </w:tcPr>
          <w:p w14:paraId="2F79FE1B" w14:textId="77777777" w:rsidR="003F58FE" w:rsidRPr="00034446" w:rsidRDefault="003F58FE" w:rsidP="000377A9">
            <w:pPr>
              <w:pStyle w:val="TAL"/>
            </w:pPr>
            <w:r w:rsidRPr="00034446">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76162ABF" w14:textId="77777777" w:rsidR="003F58FE" w:rsidRPr="00034446" w:rsidRDefault="003F58FE" w:rsidP="000377A9">
            <w:pPr>
              <w:pStyle w:val="TAL"/>
            </w:pPr>
          </w:p>
        </w:tc>
      </w:tr>
      <w:tr w:rsidR="003F58FE" w:rsidRPr="00034446" w14:paraId="74FAD857" w14:textId="77777777" w:rsidTr="000377A9">
        <w:tc>
          <w:tcPr>
            <w:tcW w:w="4535" w:type="dxa"/>
            <w:tcBorders>
              <w:top w:val="single" w:sz="4" w:space="0" w:color="auto"/>
              <w:left w:val="single" w:sz="4" w:space="0" w:color="auto"/>
              <w:bottom w:val="single" w:sz="4" w:space="0" w:color="auto"/>
              <w:right w:val="single" w:sz="4" w:space="0" w:color="auto"/>
            </w:tcBorders>
          </w:tcPr>
          <w:p w14:paraId="0F0369AD" w14:textId="77777777" w:rsidR="003F58FE" w:rsidRPr="00034446" w:rsidRDefault="003F58FE" w:rsidP="000377A9">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10F9C327" w14:textId="77777777" w:rsidR="003F58FE" w:rsidRPr="00034446" w:rsidRDefault="003F58FE" w:rsidP="000377A9">
            <w:pPr>
              <w:pStyle w:val="TAL"/>
            </w:pPr>
            <w:r w:rsidRPr="00034446">
              <w:t>PTI-1</w:t>
            </w:r>
          </w:p>
        </w:tc>
        <w:tc>
          <w:tcPr>
            <w:tcW w:w="1700" w:type="dxa"/>
            <w:tcBorders>
              <w:top w:val="single" w:sz="4" w:space="0" w:color="auto"/>
              <w:left w:val="single" w:sz="4" w:space="0" w:color="auto"/>
              <w:bottom w:val="single" w:sz="4" w:space="0" w:color="auto"/>
              <w:right w:val="single" w:sz="4" w:space="0" w:color="auto"/>
            </w:tcBorders>
          </w:tcPr>
          <w:p w14:paraId="58C07693" w14:textId="77777777" w:rsidR="003F58FE" w:rsidRPr="00034446" w:rsidRDefault="003F58FE" w:rsidP="000377A9">
            <w:pPr>
              <w:pStyle w:val="TAL"/>
            </w:pPr>
            <w:r w:rsidRPr="00034446">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6A91C336" w14:textId="77777777" w:rsidR="003F58FE" w:rsidRPr="00034446" w:rsidRDefault="003F58FE" w:rsidP="000377A9">
            <w:pPr>
              <w:pStyle w:val="TAL"/>
            </w:pPr>
          </w:p>
        </w:tc>
      </w:tr>
      <w:tr w:rsidR="003F58FE" w:rsidRPr="00034446" w14:paraId="44913DB5" w14:textId="77777777" w:rsidTr="000377A9">
        <w:tc>
          <w:tcPr>
            <w:tcW w:w="4535" w:type="dxa"/>
            <w:tcBorders>
              <w:top w:val="single" w:sz="4" w:space="0" w:color="auto"/>
              <w:left w:val="single" w:sz="4" w:space="0" w:color="auto"/>
              <w:bottom w:val="single" w:sz="4" w:space="0" w:color="auto"/>
              <w:right w:val="single" w:sz="4" w:space="0" w:color="auto"/>
            </w:tcBorders>
          </w:tcPr>
          <w:p w14:paraId="564A66C2" w14:textId="77777777" w:rsidR="003F58FE" w:rsidRPr="00034446" w:rsidRDefault="003F58FE" w:rsidP="000377A9">
            <w:pPr>
              <w:pStyle w:val="TAL"/>
            </w:pPr>
            <w:r w:rsidRPr="00034446">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7F5502B4" w14:textId="77777777" w:rsidR="003F58FE" w:rsidRPr="00034446" w:rsidRDefault="003F58FE" w:rsidP="000377A9">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7B55B89C" w14:textId="77777777" w:rsidR="003F58FE" w:rsidRPr="00034446" w:rsidRDefault="003F58FE" w:rsidP="000377A9">
            <w:pPr>
              <w:pStyle w:val="TAL"/>
            </w:pPr>
            <w:r w:rsidRPr="00034446">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22983761" w14:textId="77777777" w:rsidR="003F58FE" w:rsidRPr="00034446" w:rsidRDefault="003F58FE" w:rsidP="000377A9">
            <w:pPr>
              <w:pStyle w:val="TAL"/>
            </w:pPr>
          </w:p>
        </w:tc>
      </w:tr>
      <w:tr w:rsidR="003F58FE" w:rsidRPr="00034446" w14:paraId="720DD5EF" w14:textId="77777777" w:rsidTr="000377A9">
        <w:tc>
          <w:tcPr>
            <w:tcW w:w="4535" w:type="dxa"/>
            <w:tcBorders>
              <w:top w:val="single" w:sz="4" w:space="0" w:color="auto"/>
              <w:left w:val="single" w:sz="4" w:space="0" w:color="auto"/>
              <w:bottom w:val="single" w:sz="4" w:space="0" w:color="auto"/>
              <w:right w:val="single" w:sz="4" w:space="0" w:color="auto"/>
            </w:tcBorders>
          </w:tcPr>
          <w:p w14:paraId="12F92ECF" w14:textId="77777777" w:rsidR="003F58FE" w:rsidRPr="00034446" w:rsidRDefault="003F58FE" w:rsidP="000377A9">
            <w:pPr>
              <w:pStyle w:val="TAL"/>
            </w:pPr>
            <w:r w:rsidRPr="00034446">
              <w:t>Access point name</w:t>
            </w:r>
          </w:p>
        </w:tc>
        <w:tc>
          <w:tcPr>
            <w:tcW w:w="2267" w:type="dxa"/>
            <w:tcBorders>
              <w:top w:val="single" w:sz="4" w:space="0" w:color="auto"/>
              <w:left w:val="single" w:sz="4" w:space="0" w:color="auto"/>
              <w:bottom w:val="single" w:sz="4" w:space="0" w:color="auto"/>
              <w:right w:val="single" w:sz="4" w:space="0" w:color="auto"/>
            </w:tcBorders>
          </w:tcPr>
          <w:p w14:paraId="7C857DCF" w14:textId="77777777" w:rsidR="003F58FE" w:rsidRPr="00034446" w:rsidRDefault="003F58FE" w:rsidP="000377A9">
            <w:pPr>
              <w:pStyle w:val="TAL"/>
            </w:pPr>
            <w:r w:rsidRPr="00034446">
              <w:t>APN-1(New PDN name)</w:t>
            </w:r>
          </w:p>
        </w:tc>
        <w:tc>
          <w:tcPr>
            <w:tcW w:w="1700" w:type="dxa"/>
            <w:tcBorders>
              <w:top w:val="single" w:sz="4" w:space="0" w:color="auto"/>
              <w:left w:val="single" w:sz="4" w:space="0" w:color="auto"/>
              <w:bottom w:val="single" w:sz="4" w:space="0" w:color="auto"/>
              <w:right w:val="single" w:sz="4" w:space="0" w:color="auto"/>
            </w:tcBorders>
          </w:tcPr>
          <w:p w14:paraId="28385A66" w14:textId="77777777" w:rsidR="003F58FE" w:rsidRPr="00034446" w:rsidRDefault="003F58FE" w:rsidP="000377A9">
            <w:pPr>
              <w:pStyle w:val="TAL"/>
            </w:pPr>
            <w:r w:rsidRPr="00034446">
              <w:t xml:space="preserve">The requested PDN is </w:t>
            </w:r>
            <w:r w:rsidR="00DA4DCD" w:rsidRPr="00034446">
              <w:t xml:space="preserve"> the same as in step 4</w:t>
            </w:r>
          </w:p>
        </w:tc>
        <w:tc>
          <w:tcPr>
            <w:tcW w:w="1133" w:type="dxa"/>
            <w:tcBorders>
              <w:top w:val="single" w:sz="4" w:space="0" w:color="auto"/>
              <w:left w:val="single" w:sz="4" w:space="0" w:color="auto"/>
              <w:bottom w:val="single" w:sz="4" w:space="0" w:color="auto"/>
              <w:right w:val="single" w:sz="4" w:space="0" w:color="auto"/>
            </w:tcBorders>
          </w:tcPr>
          <w:p w14:paraId="14F0B99F" w14:textId="77777777" w:rsidR="003F58FE" w:rsidRPr="00034446" w:rsidRDefault="003F58FE" w:rsidP="000377A9">
            <w:pPr>
              <w:pStyle w:val="TAL"/>
            </w:pPr>
          </w:p>
        </w:tc>
      </w:tr>
      <w:tr w:rsidR="003F58FE" w:rsidRPr="00034446" w14:paraId="7D15FA96" w14:textId="77777777" w:rsidTr="000377A9">
        <w:tc>
          <w:tcPr>
            <w:tcW w:w="4535" w:type="dxa"/>
            <w:tcBorders>
              <w:top w:val="single" w:sz="4" w:space="0" w:color="auto"/>
              <w:left w:val="single" w:sz="4" w:space="0" w:color="auto"/>
              <w:bottom w:val="single" w:sz="4" w:space="0" w:color="auto"/>
              <w:right w:val="single" w:sz="4" w:space="0" w:color="auto"/>
            </w:tcBorders>
          </w:tcPr>
          <w:p w14:paraId="17D5357A" w14:textId="77777777" w:rsidR="003F58FE" w:rsidRPr="00034446" w:rsidRDefault="003F58FE" w:rsidP="000377A9">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69714257" w14:textId="77777777" w:rsidR="003F58FE" w:rsidRPr="00034446" w:rsidRDefault="003F58FE" w:rsidP="000377A9">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390AE636" w14:textId="77777777" w:rsidR="003F58FE" w:rsidRPr="00034446" w:rsidRDefault="003F58FE" w:rsidP="000377A9">
            <w:pPr>
              <w:pStyle w:val="TAL"/>
            </w:pPr>
            <w:r w:rsidRPr="00034446">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722E80F4" w14:textId="77777777" w:rsidR="003F58FE" w:rsidRPr="00034446" w:rsidRDefault="003F58FE" w:rsidP="000377A9">
            <w:pPr>
              <w:pStyle w:val="TAL"/>
            </w:pPr>
          </w:p>
        </w:tc>
      </w:tr>
    </w:tbl>
    <w:p w14:paraId="4F3B46B3" w14:textId="77777777" w:rsidR="003F58FE" w:rsidRPr="00034446" w:rsidRDefault="003F58FE" w:rsidP="0045625F"/>
    <w:p w14:paraId="301424C2" w14:textId="77777777" w:rsidR="00C10A17" w:rsidRPr="00034446" w:rsidRDefault="00C10A17" w:rsidP="00C10A17">
      <w:pPr>
        <w:pStyle w:val="Heading3"/>
      </w:pPr>
      <w:r w:rsidRPr="00034446">
        <w:t>10.5.1b</w:t>
      </w:r>
      <w:r w:rsidRPr="00034446">
        <w:tab/>
        <w:t>UE requested PDN connectivity accepted / Dual priority / T3346 override</w:t>
      </w:r>
    </w:p>
    <w:p w14:paraId="0FD2F741" w14:textId="77777777" w:rsidR="00C10A17" w:rsidRPr="00034446" w:rsidRDefault="00C10A17" w:rsidP="0062668B">
      <w:pPr>
        <w:pStyle w:val="H6"/>
      </w:pPr>
      <w:r w:rsidRPr="00034446">
        <w:t>10.5.1b.1</w:t>
      </w:r>
      <w:r w:rsidRPr="00034446">
        <w:tab/>
        <w:t>Test Purpose (TP)</w:t>
      </w:r>
    </w:p>
    <w:p w14:paraId="2B6424BF" w14:textId="77777777" w:rsidR="00C10A17" w:rsidRPr="00034446" w:rsidRDefault="00C10A17" w:rsidP="00C10A17">
      <w:pPr>
        <w:keepNext/>
        <w:keepLines/>
        <w:spacing w:before="120"/>
        <w:ind w:left="1985" w:hanging="1985"/>
        <w:rPr>
          <w:rFonts w:ascii="Arial" w:hAnsi="Arial" w:cs="Arial"/>
        </w:rPr>
      </w:pPr>
      <w:r w:rsidRPr="00034446">
        <w:rPr>
          <w:rFonts w:ascii="Arial" w:hAnsi="Arial" w:cs="Arial"/>
        </w:rPr>
        <w:t>(1)</w:t>
      </w:r>
    </w:p>
    <w:p w14:paraId="3BE28CB4"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34446">
        <w:rPr>
          <w:rFonts w:ascii="Courier New" w:hAnsi="Courier New" w:cs="Courier New"/>
          <w:b/>
          <w:bCs/>
          <w:sz w:val="16"/>
          <w:szCs w:val="16"/>
        </w:rPr>
        <w:t>with</w:t>
      </w:r>
      <w:r w:rsidRPr="00034446">
        <w:rPr>
          <w:rFonts w:ascii="Courier New" w:hAnsi="Courier New" w:cs="Courier New"/>
          <w:sz w:val="16"/>
          <w:szCs w:val="16"/>
        </w:rPr>
        <w:t xml:space="preserve"> { the UE configured for dual priority NAS signalling and the UE has sent </w:t>
      </w:r>
      <w:r w:rsidRPr="00034446">
        <w:rPr>
          <w:rFonts w:ascii="Courier New" w:hAnsi="Courier New" w:cs="Courier New"/>
          <w:sz w:val="16"/>
          <w:szCs w:val="16"/>
          <w:lang w:eastAsia="ko-KR"/>
        </w:rPr>
        <w:t>an</w:t>
      </w:r>
      <w:r w:rsidRPr="00034446">
        <w:rPr>
          <w:rFonts w:ascii="Courier New" w:hAnsi="Courier New" w:cs="Courier New"/>
          <w:sz w:val="16"/>
          <w:szCs w:val="16"/>
        </w:rPr>
        <w:t xml:space="preserve"> </w:t>
      </w:r>
      <w:r w:rsidRPr="00034446">
        <w:rPr>
          <w:rFonts w:ascii="Courier New" w:hAnsi="Courier New" w:cs="Courier New"/>
          <w:sz w:val="16"/>
          <w:szCs w:val="16"/>
          <w:lang w:eastAsia="ko-KR"/>
        </w:rPr>
        <w:t>EXTENDED SERVICE REQUEST</w:t>
      </w:r>
      <w:r w:rsidRPr="00034446">
        <w:rPr>
          <w:rFonts w:ascii="Courier New" w:hAnsi="Courier New" w:cs="Courier New"/>
          <w:sz w:val="16"/>
          <w:szCs w:val="16"/>
        </w:rPr>
        <w:t xml:space="preserve"> message indicating low NAS signalling priority }</w:t>
      </w:r>
    </w:p>
    <w:p w14:paraId="7D3C9CA5"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color w:val="C45911"/>
          <w:lang w:eastAsia="ko-KR"/>
        </w:rPr>
      </w:pPr>
      <w:r w:rsidRPr="00034446">
        <w:rPr>
          <w:rFonts w:ascii="Courier New" w:hAnsi="Courier New" w:cs="Courier New"/>
          <w:b/>
          <w:bCs/>
          <w:sz w:val="16"/>
          <w:szCs w:val="16"/>
        </w:rPr>
        <w:t>ensure that</w:t>
      </w:r>
      <w:r w:rsidRPr="00034446">
        <w:rPr>
          <w:rFonts w:ascii="Courier New" w:hAnsi="Courier New" w:cs="Courier New"/>
          <w:sz w:val="16"/>
          <w:szCs w:val="16"/>
        </w:rPr>
        <w:t xml:space="preserve"> {</w:t>
      </w:r>
    </w:p>
    <w:p w14:paraId="19525C2E"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34446">
        <w:rPr>
          <w:rFonts w:ascii="Courier New" w:hAnsi="Courier New" w:cs="Courier New"/>
          <w:sz w:val="16"/>
          <w:szCs w:val="16"/>
        </w:rPr>
        <w:t xml:space="preserve">  </w:t>
      </w:r>
      <w:r w:rsidRPr="00034446">
        <w:rPr>
          <w:rFonts w:ascii="Courier New" w:hAnsi="Courier New" w:cs="Courier New"/>
          <w:b/>
          <w:bCs/>
          <w:sz w:val="16"/>
          <w:szCs w:val="16"/>
        </w:rPr>
        <w:t>when</w:t>
      </w:r>
      <w:r w:rsidRPr="00034446">
        <w:rPr>
          <w:rFonts w:ascii="Courier New" w:hAnsi="Courier New" w:cs="Courier New"/>
          <w:sz w:val="16"/>
          <w:szCs w:val="16"/>
        </w:rPr>
        <w:t xml:space="preserve"> { the UE receives SERVICE REJECT message with timer T3346 and EMM cause value</w:t>
      </w:r>
      <w:r w:rsidRPr="00034446">
        <w:rPr>
          <w:rFonts w:ascii="Courier New" w:hAnsi="Courier New" w:cs="Courier New"/>
          <w:b/>
          <w:i/>
          <w:color w:val="C00000"/>
          <w:sz w:val="16"/>
          <w:szCs w:val="16"/>
        </w:rPr>
        <w:t xml:space="preserve"> </w:t>
      </w:r>
      <w:r w:rsidRPr="00034446">
        <w:rPr>
          <w:rFonts w:ascii="Courier New" w:hAnsi="Courier New" w:cs="Courier New"/>
          <w:sz w:val="16"/>
          <w:szCs w:val="16"/>
        </w:rPr>
        <w:t>#22 "Congestion"</w:t>
      </w:r>
      <w:r w:rsidRPr="00034446">
        <w:rPr>
          <w:rFonts w:ascii="Courier New" w:hAnsi="Courier New" w:cs="Courier New"/>
          <w:b/>
          <w:i/>
          <w:sz w:val="16"/>
          <w:szCs w:val="16"/>
        </w:rPr>
        <w:t xml:space="preserve"> </w:t>
      </w:r>
      <w:r w:rsidRPr="00034446">
        <w:rPr>
          <w:rFonts w:ascii="Courier New" w:hAnsi="Courier New" w:cs="Courier New"/>
          <w:sz w:val="16"/>
          <w:szCs w:val="16"/>
        </w:rPr>
        <w:t>}</w:t>
      </w:r>
    </w:p>
    <w:p w14:paraId="07A71C78"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34446">
        <w:rPr>
          <w:rFonts w:ascii="Courier New" w:hAnsi="Courier New" w:cs="Courier New"/>
          <w:sz w:val="16"/>
          <w:szCs w:val="16"/>
        </w:rPr>
        <w:t xml:space="preserve">    </w:t>
      </w:r>
      <w:r w:rsidRPr="00034446">
        <w:rPr>
          <w:rFonts w:ascii="Courier New" w:hAnsi="Courier New" w:cs="Courier New"/>
          <w:b/>
          <w:bCs/>
          <w:sz w:val="16"/>
          <w:szCs w:val="16"/>
        </w:rPr>
        <w:t>then</w:t>
      </w:r>
      <w:r w:rsidRPr="00034446">
        <w:rPr>
          <w:rFonts w:ascii="Courier New" w:hAnsi="Courier New" w:cs="Courier New"/>
          <w:sz w:val="16"/>
          <w:szCs w:val="16"/>
        </w:rPr>
        <w:t xml:space="preserve"> { </w:t>
      </w:r>
      <w:r w:rsidR="00D2289E" w:rsidRPr="00034446">
        <w:rPr>
          <w:rFonts w:ascii="Courier New" w:hAnsi="Courier New" w:cs="Courier New"/>
          <w:sz w:val="16"/>
          <w:szCs w:val="16"/>
        </w:rPr>
        <w:t>if higher layers in the UE request the activation of such a connection/context,</w:t>
      </w:r>
      <w:r w:rsidR="00D2289E" w:rsidRPr="00034446">
        <w:rPr>
          <w:rFonts w:ascii="Courier New" w:hAnsi="Courier New" w:cs="Courier New"/>
          <w:sz w:val="16"/>
          <w:szCs w:val="16"/>
          <w:u w:val="single"/>
        </w:rPr>
        <w:t xml:space="preserve"> </w:t>
      </w:r>
      <w:r w:rsidRPr="00034446">
        <w:rPr>
          <w:rFonts w:ascii="Courier New" w:hAnsi="Courier New" w:cs="Courier New"/>
          <w:sz w:val="16"/>
          <w:szCs w:val="16"/>
        </w:rPr>
        <w:t xml:space="preserve">the UE sends a </w:t>
      </w:r>
      <w:r w:rsidRPr="00034446">
        <w:rPr>
          <w:rFonts w:ascii="Courier New" w:hAnsi="Courier New" w:cs="Courier New"/>
          <w:sz w:val="16"/>
          <w:szCs w:val="16"/>
          <w:lang w:eastAsia="ko-KR"/>
        </w:rPr>
        <w:t>PDN CONNECTIVITY REQUEST</w:t>
      </w:r>
      <w:r w:rsidRPr="00034446">
        <w:rPr>
          <w:rFonts w:ascii="Courier New" w:hAnsi="Courier New" w:cs="Courier New"/>
          <w:sz w:val="16"/>
          <w:szCs w:val="16"/>
        </w:rPr>
        <w:t xml:space="preserve"> message with the low priority indicator set to "MS is not configured for NAS signalling low priority” }</w:t>
      </w:r>
    </w:p>
    <w:p w14:paraId="30FBCD36"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34446">
        <w:rPr>
          <w:rFonts w:ascii="Courier New" w:hAnsi="Courier New" w:cs="Courier New"/>
          <w:sz w:val="16"/>
          <w:szCs w:val="16"/>
        </w:rPr>
        <w:t xml:space="preserve">            }</w:t>
      </w:r>
    </w:p>
    <w:p w14:paraId="46FC4B23" w14:textId="77777777" w:rsidR="00C10A17" w:rsidRPr="00034446" w:rsidRDefault="00C10A17" w:rsidP="00C10A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57DB523C" w14:textId="77777777" w:rsidR="00C10A17" w:rsidRPr="00034446" w:rsidRDefault="00C10A17" w:rsidP="0062668B">
      <w:pPr>
        <w:pStyle w:val="H6"/>
      </w:pPr>
      <w:r w:rsidRPr="00034446">
        <w:t>10.</w:t>
      </w:r>
      <w:r w:rsidR="00BE0565" w:rsidRPr="00034446">
        <w:t>5.1b.2</w:t>
      </w:r>
      <w:r w:rsidR="00BE0565" w:rsidRPr="00034446">
        <w:tab/>
        <w:t>Conformance requirements</w:t>
      </w:r>
    </w:p>
    <w:p w14:paraId="13EE9D71" w14:textId="77777777" w:rsidR="00C10A17" w:rsidRPr="00034446" w:rsidRDefault="00C10A17" w:rsidP="00C10A17">
      <w:r w:rsidRPr="00034446">
        <w:t>References: The conformance requirements covered in the present TC are specified in: TS 24.301, clause 5.6.1.6.</w:t>
      </w:r>
    </w:p>
    <w:p w14:paraId="441AC321" w14:textId="77777777" w:rsidR="00C10A17" w:rsidRPr="00034446" w:rsidRDefault="00C10A17" w:rsidP="00C10A17">
      <w:r w:rsidRPr="00034446">
        <w:t>[TS 24.301, clause 5.6.1.6]</w:t>
      </w:r>
    </w:p>
    <w:p w14:paraId="51BCA2FA" w14:textId="77777777" w:rsidR="00C10A17" w:rsidRPr="00034446" w:rsidRDefault="00C10A17" w:rsidP="00C10A17">
      <w:pPr>
        <w:keepNext/>
      </w:pPr>
      <w:r w:rsidRPr="00034446">
        <w:t>The following abnormal cases can be identified:</w:t>
      </w:r>
    </w:p>
    <w:p w14:paraId="4CC5306E" w14:textId="77777777" w:rsidR="00C10A17" w:rsidRPr="00034446" w:rsidRDefault="00C10A17" w:rsidP="00C10A17">
      <w:pPr>
        <w:ind w:left="568" w:hanging="284"/>
      </w:pPr>
      <w:r w:rsidRPr="00034446">
        <w:t>…</w:t>
      </w:r>
    </w:p>
    <w:p w14:paraId="43DFBD1C" w14:textId="77777777" w:rsidR="00C10A17" w:rsidRPr="00034446" w:rsidRDefault="00C10A17" w:rsidP="00C10A17">
      <w:pPr>
        <w:pStyle w:val="B1"/>
      </w:pPr>
      <w:r w:rsidRPr="00034446">
        <w:t>m)</w:t>
      </w:r>
      <w:r w:rsidRPr="00034446">
        <w:tab/>
        <w:t>Timer T3346 is running</w:t>
      </w:r>
    </w:p>
    <w:p w14:paraId="7966AA25" w14:textId="77777777" w:rsidR="00C10A17" w:rsidRPr="00034446" w:rsidRDefault="00C10A17" w:rsidP="00C10A17">
      <w:pPr>
        <w:pStyle w:val="B1"/>
        <w:rPr>
          <w:lang w:eastAsia="zh-TW"/>
        </w:rPr>
      </w:pPr>
      <w:r w:rsidRPr="00034446">
        <w:lastRenderedPageBreak/>
        <w:tab/>
        <w:t>The UE shall not start the service request procedure unless</w:t>
      </w:r>
      <w:r w:rsidRPr="00034446">
        <w:rPr>
          <w:lang w:eastAsia="zh-TW"/>
        </w:rPr>
        <w:t>:</w:t>
      </w:r>
    </w:p>
    <w:p w14:paraId="729A3883" w14:textId="77777777" w:rsidR="00C10A17" w:rsidRPr="00034446" w:rsidRDefault="00C10A17" w:rsidP="00C10A17">
      <w:pPr>
        <w:pStyle w:val="B2"/>
        <w:rPr>
          <w:lang w:eastAsia="zh-CN"/>
        </w:rPr>
      </w:pPr>
      <w:r w:rsidRPr="00034446">
        <w:rPr>
          <w:lang w:eastAsia="zh-CN"/>
        </w:rPr>
        <w:t>-</w:t>
      </w:r>
      <w:r w:rsidRPr="00034446">
        <w:rPr>
          <w:lang w:eastAsia="zh-CN"/>
        </w:rPr>
        <w:tab/>
        <w:t xml:space="preserve">the UE </w:t>
      </w:r>
      <w:r w:rsidRPr="00034446">
        <w:t>receive</w:t>
      </w:r>
      <w:r w:rsidRPr="00034446">
        <w:rPr>
          <w:lang w:eastAsia="zh-CN"/>
        </w:rPr>
        <w:t>s</w:t>
      </w:r>
      <w:r w:rsidRPr="00034446">
        <w:t xml:space="preserve"> a paging</w:t>
      </w:r>
      <w:r w:rsidRPr="00034446">
        <w:rPr>
          <w:lang w:eastAsia="zh-CN"/>
        </w:rPr>
        <w:t>;</w:t>
      </w:r>
    </w:p>
    <w:p w14:paraId="2176E929" w14:textId="77777777" w:rsidR="00C10A17" w:rsidRPr="00034446" w:rsidRDefault="00C10A17" w:rsidP="00C10A17">
      <w:pPr>
        <w:pStyle w:val="B2"/>
        <w:rPr>
          <w:lang w:eastAsia="ko-KR"/>
        </w:rPr>
      </w:pPr>
      <w:r w:rsidRPr="00034446">
        <w:rPr>
          <w:lang w:eastAsia="zh-TW"/>
        </w:rPr>
        <w:t>-</w:t>
      </w:r>
      <w:r w:rsidRPr="00034446">
        <w:tab/>
        <w:t xml:space="preserve">the UE is </w:t>
      </w:r>
      <w:r w:rsidRPr="00034446">
        <w:rPr>
          <w:lang w:eastAsia="ko-KR"/>
        </w:rPr>
        <w:t xml:space="preserve">a </w:t>
      </w:r>
      <w:r w:rsidRPr="00034446">
        <w:t>UE configured to use AC11 – 15 in selected PLMN</w:t>
      </w:r>
      <w:r w:rsidRPr="00034446">
        <w:rPr>
          <w:lang w:eastAsia="ko-KR"/>
        </w:rPr>
        <w:t>;</w:t>
      </w:r>
    </w:p>
    <w:p w14:paraId="69DB8F33" w14:textId="77777777" w:rsidR="00C10A17" w:rsidRPr="00034446" w:rsidRDefault="00C10A17" w:rsidP="00C10A17">
      <w:pPr>
        <w:pStyle w:val="B2"/>
        <w:rPr>
          <w:lang w:eastAsia="ko-KR"/>
        </w:rPr>
      </w:pPr>
      <w:r w:rsidRPr="00034446">
        <w:rPr>
          <w:lang w:eastAsia="zh-TW"/>
        </w:rPr>
        <w:t>-</w:t>
      </w:r>
      <w:r w:rsidRPr="00034446">
        <w:tab/>
        <w:t>the UE has a PDN connection for emergency bearer services established</w:t>
      </w:r>
      <w:r w:rsidRPr="00034446">
        <w:rPr>
          <w:lang w:eastAsia="ko-KR"/>
        </w:rPr>
        <w:t xml:space="preserve"> or is establishing a PDN connection for emergency bearer services; or</w:t>
      </w:r>
    </w:p>
    <w:p w14:paraId="27119868" w14:textId="77777777" w:rsidR="00C10A17" w:rsidRPr="00034446" w:rsidRDefault="00C10A17" w:rsidP="00C10A17">
      <w:pPr>
        <w:pStyle w:val="B2"/>
      </w:pPr>
      <w:r w:rsidRPr="00034446">
        <w:rPr>
          <w:lang w:eastAsia="zh-TW"/>
        </w:rPr>
        <w:t>-</w:t>
      </w:r>
      <w:r w:rsidRPr="00034446">
        <w:tab/>
        <w:t>the UE is requested by the upper layer for a CS fallback for emergency call</w:t>
      </w:r>
      <w:r w:rsidRPr="00034446">
        <w:rPr>
          <w:lang w:eastAsia="zh-CN"/>
        </w:rPr>
        <w:t xml:space="preserve"> or a 1x</w:t>
      </w:r>
      <w:r w:rsidRPr="00034446">
        <w:t>CS fallback for emergency call; or</w:t>
      </w:r>
    </w:p>
    <w:p w14:paraId="69109170" w14:textId="77777777" w:rsidR="00C10A17" w:rsidRPr="00034446" w:rsidRDefault="00C10A17" w:rsidP="002F2618">
      <w:pPr>
        <w:pStyle w:val="B2"/>
        <w:rPr>
          <w:lang w:eastAsia="ko-KR"/>
        </w:rPr>
      </w:pPr>
      <w:r w:rsidRPr="00034446">
        <w:rPr>
          <w:lang w:eastAsia="ko-KR"/>
        </w:rPr>
        <w:t>-</w:t>
      </w:r>
      <w:r w:rsidRPr="00034446">
        <w:rPr>
          <w:lang w:eastAsia="ko-KR"/>
        </w:rPr>
        <w:tab/>
        <w:t>the UE has a PDN connection established without the NAS signalling low priority indication or is establishing a PDN connection without the NAS signalling low priority indication and if the timer T3346 was started due to a NAS request message (ATTACH REQUEST, TRACKING AREA UPDATE REQUEST or EXTENDED SERVICE REQUEST) which contained the low priority indicator set to "MS is configured for NAS signalling low priority".</w:t>
      </w:r>
    </w:p>
    <w:p w14:paraId="3BA876B7" w14:textId="77777777" w:rsidR="00C10A17" w:rsidRPr="00034446" w:rsidRDefault="00C10A17" w:rsidP="00C10A17">
      <w:pPr>
        <w:pStyle w:val="B1"/>
      </w:pPr>
      <w:r w:rsidRPr="00034446">
        <w:rPr>
          <w:lang w:eastAsia="zh-TW"/>
        </w:rPr>
        <w:tab/>
      </w:r>
      <w:r w:rsidRPr="00034446">
        <w:t>The UE stays in the current serving cell and applies normal cell reselection process. The service request procedure is started, if still necessary, when timer T3346 expires or is stopped.</w:t>
      </w:r>
    </w:p>
    <w:p w14:paraId="48DF1C14" w14:textId="77777777" w:rsidR="00C10A17" w:rsidRPr="00034446" w:rsidRDefault="00C10A17" w:rsidP="0062668B">
      <w:pPr>
        <w:pStyle w:val="H6"/>
      </w:pPr>
      <w:r w:rsidRPr="00034446">
        <w:t>10.5.1b.3</w:t>
      </w:r>
      <w:r w:rsidRPr="00034446">
        <w:tab/>
        <w:t>Test description</w:t>
      </w:r>
    </w:p>
    <w:p w14:paraId="3244FDB0" w14:textId="77777777" w:rsidR="00C10A17" w:rsidRPr="00034446" w:rsidRDefault="00C10A17" w:rsidP="0062668B">
      <w:pPr>
        <w:pStyle w:val="H6"/>
      </w:pPr>
      <w:r w:rsidRPr="00034446">
        <w:t>10.5.1b.3.1</w:t>
      </w:r>
      <w:r w:rsidRPr="00034446">
        <w:tab/>
        <w:t>Pre-test conditions</w:t>
      </w:r>
    </w:p>
    <w:p w14:paraId="1BC51B49" w14:textId="77777777" w:rsidR="00C10A17" w:rsidRPr="00034446" w:rsidRDefault="00C10A17" w:rsidP="00C10A17">
      <w:pPr>
        <w:keepNext/>
        <w:keepLines/>
        <w:spacing w:before="120"/>
        <w:ind w:left="1985" w:hanging="1985"/>
        <w:rPr>
          <w:rFonts w:ascii="Arial" w:hAnsi="Arial" w:cs="Arial"/>
        </w:rPr>
      </w:pPr>
      <w:r w:rsidRPr="00034446">
        <w:rPr>
          <w:rFonts w:ascii="Arial" w:hAnsi="Arial" w:cs="Arial"/>
        </w:rPr>
        <w:t>System Simulator:</w:t>
      </w:r>
    </w:p>
    <w:p w14:paraId="73B48AE5" w14:textId="77777777" w:rsidR="00C10A17" w:rsidRPr="00034446" w:rsidRDefault="00C10A17" w:rsidP="00C10A17">
      <w:pPr>
        <w:pStyle w:val="B1"/>
      </w:pPr>
      <w:r w:rsidRPr="00034446">
        <w:t>-</w:t>
      </w:r>
      <w:r w:rsidRPr="00034446">
        <w:tab/>
        <w:t>Cell A.</w:t>
      </w:r>
    </w:p>
    <w:p w14:paraId="7041690D" w14:textId="77777777" w:rsidR="00C10A17" w:rsidRPr="00034446" w:rsidRDefault="00C10A17" w:rsidP="00C10A17">
      <w:pPr>
        <w:keepNext/>
        <w:keepLines/>
        <w:spacing w:before="120"/>
        <w:ind w:left="1985" w:hanging="1985"/>
        <w:rPr>
          <w:rFonts w:ascii="Arial" w:hAnsi="Arial" w:cs="Arial"/>
        </w:rPr>
      </w:pPr>
      <w:r w:rsidRPr="00034446">
        <w:rPr>
          <w:rFonts w:ascii="Arial" w:hAnsi="Arial" w:cs="Arial"/>
        </w:rPr>
        <w:t>UE:</w:t>
      </w:r>
    </w:p>
    <w:p w14:paraId="18680D4A" w14:textId="77777777" w:rsidR="00E12DB3" w:rsidRPr="00034446" w:rsidRDefault="00E12DB3" w:rsidP="00E12DB3">
      <w:pPr>
        <w:pStyle w:val="B1"/>
      </w:pPr>
      <w:r w:rsidRPr="00034446">
        <w:t>-</w:t>
      </w:r>
      <w:r w:rsidRPr="00034446">
        <w:tab/>
        <w:t>The UE is configured for NAS signalling low priority</w:t>
      </w:r>
    </w:p>
    <w:p w14:paraId="6AD28335" w14:textId="77777777" w:rsidR="00E12DB3" w:rsidRPr="00034446" w:rsidRDefault="00E12DB3" w:rsidP="00E12DB3">
      <w:pPr>
        <w:pStyle w:val="B1"/>
      </w:pPr>
      <w:r w:rsidRPr="00034446">
        <w:t>-</w:t>
      </w:r>
      <w:r w:rsidRPr="00034446">
        <w:tab/>
        <w:t>The UE is configured for NAS signalling low priority override</w:t>
      </w:r>
    </w:p>
    <w:p w14:paraId="2900725B" w14:textId="77777777" w:rsidR="00C10A17" w:rsidRPr="00034446" w:rsidRDefault="00C10A17" w:rsidP="00BA274B">
      <w:pPr>
        <w:pStyle w:val="B1"/>
      </w:pPr>
      <w:r w:rsidRPr="00034446">
        <w:t>-</w:t>
      </w:r>
      <w:r w:rsidRPr="00034446">
        <w:tab/>
        <w:t>The UE is equipped with a USIM containing</w:t>
      </w:r>
      <w:r w:rsidRPr="00034446">
        <w:rPr>
          <w:lang w:eastAsia="zh-CN"/>
        </w:rPr>
        <w:t xml:space="preserve"> </w:t>
      </w:r>
      <w:r w:rsidRPr="00034446">
        <w:t>value</w:t>
      </w:r>
      <w:r w:rsidRPr="00034446">
        <w:rPr>
          <w:lang w:eastAsia="zh-CN"/>
        </w:rPr>
        <w:t>s</w:t>
      </w:r>
      <w:r w:rsidRPr="00034446">
        <w:t xml:space="preserve"> shown in Table </w:t>
      </w:r>
      <w:r w:rsidRPr="00034446">
        <w:rPr>
          <w:lang w:eastAsia="zh-CN"/>
        </w:rPr>
        <w:t>10</w:t>
      </w:r>
      <w:r w:rsidRPr="00034446">
        <w:t>.</w:t>
      </w:r>
      <w:r w:rsidRPr="00034446">
        <w:rPr>
          <w:lang w:eastAsia="zh-CN"/>
        </w:rPr>
        <w:t>5</w:t>
      </w:r>
      <w:r w:rsidRPr="00034446">
        <w:t>.</w:t>
      </w:r>
      <w:r w:rsidR="00BA274B" w:rsidRPr="00034446">
        <w:rPr>
          <w:lang w:eastAsia="zh-CN"/>
        </w:rPr>
        <w:t>1b</w:t>
      </w:r>
      <w:r w:rsidRPr="00034446">
        <w:t>.3.1</w:t>
      </w:r>
      <w:r w:rsidR="00D06587" w:rsidRPr="00034446">
        <w:t>-</w:t>
      </w:r>
      <w:r w:rsidRPr="00034446">
        <w:rPr>
          <w:lang w:eastAsia="zh-CN"/>
        </w:rPr>
        <w:t>1</w:t>
      </w:r>
      <w:r w:rsidRPr="00034446">
        <w:t>.</w:t>
      </w:r>
    </w:p>
    <w:p w14:paraId="112FC854" w14:textId="77777777" w:rsidR="00C10A17" w:rsidRPr="00034446" w:rsidRDefault="00C10A17" w:rsidP="0062668B">
      <w:pPr>
        <w:pStyle w:val="TH"/>
      </w:pPr>
      <w:r w:rsidRPr="00034446">
        <w:t xml:space="preserve">Table </w:t>
      </w:r>
      <w:r w:rsidRPr="00034446">
        <w:rPr>
          <w:lang w:eastAsia="zh-CN"/>
        </w:rPr>
        <w:t>10</w:t>
      </w:r>
      <w:r w:rsidRPr="00034446">
        <w:t>.</w:t>
      </w:r>
      <w:r w:rsidRPr="00034446">
        <w:rPr>
          <w:lang w:eastAsia="zh-CN"/>
        </w:rPr>
        <w:t>5</w:t>
      </w:r>
      <w:r w:rsidRPr="00034446">
        <w:t>.</w:t>
      </w:r>
      <w:r w:rsidRPr="00034446">
        <w:rPr>
          <w:lang w:eastAsia="zh-CN"/>
        </w:rPr>
        <w:t>1b.3.1</w:t>
      </w:r>
      <w:r w:rsidRPr="00034446">
        <w:t>–</w:t>
      </w:r>
      <w:r w:rsidRPr="00034446">
        <w:rPr>
          <w:lang w:eastAsia="zh-CN"/>
        </w:rPr>
        <w:t>1</w:t>
      </w:r>
      <w:r w:rsidRPr="00034446">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C10A17" w:rsidRPr="00034446" w14:paraId="6E729B70" w14:textId="77777777" w:rsidTr="00272373">
        <w:trPr>
          <w:jc w:val="center"/>
        </w:trPr>
        <w:tc>
          <w:tcPr>
            <w:tcW w:w="1818" w:type="dxa"/>
          </w:tcPr>
          <w:p w14:paraId="71250BFD" w14:textId="77777777" w:rsidR="00C10A17" w:rsidRPr="00034446" w:rsidRDefault="00C10A17" w:rsidP="006E30BF">
            <w:pPr>
              <w:pStyle w:val="TAH"/>
            </w:pPr>
            <w:r w:rsidRPr="00034446">
              <w:t>USIM field</w:t>
            </w:r>
          </w:p>
        </w:tc>
        <w:tc>
          <w:tcPr>
            <w:tcW w:w="3761" w:type="dxa"/>
          </w:tcPr>
          <w:p w14:paraId="3549E212" w14:textId="77777777" w:rsidR="00C10A17" w:rsidRPr="00034446" w:rsidRDefault="00C10A17" w:rsidP="006E30BF">
            <w:pPr>
              <w:pStyle w:val="TAH"/>
            </w:pPr>
            <w:r w:rsidRPr="00034446">
              <w:t>Value</w:t>
            </w:r>
          </w:p>
        </w:tc>
      </w:tr>
      <w:tr w:rsidR="00C10A17" w:rsidRPr="00034446" w14:paraId="5CD385E4" w14:textId="77777777" w:rsidTr="00272373">
        <w:trPr>
          <w:jc w:val="center"/>
        </w:trPr>
        <w:tc>
          <w:tcPr>
            <w:tcW w:w="1818" w:type="dxa"/>
          </w:tcPr>
          <w:p w14:paraId="3DC1FBCB" w14:textId="77777777" w:rsidR="00C10A17" w:rsidRPr="00034446" w:rsidRDefault="00C10A17" w:rsidP="006E30BF">
            <w:pPr>
              <w:pStyle w:val="TAL"/>
            </w:pPr>
            <w:r w:rsidRPr="00034446">
              <w:t>EF</w:t>
            </w:r>
            <w:r w:rsidRPr="00034446">
              <w:rPr>
                <w:vertAlign w:val="subscript"/>
              </w:rPr>
              <w:t>UST</w:t>
            </w:r>
          </w:p>
        </w:tc>
        <w:tc>
          <w:tcPr>
            <w:tcW w:w="3761" w:type="dxa"/>
          </w:tcPr>
          <w:p w14:paraId="55E567FF" w14:textId="77777777" w:rsidR="00C10A17" w:rsidRPr="00034446" w:rsidRDefault="00C10A17" w:rsidP="006E30BF">
            <w:pPr>
              <w:pStyle w:val="TAL"/>
            </w:pPr>
            <w:r w:rsidRPr="00034446">
              <w:t>Service 96 is supported.</w:t>
            </w:r>
          </w:p>
        </w:tc>
      </w:tr>
      <w:tr w:rsidR="006E30BF" w:rsidRPr="00034446" w14:paraId="26C3812B" w14:textId="77777777" w:rsidTr="000255D0">
        <w:trPr>
          <w:jc w:val="center"/>
        </w:trPr>
        <w:tc>
          <w:tcPr>
            <w:tcW w:w="1818" w:type="dxa"/>
          </w:tcPr>
          <w:p w14:paraId="39C45704" w14:textId="77777777" w:rsidR="006E30BF" w:rsidRPr="00034446" w:rsidRDefault="006E30BF" w:rsidP="006E30BF">
            <w:pPr>
              <w:pStyle w:val="TAL"/>
            </w:pPr>
            <w:r w:rsidRPr="00034446">
              <w:t>EF</w:t>
            </w:r>
            <w:r w:rsidRPr="00034446">
              <w:rPr>
                <w:vertAlign w:val="subscript"/>
              </w:rPr>
              <w:t>NASCONFIG</w:t>
            </w:r>
          </w:p>
        </w:tc>
        <w:tc>
          <w:tcPr>
            <w:tcW w:w="3761" w:type="dxa"/>
          </w:tcPr>
          <w:p w14:paraId="3C4B1077" w14:textId="77777777" w:rsidR="006E30BF" w:rsidRPr="00034446" w:rsidRDefault="006E30BF" w:rsidP="006E30BF">
            <w:pPr>
              <w:pStyle w:val="TAL"/>
            </w:pPr>
            <w:r w:rsidRPr="00034446">
              <w:t>“NAS_SignallingPriority</w:t>
            </w:r>
            <w:r w:rsidRPr="00034446">
              <w:rPr>
                <w:lang w:eastAsia="zh-CN"/>
              </w:rPr>
              <w:t xml:space="preserve"> is set to </w:t>
            </w:r>
            <w:r w:rsidRPr="00034446">
              <w:t>NAS signalling low priority” as defined in TS 24.368, clause 5.</w:t>
            </w:r>
            <w:r w:rsidRPr="00034446">
              <w:rPr>
                <w:lang w:eastAsia="zh-CN"/>
              </w:rPr>
              <w:t>3</w:t>
            </w:r>
            <w:r w:rsidRPr="00034446">
              <w:t>.</w:t>
            </w:r>
          </w:p>
        </w:tc>
      </w:tr>
      <w:tr w:rsidR="006E30BF" w:rsidRPr="00034446" w14:paraId="43738CA1" w14:textId="77777777" w:rsidTr="000255D0">
        <w:trPr>
          <w:jc w:val="center"/>
        </w:trPr>
        <w:tc>
          <w:tcPr>
            <w:tcW w:w="1818" w:type="dxa"/>
          </w:tcPr>
          <w:p w14:paraId="353F2397" w14:textId="77777777" w:rsidR="006E30BF" w:rsidRPr="00034446" w:rsidRDefault="006E30BF" w:rsidP="006E30BF">
            <w:pPr>
              <w:pStyle w:val="TAL"/>
            </w:pPr>
            <w:r w:rsidRPr="00034446">
              <w:t>EF</w:t>
            </w:r>
            <w:r w:rsidRPr="00034446">
              <w:rPr>
                <w:vertAlign w:val="subscript"/>
              </w:rPr>
              <w:t>NASCONFIG</w:t>
            </w:r>
          </w:p>
        </w:tc>
        <w:tc>
          <w:tcPr>
            <w:tcW w:w="3761" w:type="dxa"/>
          </w:tcPr>
          <w:p w14:paraId="524530F2" w14:textId="77777777" w:rsidR="006E30BF" w:rsidRPr="00034446" w:rsidRDefault="006E30BF" w:rsidP="006E30BF">
            <w:pPr>
              <w:pStyle w:val="TAL"/>
            </w:pPr>
            <w:r w:rsidRPr="00034446">
              <w:t>“Override_NAS_SignallingLowPriority is set to UE can override the NAS signalling low priority indicator” as defined in TS 24.368, clause 5.9.</w:t>
            </w:r>
          </w:p>
        </w:tc>
      </w:tr>
      <w:tr w:rsidR="006E30BF" w:rsidRPr="00034446" w14:paraId="1EC81555" w14:textId="77777777" w:rsidTr="000255D0">
        <w:trPr>
          <w:jc w:val="center"/>
        </w:trPr>
        <w:tc>
          <w:tcPr>
            <w:tcW w:w="1818" w:type="dxa"/>
          </w:tcPr>
          <w:p w14:paraId="42E6D8BA" w14:textId="77777777" w:rsidR="006E30BF" w:rsidRPr="00034446" w:rsidRDefault="006E30BF" w:rsidP="006E30BF">
            <w:pPr>
              <w:pStyle w:val="TAL"/>
            </w:pPr>
            <w:r w:rsidRPr="00034446">
              <w:t>EF</w:t>
            </w:r>
            <w:r w:rsidRPr="00034446">
              <w:rPr>
                <w:vertAlign w:val="subscript"/>
              </w:rPr>
              <w:t>NASCONFIG</w:t>
            </w:r>
          </w:p>
        </w:tc>
        <w:tc>
          <w:tcPr>
            <w:tcW w:w="3761" w:type="dxa"/>
          </w:tcPr>
          <w:p w14:paraId="2D15220D" w14:textId="77777777" w:rsidR="006E30BF" w:rsidRPr="00034446" w:rsidRDefault="006E30BF" w:rsidP="006E30BF">
            <w:pPr>
              <w:pStyle w:val="TAL"/>
            </w:pPr>
            <w:r w:rsidRPr="00034446">
              <w:rPr>
                <w:bCs/>
              </w:rPr>
              <w:t>“ExtendedAccessBarring is set to extended access barring is applied for the UE” as defined in TS 24.368, clause 5.8</w:t>
            </w:r>
          </w:p>
        </w:tc>
      </w:tr>
      <w:tr w:rsidR="006E30BF" w:rsidRPr="00034446" w14:paraId="60566DDA" w14:textId="77777777" w:rsidTr="000255D0">
        <w:trPr>
          <w:jc w:val="center"/>
        </w:trPr>
        <w:tc>
          <w:tcPr>
            <w:tcW w:w="1818" w:type="dxa"/>
          </w:tcPr>
          <w:p w14:paraId="7CE711BA" w14:textId="77777777" w:rsidR="006E30BF" w:rsidRPr="00034446" w:rsidRDefault="006E30BF" w:rsidP="006E30BF">
            <w:pPr>
              <w:pStyle w:val="TAL"/>
            </w:pPr>
            <w:r w:rsidRPr="00034446">
              <w:t>EF</w:t>
            </w:r>
            <w:r w:rsidRPr="00034446">
              <w:rPr>
                <w:vertAlign w:val="subscript"/>
              </w:rPr>
              <w:t>NASCONFIG</w:t>
            </w:r>
          </w:p>
        </w:tc>
        <w:tc>
          <w:tcPr>
            <w:tcW w:w="3761" w:type="dxa"/>
          </w:tcPr>
          <w:p w14:paraId="47A00115" w14:textId="77777777" w:rsidR="006E30BF" w:rsidRPr="00034446" w:rsidRDefault="006E30BF" w:rsidP="006E30BF">
            <w:pPr>
              <w:pStyle w:val="TAL"/>
            </w:pPr>
            <w:r w:rsidRPr="00034446">
              <w:rPr>
                <w:bCs/>
              </w:rPr>
              <w:t>“Override_ExtendedAccessBarring is set to</w:t>
            </w:r>
            <w:r w:rsidRPr="00034446">
              <w:rPr>
                <w:bCs/>
                <w:color w:val="1F497D"/>
              </w:rPr>
              <w:t xml:space="preserve"> </w:t>
            </w:r>
            <w:r w:rsidRPr="00034446">
              <w:rPr>
                <w:bCs/>
              </w:rPr>
              <w:t>UE can override extended access barring” as defined in TS 24.368, clause 5.10.</w:t>
            </w:r>
          </w:p>
        </w:tc>
      </w:tr>
      <w:tr w:rsidR="00993981" w:rsidRPr="00034446" w14:paraId="013FB5BB" w14:textId="77777777" w:rsidTr="00055CF4">
        <w:trPr>
          <w:jc w:val="center"/>
        </w:trPr>
        <w:tc>
          <w:tcPr>
            <w:tcW w:w="5579" w:type="dxa"/>
            <w:gridSpan w:val="2"/>
          </w:tcPr>
          <w:p w14:paraId="6EC11B42" w14:textId="77777777" w:rsidR="00993981" w:rsidRPr="00034446" w:rsidRDefault="00993981" w:rsidP="00993981">
            <w:pPr>
              <w:pStyle w:val="TAN"/>
              <w:rPr>
                <w:bCs/>
              </w:rPr>
            </w:pPr>
            <w:r w:rsidRPr="00034446">
              <w:t>Note:</w:t>
            </w:r>
            <w:r w:rsidRPr="00034446">
              <w:tab/>
              <w:t>As per TS 23.401 [22] clause 4.3.17.4, UE’s configuration of low access priority and Extended Access Barring shall match each other and so do their corresponding override configuration.</w:t>
            </w:r>
          </w:p>
        </w:tc>
      </w:tr>
    </w:tbl>
    <w:p w14:paraId="042B7911" w14:textId="77777777" w:rsidR="006E30BF" w:rsidRPr="00034446" w:rsidRDefault="006E30BF" w:rsidP="006E30BF"/>
    <w:p w14:paraId="12D02226" w14:textId="77777777" w:rsidR="00C10A17" w:rsidRPr="00034446" w:rsidRDefault="00C10A17" w:rsidP="00C10A17">
      <w:pPr>
        <w:keepNext/>
        <w:keepLines/>
        <w:spacing w:before="120"/>
        <w:ind w:left="1985" w:hanging="1985"/>
        <w:rPr>
          <w:rFonts w:ascii="Arial" w:hAnsi="Arial" w:cs="Arial"/>
        </w:rPr>
      </w:pPr>
      <w:r w:rsidRPr="00034446">
        <w:rPr>
          <w:rFonts w:ascii="Arial" w:hAnsi="Arial" w:cs="Arial"/>
        </w:rPr>
        <w:t>Preamble:</w:t>
      </w:r>
    </w:p>
    <w:p w14:paraId="55BAC7C7" w14:textId="77777777" w:rsidR="00C10A17" w:rsidRPr="00034446" w:rsidRDefault="00C10A17" w:rsidP="00C10A17">
      <w:pPr>
        <w:pStyle w:val="B1"/>
      </w:pPr>
      <w:r w:rsidRPr="00034446">
        <w:t>-</w:t>
      </w:r>
      <w:r w:rsidRPr="00034446">
        <w:tab/>
        <w:t xml:space="preserve">The UE is in state Registered, Idle mode (state 2) according to [18] </w:t>
      </w:r>
    </w:p>
    <w:p w14:paraId="798F1229" w14:textId="77777777" w:rsidR="00C10A17" w:rsidRPr="00034446" w:rsidRDefault="00C10A17" w:rsidP="0062668B">
      <w:pPr>
        <w:pStyle w:val="H6"/>
      </w:pPr>
      <w:r w:rsidRPr="00034446">
        <w:lastRenderedPageBreak/>
        <w:t>10.5.1b.3.2</w:t>
      </w:r>
      <w:r w:rsidRPr="00034446">
        <w:tab/>
        <w:t>Test procedure sequence</w:t>
      </w:r>
    </w:p>
    <w:p w14:paraId="00B89E64" w14:textId="77777777" w:rsidR="00C10A17" w:rsidRPr="00034446" w:rsidRDefault="00C10A17" w:rsidP="0062668B">
      <w:pPr>
        <w:pStyle w:val="TH"/>
      </w:pPr>
      <w:r w:rsidRPr="00034446">
        <w:t>Table 10.5.1b.3.2-1: Main behaviour</w:t>
      </w:r>
    </w:p>
    <w:tbl>
      <w:tblPr>
        <w:tblW w:w="9606" w:type="dxa"/>
        <w:tblLayout w:type="fixed"/>
        <w:tblLook w:val="01E0" w:firstRow="1" w:lastRow="1" w:firstColumn="1" w:lastColumn="1" w:noHBand="0" w:noVBand="0"/>
      </w:tblPr>
      <w:tblGrid>
        <w:gridCol w:w="533"/>
        <w:gridCol w:w="3966"/>
        <w:gridCol w:w="709"/>
        <w:gridCol w:w="2975"/>
        <w:gridCol w:w="567"/>
        <w:gridCol w:w="856"/>
      </w:tblGrid>
      <w:tr w:rsidR="00C10A17" w:rsidRPr="00034446" w14:paraId="71A5FE43" w14:textId="77777777" w:rsidTr="005E338A">
        <w:tc>
          <w:tcPr>
            <w:tcW w:w="533" w:type="dxa"/>
            <w:tcBorders>
              <w:top w:val="single" w:sz="4" w:space="0" w:color="auto"/>
              <w:left w:val="single" w:sz="4" w:space="0" w:color="auto"/>
              <w:bottom w:val="nil"/>
              <w:right w:val="single" w:sz="4" w:space="0" w:color="auto"/>
            </w:tcBorders>
          </w:tcPr>
          <w:p w14:paraId="45A12098" w14:textId="77777777" w:rsidR="00C10A17" w:rsidRPr="00034446" w:rsidRDefault="00C10A17" w:rsidP="00272373">
            <w:pPr>
              <w:pStyle w:val="TAH"/>
            </w:pPr>
            <w:r w:rsidRPr="00034446">
              <w:t>St</w:t>
            </w:r>
          </w:p>
        </w:tc>
        <w:tc>
          <w:tcPr>
            <w:tcW w:w="3966" w:type="dxa"/>
            <w:tcBorders>
              <w:top w:val="single" w:sz="4" w:space="0" w:color="auto"/>
              <w:left w:val="single" w:sz="4" w:space="0" w:color="auto"/>
              <w:bottom w:val="nil"/>
              <w:right w:val="single" w:sz="4" w:space="0" w:color="auto"/>
            </w:tcBorders>
          </w:tcPr>
          <w:p w14:paraId="516C3EE3" w14:textId="77777777" w:rsidR="00C10A17" w:rsidRPr="00034446" w:rsidRDefault="00C10A17" w:rsidP="00272373">
            <w:pPr>
              <w:pStyle w:val="TAH"/>
            </w:pPr>
            <w:r w:rsidRPr="00034446">
              <w:t>Procedure</w:t>
            </w:r>
          </w:p>
        </w:tc>
        <w:tc>
          <w:tcPr>
            <w:tcW w:w="3684" w:type="dxa"/>
            <w:gridSpan w:val="2"/>
            <w:tcBorders>
              <w:top w:val="single" w:sz="4" w:space="0" w:color="auto"/>
              <w:left w:val="single" w:sz="4" w:space="0" w:color="auto"/>
              <w:bottom w:val="single" w:sz="4" w:space="0" w:color="auto"/>
              <w:right w:val="single" w:sz="4" w:space="0" w:color="auto"/>
            </w:tcBorders>
          </w:tcPr>
          <w:p w14:paraId="40B55D56" w14:textId="77777777" w:rsidR="00C10A17" w:rsidRPr="00034446" w:rsidRDefault="00C10A17" w:rsidP="00272373">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08CA820A" w14:textId="77777777" w:rsidR="00C10A17" w:rsidRPr="00034446" w:rsidRDefault="00C10A17" w:rsidP="00272373">
            <w:pPr>
              <w:pStyle w:val="TAH"/>
            </w:pPr>
            <w:r w:rsidRPr="00034446">
              <w:t>TP</w:t>
            </w:r>
          </w:p>
        </w:tc>
        <w:tc>
          <w:tcPr>
            <w:tcW w:w="850" w:type="dxa"/>
            <w:tcBorders>
              <w:top w:val="single" w:sz="4" w:space="0" w:color="auto"/>
              <w:left w:val="single" w:sz="4" w:space="0" w:color="auto"/>
              <w:bottom w:val="nil"/>
              <w:right w:val="single" w:sz="4" w:space="0" w:color="auto"/>
            </w:tcBorders>
          </w:tcPr>
          <w:p w14:paraId="5BEB6C48" w14:textId="77777777" w:rsidR="00C10A17" w:rsidRPr="00034446" w:rsidRDefault="00C10A17" w:rsidP="00272373">
            <w:pPr>
              <w:pStyle w:val="TAH"/>
            </w:pPr>
            <w:r w:rsidRPr="00034446">
              <w:t>Verdict</w:t>
            </w:r>
          </w:p>
        </w:tc>
      </w:tr>
      <w:tr w:rsidR="00C10A17" w:rsidRPr="00034446" w14:paraId="26FB12F7" w14:textId="77777777" w:rsidTr="005E338A">
        <w:tc>
          <w:tcPr>
            <w:tcW w:w="533" w:type="dxa"/>
            <w:tcBorders>
              <w:top w:val="nil"/>
              <w:left w:val="single" w:sz="4" w:space="0" w:color="auto"/>
              <w:bottom w:val="single" w:sz="4" w:space="0" w:color="auto"/>
              <w:right w:val="single" w:sz="4" w:space="0" w:color="auto"/>
            </w:tcBorders>
          </w:tcPr>
          <w:p w14:paraId="08185711" w14:textId="77777777" w:rsidR="00C10A17" w:rsidRPr="00034446" w:rsidRDefault="00C10A17" w:rsidP="00272373">
            <w:pPr>
              <w:keepNext/>
              <w:keepLines/>
              <w:spacing w:after="0"/>
              <w:jc w:val="center"/>
              <w:rPr>
                <w:rFonts w:ascii="Arial" w:eastAsia="MS Gothic" w:hAnsi="Arial" w:cs="Arial"/>
                <w:b/>
                <w:bCs/>
                <w:sz w:val="18"/>
                <w:szCs w:val="18"/>
              </w:rPr>
            </w:pPr>
          </w:p>
        </w:tc>
        <w:tc>
          <w:tcPr>
            <w:tcW w:w="3966" w:type="dxa"/>
            <w:tcBorders>
              <w:top w:val="nil"/>
              <w:left w:val="single" w:sz="4" w:space="0" w:color="auto"/>
              <w:bottom w:val="single" w:sz="4" w:space="0" w:color="auto"/>
              <w:right w:val="single" w:sz="4" w:space="0" w:color="auto"/>
            </w:tcBorders>
          </w:tcPr>
          <w:p w14:paraId="28D0CB11" w14:textId="77777777" w:rsidR="00C10A17" w:rsidRPr="00034446" w:rsidRDefault="00C10A17" w:rsidP="00272373">
            <w:pPr>
              <w:keepNext/>
              <w:keepLines/>
              <w:spacing w:after="0"/>
              <w:jc w:val="center"/>
              <w:rPr>
                <w:rFonts w:ascii="Arial" w:eastAsia="MS Gothic" w:hAnsi="Arial" w:cs="Arial"/>
                <w:b/>
                <w:bCs/>
                <w:sz w:val="18"/>
                <w:szCs w:val="18"/>
              </w:rPr>
            </w:pPr>
          </w:p>
        </w:tc>
        <w:tc>
          <w:tcPr>
            <w:tcW w:w="709" w:type="dxa"/>
            <w:tcBorders>
              <w:top w:val="single" w:sz="4" w:space="0" w:color="auto"/>
              <w:left w:val="single" w:sz="4" w:space="0" w:color="auto"/>
              <w:bottom w:val="single" w:sz="4" w:space="0" w:color="auto"/>
              <w:right w:val="single" w:sz="4" w:space="0" w:color="auto"/>
            </w:tcBorders>
          </w:tcPr>
          <w:p w14:paraId="6D0B253D" w14:textId="77777777" w:rsidR="00C10A17" w:rsidRPr="00034446" w:rsidRDefault="00C10A17" w:rsidP="00272373">
            <w:pPr>
              <w:pStyle w:val="TAH"/>
            </w:pPr>
            <w:r w:rsidRPr="00034446">
              <w:t>U - S</w:t>
            </w:r>
          </w:p>
        </w:tc>
        <w:tc>
          <w:tcPr>
            <w:tcW w:w="2975" w:type="dxa"/>
            <w:tcBorders>
              <w:top w:val="single" w:sz="4" w:space="0" w:color="auto"/>
              <w:left w:val="single" w:sz="4" w:space="0" w:color="auto"/>
              <w:bottom w:val="single" w:sz="4" w:space="0" w:color="auto"/>
              <w:right w:val="single" w:sz="4" w:space="0" w:color="auto"/>
            </w:tcBorders>
          </w:tcPr>
          <w:p w14:paraId="5FA07BBC" w14:textId="77777777" w:rsidR="00C10A17" w:rsidRPr="00034446" w:rsidRDefault="00C10A17" w:rsidP="00272373">
            <w:pPr>
              <w:pStyle w:val="TAH"/>
            </w:pPr>
            <w:r w:rsidRPr="00034446">
              <w:t>Message</w:t>
            </w:r>
          </w:p>
        </w:tc>
        <w:tc>
          <w:tcPr>
            <w:tcW w:w="567" w:type="dxa"/>
            <w:tcBorders>
              <w:top w:val="nil"/>
              <w:left w:val="single" w:sz="4" w:space="0" w:color="auto"/>
              <w:bottom w:val="single" w:sz="4" w:space="0" w:color="auto"/>
              <w:right w:val="single" w:sz="4" w:space="0" w:color="auto"/>
            </w:tcBorders>
          </w:tcPr>
          <w:p w14:paraId="2AB7CEC3" w14:textId="77777777" w:rsidR="00C10A17" w:rsidRPr="00034446" w:rsidRDefault="00C10A17" w:rsidP="00272373">
            <w:pPr>
              <w:keepNext/>
              <w:keepLines/>
              <w:spacing w:after="0"/>
              <w:jc w:val="center"/>
              <w:rPr>
                <w:rFonts w:ascii="Arial" w:eastAsia="MS Gothic" w:hAnsi="Arial" w:cs="Arial"/>
                <w:b/>
                <w:bCs/>
                <w:sz w:val="18"/>
                <w:szCs w:val="18"/>
              </w:rPr>
            </w:pPr>
          </w:p>
        </w:tc>
        <w:tc>
          <w:tcPr>
            <w:tcW w:w="850" w:type="dxa"/>
            <w:tcBorders>
              <w:top w:val="nil"/>
              <w:left w:val="single" w:sz="4" w:space="0" w:color="auto"/>
              <w:bottom w:val="single" w:sz="4" w:space="0" w:color="auto"/>
              <w:right w:val="single" w:sz="4" w:space="0" w:color="auto"/>
            </w:tcBorders>
          </w:tcPr>
          <w:p w14:paraId="6883E528" w14:textId="77777777" w:rsidR="00C10A17" w:rsidRPr="00034446" w:rsidRDefault="00C10A17" w:rsidP="00272373">
            <w:pPr>
              <w:keepNext/>
              <w:keepLines/>
              <w:spacing w:after="0"/>
              <w:jc w:val="center"/>
              <w:rPr>
                <w:rFonts w:ascii="Arial" w:eastAsia="MS Gothic" w:hAnsi="Arial" w:cs="Arial"/>
                <w:b/>
                <w:bCs/>
                <w:sz w:val="18"/>
                <w:szCs w:val="18"/>
              </w:rPr>
            </w:pPr>
          </w:p>
        </w:tc>
      </w:tr>
      <w:tr w:rsidR="00C10A17" w:rsidRPr="00034446" w14:paraId="72C2B96E" w14:textId="77777777" w:rsidTr="005E338A">
        <w:tc>
          <w:tcPr>
            <w:tcW w:w="533" w:type="dxa"/>
            <w:tcBorders>
              <w:top w:val="single" w:sz="4" w:space="0" w:color="auto"/>
              <w:left w:val="single" w:sz="4" w:space="0" w:color="auto"/>
              <w:bottom w:val="single" w:sz="4" w:space="0" w:color="auto"/>
              <w:right w:val="single" w:sz="4" w:space="0" w:color="auto"/>
            </w:tcBorders>
          </w:tcPr>
          <w:p w14:paraId="091342A2" w14:textId="77777777" w:rsidR="00C10A17" w:rsidRPr="00034446" w:rsidRDefault="00C10A17" w:rsidP="00272373">
            <w:pPr>
              <w:pStyle w:val="TAC"/>
            </w:pPr>
            <w:r w:rsidRPr="00034446">
              <w:t>1</w:t>
            </w:r>
          </w:p>
        </w:tc>
        <w:tc>
          <w:tcPr>
            <w:tcW w:w="3966" w:type="dxa"/>
            <w:tcBorders>
              <w:top w:val="single" w:sz="4" w:space="0" w:color="auto"/>
              <w:left w:val="single" w:sz="4" w:space="0" w:color="auto"/>
              <w:bottom w:val="single" w:sz="4" w:space="0" w:color="auto"/>
              <w:right w:val="single" w:sz="4" w:space="0" w:color="auto"/>
            </w:tcBorders>
          </w:tcPr>
          <w:p w14:paraId="42EFFD78" w14:textId="77777777" w:rsidR="00C10A17" w:rsidRPr="00034446" w:rsidRDefault="00C10A17" w:rsidP="00272373">
            <w:pPr>
              <w:pStyle w:val="TAL"/>
            </w:pPr>
            <w:r w:rsidRPr="00034446">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0BDBBC6A" w14:textId="77777777" w:rsidR="00C10A17" w:rsidRPr="00034446" w:rsidRDefault="00C10A17" w:rsidP="00272373">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07D7DD7E" w14:textId="77777777" w:rsidR="00C10A17" w:rsidRPr="00034446" w:rsidRDefault="00C10A17" w:rsidP="00272373">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F58D9FA" w14:textId="77777777" w:rsidR="00C10A17" w:rsidRPr="00034446" w:rsidRDefault="00C10A17" w:rsidP="00272373">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EAF364C" w14:textId="77777777" w:rsidR="00C10A17" w:rsidRPr="00034446" w:rsidRDefault="00C10A17" w:rsidP="00272373">
            <w:pPr>
              <w:pStyle w:val="TAC"/>
            </w:pPr>
            <w:r w:rsidRPr="00034446">
              <w:t>-</w:t>
            </w:r>
          </w:p>
        </w:tc>
      </w:tr>
      <w:tr w:rsidR="00D2289E" w:rsidRPr="00034446" w14:paraId="6C57FFC0" w14:textId="77777777" w:rsidTr="005E338A">
        <w:tc>
          <w:tcPr>
            <w:tcW w:w="533" w:type="dxa"/>
            <w:tcBorders>
              <w:top w:val="single" w:sz="4" w:space="0" w:color="auto"/>
              <w:left w:val="single" w:sz="4" w:space="0" w:color="auto"/>
              <w:bottom w:val="single" w:sz="4" w:space="0" w:color="auto"/>
              <w:right w:val="single" w:sz="4" w:space="0" w:color="auto"/>
            </w:tcBorders>
          </w:tcPr>
          <w:p w14:paraId="3350972A" w14:textId="77777777" w:rsidR="00D2289E" w:rsidRPr="00034446" w:rsidRDefault="00D2289E" w:rsidP="000E051F">
            <w:pPr>
              <w:pStyle w:val="TAC"/>
            </w:pPr>
            <w:r w:rsidRPr="00034446">
              <w:t>1A</w:t>
            </w:r>
          </w:p>
        </w:tc>
        <w:tc>
          <w:tcPr>
            <w:tcW w:w="3966" w:type="dxa"/>
            <w:tcBorders>
              <w:top w:val="single" w:sz="4" w:space="0" w:color="auto"/>
              <w:left w:val="single" w:sz="4" w:space="0" w:color="auto"/>
              <w:bottom w:val="single" w:sz="4" w:space="0" w:color="auto"/>
              <w:right w:val="single" w:sz="4" w:space="0" w:color="auto"/>
            </w:tcBorders>
          </w:tcPr>
          <w:p w14:paraId="35C3F6CF" w14:textId="77777777" w:rsidR="00D2289E" w:rsidRPr="00034446" w:rsidRDefault="00D2289E" w:rsidP="000E051F">
            <w:pPr>
              <w:pStyle w:val="TAL"/>
            </w:pPr>
            <w:r w:rsidRPr="00034446">
              <w:t xml:space="preserve">The UE transmits an </w:t>
            </w:r>
            <w:r w:rsidRPr="00034446">
              <w:rPr>
                <w:i/>
              </w:rPr>
              <w:t>RRCConnectionRequest</w:t>
            </w:r>
            <w:r w:rsidRPr="00034446">
              <w:t xml:space="preserve"> message with establishment cause set to “delayTolerantAccess_v1020”</w:t>
            </w:r>
          </w:p>
        </w:tc>
        <w:tc>
          <w:tcPr>
            <w:tcW w:w="709" w:type="dxa"/>
            <w:tcBorders>
              <w:top w:val="single" w:sz="4" w:space="0" w:color="auto"/>
              <w:left w:val="single" w:sz="4" w:space="0" w:color="auto"/>
              <w:bottom w:val="single" w:sz="4" w:space="0" w:color="auto"/>
              <w:right w:val="single" w:sz="4" w:space="0" w:color="auto"/>
            </w:tcBorders>
          </w:tcPr>
          <w:p w14:paraId="39E020CA" w14:textId="77777777" w:rsidR="00D2289E" w:rsidRPr="00034446" w:rsidRDefault="00D2289E" w:rsidP="000E051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6656CB0F" w14:textId="77777777" w:rsidR="00D2289E" w:rsidRPr="00034446" w:rsidRDefault="00D2289E" w:rsidP="000E051F">
            <w:pPr>
              <w:pStyle w:val="TAL"/>
              <w:rPr>
                <w:i/>
              </w:rPr>
            </w:pPr>
            <w:r w:rsidRPr="00034446">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2AB8EAF2" w14:textId="77777777" w:rsidR="00D2289E" w:rsidRPr="00034446" w:rsidRDefault="00D2289E" w:rsidP="000E051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31A205B" w14:textId="77777777" w:rsidR="00D2289E" w:rsidRPr="00034446" w:rsidRDefault="00D2289E" w:rsidP="000E051F">
            <w:pPr>
              <w:pStyle w:val="TAC"/>
            </w:pPr>
            <w:r w:rsidRPr="00034446">
              <w:t>-</w:t>
            </w:r>
          </w:p>
        </w:tc>
      </w:tr>
      <w:tr w:rsidR="00C10A17" w:rsidRPr="00034446" w14:paraId="70AA0617" w14:textId="77777777" w:rsidTr="005E338A">
        <w:tc>
          <w:tcPr>
            <w:tcW w:w="533" w:type="dxa"/>
            <w:tcBorders>
              <w:top w:val="single" w:sz="4" w:space="0" w:color="auto"/>
              <w:left w:val="single" w:sz="4" w:space="0" w:color="auto"/>
              <w:bottom w:val="single" w:sz="4" w:space="0" w:color="auto"/>
              <w:right w:val="single" w:sz="4" w:space="0" w:color="auto"/>
            </w:tcBorders>
          </w:tcPr>
          <w:p w14:paraId="06FB478A" w14:textId="77777777" w:rsidR="00C10A17" w:rsidRPr="00034446" w:rsidRDefault="00C10A17" w:rsidP="00272373">
            <w:pPr>
              <w:pStyle w:val="TAC"/>
            </w:pPr>
            <w:r w:rsidRPr="00034446">
              <w:t>2</w:t>
            </w:r>
          </w:p>
        </w:tc>
        <w:tc>
          <w:tcPr>
            <w:tcW w:w="3966" w:type="dxa"/>
            <w:tcBorders>
              <w:top w:val="single" w:sz="4" w:space="0" w:color="auto"/>
              <w:left w:val="single" w:sz="4" w:space="0" w:color="auto"/>
              <w:bottom w:val="single" w:sz="4" w:space="0" w:color="auto"/>
              <w:right w:val="single" w:sz="4" w:space="0" w:color="auto"/>
            </w:tcBorders>
          </w:tcPr>
          <w:p w14:paraId="70F42410" w14:textId="77777777" w:rsidR="00C10A17" w:rsidRPr="00034446" w:rsidRDefault="00C10A17" w:rsidP="00272373">
            <w:pPr>
              <w:pStyle w:val="TAL"/>
            </w:pPr>
            <w:r w:rsidRPr="00034446">
              <w:t>The UE transmits an EXTENDED SERVICE REQUEST message.</w:t>
            </w:r>
          </w:p>
        </w:tc>
        <w:tc>
          <w:tcPr>
            <w:tcW w:w="709" w:type="dxa"/>
            <w:tcBorders>
              <w:top w:val="single" w:sz="4" w:space="0" w:color="auto"/>
              <w:left w:val="single" w:sz="4" w:space="0" w:color="auto"/>
              <w:bottom w:val="single" w:sz="4" w:space="0" w:color="auto"/>
              <w:right w:val="single" w:sz="4" w:space="0" w:color="auto"/>
            </w:tcBorders>
          </w:tcPr>
          <w:p w14:paraId="61187D16" w14:textId="77777777" w:rsidR="00C10A17" w:rsidRPr="00034446" w:rsidRDefault="00C10A17" w:rsidP="00272373">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038397D4" w14:textId="77777777" w:rsidR="00C10A17" w:rsidRPr="00034446" w:rsidRDefault="00C10A17" w:rsidP="00272373">
            <w:pPr>
              <w:pStyle w:val="TAL"/>
            </w:pPr>
            <w:r w:rsidRPr="00034446">
              <w:t>EXTENDED SERVICE REQUEST</w:t>
            </w:r>
          </w:p>
        </w:tc>
        <w:tc>
          <w:tcPr>
            <w:tcW w:w="567" w:type="dxa"/>
            <w:tcBorders>
              <w:top w:val="single" w:sz="4" w:space="0" w:color="auto"/>
              <w:left w:val="single" w:sz="4" w:space="0" w:color="auto"/>
              <w:bottom w:val="single" w:sz="4" w:space="0" w:color="auto"/>
              <w:right w:val="single" w:sz="4" w:space="0" w:color="auto"/>
            </w:tcBorders>
          </w:tcPr>
          <w:p w14:paraId="6A644388" w14:textId="77777777" w:rsidR="00C10A17" w:rsidRPr="00034446" w:rsidRDefault="00C10A17" w:rsidP="00272373">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37F95FE" w14:textId="77777777" w:rsidR="00C10A17" w:rsidRPr="00034446" w:rsidRDefault="00C10A17" w:rsidP="00272373">
            <w:pPr>
              <w:pStyle w:val="TAC"/>
            </w:pPr>
            <w:r w:rsidRPr="00034446">
              <w:t>-</w:t>
            </w:r>
          </w:p>
        </w:tc>
      </w:tr>
      <w:tr w:rsidR="00C10A17" w:rsidRPr="00034446" w14:paraId="681D0AD7" w14:textId="77777777" w:rsidTr="005E338A">
        <w:tc>
          <w:tcPr>
            <w:tcW w:w="533" w:type="dxa"/>
            <w:tcBorders>
              <w:top w:val="single" w:sz="4" w:space="0" w:color="auto"/>
              <w:left w:val="single" w:sz="4" w:space="0" w:color="auto"/>
              <w:bottom w:val="single" w:sz="4" w:space="0" w:color="auto"/>
              <w:right w:val="single" w:sz="4" w:space="0" w:color="auto"/>
            </w:tcBorders>
          </w:tcPr>
          <w:p w14:paraId="45B891DF" w14:textId="77777777" w:rsidR="00C10A17" w:rsidRPr="00034446" w:rsidRDefault="00C10A17" w:rsidP="00272373">
            <w:pPr>
              <w:pStyle w:val="TAC"/>
            </w:pPr>
            <w:r w:rsidRPr="00034446">
              <w:t>3</w:t>
            </w:r>
          </w:p>
        </w:tc>
        <w:tc>
          <w:tcPr>
            <w:tcW w:w="3966" w:type="dxa"/>
            <w:tcBorders>
              <w:top w:val="single" w:sz="4" w:space="0" w:color="auto"/>
              <w:left w:val="single" w:sz="4" w:space="0" w:color="auto"/>
              <w:bottom w:val="single" w:sz="4" w:space="0" w:color="auto"/>
              <w:right w:val="single" w:sz="4" w:space="0" w:color="auto"/>
            </w:tcBorders>
          </w:tcPr>
          <w:p w14:paraId="54C0F90B" w14:textId="77777777" w:rsidR="00C10A17" w:rsidRPr="00034446" w:rsidRDefault="00C10A17" w:rsidP="00272373">
            <w:pPr>
              <w:pStyle w:val="TAL"/>
            </w:pPr>
            <w:r w:rsidRPr="00034446">
              <w:t>The SS transmits a SERVICE REJECT message with cause 22 “Congestion” and “T3346 value” included</w:t>
            </w:r>
          </w:p>
        </w:tc>
        <w:tc>
          <w:tcPr>
            <w:tcW w:w="709" w:type="dxa"/>
            <w:tcBorders>
              <w:top w:val="single" w:sz="4" w:space="0" w:color="auto"/>
              <w:left w:val="single" w:sz="4" w:space="0" w:color="auto"/>
              <w:bottom w:val="single" w:sz="4" w:space="0" w:color="auto"/>
              <w:right w:val="single" w:sz="4" w:space="0" w:color="auto"/>
            </w:tcBorders>
          </w:tcPr>
          <w:p w14:paraId="0A1EFD75" w14:textId="77777777" w:rsidR="00C10A17" w:rsidRPr="00034446" w:rsidRDefault="00C10A17" w:rsidP="00272373">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61EE188A" w14:textId="77777777" w:rsidR="00C10A17" w:rsidRPr="00034446" w:rsidRDefault="00C10A17" w:rsidP="00272373">
            <w:pPr>
              <w:pStyle w:val="TAL"/>
            </w:pPr>
            <w:r w:rsidRPr="00034446">
              <w:t>SERVICE REJECT</w:t>
            </w:r>
          </w:p>
        </w:tc>
        <w:tc>
          <w:tcPr>
            <w:tcW w:w="567" w:type="dxa"/>
            <w:tcBorders>
              <w:top w:val="single" w:sz="4" w:space="0" w:color="auto"/>
              <w:left w:val="single" w:sz="4" w:space="0" w:color="auto"/>
              <w:bottom w:val="single" w:sz="4" w:space="0" w:color="auto"/>
              <w:right w:val="single" w:sz="4" w:space="0" w:color="auto"/>
            </w:tcBorders>
          </w:tcPr>
          <w:p w14:paraId="06305854" w14:textId="77777777" w:rsidR="00C10A17" w:rsidRPr="00034446" w:rsidRDefault="00C10A17" w:rsidP="00272373">
            <w:pPr>
              <w:pStyle w:val="TAC"/>
            </w:pPr>
            <w:r w:rsidRPr="00034446">
              <w:t>-</w:t>
            </w:r>
          </w:p>
        </w:tc>
        <w:tc>
          <w:tcPr>
            <w:tcW w:w="856" w:type="dxa"/>
            <w:tcBorders>
              <w:top w:val="single" w:sz="4" w:space="0" w:color="auto"/>
              <w:left w:val="single" w:sz="4" w:space="0" w:color="auto"/>
              <w:bottom w:val="single" w:sz="4" w:space="0" w:color="auto"/>
              <w:right w:val="single" w:sz="4" w:space="0" w:color="auto"/>
            </w:tcBorders>
          </w:tcPr>
          <w:p w14:paraId="07B93B1A" w14:textId="77777777" w:rsidR="00C10A17" w:rsidRPr="00034446" w:rsidRDefault="00C10A17" w:rsidP="00272373">
            <w:pPr>
              <w:pStyle w:val="TAC"/>
            </w:pPr>
            <w:r w:rsidRPr="00034446">
              <w:t>-</w:t>
            </w:r>
          </w:p>
        </w:tc>
      </w:tr>
      <w:tr w:rsidR="00C10A17" w:rsidRPr="00034446" w14:paraId="0B26FFC5" w14:textId="77777777" w:rsidTr="005E338A">
        <w:tc>
          <w:tcPr>
            <w:tcW w:w="533" w:type="dxa"/>
            <w:tcBorders>
              <w:top w:val="single" w:sz="4" w:space="0" w:color="auto"/>
              <w:left w:val="single" w:sz="4" w:space="0" w:color="auto"/>
              <w:bottom w:val="single" w:sz="4" w:space="0" w:color="auto"/>
              <w:right w:val="single" w:sz="4" w:space="0" w:color="auto"/>
            </w:tcBorders>
          </w:tcPr>
          <w:p w14:paraId="3D35D55D" w14:textId="77777777" w:rsidR="00C10A17" w:rsidRPr="00034446" w:rsidRDefault="00C10A17" w:rsidP="00272373">
            <w:pPr>
              <w:pStyle w:val="TAC"/>
            </w:pPr>
            <w:r w:rsidRPr="00034446">
              <w:t>4</w:t>
            </w:r>
          </w:p>
        </w:tc>
        <w:tc>
          <w:tcPr>
            <w:tcW w:w="3966" w:type="dxa"/>
            <w:tcBorders>
              <w:top w:val="single" w:sz="4" w:space="0" w:color="auto"/>
              <w:left w:val="single" w:sz="4" w:space="0" w:color="auto"/>
              <w:bottom w:val="single" w:sz="4" w:space="0" w:color="auto"/>
              <w:right w:val="single" w:sz="4" w:space="0" w:color="auto"/>
            </w:tcBorders>
          </w:tcPr>
          <w:p w14:paraId="554722E8" w14:textId="77777777" w:rsidR="00C10A17" w:rsidRPr="00034446" w:rsidRDefault="00C10A17" w:rsidP="00272373">
            <w:pPr>
              <w:pStyle w:val="TAL"/>
            </w:pPr>
            <w:r w:rsidRPr="00034446">
              <w:t xml:space="preserve">The SS transmits an </w:t>
            </w:r>
            <w:r w:rsidRPr="00034446">
              <w:rPr>
                <w:i/>
              </w:rPr>
              <w:t>RRCConnectionRelease</w:t>
            </w:r>
            <w:r w:rsidRPr="00034446">
              <w:t xml:space="preserve"> message </w:t>
            </w:r>
            <w:r w:rsidRPr="00034446">
              <w:rPr>
                <w:rFonts w:ascii="Segoe UI" w:hAnsi="Segoe UI" w:cs="Segoe UI"/>
              </w:rPr>
              <w:t>(</w:t>
            </w:r>
            <w:r w:rsidRPr="00034446">
              <w:rPr>
                <w:snapToGrid w:val="0"/>
              </w:rPr>
              <w:t>releaseCause</w:t>
            </w:r>
            <w:r w:rsidRPr="00034446">
              <w:rPr>
                <w:rFonts w:ascii="Segoe UI" w:hAnsi="Segoe UI" w:cs="Segoe UI"/>
              </w:rPr>
              <w:t xml:space="preserve"> </w:t>
            </w:r>
            <w:r w:rsidRPr="00034446">
              <w:t>= other)</w:t>
            </w:r>
          </w:p>
        </w:tc>
        <w:tc>
          <w:tcPr>
            <w:tcW w:w="709" w:type="dxa"/>
            <w:tcBorders>
              <w:top w:val="single" w:sz="4" w:space="0" w:color="auto"/>
              <w:left w:val="single" w:sz="4" w:space="0" w:color="auto"/>
              <w:bottom w:val="single" w:sz="4" w:space="0" w:color="auto"/>
              <w:right w:val="single" w:sz="4" w:space="0" w:color="auto"/>
            </w:tcBorders>
          </w:tcPr>
          <w:p w14:paraId="2512FB1F" w14:textId="77777777" w:rsidR="00C10A17" w:rsidRPr="00034446" w:rsidRDefault="00C10A17" w:rsidP="00272373">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643889C2" w14:textId="77777777" w:rsidR="00C10A17" w:rsidRPr="00034446" w:rsidRDefault="00C10A17" w:rsidP="00272373">
            <w:pPr>
              <w:pStyle w:val="TAL"/>
              <w:rPr>
                <w:i/>
              </w:rPr>
            </w:pPr>
            <w:r w:rsidRPr="00034446">
              <w:rPr>
                <w:i/>
              </w:rPr>
              <w:t xml:space="preserve">RRCConnectionRelease </w:t>
            </w:r>
          </w:p>
        </w:tc>
        <w:tc>
          <w:tcPr>
            <w:tcW w:w="567" w:type="dxa"/>
            <w:tcBorders>
              <w:top w:val="single" w:sz="4" w:space="0" w:color="auto"/>
              <w:left w:val="single" w:sz="4" w:space="0" w:color="auto"/>
              <w:bottom w:val="single" w:sz="4" w:space="0" w:color="auto"/>
              <w:right w:val="single" w:sz="4" w:space="0" w:color="auto"/>
            </w:tcBorders>
          </w:tcPr>
          <w:p w14:paraId="6809CBD7" w14:textId="77777777" w:rsidR="00C10A17" w:rsidRPr="00034446" w:rsidRDefault="00C10A17" w:rsidP="00272373">
            <w:pPr>
              <w:pStyle w:val="TAC"/>
            </w:pPr>
          </w:p>
        </w:tc>
        <w:tc>
          <w:tcPr>
            <w:tcW w:w="856" w:type="dxa"/>
            <w:tcBorders>
              <w:top w:val="single" w:sz="4" w:space="0" w:color="auto"/>
              <w:left w:val="single" w:sz="4" w:space="0" w:color="auto"/>
              <w:bottom w:val="single" w:sz="4" w:space="0" w:color="auto"/>
              <w:right w:val="single" w:sz="4" w:space="0" w:color="auto"/>
            </w:tcBorders>
          </w:tcPr>
          <w:p w14:paraId="5ADDD451" w14:textId="77777777" w:rsidR="00C10A17" w:rsidRPr="00034446" w:rsidRDefault="00C10A17" w:rsidP="00272373">
            <w:pPr>
              <w:pStyle w:val="TAC"/>
            </w:pPr>
          </w:p>
        </w:tc>
      </w:tr>
      <w:tr w:rsidR="00C10A17" w:rsidRPr="00034446" w14:paraId="7F00F110" w14:textId="77777777" w:rsidTr="005E338A">
        <w:tc>
          <w:tcPr>
            <w:tcW w:w="533" w:type="dxa"/>
            <w:tcBorders>
              <w:top w:val="single" w:sz="4" w:space="0" w:color="auto"/>
              <w:left w:val="single" w:sz="4" w:space="0" w:color="auto"/>
              <w:bottom w:val="single" w:sz="4" w:space="0" w:color="auto"/>
              <w:right w:val="single" w:sz="4" w:space="0" w:color="auto"/>
            </w:tcBorders>
          </w:tcPr>
          <w:p w14:paraId="722EE1F5" w14:textId="77777777" w:rsidR="00C10A17" w:rsidRPr="00034446" w:rsidRDefault="00C10A17" w:rsidP="00272373">
            <w:pPr>
              <w:pStyle w:val="TAC"/>
            </w:pPr>
            <w:r w:rsidRPr="00034446">
              <w:t>5</w:t>
            </w:r>
          </w:p>
        </w:tc>
        <w:tc>
          <w:tcPr>
            <w:tcW w:w="3966" w:type="dxa"/>
            <w:tcBorders>
              <w:top w:val="single" w:sz="4" w:space="0" w:color="auto"/>
              <w:left w:val="single" w:sz="4" w:space="0" w:color="auto"/>
              <w:bottom w:val="single" w:sz="4" w:space="0" w:color="auto"/>
              <w:right w:val="single" w:sz="4" w:space="0" w:color="auto"/>
            </w:tcBorders>
          </w:tcPr>
          <w:p w14:paraId="0B9F7974" w14:textId="77777777" w:rsidR="00C10A17" w:rsidRPr="00034446" w:rsidRDefault="00C10A17" w:rsidP="00186FCA">
            <w:pPr>
              <w:pStyle w:val="TAL"/>
            </w:pPr>
            <w:r w:rsidRPr="00034446">
              <w:t xml:space="preserve">Cause the UE to request connectivity to </w:t>
            </w:r>
            <w:r w:rsidR="00D2289E" w:rsidRPr="00034446">
              <w:t>the same</w:t>
            </w:r>
            <w:r w:rsidRPr="00034446">
              <w:t xml:space="preserve"> PDN </w:t>
            </w:r>
            <w:r w:rsidR="00D2289E" w:rsidRPr="00034446">
              <w:t xml:space="preserve">as used in step 1, </w:t>
            </w:r>
            <w:r w:rsidRPr="00034446">
              <w:t>with the NAS signalling low priority indicator set to indicate normal priority (see Note)</w:t>
            </w:r>
            <w:r w:rsidR="00186FCA" w:rsidRPr="00034446">
              <w:t>.</w:t>
            </w:r>
          </w:p>
        </w:tc>
        <w:tc>
          <w:tcPr>
            <w:tcW w:w="709" w:type="dxa"/>
            <w:tcBorders>
              <w:top w:val="single" w:sz="4" w:space="0" w:color="auto"/>
              <w:left w:val="single" w:sz="4" w:space="0" w:color="auto"/>
              <w:bottom w:val="single" w:sz="4" w:space="0" w:color="auto"/>
              <w:right w:val="single" w:sz="4" w:space="0" w:color="auto"/>
            </w:tcBorders>
          </w:tcPr>
          <w:p w14:paraId="00031DF4" w14:textId="77777777" w:rsidR="00C10A17" w:rsidRPr="00034446" w:rsidRDefault="00C10A17" w:rsidP="00272373">
            <w:pPr>
              <w:pStyle w:val="TAC"/>
            </w:pPr>
          </w:p>
        </w:tc>
        <w:tc>
          <w:tcPr>
            <w:tcW w:w="2975" w:type="dxa"/>
            <w:tcBorders>
              <w:top w:val="single" w:sz="4" w:space="0" w:color="auto"/>
              <w:left w:val="single" w:sz="4" w:space="0" w:color="auto"/>
              <w:bottom w:val="single" w:sz="4" w:space="0" w:color="auto"/>
              <w:right w:val="single" w:sz="4" w:space="0" w:color="auto"/>
            </w:tcBorders>
          </w:tcPr>
          <w:p w14:paraId="12A0BFB5" w14:textId="77777777" w:rsidR="00C10A17" w:rsidRPr="00034446" w:rsidRDefault="00C10A17" w:rsidP="00272373">
            <w:pPr>
              <w:pStyle w:val="TAL"/>
            </w:pPr>
          </w:p>
        </w:tc>
        <w:tc>
          <w:tcPr>
            <w:tcW w:w="567" w:type="dxa"/>
            <w:tcBorders>
              <w:top w:val="single" w:sz="4" w:space="0" w:color="auto"/>
              <w:left w:val="single" w:sz="4" w:space="0" w:color="auto"/>
              <w:bottom w:val="single" w:sz="4" w:space="0" w:color="auto"/>
              <w:right w:val="single" w:sz="4" w:space="0" w:color="auto"/>
            </w:tcBorders>
          </w:tcPr>
          <w:p w14:paraId="3BE740B9" w14:textId="77777777" w:rsidR="00C10A17" w:rsidRPr="00034446" w:rsidRDefault="00C10A17" w:rsidP="00272373">
            <w:pPr>
              <w:pStyle w:val="TAC"/>
            </w:pPr>
          </w:p>
        </w:tc>
        <w:tc>
          <w:tcPr>
            <w:tcW w:w="856" w:type="dxa"/>
            <w:tcBorders>
              <w:top w:val="single" w:sz="4" w:space="0" w:color="auto"/>
              <w:left w:val="single" w:sz="4" w:space="0" w:color="auto"/>
              <w:bottom w:val="single" w:sz="4" w:space="0" w:color="auto"/>
              <w:right w:val="single" w:sz="4" w:space="0" w:color="auto"/>
            </w:tcBorders>
          </w:tcPr>
          <w:p w14:paraId="31AAC2D3" w14:textId="77777777" w:rsidR="00C10A17" w:rsidRPr="00034446" w:rsidRDefault="00C10A17" w:rsidP="00272373">
            <w:pPr>
              <w:pStyle w:val="TAC"/>
            </w:pPr>
          </w:p>
        </w:tc>
      </w:tr>
      <w:tr w:rsidR="00D2289E" w:rsidRPr="00034446" w14:paraId="39AE0D04" w14:textId="77777777" w:rsidTr="005E338A">
        <w:tc>
          <w:tcPr>
            <w:tcW w:w="533" w:type="dxa"/>
            <w:tcBorders>
              <w:top w:val="single" w:sz="4" w:space="0" w:color="auto"/>
              <w:left w:val="single" w:sz="4" w:space="0" w:color="auto"/>
              <w:bottom w:val="single" w:sz="4" w:space="0" w:color="auto"/>
              <w:right w:val="single" w:sz="4" w:space="0" w:color="auto"/>
            </w:tcBorders>
          </w:tcPr>
          <w:p w14:paraId="622CFFE7" w14:textId="77777777" w:rsidR="00D2289E" w:rsidRPr="00034446" w:rsidRDefault="00D2289E" w:rsidP="000E051F">
            <w:pPr>
              <w:pStyle w:val="TAC"/>
            </w:pPr>
            <w:r w:rsidRPr="00034446">
              <w:t>5A</w:t>
            </w:r>
          </w:p>
        </w:tc>
        <w:tc>
          <w:tcPr>
            <w:tcW w:w="3966" w:type="dxa"/>
            <w:tcBorders>
              <w:top w:val="single" w:sz="4" w:space="0" w:color="auto"/>
              <w:left w:val="single" w:sz="4" w:space="0" w:color="auto"/>
              <w:bottom w:val="single" w:sz="4" w:space="0" w:color="auto"/>
              <w:right w:val="single" w:sz="4" w:space="0" w:color="auto"/>
            </w:tcBorders>
          </w:tcPr>
          <w:p w14:paraId="73621BF4" w14:textId="77777777" w:rsidR="00D2289E" w:rsidRPr="00034446" w:rsidRDefault="00D2289E" w:rsidP="000E051F">
            <w:pPr>
              <w:pStyle w:val="TAL"/>
            </w:pPr>
            <w:r w:rsidRPr="00034446">
              <w:t xml:space="preserve">The UE transmits an </w:t>
            </w:r>
            <w:r w:rsidRPr="00034446">
              <w:rPr>
                <w:i/>
              </w:rPr>
              <w:t>RRCConnectionRequest</w:t>
            </w:r>
            <w:r w:rsidRPr="00034446">
              <w:t xml:space="preserve"> message with establishment cause set to “mo-Data”</w:t>
            </w:r>
          </w:p>
        </w:tc>
        <w:tc>
          <w:tcPr>
            <w:tcW w:w="709" w:type="dxa"/>
            <w:tcBorders>
              <w:top w:val="single" w:sz="4" w:space="0" w:color="auto"/>
              <w:left w:val="single" w:sz="4" w:space="0" w:color="auto"/>
              <w:bottom w:val="single" w:sz="4" w:space="0" w:color="auto"/>
              <w:right w:val="single" w:sz="4" w:space="0" w:color="auto"/>
            </w:tcBorders>
          </w:tcPr>
          <w:p w14:paraId="15D75415" w14:textId="77777777" w:rsidR="00D2289E" w:rsidRPr="00034446" w:rsidRDefault="00D2289E" w:rsidP="000E051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00C16799" w14:textId="77777777" w:rsidR="00D2289E" w:rsidRPr="00034446" w:rsidRDefault="00D2289E" w:rsidP="000E051F">
            <w:pPr>
              <w:pStyle w:val="TAL"/>
              <w:rPr>
                <w:i/>
              </w:rPr>
            </w:pPr>
            <w:r w:rsidRPr="00034446">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16B01461" w14:textId="77777777" w:rsidR="00D2289E" w:rsidRPr="00034446" w:rsidRDefault="00D2289E" w:rsidP="000E051F">
            <w:pPr>
              <w:pStyle w:val="TAC"/>
            </w:pPr>
            <w:r w:rsidRPr="00034446">
              <w:t>-</w:t>
            </w:r>
          </w:p>
        </w:tc>
        <w:tc>
          <w:tcPr>
            <w:tcW w:w="856" w:type="dxa"/>
            <w:tcBorders>
              <w:top w:val="single" w:sz="4" w:space="0" w:color="auto"/>
              <w:left w:val="single" w:sz="4" w:space="0" w:color="auto"/>
              <w:bottom w:val="single" w:sz="4" w:space="0" w:color="auto"/>
              <w:right w:val="single" w:sz="4" w:space="0" w:color="auto"/>
            </w:tcBorders>
          </w:tcPr>
          <w:p w14:paraId="7C0A7EC4" w14:textId="77777777" w:rsidR="00D2289E" w:rsidRPr="00034446" w:rsidRDefault="00D2289E" w:rsidP="000E051F">
            <w:pPr>
              <w:pStyle w:val="TAC"/>
            </w:pPr>
            <w:r w:rsidRPr="00034446">
              <w:t>-</w:t>
            </w:r>
          </w:p>
        </w:tc>
      </w:tr>
      <w:tr w:rsidR="00C10A17" w:rsidRPr="00034446" w14:paraId="2D7312A4" w14:textId="77777777" w:rsidTr="005E338A">
        <w:tc>
          <w:tcPr>
            <w:tcW w:w="533" w:type="dxa"/>
            <w:tcBorders>
              <w:top w:val="single" w:sz="4" w:space="0" w:color="auto"/>
              <w:left w:val="single" w:sz="4" w:space="0" w:color="auto"/>
              <w:bottom w:val="single" w:sz="4" w:space="0" w:color="auto"/>
              <w:right w:val="single" w:sz="4" w:space="0" w:color="auto"/>
            </w:tcBorders>
          </w:tcPr>
          <w:p w14:paraId="65363296" w14:textId="77777777" w:rsidR="00C10A17" w:rsidRPr="00034446" w:rsidRDefault="00C10A17" w:rsidP="00272373">
            <w:pPr>
              <w:pStyle w:val="TAC"/>
            </w:pPr>
            <w:r w:rsidRPr="00034446">
              <w:t>6</w:t>
            </w:r>
          </w:p>
        </w:tc>
        <w:tc>
          <w:tcPr>
            <w:tcW w:w="3966" w:type="dxa"/>
            <w:tcBorders>
              <w:top w:val="single" w:sz="4" w:space="0" w:color="auto"/>
              <w:left w:val="single" w:sz="4" w:space="0" w:color="auto"/>
              <w:bottom w:val="single" w:sz="4" w:space="0" w:color="auto"/>
              <w:right w:val="single" w:sz="4" w:space="0" w:color="auto"/>
            </w:tcBorders>
          </w:tcPr>
          <w:p w14:paraId="6B3F800D" w14:textId="77777777" w:rsidR="00C10A17" w:rsidRPr="00034446" w:rsidRDefault="00C10A17" w:rsidP="00272373">
            <w:pPr>
              <w:pStyle w:val="TAL"/>
            </w:pPr>
            <w:r w:rsidRPr="00034446">
              <w:t>The UE transmits an EXTENDED SERVICE REQUEST message.</w:t>
            </w:r>
          </w:p>
        </w:tc>
        <w:tc>
          <w:tcPr>
            <w:tcW w:w="709" w:type="dxa"/>
            <w:tcBorders>
              <w:top w:val="single" w:sz="4" w:space="0" w:color="auto"/>
              <w:left w:val="single" w:sz="4" w:space="0" w:color="auto"/>
              <w:bottom w:val="single" w:sz="4" w:space="0" w:color="auto"/>
              <w:right w:val="single" w:sz="4" w:space="0" w:color="auto"/>
            </w:tcBorders>
          </w:tcPr>
          <w:p w14:paraId="7E207193" w14:textId="77777777" w:rsidR="00C10A17" w:rsidRPr="00034446" w:rsidRDefault="00C10A17" w:rsidP="00272373">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3DB2022C" w14:textId="77777777" w:rsidR="00C10A17" w:rsidRPr="00034446" w:rsidRDefault="00C10A17" w:rsidP="00272373">
            <w:pPr>
              <w:pStyle w:val="TAL"/>
            </w:pPr>
            <w:r w:rsidRPr="00034446">
              <w:t>EXTENDED SERVICE REQUEST</w:t>
            </w:r>
          </w:p>
        </w:tc>
        <w:tc>
          <w:tcPr>
            <w:tcW w:w="567" w:type="dxa"/>
            <w:tcBorders>
              <w:top w:val="single" w:sz="4" w:space="0" w:color="auto"/>
              <w:left w:val="single" w:sz="4" w:space="0" w:color="auto"/>
              <w:bottom w:val="single" w:sz="4" w:space="0" w:color="auto"/>
              <w:right w:val="single" w:sz="4" w:space="0" w:color="auto"/>
            </w:tcBorders>
          </w:tcPr>
          <w:p w14:paraId="710A2FDE" w14:textId="77777777" w:rsidR="00C10A17" w:rsidRPr="00034446" w:rsidRDefault="00C10A17" w:rsidP="00272373">
            <w:pPr>
              <w:pStyle w:val="TAC"/>
            </w:pPr>
          </w:p>
        </w:tc>
        <w:tc>
          <w:tcPr>
            <w:tcW w:w="850" w:type="dxa"/>
            <w:tcBorders>
              <w:top w:val="single" w:sz="4" w:space="0" w:color="auto"/>
              <w:left w:val="single" w:sz="4" w:space="0" w:color="auto"/>
              <w:bottom w:val="single" w:sz="4" w:space="0" w:color="auto"/>
              <w:right w:val="single" w:sz="4" w:space="0" w:color="auto"/>
            </w:tcBorders>
          </w:tcPr>
          <w:p w14:paraId="2EDB4858" w14:textId="77777777" w:rsidR="00C10A17" w:rsidRPr="00034446" w:rsidRDefault="00C10A17" w:rsidP="00272373">
            <w:pPr>
              <w:pStyle w:val="TAC"/>
            </w:pPr>
          </w:p>
        </w:tc>
      </w:tr>
      <w:tr w:rsidR="00D2289E" w:rsidRPr="00034446" w14:paraId="35C92460" w14:textId="77777777" w:rsidTr="005E338A">
        <w:tc>
          <w:tcPr>
            <w:tcW w:w="533" w:type="dxa"/>
            <w:tcBorders>
              <w:top w:val="single" w:sz="4" w:space="0" w:color="auto"/>
              <w:left w:val="single" w:sz="4" w:space="0" w:color="auto"/>
              <w:bottom w:val="single" w:sz="4" w:space="0" w:color="auto"/>
              <w:right w:val="single" w:sz="4" w:space="0" w:color="auto"/>
            </w:tcBorders>
          </w:tcPr>
          <w:p w14:paraId="329ED9AC" w14:textId="77777777" w:rsidR="00D2289E" w:rsidRPr="00034446" w:rsidRDefault="00D2289E" w:rsidP="000E051F">
            <w:pPr>
              <w:pStyle w:val="TAC"/>
            </w:pPr>
            <w:r w:rsidRPr="00034446">
              <w:t>6A</w:t>
            </w:r>
          </w:p>
        </w:tc>
        <w:tc>
          <w:tcPr>
            <w:tcW w:w="3966" w:type="dxa"/>
            <w:tcBorders>
              <w:top w:val="single" w:sz="4" w:space="0" w:color="auto"/>
              <w:left w:val="single" w:sz="4" w:space="0" w:color="auto"/>
              <w:bottom w:val="single" w:sz="4" w:space="0" w:color="auto"/>
              <w:right w:val="single" w:sz="4" w:space="0" w:color="auto"/>
            </w:tcBorders>
          </w:tcPr>
          <w:p w14:paraId="131168E3" w14:textId="77777777" w:rsidR="00D2289E" w:rsidRPr="00034446" w:rsidRDefault="00D2289E" w:rsidP="000E051F">
            <w:pPr>
              <w:pStyle w:val="TAL"/>
            </w:pPr>
            <w:r w:rsidRPr="00034446">
              <w:t>The SS establishes a DRB associated with the default EPS bearer context activated during the preamble.</w:t>
            </w:r>
          </w:p>
        </w:tc>
        <w:tc>
          <w:tcPr>
            <w:tcW w:w="709" w:type="dxa"/>
            <w:tcBorders>
              <w:top w:val="single" w:sz="4" w:space="0" w:color="auto"/>
              <w:left w:val="single" w:sz="4" w:space="0" w:color="auto"/>
              <w:bottom w:val="single" w:sz="4" w:space="0" w:color="auto"/>
              <w:right w:val="single" w:sz="4" w:space="0" w:color="auto"/>
            </w:tcBorders>
          </w:tcPr>
          <w:p w14:paraId="1DF1984B" w14:textId="77777777" w:rsidR="00D2289E" w:rsidRPr="00034446" w:rsidRDefault="00D2289E" w:rsidP="000E051F">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586C4831" w14:textId="77777777" w:rsidR="00D2289E" w:rsidRPr="00034446" w:rsidRDefault="00D2289E"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D1A5C90" w14:textId="77777777" w:rsidR="00D2289E" w:rsidRPr="00034446" w:rsidRDefault="00D2289E" w:rsidP="000E051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75DD536" w14:textId="77777777" w:rsidR="00D2289E" w:rsidRPr="00034446" w:rsidRDefault="00D2289E" w:rsidP="000E051F">
            <w:pPr>
              <w:pStyle w:val="TAC"/>
            </w:pPr>
            <w:r w:rsidRPr="00034446">
              <w:t>-</w:t>
            </w:r>
          </w:p>
        </w:tc>
      </w:tr>
      <w:tr w:rsidR="00C10A17" w:rsidRPr="00034446" w14:paraId="42FFB762" w14:textId="77777777" w:rsidTr="005E338A">
        <w:tc>
          <w:tcPr>
            <w:tcW w:w="533" w:type="dxa"/>
            <w:tcBorders>
              <w:top w:val="single" w:sz="4" w:space="0" w:color="auto"/>
              <w:left w:val="single" w:sz="4" w:space="0" w:color="auto"/>
              <w:bottom w:val="single" w:sz="4" w:space="0" w:color="auto"/>
              <w:right w:val="single" w:sz="4" w:space="0" w:color="auto"/>
            </w:tcBorders>
          </w:tcPr>
          <w:p w14:paraId="008553B7" w14:textId="77777777" w:rsidR="00C10A17" w:rsidRPr="00034446" w:rsidRDefault="00C10A17" w:rsidP="00272373">
            <w:pPr>
              <w:pStyle w:val="TAC"/>
            </w:pPr>
            <w:r w:rsidRPr="00034446">
              <w:t>7</w:t>
            </w:r>
          </w:p>
        </w:tc>
        <w:tc>
          <w:tcPr>
            <w:tcW w:w="3966" w:type="dxa"/>
            <w:tcBorders>
              <w:top w:val="single" w:sz="4" w:space="0" w:color="auto"/>
              <w:left w:val="single" w:sz="4" w:space="0" w:color="auto"/>
              <w:bottom w:val="single" w:sz="4" w:space="0" w:color="auto"/>
              <w:right w:val="single" w:sz="4" w:space="0" w:color="auto"/>
            </w:tcBorders>
          </w:tcPr>
          <w:p w14:paraId="15E948FB" w14:textId="77777777" w:rsidR="00C10A17" w:rsidRPr="00034446" w:rsidRDefault="00C10A17" w:rsidP="00272373">
            <w:pPr>
              <w:pStyle w:val="TAL"/>
            </w:pPr>
            <w:r w:rsidRPr="00034446">
              <w:t xml:space="preserve">Check: Does the UE transmit a PDN CONNECTIVITY REQUEST as specified to request a PDN before the time indicated by timer </w:t>
            </w:r>
            <w:r w:rsidRPr="00034446">
              <w:rPr>
                <w:lang w:eastAsia="ko-KR"/>
              </w:rPr>
              <w:t>T3346 has passed</w:t>
            </w:r>
            <w:r w:rsidRPr="00034446">
              <w:t>?</w:t>
            </w:r>
          </w:p>
        </w:tc>
        <w:tc>
          <w:tcPr>
            <w:tcW w:w="709" w:type="dxa"/>
            <w:tcBorders>
              <w:top w:val="single" w:sz="4" w:space="0" w:color="auto"/>
              <w:left w:val="single" w:sz="4" w:space="0" w:color="auto"/>
              <w:bottom w:val="single" w:sz="4" w:space="0" w:color="auto"/>
              <w:right w:val="single" w:sz="4" w:space="0" w:color="auto"/>
            </w:tcBorders>
          </w:tcPr>
          <w:p w14:paraId="31A19330" w14:textId="77777777" w:rsidR="00C10A17" w:rsidRPr="00034446" w:rsidRDefault="00C10A17" w:rsidP="00272373">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1E985ACA" w14:textId="77777777" w:rsidR="00C10A17" w:rsidRPr="00034446" w:rsidRDefault="00C10A17" w:rsidP="00272373">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55DFB802" w14:textId="77777777" w:rsidR="00C10A17" w:rsidRPr="00034446" w:rsidRDefault="00C10A17" w:rsidP="00272373">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02A304E7" w14:textId="77777777" w:rsidR="00C10A17" w:rsidRPr="00034446" w:rsidRDefault="00C10A17" w:rsidP="00272373">
            <w:pPr>
              <w:pStyle w:val="TAC"/>
            </w:pPr>
            <w:r w:rsidRPr="00034446">
              <w:t>P</w:t>
            </w:r>
          </w:p>
        </w:tc>
      </w:tr>
      <w:tr w:rsidR="00186FCA" w:rsidRPr="00034446" w14:paraId="146936E6" w14:textId="77777777" w:rsidTr="005E338A">
        <w:tc>
          <w:tcPr>
            <w:tcW w:w="533" w:type="dxa"/>
            <w:tcBorders>
              <w:top w:val="single" w:sz="4" w:space="0" w:color="auto"/>
              <w:left w:val="single" w:sz="4" w:space="0" w:color="auto"/>
              <w:bottom w:val="single" w:sz="4" w:space="0" w:color="auto"/>
              <w:right w:val="single" w:sz="4" w:space="0" w:color="auto"/>
            </w:tcBorders>
          </w:tcPr>
          <w:p w14:paraId="672AFD8C" w14:textId="77777777" w:rsidR="00186FCA" w:rsidRPr="00034446" w:rsidRDefault="00186FCA" w:rsidP="00986DD4">
            <w:pPr>
              <w:pStyle w:val="TAC"/>
            </w:pPr>
            <w:r w:rsidRPr="00034446">
              <w:t>8</w:t>
            </w:r>
          </w:p>
        </w:tc>
        <w:tc>
          <w:tcPr>
            <w:tcW w:w="3966" w:type="dxa"/>
            <w:tcBorders>
              <w:top w:val="single" w:sz="4" w:space="0" w:color="auto"/>
              <w:left w:val="single" w:sz="4" w:space="0" w:color="auto"/>
              <w:bottom w:val="single" w:sz="4" w:space="0" w:color="auto"/>
              <w:right w:val="single" w:sz="4" w:space="0" w:color="auto"/>
            </w:tcBorders>
          </w:tcPr>
          <w:p w14:paraId="774DD79F" w14:textId="77777777" w:rsidR="00186FCA" w:rsidRPr="00034446" w:rsidRDefault="00186FCA" w:rsidP="00986DD4">
            <w:pPr>
              <w:pStyle w:val="TAL"/>
            </w:pPr>
            <w:r w:rsidRPr="00034446">
              <w:t>The SS transmits an ACTIVATE DEFAULT EPS BEARER CONTEXT REQUEST message with IE EPS Bearer Identity set to new EPS bearer context.</w:t>
            </w:r>
          </w:p>
          <w:p w14:paraId="0055E0F5" w14:textId="77777777" w:rsidR="00186FCA" w:rsidRPr="00034446" w:rsidRDefault="00186FCA" w:rsidP="00986DD4">
            <w:pPr>
              <w:pStyle w:val="TAL"/>
            </w:pPr>
          </w:p>
          <w:p w14:paraId="79A3C395" w14:textId="77777777" w:rsidR="00186FCA" w:rsidRPr="00034446" w:rsidRDefault="00186FCA" w:rsidP="00986DD4">
            <w:pPr>
              <w:pStyle w:val="TAL"/>
            </w:pPr>
            <w:r w:rsidRPr="00034446">
              <w:t>Note:</w:t>
            </w:r>
          </w:p>
          <w:p w14:paraId="1A932E42" w14:textId="77777777" w:rsidR="00186FCA" w:rsidRPr="00034446" w:rsidRDefault="00186FCA" w:rsidP="00986DD4">
            <w:pPr>
              <w:pStyle w:val="TAL"/>
            </w:pPr>
            <w:r w:rsidRPr="00034446">
              <w:t>ACTIVATE DEFAULT EPS BEARER CONTEXT REQUEST is</w:t>
            </w:r>
            <w:r w:rsidRPr="00034446">
              <w:rPr>
                <w:lang w:eastAsia="fr-FR"/>
              </w:rPr>
              <w:t xml:space="preserve"> included in</w:t>
            </w:r>
            <w:r w:rsidRPr="00034446">
              <w:t xml:space="preserve"> dedicatedInfoNASList of </w:t>
            </w:r>
            <w:r w:rsidRPr="00034446">
              <w:rPr>
                <w:lang w:eastAsia="fr-FR"/>
              </w:rPr>
              <w:t>RRCConnectionReconfiguration message</w:t>
            </w:r>
            <w:r w:rsidRPr="00034446">
              <w:t>.</w:t>
            </w:r>
          </w:p>
        </w:tc>
        <w:tc>
          <w:tcPr>
            <w:tcW w:w="709" w:type="dxa"/>
            <w:tcBorders>
              <w:top w:val="single" w:sz="4" w:space="0" w:color="auto"/>
              <w:left w:val="single" w:sz="4" w:space="0" w:color="auto"/>
              <w:bottom w:val="single" w:sz="4" w:space="0" w:color="auto"/>
              <w:right w:val="single" w:sz="4" w:space="0" w:color="auto"/>
            </w:tcBorders>
          </w:tcPr>
          <w:p w14:paraId="1B6256E5" w14:textId="77777777" w:rsidR="00186FCA" w:rsidRPr="00034446" w:rsidRDefault="00186FCA" w:rsidP="00986DD4">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26AC5C85" w14:textId="77777777" w:rsidR="00186FCA" w:rsidRPr="00034446" w:rsidRDefault="00186FCA" w:rsidP="00986DD4">
            <w:pPr>
              <w:pStyle w:val="TAL"/>
            </w:pPr>
            <w:r w:rsidRPr="000344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3D661F2D" w14:textId="77777777" w:rsidR="00186FCA" w:rsidRPr="00034446" w:rsidRDefault="00186FCA"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1C6D86B" w14:textId="77777777" w:rsidR="00186FCA" w:rsidRPr="00034446" w:rsidRDefault="00186FCA" w:rsidP="00986DD4">
            <w:pPr>
              <w:pStyle w:val="TAC"/>
            </w:pPr>
            <w:r w:rsidRPr="00034446">
              <w:t>-</w:t>
            </w:r>
          </w:p>
        </w:tc>
      </w:tr>
      <w:tr w:rsidR="005E338A" w:rsidRPr="00034446" w14:paraId="69E6877F" w14:textId="77777777" w:rsidTr="005E338A">
        <w:tc>
          <w:tcPr>
            <w:tcW w:w="532" w:type="dxa"/>
            <w:tcBorders>
              <w:top w:val="single" w:sz="4" w:space="0" w:color="auto"/>
              <w:left w:val="single" w:sz="4" w:space="0" w:color="auto"/>
              <w:bottom w:val="single" w:sz="4" w:space="0" w:color="auto"/>
              <w:right w:val="single" w:sz="4" w:space="0" w:color="auto"/>
            </w:tcBorders>
          </w:tcPr>
          <w:p w14:paraId="236BC79C" w14:textId="77777777" w:rsidR="005E338A" w:rsidRPr="00034446" w:rsidRDefault="005E338A" w:rsidP="00B715CE">
            <w:pPr>
              <w:keepNext/>
              <w:keepLines/>
              <w:spacing w:after="0"/>
              <w:jc w:val="center"/>
              <w:textAlignment w:val="auto"/>
              <w:rPr>
                <w:rFonts w:ascii="Arial" w:hAnsi="Arial" w:cs="Arial"/>
                <w:sz w:val="18"/>
                <w:szCs w:val="18"/>
              </w:rPr>
            </w:pPr>
            <w:r w:rsidRPr="00034446">
              <w:rPr>
                <w:rFonts w:ascii="Arial" w:hAnsi="Arial" w:cs="Arial"/>
                <w:sz w:val="18"/>
                <w:szCs w:val="18"/>
              </w:rPr>
              <w:t>-</w:t>
            </w:r>
          </w:p>
        </w:tc>
        <w:tc>
          <w:tcPr>
            <w:tcW w:w="3963" w:type="dxa"/>
            <w:tcBorders>
              <w:top w:val="single" w:sz="4" w:space="0" w:color="auto"/>
              <w:left w:val="single" w:sz="4" w:space="0" w:color="auto"/>
              <w:bottom w:val="single" w:sz="4" w:space="0" w:color="auto"/>
              <w:right w:val="single" w:sz="4" w:space="0" w:color="auto"/>
            </w:tcBorders>
          </w:tcPr>
          <w:p w14:paraId="78D56C08" w14:textId="77777777" w:rsidR="005E338A" w:rsidRPr="00034446" w:rsidRDefault="005E338A" w:rsidP="00B715CE">
            <w:pPr>
              <w:keepNext/>
              <w:keepLines/>
              <w:spacing w:after="0"/>
              <w:textAlignment w:val="auto"/>
              <w:rPr>
                <w:rFonts w:ascii="Arial" w:hAnsi="Arial" w:cs="Arial"/>
                <w:sz w:val="18"/>
                <w:szCs w:val="18"/>
              </w:rPr>
            </w:pPr>
            <w:r w:rsidRPr="00034446">
              <w:rPr>
                <w:rFonts w:ascii="Arial" w:hAnsi="Arial" w:cs="Arial"/>
                <w:sz w:val="18"/>
                <w:szCs w:val="18"/>
              </w:rPr>
              <w:t>EXCEPTION: In parallel to the event described in step 9 below, the generic procedure for IP address allocation in the U-plane specified in TS 36.508 subclause 4.5A.1 takes place performing IP address allocation in the U-plane.</w:t>
            </w:r>
          </w:p>
        </w:tc>
        <w:tc>
          <w:tcPr>
            <w:tcW w:w="709" w:type="dxa"/>
            <w:tcBorders>
              <w:top w:val="single" w:sz="4" w:space="0" w:color="auto"/>
              <w:left w:val="single" w:sz="4" w:space="0" w:color="auto"/>
              <w:bottom w:val="single" w:sz="4" w:space="0" w:color="auto"/>
              <w:right w:val="single" w:sz="4" w:space="0" w:color="auto"/>
            </w:tcBorders>
          </w:tcPr>
          <w:p w14:paraId="2E9E703C" w14:textId="77777777" w:rsidR="005E338A" w:rsidRPr="00034446" w:rsidRDefault="005E338A" w:rsidP="00B715CE">
            <w:pPr>
              <w:keepNext/>
              <w:keepLines/>
              <w:spacing w:after="0"/>
              <w:jc w:val="center"/>
              <w:textAlignment w:val="auto"/>
              <w:rPr>
                <w:rFonts w:ascii="Arial" w:hAnsi="Arial" w:cs="Arial"/>
                <w:sz w:val="18"/>
              </w:rPr>
            </w:pPr>
            <w:r w:rsidRPr="00034446">
              <w:rPr>
                <w:rFonts w:ascii="Arial" w:hAnsi="Arial" w:cs="Arial"/>
                <w:sz w:val="18"/>
              </w:rPr>
              <w:t>-</w:t>
            </w:r>
          </w:p>
        </w:tc>
        <w:tc>
          <w:tcPr>
            <w:tcW w:w="2973" w:type="dxa"/>
            <w:tcBorders>
              <w:top w:val="single" w:sz="4" w:space="0" w:color="auto"/>
              <w:left w:val="single" w:sz="4" w:space="0" w:color="auto"/>
              <w:bottom w:val="single" w:sz="4" w:space="0" w:color="auto"/>
              <w:right w:val="single" w:sz="4" w:space="0" w:color="auto"/>
            </w:tcBorders>
          </w:tcPr>
          <w:p w14:paraId="0F44750F" w14:textId="77777777" w:rsidR="005E338A" w:rsidRPr="00034446" w:rsidRDefault="005E338A" w:rsidP="00B715CE">
            <w:pPr>
              <w:keepNext/>
              <w:keepLines/>
              <w:spacing w:after="0"/>
              <w:textAlignment w:val="auto"/>
              <w:rPr>
                <w:rFonts w:ascii="Arial" w:hAnsi="Arial" w:cs="Arial"/>
                <w:sz w:val="18"/>
              </w:rPr>
            </w:pPr>
            <w:r w:rsidRPr="00034446">
              <w:rPr>
                <w:rFonts w:ascii="Arial" w:hAnsi="Arial" w:cs="Arial"/>
                <w:sz w:val="18"/>
              </w:rPr>
              <w:t>-</w:t>
            </w:r>
          </w:p>
        </w:tc>
        <w:tc>
          <w:tcPr>
            <w:tcW w:w="567" w:type="dxa"/>
            <w:tcBorders>
              <w:top w:val="single" w:sz="4" w:space="0" w:color="auto"/>
              <w:left w:val="single" w:sz="4" w:space="0" w:color="auto"/>
              <w:bottom w:val="single" w:sz="4" w:space="0" w:color="auto"/>
              <w:right w:val="single" w:sz="4" w:space="0" w:color="auto"/>
            </w:tcBorders>
          </w:tcPr>
          <w:p w14:paraId="504B69F5" w14:textId="77777777" w:rsidR="005E338A" w:rsidRPr="00034446" w:rsidRDefault="005E338A" w:rsidP="00B715CE">
            <w:pPr>
              <w:keepNext/>
              <w:keepLines/>
              <w:spacing w:after="0"/>
              <w:jc w:val="center"/>
              <w:textAlignment w:val="auto"/>
              <w:rPr>
                <w:rFonts w:ascii="Arial" w:hAnsi="Arial" w:cs="Arial"/>
                <w:sz w:val="18"/>
              </w:rPr>
            </w:pPr>
            <w:r w:rsidRPr="00034446">
              <w:rPr>
                <w:rFonts w:ascii="Arial" w:hAnsi="Arial" w:cs="Arial"/>
                <w:sz w:val="18"/>
              </w:rPr>
              <w:t>-</w:t>
            </w:r>
          </w:p>
        </w:tc>
        <w:tc>
          <w:tcPr>
            <w:tcW w:w="850" w:type="dxa"/>
            <w:tcBorders>
              <w:top w:val="single" w:sz="4" w:space="0" w:color="auto"/>
              <w:left w:val="single" w:sz="4" w:space="0" w:color="auto"/>
              <w:bottom w:val="single" w:sz="4" w:space="0" w:color="auto"/>
              <w:right w:val="single" w:sz="4" w:space="0" w:color="auto"/>
            </w:tcBorders>
          </w:tcPr>
          <w:p w14:paraId="782CCDF7" w14:textId="77777777" w:rsidR="005E338A" w:rsidRPr="00034446" w:rsidRDefault="005E338A" w:rsidP="00B715CE">
            <w:pPr>
              <w:keepNext/>
              <w:keepLines/>
              <w:spacing w:after="0"/>
              <w:jc w:val="center"/>
              <w:textAlignment w:val="auto"/>
              <w:rPr>
                <w:rFonts w:ascii="Arial" w:hAnsi="Arial" w:cs="Arial"/>
                <w:sz w:val="18"/>
              </w:rPr>
            </w:pPr>
            <w:r w:rsidRPr="00034446">
              <w:rPr>
                <w:rFonts w:ascii="Arial" w:hAnsi="Arial" w:cs="Arial"/>
                <w:sz w:val="18"/>
              </w:rPr>
              <w:t>-</w:t>
            </w:r>
          </w:p>
        </w:tc>
      </w:tr>
      <w:tr w:rsidR="00186FCA" w:rsidRPr="00034446" w14:paraId="408B4C0A" w14:textId="77777777" w:rsidTr="005E338A">
        <w:tc>
          <w:tcPr>
            <w:tcW w:w="533" w:type="dxa"/>
            <w:tcBorders>
              <w:top w:val="single" w:sz="4" w:space="0" w:color="auto"/>
              <w:left w:val="single" w:sz="4" w:space="0" w:color="auto"/>
              <w:bottom w:val="single" w:sz="4" w:space="0" w:color="auto"/>
              <w:right w:val="single" w:sz="4" w:space="0" w:color="auto"/>
            </w:tcBorders>
          </w:tcPr>
          <w:p w14:paraId="4BE8FC43" w14:textId="77777777" w:rsidR="00186FCA" w:rsidRPr="00034446" w:rsidRDefault="00186FCA" w:rsidP="00986DD4">
            <w:pPr>
              <w:pStyle w:val="TAC"/>
            </w:pPr>
            <w:r w:rsidRPr="00034446">
              <w:t>9</w:t>
            </w:r>
          </w:p>
        </w:tc>
        <w:tc>
          <w:tcPr>
            <w:tcW w:w="3966" w:type="dxa"/>
            <w:tcBorders>
              <w:top w:val="single" w:sz="4" w:space="0" w:color="auto"/>
              <w:left w:val="single" w:sz="4" w:space="0" w:color="auto"/>
              <w:bottom w:val="single" w:sz="4" w:space="0" w:color="auto"/>
              <w:right w:val="single" w:sz="4" w:space="0" w:color="auto"/>
            </w:tcBorders>
          </w:tcPr>
          <w:p w14:paraId="44226A1C" w14:textId="77777777" w:rsidR="00186FCA" w:rsidRPr="00034446" w:rsidRDefault="00186FCA" w:rsidP="00986DD4">
            <w:pPr>
              <w:pStyle w:val="TAL"/>
            </w:pPr>
            <w:r w:rsidRPr="00034446">
              <w:t>The UE transmits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774D90DB" w14:textId="77777777" w:rsidR="00186FCA" w:rsidRPr="00034446" w:rsidRDefault="00186FCA" w:rsidP="00986DD4">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75BB15D8" w14:textId="77777777" w:rsidR="00186FCA" w:rsidRPr="00034446" w:rsidRDefault="00186FCA" w:rsidP="00986DD4">
            <w:pPr>
              <w:pStyle w:val="TAL"/>
            </w:pPr>
            <w:r w:rsidRPr="00034446">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2541FC14" w14:textId="77777777" w:rsidR="00186FCA" w:rsidRPr="00034446" w:rsidRDefault="00186FCA"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F704170" w14:textId="77777777" w:rsidR="00186FCA" w:rsidRPr="00034446" w:rsidRDefault="00186FCA" w:rsidP="00986DD4">
            <w:pPr>
              <w:pStyle w:val="TAC"/>
            </w:pPr>
            <w:r w:rsidRPr="00034446">
              <w:t>-</w:t>
            </w:r>
          </w:p>
        </w:tc>
      </w:tr>
      <w:tr w:rsidR="00C10A17" w:rsidRPr="00034446" w14:paraId="49BDEC5A" w14:textId="77777777" w:rsidTr="005E338A">
        <w:tc>
          <w:tcPr>
            <w:tcW w:w="9600" w:type="dxa"/>
            <w:gridSpan w:val="6"/>
            <w:tcBorders>
              <w:top w:val="single" w:sz="4" w:space="0" w:color="auto"/>
              <w:left w:val="single" w:sz="4" w:space="0" w:color="auto"/>
              <w:bottom w:val="single" w:sz="4" w:space="0" w:color="auto"/>
              <w:right w:val="single" w:sz="4" w:space="0" w:color="auto"/>
            </w:tcBorders>
          </w:tcPr>
          <w:p w14:paraId="3AF0FA45" w14:textId="77777777" w:rsidR="00C10A17" w:rsidRPr="00034446" w:rsidRDefault="00C10A17" w:rsidP="00186FCA">
            <w:pPr>
              <w:pStyle w:val="TAN"/>
            </w:pPr>
            <w:r w:rsidRPr="00034446">
              <w:t>Note: The trigger in steps 1 and 5 is the same as in the generic procedure in 36.508 clause 6.4.3.2. The request for connectivity to an additional PDN may be performed by MMI or AT command.</w:t>
            </w:r>
          </w:p>
        </w:tc>
      </w:tr>
    </w:tbl>
    <w:p w14:paraId="162116E2" w14:textId="77777777" w:rsidR="00C10A17" w:rsidRPr="00034446" w:rsidRDefault="00C10A17" w:rsidP="00C10A17"/>
    <w:p w14:paraId="0E779BF2" w14:textId="77777777" w:rsidR="00C10A17" w:rsidRPr="00034446" w:rsidRDefault="00C10A17" w:rsidP="0062668B">
      <w:pPr>
        <w:pStyle w:val="H6"/>
      </w:pPr>
      <w:r w:rsidRPr="00034446">
        <w:t>10.5.1</w:t>
      </w:r>
      <w:r w:rsidR="00BA274B" w:rsidRPr="00034446">
        <w:rPr>
          <w:lang w:eastAsia="zh-CN"/>
        </w:rPr>
        <w:t>b</w:t>
      </w:r>
      <w:r w:rsidRPr="00034446">
        <w:t>.3</w:t>
      </w:r>
      <w:r w:rsidRPr="00034446">
        <w:rPr>
          <w:snapToGrid w:val="0"/>
        </w:rPr>
        <w:t>.3</w:t>
      </w:r>
      <w:r w:rsidRPr="00034446">
        <w:rPr>
          <w:snapToGrid w:val="0"/>
        </w:rPr>
        <w:tab/>
        <w:t>Specific message contents</w:t>
      </w:r>
    </w:p>
    <w:p w14:paraId="1DA63D1A" w14:textId="77777777" w:rsidR="00D2289E" w:rsidRPr="00034446" w:rsidRDefault="00D2289E" w:rsidP="00D2289E">
      <w:pPr>
        <w:pStyle w:val="TH"/>
      </w:pPr>
      <w:r w:rsidRPr="00034446">
        <w:t>Table 10.5.1b.3.3-0a: Message ATTACH REQUEST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2289E" w:rsidRPr="00034446" w14:paraId="6DDA5AF2" w14:textId="77777777" w:rsidTr="000E051F">
        <w:tc>
          <w:tcPr>
            <w:tcW w:w="9600" w:type="dxa"/>
            <w:gridSpan w:val="4"/>
            <w:tcBorders>
              <w:top w:val="single" w:sz="4" w:space="0" w:color="auto"/>
              <w:left w:val="single" w:sz="4" w:space="0" w:color="auto"/>
              <w:bottom w:val="single" w:sz="4" w:space="0" w:color="auto"/>
              <w:right w:val="single" w:sz="4" w:space="0" w:color="auto"/>
            </w:tcBorders>
            <w:hideMark/>
          </w:tcPr>
          <w:p w14:paraId="0D82CC0A" w14:textId="77777777" w:rsidR="00D2289E" w:rsidRPr="00034446" w:rsidRDefault="00D2289E" w:rsidP="000E051F">
            <w:pPr>
              <w:pStyle w:val="TAL"/>
            </w:pPr>
            <w:r w:rsidRPr="00034446">
              <w:t>Derivation path: TS 36.508 table 4.7.2.-4</w:t>
            </w:r>
          </w:p>
        </w:tc>
      </w:tr>
      <w:tr w:rsidR="00D2289E" w:rsidRPr="00034446" w14:paraId="60FB7708" w14:textId="77777777" w:rsidTr="000E051F">
        <w:tc>
          <w:tcPr>
            <w:tcW w:w="4517" w:type="dxa"/>
            <w:tcBorders>
              <w:top w:val="single" w:sz="4" w:space="0" w:color="auto"/>
              <w:left w:val="single" w:sz="4" w:space="0" w:color="auto"/>
              <w:bottom w:val="single" w:sz="4" w:space="0" w:color="auto"/>
              <w:right w:val="single" w:sz="4" w:space="0" w:color="auto"/>
            </w:tcBorders>
            <w:hideMark/>
          </w:tcPr>
          <w:p w14:paraId="6CDFE268" w14:textId="77777777" w:rsidR="00D2289E" w:rsidRPr="00034446" w:rsidRDefault="00D2289E" w:rsidP="000E051F">
            <w:pPr>
              <w:pStyle w:val="TAH"/>
            </w:pPr>
            <w:r w:rsidRPr="000344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3FDB095" w14:textId="77777777" w:rsidR="00D2289E" w:rsidRPr="00034446" w:rsidRDefault="00D2289E" w:rsidP="000E051F">
            <w:pPr>
              <w:pStyle w:val="TAH"/>
            </w:pPr>
            <w:r w:rsidRPr="00034446">
              <w:t>Value/Remark</w:t>
            </w:r>
          </w:p>
        </w:tc>
        <w:tc>
          <w:tcPr>
            <w:tcW w:w="1694" w:type="dxa"/>
            <w:tcBorders>
              <w:top w:val="single" w:sz="4" w:space="0" w:color="auto"/>
              <w:left w:val="single" w:sz="4" w:space="0" w:color="auto"/>
              <w:bottom w:val="single" w:sz="4" w:space="0" w:color="auto"/>
              <w:right w:val="single" w:sz="4" w:space="0" w:color="auto"/>
            </w:tcBorders>
            <w:hideMark/>
          </w:tcPr>
          <w:p w14:paraId="166C2743" w14:textId="77777777" w:rsidR="00D2289E" w:rsidRPr="00034446" w:rsidRDefault="00D2289E" w:rsidP="000E051F">
            <w:pPr>
              <w:pStyle w:val="TAH"/>
            </w:pPr>
            <w:r w:rsidRPr="00034446">
              <w:t>Comment</w:t>
            </w:r>
          </w:p>
        </w:tc>
        <w:tc>
          <w:tcPr>
            <w:tcW w:w="1130" w:type="dxa"/>
            <w:tcBorders>
              <w:top w:val="single" w:sz="4" w:space="0" w:color="auto"/>
              <w:left w:val="single" w:sz="4" w:space="0" w:color="auto"/>
              <w:bottom w:val="single" w:sz="4" w:space="0" w:color="auto"/>
              <w:right w:val="single" w:sz="4" w:space="0" w:color="auto"/>
            </w:tcBorders>
            <w:hideMark/>
          </w:tcPr>
          <w:p w14:paraId="4E2AF4BB" w14:textId="77777777" w:rsidR="00D2289E" w:rsidRPr="00034446" w:rsidRDefault="00D2289E" w:rsidP="000E051F">
            <w:pPr>
              <w:pStyle w:val="TAH"/>
            </w:pPr>
            <w:r w:rsidRPr="00034446">
              <w:t>Condition</w:t>
            </w:r>
          </w:p>
        </w:tc>
      </w:tr>
      <w:tr w:rsidR="00D2289E" w:rsidRPr="00034446" w14:paraId="1DA5ED4B" w14:textId="77777777" w:rsidTr="000E051F">
        <w:tc>
          <w:tcPr>
            <w:tcW w:w="4517" w:type="dxa"/>
            <w:tcBorders>
              <w:top w:val="single" w:sz="4" w:space="0" w:color="auto"/>
              <w:left w:val="single" w:sz="4" w:space="0" w:color="auto"/>
              <w:bottom w:val="single" w:sz="4" w:space="0" w:color="auto"/>
              <w:right w:val="single" w:sz="4" w:space="0" w:color="auto"/>
            </w:tcBorders>
            <w:hideMark/>
          </w:tcPr>
          <w:p w14:paraId="2A126A97" w14:textId="77777777" w:rsidR="00D2289E" w:rsidRPr="00034446" w:rsidRDefault="00D2289E" w:rsidP="000E051F">
            <w:pPr>
              <w:pStyle w:val="TAL"/>
            </w:pPr>
            <w:r w:rsidRPr="00034446">
              <w:t>Device properties</w:t>
            </w:r>
          </w:p>
        </w:tc>
        <w:tc>
          <w:tcPr>
            <w:tcW w:w="2259" w:type="dxa"/>
            <w:tcBorders>
              <w:top w:val="single" w:sz="4" w:space="0" w:color="auto"/>
              <w:left w:val="single" w:sz="4" w:space="0" w:color="auto"/>
              <w:bottom w:val="single" w:sz="4" w:space="0" w:color="auto"/>
              <w:right w:val="single" w:sz="4" w:space="0" w:color="auto"/>
            </w:tcBorders>
            <w:hideMark/>
          </w:tcPr>
          <w:p w14:paraId="1F8FDFED" w14:textId="77777777" w:rsidR="00D2289E" w:rsidRPr="00034446" w:rsidRDefault="00D2289E" w:rsidP="000E051F">
            <w:pPr>
              <w:pStyle w:val="TAL"/>
            </w:pPr>
            <w:r w:rsidRPr="00034446">
              <w:t>1</w:t>
            </w:r>
          </w:p>
        </w:tc>
        <w:tc>
          <w:tcPr>
            <w:tcW w:w="1694" w:type="dxa"/>
            <w:tcBorders>
              <w:top w:val="single" w:sz="4" w:space="0" w:color="auto"/>
              <w:left w:val="single" w:sz="4" w:space="0" w:color="auto"/>
              <w:bottom w:val="single" w:sz="4" w:space="0" w:color="auto"/>
              <w:right w:val="single" w:sz="4" w:space="0" w:color="auto"/>
            </w:tcBorders>
            <w:hideMark/>
          </w:tcPr>
          <w:p w14:paraId="6D8E3BFF" w14:textId="77777777" w:rsidR="00D2289E" w:rsidRPr="00034446" w:rsidRDefault="00D2289E" w:rsidP="000E051F">
            <w:pPr>
              <w:pStyle w:val="TAL"/>
            </w:pPr>
            <w:r w:rsidRPr="00034446">
              <w:t>“MS is configured for NAS signalling low priority”</w:t>
            </w:r>
          </w:p>
        </w:tc>
        <w:tc>
          <w:tcPr>
            <w:tcW w:w="1130" w:type="dxa"/>
            <w:tcBorders>
              <w:top w:val="single" w:sz="4" w:space="0" w:color="auto"/>
              <w:left w:val="single" w:sz="4" w:space="0" w:color="auto"/>
              <w:bottom w:val="single" w:sz="4" w:space="0" w:color="auto"/>
              <w:right w:val="single" w:sz="4" w:space="0" w:color="auto"/>
            </w:tcBorders>
          </w:tcPr>
          <w:p w14:paraId="04A0889F" w14:textId="77777777" w:rsidR="00D2289E" w:rsidRPr="00034446" w:rsidRDefault="00D2289E" w:rsidP="000E051F">
            <w:pPr>
              <w:pStyle w:val="TAL"/>
            </w:pPr>
          </w:p>
        </w:tc>
      </w:tr>
    </w:tbl>
    <w:p w14:paraId="018D0C33" w14:textId="77777777" w:rsidR="0008449F" w:rsidRPr="00034446" w:rsidRDefault="0008449F" w:rsidP="0008449F"/>
    <w:p w14:paraId="1B19AB9D" w14:textId="77777777" w:rsidR="00D2289E" w:rsidRPr="00034446" w:rsidRDefault="00D2289E" w:rsidP="00D2289E">
      <w:pPr>
        <w:pStyle w:val="TH"/>
      </w:pPr>
      <w:r w:rsidRPr="00034446">
        <w:lastRenderedPageBreak/>
        <w:t>Table 10.5.1b.3.3-0b: ATTACH ACCEPT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8"/>
        <w:gridCol w:w="1701"/>
        <w:gridCol w:w="1135"/>
      </w:tblGrid>
      <w:tr w:rsidR="00D2289E" w:rsidRPr="00034446" w14:paraId="29D85668" w14:textId="77777777" w:rsidTr="000E051F">
        <w:tc>
          <w:tcPr>
            <w:tcW w:w="9637" w:type="dxa"/>
            <w:gridSpan w:val="4"/>
            <w:shd w:val="clear" w:color="auto" w:fill="auto"/>
          </w:tcPr>
          <w:p w14:paraId="42D96A85" w14:textId="77777777" w:rsidR="00D2289E" w:rsidRPr="00034446" w:rsidRDefault="00D2289E" w:rsidP="000E051F">
            <w:pPr>
              <w:pStyle w:val="TAL"/>
            </w:pPr>
            <w:r w:rsidRPr="00034446">
              <w:t>Derivation path: 36.508 table 4.7.2-1</w:t>
            </w:r>
          </w:p>
        </w:tc>
      </w:tr>
      <w:tr w:rsidR="00D2289E" w:rsidRPr="00034446" w14:paraId="2F248CD1" w14:textId="77777777" w:rsidTr="000E051F">
        <w:tc>
          <w:tcPr>
            <w:tcW w:w="4533" w:type="dxa"/>
            <w:shd w:val="clear" w:color="auto" w:fill="auto"/>
          </w:tcPr>
          <w:p w14:paraId="6B77AD18" w14:textId="77777777" w:rsidR="00D2289E" w:rsidRPr="00034446" w:rsidRDefault="00D2289E" w:rsidP="000E051F">
            <w:pPr>
              <w:pStyle w:val="TAH"/>
            </w:pPr>
            <w:r w:rsidRPr="00034446">
              <w:t>Information Element</w:t>
            </w:r>
          </w:p>
        </w:tc>
        <w:tc>
          <w:tcPr>
            <w:tcW w:w="2268" w:type="dxa"/>
            <w:shd w:val="clear" w:color="auto" w:fill="auto"/>
          </w:tcPr>
          <w:p w14:paraId="69385F56" w14:textId="77777777" w:rsidR="00D2289E" w:rsidRPr="00034446" w:rsidRDefault="00D2289E" w:rsidP="000E051F">
            <w:pPr>
              <w:pStyle w:val="TAH"/>
            </w:pPr>
            <w:r w:rsidRPr="00034446">
              <w:t>Value/Remark</w:t>
            </w:r>
          </w:p>
        </w:tc>
        <w:tc>
          <w:tcPr>
            <w:tcW w:w="1701" w:type="dxa"/>
            <w:shd w:val="clear" w:color="auto" w:fill="auto"/>
          </w:tcPr>
          <w:p w14:paraId="32AE5C8E" w14:textId="77777777" w:rsidR="00D2289E" w:rsidRPr="00034446" w:rsidRDefault="00D2289E" w:rsidP="000E051F">
            <w:pPr>
              <w:pStyle w:val="TAH"/>
            </w:pPr>
            <w:r w:rsidRPr="00034446">
              <w:t>Comment</w:t>
            </w:r>
          </w:p>
        </w:tc>
        <w:tc>
          <w:tcPr>
            <w:tcW w:w="1135" w:type="dxa"/>
            <w:shd w:val="clear" w:color="auto" w:fill="auto"/>
          </w:tcPr>
          <w:p w14:paraId="66218628" w14:textId="77777777" w:rsidR="00D2289E" w:rsidRPr="00034446" w:rsidRDefault="00D2289E" w:rsidP="000E051F">
            <w:pPr>
              <w:pStyle w:val="TAH"/>
            </w:pPr>
            <w:r w:rsidRPr="00034446">
              <w:t>Condition</w:t>
            </w:r>
          </w:p>
        </w:tc>
      </w:tr>
      <w:tr w:rsidR="00D2289E" w:rsidRPr="00034446" w14:paraId="1ACC58A7" w14:textId="77777777" w:rsidTr="000E051F">
        <w:tc>
          <w:tcPr>
            <w:tcW w:w="4533" w:type="dxa"/>
            <w:shd w:val="clear" w:color="auto" w:fill="auto"/>
          </w:tcPr>
          <w:p w14:paraId="283AF110" w14:textId="77777777" w:rsidR="00D2289E" w:rsidRPr="00034446" w:rsidRDefault="00D2289E" w:rsidP="000E051F">
            <w:pPr>
              <w:pStyle w:val="TAL"/>
            </w:pPr>
            <w:r w:rsidRPr="00034446">
              <w:t>EPS network feature support</w:t>
            </w:r>
          </w:p>
        </w:tc>
        <w:tc>
          <w:tcPr>
            <w:tcW w:w="2268" w:type="dxa"/>
            <w:shd w:val="clear" w:color="auto" w:fill="auto"/>
          </w:tcPr>
          <w:p w14:paraId="783EC30F" w14:textId="77777777" w:rsidR="00D2289E" w:rsidRPr="00034446" w:rsidRDefault="00D2289E" w:rsidP="000E051F">
            <w:pPr>
              <w:pStyle w:val="TAL"/>
            </w:pPr>
            <w:r w:rsidRPr="00034446">
              <w:t>'0010 0000'B</w:t>
            </w:r>
          </w:p>
        </w:tc>
        <w:tc>
          <w:tcPr>
            <w:tcW w:w="1701" w:type="dxa"/>
            <w:shd w:val="clear" w:color="auto" w:fill="auto"/>
          </w:tcPr>
          <w:p w14:paraId="1ACE04E5" w14:textId="77777777" w:rsidR="00D2289E" w:rsidRPr="00034446" w:rsidRDefault="00D2289E" w:rsidP="000E051F">
            <w:pPr>
              <w:pStyle w:val="TAL"/>
            </w:pPr>
            <w:r w:rsidRPr="00034446">
              <w:t>- network supports use of EXTENDED SERVICE REQUEST to request for packet services</w:t>
            </w:r>
          </w:p>
        </w:tc>
        <w:tc>
          <w:tcPr>
            <w:tcW w:w="1135" w:type="dxa"/>
            <w:shd w:val="clear" w:color="auto" w:fill="auto"/>
          </w:tcPr>
          <w:p w14:paraId="6C9E9523" w14:textId="77777777" w:rsidR="00D2289E" w:rsidRPr="00034446" w:rsidRDefault="00D2289E" w:rsidP="000E051F">
            <w:pPr>
              <w:pStyle w:val="TAL"/>
            </w:pPr>
          </w:p>
        </w:tc>
      </w:tr>
    </w:tbl>
    <w:p w14:paraId="2C71B8BD" w14:textId="77777777" w:rsidR="00D2289E" w:rsidRPr="00034446" w:rsidRDefault="00D2289E" w:rsidP="0008449F"/>
    <w:p w14:paraId="21C8FBBC" w14:textId="77777777" w:rsidR="00D2289E" w:rsidRPr="00034446" w:rsidRDefault="00D2289E" w:rsidP="00D2289E">
      <w:pPr>
        <w:pStyle w:val="TH"/>
      </w:pPr>
      <w:r w:rsidRPr="00034446">
        <w:t xml:space="preserve">Table 10.5.1b.3.3-0c: Message </w:t>
      </w:r>
      <w:r w:rsidRPr="00034446">
        <w:rPr>
          <w:i/>
        </w:rPr>
        <w:t>RRCConnectionRequest</w:t>
      </w:r>
      <w:r w:rsidRPr="00034446">
        <w:t xml:space="preserve"> (step 1A, Table 10.5.1b.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2289E" w:rsidRPr="00034446" w14:paraId="3A4D302B" w14:textId="77777777" w:rsidTr="000E051F">
        <w:tc>
          <w:tcPr>
            <w:tcW w:w="9637" w:type="dxa"/>
            <w:gridSpan w:val="4"/>
            <w:tcBorders>
              <w:top w:val="single" w:sz="4" w:space="0" w:color="auto"/>
              <w:left w:val="single" w:sz="4" w:space="0" w:color="auto"/>
              <w:bottom w:val="single" w:sz="4" w:space="0" w:color="auto"/>
              <w:right w:val="single" w:sz="4" w:space="0" w:color="auto"/>
            </w:tcBorders>
            <w:hideMark/>
          </w:tcPr>
          <w:p w14:paraId="366E234E" w14:textId="77777777" w:rsidR="00D2289E" w:rsidRPr="00034446" w:rsidRDefault="00D2289E" w:rsidP="000E051F">
            <w:pPr>
              <w:pStyle w:val="TAL"/>
            </w:pPr>
            <w:r w:rsidRPr="00034446">
              <w:t>Derivation path: 36.508 table 4.6.1-16</w:t>
            </w:r>
          </w:p>
        </w:tc>
      </w:tr>
      <w:tr w:rsidR="00D2289E" w:rsidRPr="00034446" w14:paraId="19A703E8"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3E3DAA60" w14:textId="77777777" w:rsidR="00D2289E" w:rsidRPr="00034446" w:rsidRDefault="00D2289E" w:rsidP="000E051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BE0D06" w14:textId="77777777" w:rsidR="00D2289E" w:rsidRPr="00034446" w:rsidRDefault="00D2289E" w:rsidP="000E051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3C068B74" w14:textId="77777777" w:rsidR="00D2289E" w:rsidRPr="00034446" w:rsidRDefault="00D2289E" w:rsidP="000E051F">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6220A6AC" w14:textId="77777777" w:rsidR="00D2289E" w:rsidRPr="00034446" w:rsidRDefault="00D2289E" w:rsidP="000E051F">
            <w:pPr>
              <w:pStyle w:val="TAH"/>
            </w:pPr>
            <w:r w:rsidRPr="00034446">
              <w:t>Condition</w:t>
            </w:r>
          </w:p>
        </w:tc>
      </w:tr>
      <w:tr w:rsidR="00D2289E" w:rsidRPr="00034446" w14:paraId="3660D0E6"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374D9294" w14:textId="77777777" w:rsidR="00D2289E" w:rsidRPr="00034446" w:rsidRDefault="00D2289E" w:rsidP="000E051F">
            <w:pPr>
              <w:pStyle w:val="TAL"/>
            </w:pPr>
            <w:r w:rsidRPr="00034446">
              <w:t>RRCConnectionRequest ::= SEQUENCE {</w:t>
            </w:r>
          </w:p>
        </w:tc>
        <w:tc>
          <w:tcPr>
            <w:tcW w:w="2267" w:type="dxa"/>
            <w:tcBorders>
              <w:top w:val="single" w:sz="4" w:space="0" w:color="auto"/>
              <w:left w:val="single" w:sz="4" w:space="0" w:color="auto"/>
              <w:bottom w:val="single" w:sz="4" w:space="0" w:color="auto"/>
              <w:right w:val="single" w:sz="4" w:space="0" w:color="auto"/>
            </w:tcBorders>
          </w:tcPr>
          <w:p w14:paraId="35FD138E"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48E3F59E"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6C528FBA" w14:textId="77777777" w:rsidR="00D2289E" w:rsidRPr="00034446" w:rsidRDefault="00D2289E" w:rsidP="000E051F">
            <w:pPr>
              <w:pStyle w:val="TAL"/>
            </w:pPr>
          </w:p>
        </w:tc>
      </w:tr>
      <w:tr w:rsidR="00D2289E" w:rsidRPr="00034446" w14:paraId="53A1A463"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3B3AEAFC" w14:textId="77777777" w:rsidR="00D2289E" w:rsidRPr="00034446" w:rsidRDefault="00D2289E" w:rsidP="000E051F">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E55A0CF"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1607082F"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26D1A487" w14:textId="77777777" w:rsidR="00D2289E" w:rsidRPr="00034446" w:rsidRDefault="00D2289E" w:rsidP="000E051F">
            <w:pPr>
              <w:pStyle w:val="TAL"/>
            </w:pPr>
          </w:p>
        </w:tc>
      </w:tr>
      <w:tr w:rsidR="00D2289E" w:rsidRPr="00034446" w14:paraId="23F8E19C"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7B2C3F88" w14:textId="77777777" w:rsidR="00D2289E" w:rsidRPr="00034446" w:rsidRDefault="00D2289E" w:rsidP="000E051F">
            <w:pPr>
              <w:pStyle w:val="TAL"/>
            </w:pPr>
            <w:r w:rsidRPr="00034446">
              <w:t xml:space="preserve">    rrcConnectionRequest-r8 SEQUENCE {</w:t>
            </w:r>
          </w:p>
        </w:tc>
        <w:tc>
          <w:tcPr>
            <w:tcW w:w="2267" w:type="dxa"/>
            <w:tcBorders>
              <w:top w:val="single" w:sz="4" w:space="0" w:color="auto"/>
              <w:left w:val="single" w:sz="4" w:space="0" w:color="auto"/>
              <w:bottom w:val="single" w:sz="4" w:space="0" w:color="auto"/>
              <w:right w:val="single" w:sz="4" w:space="0" w:color="auto"/>
            </w:tcBorders>
          </w:tcPr>
          <w:p w14:paraId="6B8E2EE1"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48A94BEC"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21D28303" w14:textId="77777777" w:rsidR="00D2289E" w:rsidRPr="00034446" w:rsidRDefault="00D2289E" w:rsidP="000E051F">
            <w:pPr>
              <w:pStyle w:val="TAL"/>
            </w:pPr>
          </w:p>
        </w:tc>
      </w:tr>
      <w:tr w:rsidR="00D2289E" w:rsidRPr="00034446" w14:paraId="078BA63F"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1DF3D725" w14:textId="77777777" w:rsidR="00D2289E" w:rsidRPr="00034446" w:rsidRDefault="00D2289E" w:rsidP="000E051F">
            <w:pPr>
              <w:pStyle w:val="TAL"/>
            </w:pPr>
            <w:r w:rsidRPr="00034446">
              <w:t xml:space="preserve">      establishmentCause</w:t>
            </w:r>
          </w:p>
        </w:tc>
        <w:tc>
          <w:tcPr>
            <w:tcW w:w="2267" w:type="dxa"/>
            <w:tcBorders>
              <w:top w:val="single" w:sz="4" w:space="0" w:color="auto"/>
              <w:left w:val="single" w:sz="4" w:space="0" w:color="auto"/>
              <w:bottom w:val="single" w:sz="4" w:space="0" w:color="auto"/>
              <w:right w:val="single" w:sz="4" w:space="0" w:color="auto"/>
            </w:tcBorders>
            <w:hideMark/>
          </w:tcPr>
          <w:p w14:paraId="2E916622" w14:textId="77777777" w:rsidR="00D2289E" w:rsidRPr="00034446" w:rsidRDefault="00D2289E" w:rsidP="000E051F">
            <w:pPr>
              <w:pStyle w:val="TAL"/>
            </w:pPr>
            <w:r w:rsidRPr="00034446">
              <w:t>delayTolerantAccess_v1020</w:t>
            </w:r>
          </w:p>
        </w:tc>
        <w:tc>
          <w:tcPr>
            <w:tcW w:w="1700" w:type="dxa"/>
            <w:tcBorders>
              <w:top w:val="single" w:sz="4" w:space="0" w:color="auto"/>
              <w:left w:val="single" w:sz="4" w:space="0" w:color="auto"/>
              <w:bottom w:val="single" w:sz="4" w:space="0" w:color="auto"/>
              <w:right w:val="single" w:sz="4" w:space="0" w:color="auto"/>
            </w:tcBorders>
          </w:tcPr>
          <w:p w14:paraId="1B07E8F7"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19811191" w14:textId="77777777" w:rsidR="00D2289E" w:rsidRPr="00034446" w:rsidRDefault="00D2289E" w:rsidP="000E051F">
            <w:pPr>
              <w:pStyle w:val="TAL"/>
            </w:pPr>
          </w:p>
        </w:tc>
      </w:tr>
      <w:tr w:rsidR="00D2289E" w:rsidRPr="00034446" w14:paraId="162BEA44"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137565B4" w14:textId="77777777" w:rsidR="00D2289E" w:rsidRPr="00034446" w:rsidRDefault="00D2289E"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9CB6151"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2A61195F"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6A172D26" w14:textId="77777777" w:rsidR="00D2289E" w:rsidRPr="00034446" w:rsidRDefault="00D2289E" w:rsidP="000E051F">
            <w:pPr>
              <w:pStyle w:val="TAL"/>
            </w:pPr>
          </w:p>
        </w:tc>
      </w:tr>
      <w:tr w:rsidR="00D2289E" w:rsidRPr="00034446" w14:paraId="230367BE"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2DC6F5EA" w14:textId="77777777" w:rsidR="00D2289E" w:rsidRPr="00034446" w:rsidRDefault="00D2289E"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4D4E939"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37041A08"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33677515" w14:textId="77777777" w:rsidR="00D2289E" w:rsidRPr="00034446" w:rsidRDefault="00D2289E" w:rsidP="000E051F">
            <w:pPr>
              <w:pStyle w:val="TAL"/>
            </w:pPr>
          </w:p>
        </w:tc>
      </w:tr>
      <w:tr w:rsidR="00D2289E" w:rsidRPr="00034446" w14:paraId="4FB584B7"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54AFB7F1" w14:textId="77777777" w:rsidR="00D2289E" w:rsidRPr="00034446" w:rsidRDefault="00D2289E" w:rsidP="000E051F">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7430832C"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04251B09"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1E8AD90D" w14:textId="77777777" w:rsidR="00D2289E" w:rsidRPr="00034446" w:rsidRDefault="00D2289E" w:rsidP="000E051F">
            <w:pPr>
              <w:pStyle w:val="TAL"/>
            </w:pPr>
          </w:p>
        </w:tc>
      </w:tr>
    </w:tbl>
    <w:p w14:paraId="01B134C7" w14:textId="77777777" w:rsidR="00D2289E" w:rsidRPr="00034446" w:rsidRDefault="00D2289E" w:rsidP="0008449F"/>
    <w:p w14:paraId="06427709" w14:textId="77777777" w:rsidR="00C10A17" w:rsidRPr="00034446" w:rsidRDefault="00C10A17" w:rsidP="0062668B">
      <w:pPr>
        <w:pStyle w:val="TH"/>
      </w:pPr>
      <w:r w:rsidRPr="00034446">
        <w:t>Table 10.5.1b.3.3-1: Message EXTENDED SERVICE REQUEST (step 2, table 10.5.1b.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0A17" w:rsidRPr="00034446" w14:paraId="49BA5731" w14:textId="77777777" w:rsidTr="00272373">
        <w:trPr>
          <w:cantSplit/>
        </w:trPr>
        <w:tc>
          <w:tcPr>
            <w:tcW w:w="9635" w:type="dxa"/>
            <w:gridSpan w:val="4"/>
            <w:tcBorders>
              <w:top w:val="single" w:sz="4" w:space="0" w:color="auto"/>
              <w:left w:val="single" w:sz="4" w:space="0" w:color="auto"/>
              <w:bottom w:val="single" w:sz="4" w:space="0" w:color="auto"/>
              <w:right w:val="single" w:sz="4" w:space="0" w:color="auto"/>
            </w:tcBorders>
          </w:tcPr>
          <w:p w14:paraId="3EDD455A" w14:textId="77777777" w:rsidR="00C10A17" w:rsidRPr="00034446" w:rsidRDefault="00C10A17" w:rsidP="00272373">
            <w:pPr>
              <w:pStyle w:val="TAL"/>
            </w:pPr>
            <w:r w:rsidRPr="00034446">
              <w:t>Derivation path: 36.508 table 4.7.2-14A</w:t>
            </w:r>
          </w:p>
        </w:tc>
      </w:tr>
      <w:tr w:rsidR="00C10A17" w:rsidRPr="00034446" w14:paraId="3876581B" w14:textId="77777777" w:rsidTr="00272373">
        <w:tc>
          <w:tcPr>
            <w:tcW w:w="4535" w:type="dxa"/>
            <w:tcBorders>
              <w:top w:val="single" w:sz="4" w:space="0" w:color="auto"/>
              <w:left w:val="single" w:sz="4" w:space="0" w:color="auto"/>
              <w:bottom w:val="single" w:sz="4" w:space="0" w:color="auto"/>
              <w:right w:val="single" w:sz="4" w:space="0" w:color="auto"/>
            </w:tcBorders>
          </w:tcPr>
          <w:p w14:paraId="0CAFC4A0" w14:textId="77777777" w:rsidR="00C10A17" w:rsidRPr="00034446" w:rsidRDefault="00C10A17" w:rsidP="00272373">
            <w:pPr>
              <w:pStyle w:val="TAC"/>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4E16EF16" w14:textId="77777777" w:rsidR="00C10A17" w:rsidRPr="00034446" w:rsidRDefault="00C10A17" w:rsidP="00272373">
            <w:pPr>
              <w:pStyle w:val="TAC"/>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0DF0B56" w14:textId="77777777" w:rsidR="00C10A17" w:rsidRPr="00034446" w:rsidRDefault="00C10A17" w:rsidP="00272373">
            <w:pPr>
              <w:pStyle w:val="TAC"/>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67C2D51B" w14:textId="77777777" w:rsidR="00C10A17" w:rsidRPr="00034446" w:rsidRDefault="00C10A17" w:rsidP="00272373">
            <w:pPr>
              <w:pStyle w:val="TAC"/>
            </w:pPr>
            <w:r w:rsidRPr="00034446">
              <w:t>Condition</w:t>
            </w:r>
          </w:p>
        </w:tc>
      </w:tr>
      <w:tr w:rsidR="00C10A17" w:rsidRPr="00034446" w14:paraId="0EA429E3" w14:textId="77777777" w:rsidTr="00272373">
        <w:tc>
          <w:tcPr>
            <w:tcW w:w="4535" w:type="dxa"/>
            <w:tcBorders>
              <w:top w:val="single" w:sz="4" w:space="0" w:color="auto"/>
              <w:left w:val="single" w:sz="4" w:space="0" w:color="auto"/>
              <w:bottom w:val="single" w:sz="4" w:space="0" w:color="auto"/>
              <w:right w:val="single" w:sz="4" w:space="0" w:color="auto"/>
            </w:tcBorders>
          </w:tcPr>
          <w:p w14:paraId="2F1EE1D8" w14:textId="77777777" w:rsidR="00C10A17" w:rsidRPr="00034446" w:rsidRDefault="00C10A17" w:rsidP="00272373">
            <w:pPr>
              <w:pStyle w:val="TAL"/>
            </w:pPr>
            <w:r w:rsidRPr="00034446">
              <w:t>Service type</w:t>
            </w:r>
          </w:p>
        </w:tc>
        <w:tc>
          <w:tcPr>
            <w:tcW w:w="2267" w:type="dxa"/>
            <w:tcBorders>
              <w:top w:val="single" w:sz="4" w:space="0" w:color="auto"/>
              <w:left w:val="single" w:sz="4" w:space="0" w:color="auto"/>
              <w:bottom w:val="single" w:sz="4" w:space="0" w:color="auto"/>
              <w:right w:val="single" w:sz="4" w:space="0" w:color="auto"/>
            </w:tcBorders>
          </w:tcPr>
          <w:p w14:paraId="4ECAF3BC" w14:textId="77777777" w:rsidR="00C10A17" w:rsidRPr="00034446" w:rsidRDefault="00C10A17" w:rsidP="00272373">
            <w:pPr>
              <w:pStyle w:val="TAL"/>
            </w:pPr>
            <w:r w:rsidRPr="00034446">
              <w:t>1000</w:t>
            </w:r>
          </w:p>
        </w:tc>
        <w:tc>
          <w:tcPr>
            <w:tcW w:w="1700" w:type="dxa"/>
            <w:tcBorders>
              <w:top w:val="single" w:sz="4" w:space="0" w:color="auto"/>
              <w:left w:val="single" w:sz="4" w:space="0" w:color="auto"/>
              <w:bottom w:val="single" w:sz="4" w:space="0" w:color="auto"/>
              <w:right w:val="single" w:sz="4" w:space="0" w:color="auto"/>
            </w:tcBorders>
          </w:tcPr>
          <w:p w14:paraId="5AF54C16" w14:textId="77777777" w:rsidR="00C10A17" w:rsidRPr="00034446" w:rsidRDefault="00C10A17" w:rsidP="00272373">
            <w:pPr>
              <w:pStyle w:val="TAL"/>
            </w:pPr>
            <w:r w:rsidRPr="00034446">
              <w:t>‘packet services via S1’</w:t>
            </w:r>
          </w:p>
        </w:tc>
        <w:tc>
          <w:tcPr>
            <w:tcW w:w="1133" w:type="dxa"/>
            <w:tcBorders>
              <w:top w:val="single" w:sz="4" w:space="0" w:color="auto"/>
              <w:left w:val="single" w:sz="4" w:space="0" w:color="auto"/>
              <w:bottom w:val="single" w:sz="4" w:space="0" w:color="auto"/>
              <w:right w:val="single" w:sz="4" w:space="0" w:color="auto"/>
            </w:tcBorders>
          </w:tcPr>
          <w:p w14:paraId="0F74CB33" w14:textId="77777777" w:rsidR="00C10A17" w:rsidRPr="00034446" w:rsidRDefault="00C10A17" w:rsidP="00272373">
            <w:pPr>
              <w:keepNext/>
              <w:keepLines/>
              <w:spacing w:after="0"/>
              <w:rPr>
                <w:rFonts w:ascii="Arial" w:hAnsi="Arial" w:cs="Arial"/>
                <w:sz w:val="18"/>
                <w:szCs w:val="18"/>
              </w:rPr>
            </w:pPr>
          </w:p>
        </w:tc>
      </w:tr>
      <w:tr w:rsidR="00C10A17" w:rsidRPr="00034446" w14:paraId="1481D95B" w14:textId="77777777" w:rsidTr="00272373">
        <w:tc>
          <w:tcPr>
            <w:tcW w:w="4535" w:type="dxa"/>
            <w:tcBorders>
              <w:top w:val="single" w:sz="4" w:space="0" w:color="auto"/>
              <w:left w:val="single" w:sz="4" w:space="0" w:color="auto"/>
              <w:bottom w:val="single" w:sz="4" w:space="0" w:color="auto"/>
              <w:right w:val="single" w:sz="4" w:space="0" w:color="auto"/>
            </w:tcBorders>
          </w:tcPr>
          <w:p w14:paraId="4AE7B272" w14:textId="77777777" w:rsidR="00C10A17" w:rsidRPr="00034446" w:rsidRDefault="00C10A17" w:rsidP="00272373">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35B5961B" w14:textId="77777777" w:rsidR="00C10A17" w:rsidRPr="00034446" w:rsidRDefault="00C10A17" w:rsidP="00272373">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124C69B8" w14:textId="77777777" w:rsidR="00C10A17" w:rsidRPr="00034446" w:rsidRDefault="00C10A17" w:rsidP="00272373">
            <w:pPr>
              <w:pStyle w:val="TAL"/>
            </w:pPr>
            <w:r w:rsidRPr="00034446">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18807E81" w14:textId="77777777" w:rsidR="00C10A17" w:rsidRPr="00034446" w:rsidRDefault="00C10A17" w:rsidP="00272373">
            <w:pPr>
              <w:keepNext/>
              <w:keepLines/>
              <w:spacing w:after="0"/>
              <w:rPr>
                <w:rFonts w:ascii="Arial" w:hAnsi="Arial" w:cs="Arial"/>
                <w:sz w:val="18"/>
                <w:szCs w:val="18"/>
              </w:rPr>
            </w:pPr>
          </w:p>
        </w:tc>
      </w:tr>
    </w:tbl>
    <w:p w14:paraId="547C3E44" w14:textId="77777777" w:rsidR="00C10A17" w:rsidRPr="00034446" w:rsidRDefault="00C10A17" w:rsidP="00C10A17"/>
    <w:p w14:paraId="3D6D981C" w14:textId="77777777" w:rsidR="00C10A17" w:rsidRPr="00034446" w:rsidRDefault="00C10A17" w:rsidP="0062668B">
      <w:pPr>
        <w:pStyle w:val="TH"/>
      </w:pPr>
      <w:r w:rsidRPr="00034446">
        <w:t>Table 10.5.1b.3.3-2: Message SERVICE REJECT (step 3, table 10.5.1b.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10A17" w:rsidRPr="00034446" w14:paraId="050E6FF9" w14:textId="77777777" w:rsidTr="00272373">
        <w:tc>
          <w:tcPr>
            <w:tcW w:w="9738" w:type="dxa"/>
            <w:gridSpan w:val="4"/>
          </w:tcPr>
          <w:p w14:paraId="3071491B" w14:textId="77777777" w:rsidR="00C10A17" w:rsidRPr="00034446" w:rsidRDefault="00C10A17" w:rsidP="00272373">
            <w:pPr>
              <w:pStyle w:val="TAL"/>
            </w:pPr>
            <w:r w:rsidRPr="00034446">
              <w:t>Derivation Path: 36.508 table 4.7.2-22</w:t>
            </w:r>
          </w:p>
        </w:tc>
      </w:tr>
      <w:tr w:rsidR="00C10A17" w:rsidRPr="00034446" w14:paraId="5937270A" w14:textId="77777777" w:rsidTr="00272373">
        <w:tblPrEx>
          <w:tblCellMar>
            <w:left w:w="108" w:type="dxa"/>
            <w:right w:w="108" w:type="dxa"/>
          </w:tblCellMar>
        </w:tblPrEx>
        <w:tc>
          <w:tcPr>
            <w:tcW w:w="4535" w:type="dxa"/>
          </w:tcPr>
          <w:p w14:paraId="15EA4ACC" w14:textId="77777777" w:rsidR="00C10A17" w:rsidRPr="00034446" w:rsidRDefault="00C10A17" w:rsidP="00272373">
            <w:pPr>
              <w:pStyle w:val="TAC"/>
            </w:pPr>
            <w:r w:rsidRPr="00034446">
              <w:t>Information Element</w:t>
            </w:r>
          </w:p>
        </w:tc>
        <w:tc>
          <w:tcPr>
            <w:tcW w:w="2267" w:type="dxa"/>
          </w:tcPr>
          <w:p w14:paraId="58443572" w14:textId="77777777" w:rsidR="00C10A17" w:rsidRPr="00034446" w:rsidRDefault="00C10A17" w:rsidP="00272373">
            <w:pPr>
              <w:pStyle w:val="TAC"/>
            </w:pPr>
            <w:r w:rsidRPr="00034446">
              <w:t>Value/remark</w:t>
            </w:r>
          </w:p>
        </w:tc>
        <w:tc>
          <w:tcPr>
            <w:tcW w:w="1700" w:type="dxa"/>
          </w:tcPr>
          <w:p w14:paraId="4BC33F3D" w14:textId="77777777" w:rsidR="00C10A17" w:rsidRPr="00034446" w:rsidRDefault="00C10A17" w:rsidP="00272373">
            <w:pPr>
              <w:pStyle w:val="TAC"/>
            </w:pPr>
            <w:r w:rsidRPr="00034446">
              <w:t>Comment</w:t>
            </w:r>
          </w:p>
        </w:tc>
        <w:tc>
          <w:tcPr>
            <w:tcW w:w="1245" w:type="dxa"/>
          </w:tcPr>
          <w:p w14:paraId="1C5DE56C" w14:textId="77777777" w:rsidR="00C10A17" w:rsidRPr="00034446" w:rsidRDefault="00C10A17" w:rsidP="00272373">
            <w:pPr>
              <w:pStyle w:val="TAC"/>
            </w:pPr>
            <w:r w:rsidRPr="00034446">
              <w:t>Condition</w:t>
            </w:r>
          </w:p>
        </w:tc>
      </w:tr>
      <w:tr w:rsidR="00C10A17" w:rsidRPr="00034446" w14:paraId="7A9C0A19" w14:textId="77777777" w:rsidTr="00272373">
        <w:tblPrEx>
          <w:tblCellMar>
            <w:left w:w="108" w:type="dxa"/>
            <w:right w:w="108" w:type="dxa"/>
          </w:tblCellMar>
        </w:tblPrEx>
        <w:tc>
          <w:tcPr>
            <w:tcW w:w="4535" w:type="dxa"/>
          </w:tcPr>
          <w:p w14:paraId="33E19D6D" w14:textId="77777777" w:rsidR="00C10A17" w:rsidRPr="00034446" w:rsidRDefault="00C10A17" w:rsidP="00272373">
            <w:pPr>
              <w:pStyle w:val="TAL"/>
            </w:pPr>
            <w:r w:rsidRPr="00034446">
              <w:t>EMM cause</w:t>
            </w:r>
          </w:p>
        </w:tc>
        <w:tc>
          <w:tcPr>
            <w:tcW w:w="2267" w:type="dxa"/>
          </w:tcPr>
          <w:p w14:paraId="71611C90" w14:textId="77777777" w:rsidR="00C10A17" w:rsidRPr="00034446" w:rsidRDefault="00BA274B" w:rsidP="00272373">
            <w:pPr>
              <w:pStyle w:val="TAL"/>
              <w:rPr>
                <w:rFonts w:eastAsia="MS PGothic"/>
              </w:rPr>
            </w:pPr>
            <w:r w:rsidRPr="00034446">
              <w:rPr>
                <w:lang w:eastAsia="zh-CN"/>
              </w:rPr>
              <w:t>0001 0110</w:t>
            </w:r>
          </w:p>
        </w:tc>
        <w:tc>
          <w:tcPr>
            <w:tcW w:w="1700" w:type="dxa"/>
          </w:tcPr>
          <w:p w14:paraId="3591A278" w14:textId="77777777" w:rsidR="00C10A17" w:rsidRPr="00034446" w:rsidRDefault="00BA274B" w:rsidP="00272373">
            <w:pPr>
              <w:pStyle w:val="TAL"/>
              <w:rPr>
                <w:rFonts w:eastAsia="MS PGothic"/>
              </w:rPr>
            </w:pPr>
            <w:r w:rsidRPr="00034446">
              <w:rPr>
                <w:lang w:eastAsia="zh-CN"/>
              </w:rPr>
              <w:t xml:space="preserve">#22 </w:t>
            </w:r>
            <w:r w:rsidR="00C10A17" w:rsidRPr="00034446">
              <w:rPr>
                <w:rFonts w:eastAsia="MS PGothic"/>
              </w:rPr>
              <w:t>Congestion</w:t>
            </w:r>
          </w:p>
        </w:tc>
        <w:tc>
          <w:tcPr>
            <w:tcW w:w="1245" w:type="dxa"/>
          </w:tcPr>
          <w:p w14:paraId="2F12ADA3" w14:textId="77777777" w:rsidR="00C10A17" w:rsidRPr="00034446" w:rsidRDefault="00C10A17" w:rsidP="00272373">
            <w:pPr>
              <w:keepNext/>
              <w:keepLines/>
              <w:spacing w:after="0"/>
              <w:rPr>
                <w:rFonts w:ascii="Arial" w:hAnsi="Arial" w:cs="Arial"/>
                <w:sz w:val="18"/>
                <w:szCs w:val="18"/>
              </w:rPr>
            </w:pPr>
          </w:p>
        </w:tc>
      </w:tr>
      <w:tr w:rsidR="00C10A17" w:rsidRPr="00034446" w14:paraId="0535A696" w14:textId="77777777" w:rsidTr="00272373">
        <w:tblPrEx>
          <w:tblCellMar>
            <w:left w:w="108" w:type="dxa"/>
            <w:right w:w="108" w:type="dxa"/>
          </w:tblCellMar>
        </w:tblPrEx>
        <w:tc>
          <w:tcPr>
            <w:tcW w:w="4535" w:type="dxa"/>
          </w:tcPr>
          <w:p w14:paraId="4F3C50A6" w14:textId="77777777" w:rsidR="00C10A17" w:rsidRPr="00034446" w:rsidRDefault="00C10A17" w:rsidP="00272373">
            <w:pPr>
              <w:pStyle w:val="TAL"/>
            </w:pPr>
            <w:r w:rsidRPr="00034446">
              <w:t>T3346 value</w:t>
            </w:r>
          </w:p>
        </w:tc>
        <w:tc>
          <w:tcPr>
            <w:tcW w:w="2267" w:type="dxa"/>
          </w:tcPr>
          <w:p w14:paraId="57EEDBFA" w14:textId="77777777" w:rsidR="00C10A17" w:rsidRPr="00034446" w:rsidRDefault="00644088" w:rsidP="00272373">
            <w:pPr>
              <w:pStyle w:val="TAL"/>
            </w:pPr>
            <w:r w:rsidRPr="00034446">
              <w:rPr>
                <w:lang w:eastAsia="zh-CN"/>
              </w:rPr>
              <w:t>0010</w:t>
            </w:r>
            <w:r w:rsidRPr="00034446">
              <w:rPr>
                <w:lang w:eastAsia="zh-TW"/>
              </w:rPr>
              <w:t xml:space="preserve"> 0101</w:t>
            </w:r>
          </w:p>
        </w:tc>
        <w:tc>
          <w:tcPr>
            <w:tcW w:w="1700" w:type="dxa"/>
          </w:tcPr>
          <w:p w14:paraId="0179E056" w14:textId="77777777" w:rsidR="00C10A17" w:rsidRPr="00034446" w:rsidRDefault="00644088" w:rsidP="00272373">
            <w:pPr>
              <w:keepNext/>
              <w:keepLines/>
              <w:spacing w:after="0"/>
              <w:rPr>
                <w:rFonts w:ascii="Arial" w:eastAsia="MS PGothic" w:hAnsi="Arial" w:cs="Arial"/>
                <w:sz w:val="18"/>
                <w:szCs w:val="18"/>
              </w:rPr>
            </w:pPr>
            <w:r w:rsidRPr="00034446">
              <w:rPr>
                <w:rFonts w:ascii="Arial" w:hAnsi="Arial" w:cs="Arial"/>
                <w:sz w:val="18"/>
                <w:szCs w:val="18"/>
                <w:lang w:eastAsia="zh-CN"/>
              </w:rPr>
              <w:t>5 minutes</w:t>
            </w:r>
          </w:p>
        </w:tc>
        <w:tc>
          <w:tcPr>
            <w:tcW w:w="1245" w:type="dxa"/>
          </w:tcPr>
          <w:p w14:paraId="3BA006E7" w14:textId="77777777" w:rsidR="00C10A17" w:rsidRPr="00034446" w:rsidRDefault="00C10A17" w:rsidP="00272373">
            <w:pPr>
              <w:keepNext/>
              <w:keepLines/>
              <w:spacing w:after="0"/>
              <w:rPr>
                <w:rFonts w:ascii="Arial" w:hAnsi="Arial" w:cs="Arial"/>
                <w:sz w:val="18"/>
                <w:szCs w:val="18"/>
              </w:rPr>
            </w:pPr>
          </w:p>
        </w:tc>
      </w:tr>
    </w:tbl>
    <w:p w14:paraId="76447F30" w14:textId="77777777" w:rsidR="00C10A17" w:rsidRPr="00034446" w:rsidRDefault="00C10A17" w:rsidP="00C10A17"/>
    <w:p w14:paraId="3CD04535" w14:textId="77777777" w:rsidR="00C10A17" w:rsidRPr="00034446" w:rsidRDefault="00C10A17" w:rsidP="0062668B">
      <w:pPr>
        <w:pStyle w:val="TH"/>
      </w:pPr>
      <w:r w:rsidRPr="00034446">
        <w:t xml:space="preserve">Table 10.5.1b.3.3-3: Message </w:t>
      </w:r>
      <w:r w:rsidRPr="00034446">
        <w:rPr>
          <w:rFonts w:ascii="Segoe UI" w:hAnsi="Segoe UI" w:cs="Segoe UI"/>
        </w:rPr>
        <w:t>RRCConnectionRelease</w:t>
      </w:r>
      <w:r w:rsidRPr="00034446">
        <w:t xml:space="preserve"> (step 4, table 10.5.1b.3.2-1)</w:t>
      </w:r>
    </w:p>
    <w:tbl>
      <w:tblPr>
        <w:tblW w:w="9747"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10A17" w:rsidRPr="00034446" w14:paraId="0199C00A" w14:textId="77777777" w:rsidTr="00272373">
        <w:tc>
          <w:tcPr>
            <w:tcW w:w="9738" w:type="dxa"/>
            <w:gridSpan w:val="4"/>
          </w:tcPr>
          <w:p w14:paraId="1CFBC3F8" w14:textId="77777777" w:rsidR="00C10A17" w:rsidRPr="00034446" w:rsidRDefault="00C10A17" w:rsidP="00272373">
            <w:pPr>
              <w:pStyle w:val="TAL"/>
            </w:pPr>
            <w:r w:rsidRPr="00034446">
              <w:t xml:space="preserve">Derivation Path: 36.508 table 4.6.1-15 </w:t>
            </w:r>
          </w:p>
        </w:tc>
      </w:tr>
      <w:tr w:rsidR="00C10A17" w:rsidRPr="00034446" w14:paraId="6763B6BF" w14:textId="77777777" w:rsidTr="00272373">
        <w:tblPrEx>
          <w:tblCellMar>
            <w:left w:w="108" w:type="dxa"/>
            <w:right w:w="108" w:type="dxa"/>
          </w:tblCellMar>
        </w:tblPrEx>
        <w:tc>
          <w:tcPr>
            <w:tcW w:w="4535" w:type="dxa"/>
          </w:tcPr>
          <w:p w14:paraId="0268E2EE" w14:textId="77777777" w:rsidR="00C10A17" w:rsidRPr="00034446" w:rsidRDefault="00C10A17" w:rsidP="00272373">
            <w:pPr>
              <w:pStyle w:val="TAC"/>
            </w:pPr>
            <w:r w:rsidRPr="00034446">
              <w:t>Information Element</w:t>
            </w:r>
          </w:p>
        </w:tc>
        <w:tc>
          <w:tcPr>
            <w:tcW w:w="2267" w:type="dxa"/>
          </w:tcPr>
          <w:p w14:paraId="0CD666C8" w14:textId="77777777" w:rsidR="00C10A17" w:rsidRPr="00034446" w:rsidRDefault="00C10A17" w:rsidP="00272373">
            <w:pPr>
              <w:pStyle w:val="TAC"/>
            </w:pPr>
            <w:r w:rsidRPr="00034446">
              <w:t>Value/remark</w:t>
            </w:r>
          </w:p>
        </w:tc>
        <w:tc>
          <w:tcPr>
            <w:tcW w:w="1700" w:type="dxa"/>
          </w:tcPr>
          <w:p w14:paraId="1831CCFA" w14:textId="77777777" w:rsidR="00C10A17" w:rsidRPr="00034446" w:rsidRDefault="00C10A17" w:rsidP="00272373">
            <w:pPr>
              <w:pStyle w:val="TAC"/>
            </w:pPr>
            <w:r w:rsidRPr="00034446">
              <w:t>Comment</w:t>
            </w:r>
          </w:p>
        </w:tc>
        <w:tc>
          <w:tcPr>
            <w:tcW w:w="1245" w:type="dxa"/>
          </w:tcPr>
          <w:p w14:paraId="49915481" w14:textId="77777777" w:rsidR="00C10A17" w:rsidRPr="00034446" w:rsidRDefault="00C10A17" w:rsidP="00272373">
            <w:pPr>
              <w:pStyle w:val="TAC"/>
            </w:pPr>
            <w:r w:rsidRPr="00034446">
              <w:t>Condition</w:t>
            </w:r>
          </w:p>
        </w:tc>
      </w:tr>
      <w:tr w:rsidR="00C10A17" w:rsidRPr="00034446" w14:paraId="2A151C7C" w14:textId="77777777" w:rsidTr="00272373">
        <w:tblPrEx>
          <w:tblCellMar>
            <w:left w:w="108" w:type="dxa"/>
            <w:right w:w="108" w:type="dxa"/>
          </w:tblCellMar>
        </w:tblPrEx>
        <w:tc>
          <w:tcPr>
            <w:tcW w:w="4535" w:type="dxa"/>
          </w:tcPr>
          <w:p w14:paraId="7766AE13" w14:textId="77777777" w:rsidR="00C10A17" w:rsidRPr="00034446" w:rsidRDefault="00C10A17" w:rsidP="00272373">
            <w:pPr>
              <w:pStyle w:val="TAL"/>
            </w:pPr>
            <w:r w:rsidRPr="00034446">
              <w:t>releaseCause</w:t>
            </w:r>
          </w:p>
        </w:tc>
        <w:tc>
          <w:tcPr>
            <w:tcW w:w="2267" w:type="dxa"/>
          </w:tcPr>
          <w:p w14:paraId="3931164C" w14:textId="77777777" w:rsidR="00C10A17" w:rsidRPr="00034446" w:rsidRDefault="00C10A17" w:rsidP="00272373">
            <w:pPr>
              <w:pStyle w:val="TAL"/>
            </w:pPr>
            <w:r w:rsidRPr="00034446">
              <w:t>other</w:t>
            </w:r>
          </w:p>
        </w:tc>
        <w:tc>
          <w:tcPr>
            <w:tcW w:w="1700" w:type="dxa"/>
          </w:tcPr>
          <w:p w14:paraId="2B314424" w14:textId="77777777" w:rsidR="00C10A17" w:rsidRPr="00034446" w:rsidRDefault="00C10A17" w:rsidP="00272373">
            <w:pPr>
              <w:keepNext/>
              <w:keepLines/>
              <w:spacing w:after="0"/>
              <w:rPr>
                <w:rFonts w:ascii="Arial" w:hAnsi="Arial" w:cs="Arial"/>
                <w:sz w:val="18"/>
                <w:szCs w:val="18"/>
              </w:rPr>
            </w:pPr>
          </w:p>
        </w:tc>
        <w:tc>
          <w:tcPr>
            <w:tcW w:w="1245" w:type="dxa"/>
          </w:tcPr>
          <w:p w14:paraId="1C0FED73" w14:textId="77777777" w:rsidR="00C10A17" w:rsidRPr="00034446" w:rsidRDefault="00C10A17" w:rsidP="00272373">
            <w:pPr>
              <w:keepNext/>
              <w:keepLines/>
              <w:spacing w:after="0"/>
              <w:rPr>
                <w:rFonts w:ascii="Arial" w:hAnsi="Arial" w:cs="Arial"/>
                <w:sz w:val="18"/>
                <w:szCs w:val="18"/>
              </w:rPr>
            </w:pPr>
          </w:p>
        </w:tc>
      </w:tr>
    </w:tbl>
    <w:p w14:paraId="06F2945F" w14:textId="77777777" w:rsidR="00D2289E" w:rsidRPr="00034446" w:rsidRDefault="00D2289E" w:rsidP="00D2289E"/>
    <w:p w14:paraId="2332B364" w14:textId="77777777" w:rsidR="00D2289E" w:rsidRPr="00034446" w:rsidRDefault="00D2289E" w:rsidP="00D2289E">
      <w:pPr>
        <w:pStyle w:val="TH"/>
      </w:pPr>
      <w:r w:rsidRPr="00034446">
        <w:t xml:space="preserve">Table 10.5.1b.3.3-3ac: Message </w:t>
      </w:r>
      <w:r w:rsidRPr="00034446">
        <w:rPr>
          <w:i/>
        </w:rPr>
        <w:t>RRCConnectionRequest</w:t>
      </w:r>
      <w:r w:rsidRPr="00034446">
        <w:t xml:space="preserve"> (step 5A, Table 10.5.1b.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2289E" w:rsidRPr="00034446" w14:paraId="30155865" w14:textId="77777777" w:rsidTr="000E051F">
        <w:tc>
          <w:tcPr>
            <w:tcW w:w="9637" w:type="dxa"/>
            <w:gridSpan w:val="4"/>
            <w:tcBorders>
              <w:top w:val="single" w:sz="4" w:space="0" w:color="auto"/>
              <w:left w:val="single" w:sz="4" w:space="0" w:color="auto"/>
              <w:bottom w:val="single" w:sz="4" w:space="0" w:color="auto"/>
              <w:right w:val="single" w:sz="4" w:space="0" w:color="auto"/>
            </w:tcBorders>
            <w:hideMark/>
          </w:tcPr>
          <w:p w14:paraId="6B18C39D" w14:textId="77777777" w:rsidR="00D2289E" w:rsidRPr="00034446" w:rsidRDefault="00D2289E" w:rsidP="000E051F">
            <w:pPr>
              <w:pStyle w:val="TAL"/>
            </w:pPr>
            <w:r w:rsidRPr="00034446">
              <w:t>Derivation path: 36.508 table 4.6.1-16</w:t>
            </w:r>
          </w:p>
        </w:tc>
      </w:tr>
      <w:tr w:rsidR="00D2289E" w:rsidRPr="00034446" w14:paraId="1447744C"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3DECE5FF" w14:textId="77777777" w:rsidR="00D2289E" w:rsidRPr="00034446" w:rsidRDefault="00D2289E" w:rsidP="000E051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40302B" w14:textId="77777777" w:rsidR="00D2289E" w:rsidRPr="00034446" w:rsidRDefault="00D2289E" w:rsidP="000E051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6D84B4DD" w14:textId="77777777" w:rsidR="00D2289E" w:rsidRPr="00034446" w:rsidRDefault="00D2289E" w:rsidP="000E051F">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171B7AEC" w14:textId="77777777" w:rsidR="00D2289E" w:rsidRPr="00034446" w:rsidRDefault="00D2289E" w:rsidP="000E051F">
            <w:pPr>
              <w:pStyle w:val="TAH"/>
            </w:pPr>
            <w:r w:rsidRPr="00034446">
              <w:t>Condition</w:t>
            </w:r>
          </w:p>
        </w:tc>
      </w:tr>
      <w:tr w:rsidR="00D2289E" w:rsidRPr="00034446" w14:paraId="30160CAB"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144542CE" w14:textId="77777777" w:rsidR="00D2289E" w:rsidRPr="00034446" w:rsidRDefault="00D2289E" w:rsidP="000E051F">
            <w:pPr>
              <w:pStyle w:val="TAL"/>
            </w:pPr>
            <w:r w:rsidRPr="00034446">
              <w:t>RRCConnectionRequest ::= SEQUENCE {</w:t>
            </w:r>
          </w:p>
        </w:tc>
        <w:tc>
          <w:tcPr>
            <w:tcW w:w="2267" w:type="dxa"/>
            <w:tcBorders>
              <w:top w:val="single" w:sz="4" w:space="0" w:color="auto"/>
              <w:left w:val="single" w:sz="4" w:space="0" w:color="auto"/>
              <w:bottom w:val="single" w:sz="4" w:space="0" w:color="auto"/>
              <w:right w:val="single" w:sz="4" w:space="0" w:color="auto"/>
            </w:tcBorders>
          </w:tcPr>
          <w:p w14:paraId="40209F58"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3E8DC9E3"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6086D7EA" w14:textId="77777777" w:rsidR="00D2289E" w:rsidRPr="00034446" w:rsidRDefault="00D2289E" w:rsidP="000E051F">
            <w:pPr>
              <w:pStyle w:val="TAL"/>
            </w:pPr>
          </w:p>
        </w:tc>
      </w:tr>
      <w:tr w:rsidR="00D2289E" w:rsidRPr="00034446" w14:paraId="5CE28362"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58F0BBBC" w14:textId="77777777" w:rsidR="00D2289E" w:rsidRPr="00034446" w:rsidRDefault="00D2289E" w:rsidP="000E051F">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65EFD4E"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2528634B"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1975F270" w14:textId="77777777" w:rsidR="00D2289E" w:rsidRPr="00034446" w:rsidRDefault="00D2289E" w:rsidP="000E051F">
            <w:pPr>
              <w:pStyle w:val="TAL"/>
            </w:pPr>
          </w:p>
        </w:tc>
      </w:tr>
      <w:tr w:rsidR="00D2289E" w:rsidRPr="00034446" w14:paraId="729A9928"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78D7387D" w14:textId="77777777" w:rsidR="00D2289E" w:rsidRPr="00034446" w:rsidRDefault="00D2289E" w:rsidP="000E051F">
            <w:pPr>
              <w:pStyle w:val="TAL"/>
            </w:pPr>
            <w:r w:rsidRPr="00034446">
              <w:t xml:space="preserve">    rrcConnectionRequest-r8 SEQUENCE {</w:t>
            </w:r>
          </w:p>
        </w:tc>
        <w:tc>
          <w:tcPr>
            <w:tcW w:w="2267" w:type="dxa"/>
            <w:tcBorders>
              <w:top w:val="single" w:sz="4" w:space="0" w:color="auto"/>
              <w:left w:val="single" w:sz="4" w:space="0" w:color="auto"/>
              <w:bottom w:val="single" w:sz="4" w:space="0" w:color="auto"/>
              <w:right w:val="single" w:sz="4" w:space="0" w:color="auto"/>
            </w:tcBorders>
          </w:tcPr>
          <w:p w14:paraId="739F1735"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394A3993"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6F8F96D7" w14:textId="77777777" w:rsidR="00D2289E" w:rsidRPr="00034446" w:rsidRDefault="00D2289E" w:rsidP="000E051F">
            <w:pPr>
              <w:pStyle w:val="TAL"/>
            </w:pPr>
          </w:p>
        </w:tc>
      </w:tr>
      <w:tr w:rsidR="00D2289E" w:rsidRPr="00034446" w14:paraId="1A55147B"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2FF298D4" w14:textId="77777777" w:rsidR="00D2289E" w:rsidRPr="00034446" w:rsidRDefault="00D2289E" w:rsidP="000E051F">
            <w:pPr>
              <w:pStyle w:val="TAL"/>
            </w:pPr>
            <w:r w:rsidRPr="00034446">
              <w:t xml:space="preserve">      establishmentCause</w:t>
            </w:r>
          </w:p>
        </w:tc>
        <w:tc>
          <w:tcPr>
            <w:tcW w:w="2267" w:type="dxa"/>
            <w:tcBorders>
              <w:top w:val="single" w:sz="4" w:space="0" w:color="auto"/>
              <w:left w:val="single" w:sz="4" w:space="0" w:color="auto"/>
              <w:bottom w:val="single" w:sz="4" w:space="0" w:color="auto"/>
              <w:right w:val="single" w:sz="4" w:space="0" w:color="auto"/>
            </w:tcBorders>
            <w:hideMark/>
          </w:tcPr>
          <w:p w14:paraId="08DDDC41" w14:textId="77777777" w:rsidR="00D2289E" w:rsidRPr="00034446" w:rsidRDefault="00D2289E" w:rsidP="000E051F">
            <w:pPr>
              <w:pStyle w:val="TAL"/>
            </w:pPr>
            <w:r w:rsidRPr="00034446">
              <w:t>mo-Data</w:t>
            </w:r>
          </w:p>
        </w:tc>
        <w:tc>
          <w:tcPr>
            <w:tcW w:w="1700" w:type="dxa"/>
            <w:tcBorders>
              <w:top w:val="single" w:sz="4" w:space="0" w:color="auto"/>
              <w:left w:val="single" w:sz="4" w:space="0" w:color="auto"/>
              <w:bottom w:val="single" w:sz="4" w:space="0" w:color="auto"/>
              <w:right w:val="single" w:sz="4" w:space="0" w:color="auto"/>
            </w:tcBorders>
          </w:tcPr>
          <w:p w14:paraId="425757EB"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2BD4B5F4" w14:textId="77777777" w:rsidR="00D2289E" w:rsidRPr="00034446" w:rsidRDefault="00D2289E" w:rsidP="000E051F">
            <w:pPr>
              <w:pStyle w:val="TAL"/>
            </w:pPr>
          </w:p>
        </w:tc>
      </w:tr>
      <w:tr w:rsidR="00D2289E" w:rsidRPr="00034446" w14:paraId="401E2D78"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4CFF670F" w14:textId="77777777" w:rsidR="00D2289E" w:rsidRPr="00034446" w:rsidRDefault="00D2289E"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D218303"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09ABFEC2"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265904E9" w14:textId="77777777" w:rsidR="00D2289E" w:rsidRPr="00034446" w:rsidRDefault="00D2289E" w:rsidP="000E051F">
            <w:pPr>
              <w:pStyle w:val="TAL"/>
            </w:pPr>
          </w:p>
        </w:tc>
      </w:tr>
      <w:tr w:rsidR="00D2289E" w:rsidRPr="00034446" w14:paraId="3860E48E"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60C331BA" w14:textId="77777777" w:rsidR="00D2289E" w:rsidRPr="00034446" w:rsidRDefault="00D2289E" w:rsidP="000E051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3B57A44E"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2C472838"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40DEA4B1" w14:textId="77777777" w:rsidR="00D2289E" w:rsidRPr="00034446" w:rsidRDefault="00D2289E" w:rsidP="000E051F">
            <w:pPr>
              <w:pStyle w:val="TAL"/>
            </w:pPr>
          </w:p>
        </w:tc>
      </w:tr>
      <w:tr w:rsidR="00D2289E" w:rsidRPr="00034446" w14:paraId="7213578D" w14:textId="77777777" w:rsidTr="000E051F">
        <w:tc>
          <w:tcPr>
            <w:tcW w:w="4535" w:type="dxa"/>
            <w:tcBorders>
              <w:top w:val="single" w:sz="4" w:space="0" w:color="auto"/>
              <w:left w:val="single" w:sz="4" w:space="0" w:color="auto"/>
              <w:bottom w:val="single" w:sz="4" w:space="0" w:color="auto"/>
              <w:right w:val="single" w:sz="4" w:space="0" w:color="auto"/>
            </w:tcBorders>
            <w:hideMark/>
          </w:tcPr>
          <w:p w14:paraId="782CF5A6" w14:textId="77777777" w:rsidR="00D2289E" w:rsidRPr="00034446" w:rsidRDefault="00D2289E" w:rsidP="000E051F">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6FD8C7E1" w14:textId="77777777" w:rsidR="00D2289E" w:rsidRPr="00034446" w:rsidRDefault="00D2289E" w:rsidP="000E051F">
            <w:pPr>
              <w:pStyle w:val="TAL"/>
            </w:pPr>
          </w:p>
        </w:tc>
        <w:tc>
          <w:tcPr>
            <w:tcW w:w="1700" w:type="dxa"/>
            <w:tcBorders>
              <w:top w:val="single" w:sz="4" w:space="0" w:color="auto"/>
              <w:left w:val="single" w:sz="4" w:space="0" w:color="auto"/>
              <w:bottom w:val="single" w:sz="4" w:space="0" w:color="auto"/>
              <w:right w:val="single" w:sz="4" w:space="0" w:color="auto"/>
            </w:tcBorders>
          </w:tcPr>
          <w:p w14:paraId="6A78F633" w14:textId="77777777" w:rsidR="00D2289E" w:rsidRPr="00034446" w:rsidRDefault="00D2289E" w:rsidP="000E051F">
            <w:pPr>
              <w:pStyle w:val="TAL"/>
            </w:pPr>
          </w:p>
        </w:tc>
        <w:tc>
          <w:tcPr>
            <w:tcW w:w="1135" w:type="dxa"/>
            <w:tcBorders>
              <w:top w:val="single" w:sz="4" w:space="0" w:color="auto"/>
              <w:left w:val="single" w:sz="4" w:space="0" w:color="auto"/>
              <w:bottom w:val="single" w:sz="4" w:space="0" w:color="auto"/>
              <w:right w:val="single" w:sz="4" w:space="0" w:color="auto"/>
            </w:tcBorders>
          </w:tcPr>
          <w:p w14:paraId="3D89FF49" w14:textId="77777777" w:rsidR="00D2289E" w:rsidRPr="00034446" w:rsidRDefault="00D2289E" w:rsidP="000E051F">
            <w:pPr>
              <w:pStyle w:val="TAL"/>
            </w:pPr>
          </w:p>
        </w:tc>
      </w:tr>
    </w:tbl>
    <w:p w14:paraId="6B12B9BA" w14:textId="77777777" w:rsidR="00C10A17" w:rsidRPr="00034446" w:rsidRDefault="00C10A17" w:rsidP="00C10A17"/>
    <w:p w14:paraId="486BF800" w14:textId="77777777" w:rsidR="00C10A17" w:rsidRPr="00034446" w:rsidRDefault="00C10A17" w:rsidP="0062668B">
      <w:pPr>
        <w:pStyle w:val="TH"/>
      </w:pPr>
      <w:r w:rsidRPr="00034446">
        <w:lastRenderedPageBreak/>
        <w:t>Table 10.5.1b.3.3-4: Message EXTENDED SERVICE REQUEST (step 6, table 10.5.1b.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0A17" w:rsidRPr="00034446" w14:paraId="72251430" w14:textId="77777777" w:rsidTr="00272373">
        <w:trPr>
          <w:cantSplit/>
        </w:trPr>
        <w:tc>
          <w:tcPr>
            <w:tcW w:w="9635" w:type="dxa"/>
            <w:gridSpan w:val="4"/>
            <w:tcBorders>
              <w:top w:val="single" w:sz="4" w:space="0" w:color="auto"/>
              <w:left w:val="single" w:sz="4" w:space="0" w:color="auto"/>
              <w:bottom w:val="single" w:sz="4" w:space="0" w:color="auto"/>
              <w:right w:val="single" w:sz="4" w:space="0" w:color="auto"/>
            </w:tcBorders>
          </w:tcPr>
          <w:p w14:paraId="7115F356" w14:textId="77777777" w:rsidR="00C10A17" w:rsidRPr="00034446" w:rsidRDefault="00C10A17" w:rsidP="00272373">
            <w:pPr>
              <w:pStyle w:val="TAL"/>
            </w:pPr>
            <w:r w:rsidRPr="00034446">
              <w:t>Derivation path: 36.508 table 4.7.2-14A</w:t>
            </w:r>
          </w:p>
        </w:tc>
      </w:tr>
      <w:tr w:rsidR="00C10A17" w:rsidRPr="00034446" w14:paraId="32565859" w14:textId="77777777" w:rsidTr="00272373">
        <w:tc>
          <w:tcPr>
            <w:tcW w:w="4535" w:type="dxa"/>
            <w:tcBorders>
              <w:top w:val="single" w:sz="4" w:space="0" w:color="auto"/>
              <w:left w:val="single" w:sz="4" w:space="0" w:color="auto"/>
              <w:bottom w:val="single" w:sz="4" w:space="0" w:color="auto"/>
              <w:right w:val="single" w:sz="4" w:space="0" w:color="auto"/>
            </w:tcBorders>
          </w:tcPr>
          <w:p w14:paraId="13846FA6" w14:textId="77777777" w:rsidR="00C10A17" w:rsidRPr="00034446" w:rsidRDefault="00C10A17" w:rsidP="00272373">
            <w:pPr>
              <w:pStyle w:val="TAC"/>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5ABBF0AB" w14:textId="77777777" w:rsidR="00C10A17" w:rsidRPr="00034446" w:rsidRDefault="00C10A17" w:rsidP="00272373">
            <w:pPr>
              <w:pStyle w:val="TAC"/>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70CC741" w14:textId="77777777" w:rsidR="00C10A17" w:rsidRPr="00034446" w:rsidRDefault="00C10A17" w:rsidP="00272373">
            <w:pPr>
              <w:pStyle w:val="TAC"/>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40450179" w14:textId="77777777" w:rsidR="00C10A17" w:rsidRPr="00034446" w:rsidRDefault="00C10A17" w:rsidP="00272373">
            <w:pPr>
              <w:pStyle w:val="TAC"/>
            </w:pPr>
            <w:r w:rsidRPr="00034446">
              <w:t>Condition</w:t>
            </w:r>
          </w:p>
        </w:tc>
      </w:tr>
      <w:tr w:rsidR="00C10A17" w:rsidRPr="00034446" w14:paraId="54C46880" w14:textId="77777777" w:rsidTr="00272373">
        <w:tc>
          <w:tcPr>
            <w:tcW w:w="4535" w:type="dxa"/>
            <w:tcBorders>
              <w:top w:val="single" w:sz="4" w:space="0" w:color="auto"/>
              <w:left w:val="single" w:sz="4" w:space="0" w:color="auto"/>
              <w:bottom w:val="single" w:sz="4" w:space="0" w:color="auto"/>
              <w:right w:val="single" w:sz="4" w:space="0" w:color="auto"/>
            </w:tcBorders>
          </w:tcPr>
          <w:p w14:paraId="35881C8F" w14:textId="77777777" w:rsidR="00C10A17" w:rsidRPr="00034446" w:rsidRDefault="00C10A17" w:rsidP="00272373">
            <w:pPr>
              <w:pStyle w:val="TAL"/>
            </w:pPr>
            <w:r w:rsidRPr="00034446">
              <w:t>Service type</w:t>
            </w:r>
          </w:p>
        </w:tc>
        <w:tc>
          <w:tcPr>
            <w:tcW w:w="2267" w:type="dxa"/>
            <w:tcBorders>
              <w:top w:val="single" w:sz="4" w:space="0" w:color="auto"/>
              <w:left w:val="single" w:sz="4" w:space="0" w:color="auto"/>
              <w:bottom w:val="single" w:sz="4" w:space="0" w:color="auto"/>
              <w:right w:val="single" w:sz="4" w:space="0" w:color="auto"/>
            </w:tcBorders>
          </w:tcPr>
          <w:p w14:paraId="41BC65B4" w14:textId="77777777" w:rsidR="00C10A17" w:rsidRPr="00034446" w:rsidRDefault="00C10A17" w:rsidP="00272373">
            <w:pPr>
              <w:pStyle w:val="TAL"/>
            </w:pPr>
            <w:r w:rsidRPr="00034446">
              <w:t>1000</w:t>
            </w:r>
          </w:p>
        </w:tc>
        <w:tc>
          <w:tcPr>
            <w:tcW w:w="1700" w:type="dxa"/>
            <w:tcBorders>
              <w:top w:val="single" w:sz="4" w:space="0" w:color="auto"/>
              <w:left w:val="single" w:sz="4" w:space="0" w:color="auto"/>
              <w:bottom w:val="single" w:sz="4" w:space="0" w:color="auto"/>
              <w:right w:val="single" w:sz="4" w:space="0" w:color="auto"/>
            </w:tcBorders>
          </w:tcPr>
          <w:p w14:paraId="7396765D" w14:textId="77777777" w:rsidR="00C10A17" w:rsidRPr="00034446" w:rsidRDefault="00C10A17" w:rsidP="00272373">
            <w:pPr>
              <w:pStyle w:val="TAL"/>
            </w:pPr>
            <w:r w:rsidRPr="00034446">
              <w:t>‘packet services via S1’</w:t>
            </w:r>
          </w:p>
        </w:tc>
        <w:tc>
          <w:tcPr>
            <w:tcW w:w="1133" w:type="dxa"/>
            <w:tcBorders>
              <w:top w:val="single" w:sz="4" w:space="0" w:color="auto"/>
              <w:left w:val="single" w:sz="4" w:space="0" w:color="auto"/>
              <w:bottom w:val="single" w:sz="4" w:space="0" w:color="auto"/>
              <w:right w:val="single" w:sz="4" w:space="0" w:color="auto"/>
            </w:tcBorders>
          </w:tcPr>
          <w:p w14:paraId="6E47D507" w14:textId="77777777" w:rsidR="00C10A17" w:rsidRPr="00034446" w:rsidRDefault="00C10A17" w:rsidP="00272373">
            <w:pPr>
              <w:keepNext/>
              <w:keepLines/>
              <w:spacing w:after="0"/>
              <w:rPr>
                <w:rFonts w:ascii="Arial" w:hAnsi="Arial" w:cs="Arial"/>
                <w:sz w:val="18"/>
                <w:szCs w:val="18"/>
              </w:rPr>
            </w:pPr>
          </w:p>
        </w:tc>
      </w:tr>
      <w:tr w:rsidR="00C10A17" w:rsidRPr="00034446" w14:paraId="694A5EBF" w14:textId="77777777" w:rsidTr="00272373">
        <w:tc>
          <w:tcPr>
            <w:tcW w:w="4535" w:type="dxa"/>
            <w:tcBorders>
              <w:top w:val="single" w:sz="4" w:space="0" w:color="auto"/>
              <w:left w:val="single" w:sz="4" w:space="0" w:color="auto"/>
              <w:bottom w:val="single" w:sz="4" w:space="0" w:color="auto"/>
              <w:right w:val="single" w:sz="4" w:space="0" w:color="auto"/>
            </w:tcBorders>
          </w:tcPr>
          <w:p w14:paraId="0DE9D331" w14:textId="77777777" w:rsidR="00C10A17" w:rsidRPr="00034446" w:rsidRDefault="00C10A17" w:rsidP="00272373">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5E57A65D" w14:textId="77777777" w:rsidR="00C10A17" w:rsidRPr="00034446" w:rsidRDefault="00C10A17" w:rsidP="0027237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63961407" w14:textId="77777777" w:rsidR="00C10A17" w:rsidRPr="00034446" w:rsidRDefault="00C10A17" w:rsidP="00272373">
            <w:pPr>
              <w:pStyle w:val="TAL"/>
            </w:pPr>
            <w:r w:rsidRPr="00034446">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0F8B2D02" w14:textId="77777777" w:rsidR="00C10A17" w:rsidRPr="00034446" w:rsidRDefault="00C10A17" w:rsidP="00272373">
            <w:pPr>
              <w:keepNext/>
              <w:keepLines/>
              <w:spacing w:after="0"/>
              <w:rPr>
                <w:rFonts w:ascii="Arial" w:hAnsi="Arial" w:cs="Arial"/>
                <w:sz w:val="18"/>
                <w:szCs w:val="18"/>
              </w:rPr>
            </w:pPr>
          </w:p>
        </w:tc>
      </w:tr>
    </w:tbl>
    <w:p w14:paraId="6521A7FE" w14:textId="77777777" w:rsidR="00C10A17" w:rsidRPr="00034446" w:rsidRDefault="00C10A17" w:rsidP="00C10A17"/>
    <w:p w14:paraId="5736969C" w14:textId="77777777" w:rsidR="00C10A17" w:rsidRPr="00034446" w:rsidRDefault="00C10A17" w:rsidP="0062668B">
      <w:pPr>
        <w:pStyle w:val="TH"/>
      </w:pPr>
      <w:r w:rsidRPr="00034446">
        <w:t>Table 10.5.1b.3.3-5: Message PDN CONNECTIVITY REQUEST (step 7, table 10.5.1b.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0A17" w:rsidRPr="00034446" w14:paraId="0AE94F76" w14:textId="77777777" w:rsidTr="00272373">
        <w:trPr>
          <w:cantSplit/>
        </w:trPr>
        <w:tc>
          <w:tcPr>
            <w:tcW w:w="9635" w:type="dxa"/>
            <w:gridSpan w:val="4"/>
            <w:tcBorders>
              <w:top w:val="single" w:sz="4" w:space="0" w:color="auto"/>
              <w:left w:val="single" w:sz="4" w:space="0" w:color="auto"/>
              <w:bottom w:val="single" w:sz="4" w:space="0" w:color="auto"/>
              <w:right w:val="single" w:sz="4" w:space="0" w:color="auto"/>
            </w:tcBorders>
          </w:tcPr>
          <w:p w14:paraId="643CC89E" w14:textId="77777777" w:rsidR="00C10A17" w:rsidRPr="00034446" w:rsidRDefault="00C10A17" w:rsidP="00272373">
            <w:pPr>
              <w:pStyle w:val="TAL"/>
            </w:pPr>
            <w:r w:rsidRPr="00034446">
              <w:t>Derivation Path: TS 36.508 Table 4.7.3-20</w:t>
            </w:r>
          </w:p>
        </w:tc>
      </w:tr>
      <w:tr w:rsidR="00C10A17" w:rsidRPr="00034446" w14:paraId="6A27DE3F" w14:textId="77777777" w:rsidTr="00272373">
        <w:tc>
          <w:tcPr>
            <w:tcW w:w="4535" w:type="dxa"/>
            <w:tcBorders>
              <w:top w:val="single" w:sz="4" w:space="0" w:color="auto"/>
              <w:left w:val="single" w:sz="4" w:space="0" w:color="auto"/>
              <w:bottom w:val="single" w:sz="4" w:space="0" w:color="auto"/>
              <w:right w:val="single" w:sz="4" w:space="0" w:color="auto"/>
            </w:tcBorders>
          </w:tcPr>
          <w:p w14:paraId="339A1139" w14:textId="77777777" w:rsidR="00C10A17" w:rsidRPr="00034446" w:rsidRDefault="00C10A17" w:rsidP="00272373">
            <w:pPr>
              <w:pStyle w:val="TAC"/>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389389C1" w14:textId="77777777" w:rsidR="00C10A17" w:rsidRPr="00034446" w:rsidRDefault="00C10A17" w:rsidP="00272373">
            <w:pPr>
              <w:pStyle w:val="TAC"/>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F1886FC" w14:textId="77777777" w:rsidR="00C10A17" w:rsidRPr="00034446" w:rsidRDefault="00C10A17" w:rsidP="00272373">
            <w:pPr>
              <w:pStyle w:val="TAC"/>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3AFF2B2B" w14:textId="77777777" w:rsidR="00C10A17" w:rsidRPr="00034446" w:rsidRDefault="00C10A17" w:rsidP="00272373">
            <w:pPr>
              <w:pStyle w:val="TAC"/>
            </w:pPr>
            <w:r w:rsidRPr="00034446">
              <w:t>Condition</w:t>
            </w:r>
          </w:p>
        </w:tc>
      </w:tr>
      <w:tr w:rsidR="00C10A17" w:rsidRPr="00034446" w14:paraId="2D961280" w14:textId="77777777" w:rsidTr="00272373">
        <w:tc>
          <w:tcPr>
            <w:tcW w:w="4535" w:type="dxa"/>
            <w:tcBorders>
              <w:top w:val="single" w:sz="4" w:space="0" w:color="auto"/>
              <w:left w:val="single" w:sz="4" w:space="0" w:color="auto"/>
              <w:bottom w:val="single" w:sz="4" w:space="0" w:color="auto"/>
              <w:right w:val="single" w:sz="4" w:space="0" w:color="auto"/>
            </w:tcBorders>
          </w:tcPr>
          <w:p w14:paraId="1685F79F" w14:textId="77777777" w:rsidR="00C10A17" w:rsidRPr="00034446" w:rsidRDefault="00C10A17" w:rsidP="00272373">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2C795558" w14:textId="77777777" w:rsidR="00C10A17" w:rsidRPr="00034446" w:rsidRDefault="00C10A17" w:rsidP="00272373">
            <w:pPr>
              <w:pStyle w:val="TAL"/>
            </w:pPr>
            <w:r w:rsidRPr="00034446">
              <w:t>PTI-1</w:t>
            </w:r>
            <w:r w:rsidRPr="00034446">
              <w:rPr>
                <w:color w:val="C45911"/>
              </w:rPr>
              <w:t xml:space="preserve"> </w:t>
            </w:r>
          </w:p>
        </w:tc>
        <w:tc>
          <w:tcPr>
            <w:tcW w:w="1700" w:type="dxa"/>
            <w:tcBorders>
              <w:top w:val="single" w:sz="4" w:space="0" w:color="auto"/>
              <w:left w:val="single" w:sz="4" w:space="0" w:color="auto"/>
              <w:bottom w:val="single" w:sz="4" w:space="0" w:color="auto"/>
              <w:right w:val="single" w:sz="4" w:space="0" w:color="auto"/>
            </w:tcBorders>
          </w:tcPr>
          <w:p w14:paraId="45CBEEDB" w14:textId="77777777" w:rsidR="00C10A17" w:rsidRPr="00034446" w:rsidRDefault="00C10A17" w:rsidP="00272373">
            <w:pPr>
              <w:pStyle w:val="TAL"/>
            </w:pPr>
            <w:r w:rsidRPr="00034446">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3B9711E3" w14:textId="77777777" w:rsidR="00C10A17" w:rsidRPr="00034446" w:rsidRDefault="00C10A17" w:rsidP="00272373">
            <w:pPr>
              <w:keepNext/>
              <w:keepLines/>
              <w:spacing w:after="0"/>
              <w:rPr>
                <w:rFonts w:ascii="Arial" w:hAnsi="Arial" w:cs="Arial"/>
                <w:sz w:val="18"/>
                <w:szCs w:val="18"/>
              </w:rPr>
            </w:pPr>
          </w:p>
        </w:tc>
      </w:tr>
      <w:tr w:rsidR="00C10A17" w:rsidRPr="00034446" w14:paraId="53353520" w14:textId="77777777" w:rsidTr="00272373">
        <w:tc>
          <w:tcPr>
            <w:tcW w:w="4535" w:type="dxa"/>
            <w:tcBorders>
              <w:top w:val="single" w:sz="4" w:space="0" w:color="auto"/>
              <w:left w:val="single" w:sz="4" w:space="0" w:color="auto"/>
              <w:bottom w:val="single" w:sz="4" w:space="0" w:color="auto"/>
              <w:right w:val="single" w:sz="4" w:space="0" w:color="auto"/>
            </w:tcBorders>
          </w:tcPr>
          <w:p w14:paraId="71507497" w14:textId="77777777" w:rsidR="00C10A17" w:rsidRPr="00034446" w:rsidRDefault="00C10A17" w:rsidP="00272373">
            <w:pPr>
              <w:pStyle w:val="TAL"/>
            </w:pPr>
            <w:r w:rsidRPr="00034446">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3695B89F" w14:textId="77777777" w:rsidR="00C10A17" w:rsidRPr="00034446" w:rsidRDefault="00C10A17" w:rsidP="00272373">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28D877AA" w14:textId="77777777" w:rsidR="00C10A17" w:rsidRPr="00034446" w:rsidRDefault="00C10A17" w:rsidP="00272373">
            <w:pPr>
              <w:pStyle w:val="TAL"/>
            </w:pPr>
            <w:r w:rsidRPr="00034446">
              <w:t>This IE is only needed</w:t>
            </w:r>
            <w:r w:rsidRPr="00034446">
              <w:rPr>
                <w:color w:val="C45911"/>
              </w:rPr>
              <w:t xml:space="preserve"> </w:t>
            </w:r>
            <w:r w:rsidRPr="00034446">
              <w:t>during an attach procedure.</w:t>
            </w:r>
          </w:p>
        </w:tc>
        <w:tc>
          <w:tcPr>
            <w:tcW w:w="1133" w:type="dxa"/>
            <w:tcBorders>
              <w:top w:val="single" w:sz="4" w:space="0" w:color="auto"/>
              <w:left w:val="single" w:sz="4" w:space="0" w:color="auto"/>
              <w:bottom w:val="single" w:sz="4" w:space="0" w:color="auto"/>
              <w:right w:val="single" w:sz="4" w:space="0" w:color="auto"/>
            </w:tcBorders>
          </w:tcPr>
          <w:p w14:paraId="13738EAD" w14:textId="77777777" w:rsidR="00C10A17" w:rsidRPr="00034446" w:rsidRDefault="00C10A17" w:rsidP="00272373">
            <w:pPr>
              <w:keepNext/>
              <w:keepLines/>
              <w:spacing w:after="0"/>
              <w:rPr>
                <w:rFonts w:ascii="Arial" w:hAnsi="Arial" w:cs="Arial"/>
                <w:sz w:val="18"/>
                <w:szCs w:val="18"/>
              </w:rPr>
            </w:pPr>
          </w:p>
        </w:tc>
      </w:tr>
      <w:tr w:rsidR="00C10A17" w:rsidRPr="00034446" w14:paraId="728A056A" w14:textId="77777777" w:rsidTr="00272373">
        <w:tc>
          <w:tcPr>
            <w:tcW w:w="4535" w:type="dxa"/>
            <w:tcBorders>
              <w:top w:val="single" w:sz="4" w:space="0" w:color="auto"/>
              <w:left w:val="single" w:sz="4" w:space="0" w:color="auto"/>
              <w:bottom w:val="single" w:sz="4" w:space="0" w:color="auto"/>
              <w:right w:val="single" w:sz="4" w:space="0" w:color="auto"/>
            </w:tcBorders>
          </w:tcPr>
          <w:p w14:paraId="3B43E1E5" w14:textId="77777777" w:rsidR="00C10A17" w:rsidRPr="00034446" w:rsidRDefault="00C10A17" w:rsidP="00272373">
            <w:pPr>
              <w:pStyle w:val="TAL"/>
            </w:pPr>
            <w:r w:rsidRPr="00034446">
              <w:t>Access point name</w:t>
            </w:r>
          </w:p>
        </w:tc>
        <w:tc>
          <w:tcPr>
            <w:tcW w:w="2267" w:type="dxa"/>
            <w:tcBorders>
              <w:top w:val="single" w:sz="4" w:space="0" w:color="auto"/>
              <w:left w:val="single" w:sz="4" w:space="0" w:color="auto"/>
              <w:bottom w:val="single" w:sz="4" w:space="0" w:color="auto"/>
              <w:right w:val="single" w:sz="4" w:space="0" w:color="auto"/>
            </w:tcBorders>
          </w:tcPr>
          <w:p w14:paraId="363DDCCB" w14:textId="77777777" w:rsidR="00C10A17" w:rsidRPr="00034446" w:rsidRDefault="00C10A17" w:rsidP="00272373">
            <w:pPr>
              <w:pStyle w:val="TAL"/>
            </w:pPr>
            <w:r w:rsidRPr="00034446">
              <w:t>APN-1</w:t>
            </w:r>
          </w:p>
        </w:tc>
        <w:tc>
          <w:tcPr>
            <w:tcW w:w="1700" w:type="dxa"/>
            <w:tcBorders>
              <w:top w:val="single" w:sz="4" w:space="0" w:color="auto"/>
              <w:left w:val="single" w:sz="4" w:space="0" w:color="auto"/>
              <w:bottom w:val="single" w:sz="4" w:space="0" w:color="auto"/>
              <w:right w:val="single" w:sz="4" w:space="0" w:color="auto"/>
            </w:tcBorders>
          </w:tcPr>
          <w:p w14:paraId="7E4C1FF9" w14:textId="77777777" w:rsidR="00C10A17" w:rsidRPr="00034446" w:rsidRDefault="00C10A17" w:rsidP="00272373">
            <w:pPr>
              <w:pStyle w:val="TAL"/>
            </w:pPr>
            <w:r w:rsidRPr="00034446">
              <w:t>The requested PDN is different from default PDN</w:t>
            </w:r>
          </w:p>
        </w:tc>
        <w:tc>
          <w:tcPr>
            <w:tcW w:w="1133" w:type="dxa"/>
            <w:tcBorders>
              <w:top w:val="single" w:sz="4" w:space="0" w:color="auto"/>
              <w:left w:val="single" w:sz="4" w:space="0" w:color="auto"/>
              <w:bottom w:val="single" w:sz="4" w:space="0" w:color="auto"/>
              <w:right w:val="single" w:sz="4" w:space="0" w:color="auto"/>
            </w:tcBorders>
          </w:tcPr>
          <w:p w14:paraId="4973978E" w14:textId="77777777" w:rsidR="00C10A17" w:rsidRPr="00034446" w:rsidRDefault="00C10A17" w:rsidP="00272373">
            <w:pPr>
              <w:keepNext/>
              <w:keepLines/>
              <w:spacing w:after="0"/>
              <w:rPr>
                <w:rFonts w:ascii="Arial" w:hAnsi="Arial" w:cs="Arial"/>
                <w:sz w:val="18"/>
                <w:szCs w:val="18"/>
              </w:rPr>
            </w:pPr>
          </w:p>
        </w:tc>
      </w:tr>
      <w:tr w:rsidR="00C10A17" w:rsidRPr="00034446" w14:paraId="7218AF17" w14:textId="77777777" w:rsidTr="00272373">
        <w:tc>
          <w:tcPr>
            <w:tcW w:w="4535" w:type="dxa"/>
            <w:tcBorders>
              <w:top w:val="single" w:sz="4" w:space="0" w:color="auto"/>
              <w:left w:val="single" w:sz="4" w:space="0" w:color="auto"/>
              <w:bottom w:val="single" w:sz="4" w:space="0" w:color="auto"/>
              <w:right w:val="single" w:sz="4" w:space="0" w:color="auto"/>
            </w:tcBorders>
          </w:tcPr>
          <w:p w14:paraId="33FEA3C0" w14:textId="77777777" w:rsidR="00C10A17" w:rsidRPr="00034446" w:rsidRDefault="00C10A17" w:rsidP="00272373">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4ADCDA7C" w14:textId="77777777" w:rsidR="00C10A17" w:rsidRPr="00034446" w:rsidRDefault="00C10A17" w:rsidP="0027237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15B6A9CE" w14:textId="77777777" w:rsidR="00C10A17" w:rsidRPr="00034446" w:rsidRDefault="00C10A17" w:rsidP="00272373">
            <w:pPr>
              <w:pStyle w:val="TAL"/>
            </w:pPr>
            <w:r w:rsidRPr="00034446">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1B9D06C0" w14:textId="77777777" w:rsidR="00C10A17" w:rsidRPr="00034446" w:rsidRDefault="00C10A17" w:rsidP="00272373">
            <w:pPr>
              <w:keepNext/>
              <w:keepLines/>
              <w:spacing w:after="0"/>
              <w:rPr>
                <w:rFonts w:ascii="Arial" w:hAnsi="Arial" w:cs="Arial"/>
                <w:sz w:val="18"/>
                <w:szCs w:val="18"/>
              </w:rPr>
            </w:pPr>
          </w:p>
        </w:tc>
      </w:tr>
    </w:tbl>
    <w:p w14:paraId="3802002A" w14:textId="77777777" w:rsidR="00C10A17" w:rsidRPr="00034446" w:rsidRDefault="00C10A17" w:rsidP="00C10A17">
      <w:pPr>
        <w:rPr>
          <w:snapToGrid w:val="0"/>
        </w:rPr>
      </w:pPr>
    </w:p>
    <w:p w14:paraId="3FCD1A02" w14:textId="77777777" w:rsidR="00A85250" w:rsidRPr="00034446" w:rsidRDefault="00A85250" w:rsidP="00A85250">
      <w:pPr>
        <w:pStyle w:val="Heading3"/>
      </w:pPr>
      <w:r w:rsidRPr="00034446">
        <w:t>10.5.2</w:t>
      </w:r>
      <w:r w:rsidRPr="00034446">
        <w:tab/>
      </w:r>
      <w:r w:rsidR="00A12142" w:rsidRPr="00034446">
        <w:t>Void</w:t>
      </w:r>
    </w:p>
    <w:p w14:paraId="3A6B94E5" w14:textId="77777777" w:rsidR="00A85250" w:rsidRPr="00034446" w:rsidRDefault="00A85250" w:rsidP="00A85250">
      <w:pPr>
        <w:pStyle w:val="Heading3"/>
      </w:pPr>
      <w:r w:rsidRPr="00034446">
        <w:t>10.5.3</w:t>
      </w:r>
      <w:r w:rsidRPr="00034446">
        <w:tab/>
        <w:t>UE requested PDN connectivity not accepted</w:t>
      </w:r>
    </w:p>
    <w:p w14:paraId="4C3BEAAF" w14:textId="77777777" w:rsidR="00A85250" w:rsidRPr="00034446" w:rsidRDefault="00A85250" w:rsidP="00A85250">
      <w:pPr>
        <w:pStyle w:val="H6"/>
      </w:pPr>
      <w:r w:rsidRPr="00034446">
        <w:t>10.5.3.1</w:t>
      </w:r>
      <w:r w:rsidRPr="00034446">
        <w:tab/>
        <w:t>Test Purpose (TP)</w:t>
      </w:r>
    </w:p>
    <w:p w14:paraId="31A71F15" w14:textId="77777777" w:rsidR="00A85250" w:rsidRPr="00034446" w:rsidRDefault="00A85250" w:rsidP="00A85250">
      <w:pPr>
        <w:pStyle w:val="H6"/>
      </w:pPr>
      <w:r w:rsidRPr="00034446">
        <w:t>(1)</w:t>
      </w:r>
    </w:p>
    <w:p w14:paraId="7360247E" w14:textId="77777777" w:rsidR="00A85250" w:rsidRPr="00034446" w:rsidRDefault="00A85250" w:rsidP="00A85250">
      <w:pPr>
        <w:pStyle w:val="PL"/>
        <w:rPr>
          <w:noProof w:val="0"/>
        </w:rPr>
      </w:pPr>
      <w:r w:rsidRPr="00034446">
        <w:rPr>
          <w:b/>
          <w:bCs/>
          <w:noProof w:val="0"/>
        </w:rPr>
        <w:t>with</w:t>
      </w:r>
      <w:r w:rsidRPr="00034446">
        <w:rPr>
          <w:noProof w:val="0"/>
        </w:rPr>
        <w:t xml:space="preserve"> { the UE has sent </w:t>
      </w:r>
      <w:r w:rsidRPr="00034446">
        <w:rPr>
          <w:noProof w:val="0"/>
          <w:lang w:eastAsia="ko-KR"/>
        </w:rPr>
        <w:t>a</w:t>
      </w:r>
      <w:r w:rsidRPr="00034446">
        <w:rPr>
          <w:noProof w:val="0"/>
        </w:rPr>
        <w:t xml:space="preserve"> </w:t>
      </w:r>
      <w:r w:rsidRPr="00034446">
        <w:rPr>
          <w:noProof w:val="0"/>
          <w:lang w:eastAsia="ko-KR"/>
        </w:rPr>
        <w:t>PDN CONNECTIVITY</w:t>
      </w:r>
      <w:r w:rsidRPr="00034446">
        <w:rPr>
          <w:noProof w:val="0"/>
        </w:rPr>
        <w:t xml:space="preserve"> REQUEST message to an additional PDN }</w:t>
      </w:r>
    </w:p>
    <w:p w14:paraId="4A64FAFF" w14:textId="77777777" w:rsidR="00A85250" w:rsidRPr="00034446" w:rsidRDefault="00A85250" w:rsidP="00A85250">
      <w:pPr>
        <w:pStyle w:val="PL"/>
        <w:rPr>
          <w:noProof w:val="0"/>
        </w:rPr>
      </w:pPr>
      <w:r w:rsidRPr="00034446">
        <w:rPr>
          <w:b/>
          <w:bCs/>
          <w:noProof w:val="0"/>
        </w:rPr>
        <w:t>ensure that</w:t>
      </w:r>
      <w:r w:rsidRPr="00034446">
        <w:rPr>
          <w:noProof w:val="0"/>
        </w:rPr>
        <w:t xml:space="preserve"> {</w:t>
      </w:r>
    </w:p>
    <w:p w14:paraId="1EFDE0FB" w14:textId="77777777" w:rsidR="00A85250" w:rsidRPr="00034446" w:rsidRDefault="00A85250" w:rsidP="00A85250">
      <w:pPr>
        <w:pStyle w:val="PL"/>
        <w:rPr>
          <w:noProof w:val="0"/>
        </w:rPr>
      </w:pPr>
      <w:r w:rsidRPr="00034446">
        <w:rPr>
          <w:noProof w:val="0"/>
        </w:rPr>
        <w:t xml:space="preserve">  </w:t>
      </w:r>
      <w:r w:rsidRPr="00034446">
        <w:rPr>
          <w:b/>
          <w:bCs/>
          <w:noProof w:val="0"/>
        </w:rPr>
        <w:t>when</w:t>
      </w:r>
      <w:r w:rsidRPr="00034446">
        <w:rPr>
          <w:noProof w:val="0"/>
        </w:rPr>
        <w:t xml:space="preserve"> { the UE receives an </w:t>
      </w:r>
      <w:r w:rsidRPr="00034446">
        <w:rPr>
          <w:noProof w:val="0"/>
          <w:lang w:eastAsia="ko-KR"/>
        </w:rPr>
        <w:t>PDN CONNECTIVITY</w:t>
      </w:r>
      <w:r w:rsidRPr="00034446">
        <w:rPr>
          <w:noProof w:val="0"/>
        </w:rPr>
        <w:t xml:space="preserve"> REJECT message with PTI matching the PDN CONNECTIVITY REQUEST message and including a </w:t>
      </w:r>
      <w:r w:rsidR="003751A6" w:rsidRPr="00034446">
        <w:rPr>
          <w:noProof w:val="0"/>
        </w:rPr>
        <w:t xml:space="preserve">ESM </w:t>
      </w:r>
      <w:r w:rsidRPr="00034446">
        <w:rPr>
          <w:noProof w:val="0"/>
        </w:rPr>
        <w:t>cause value }</w:t>
      </w:r>
    </w:p>
    <w:p w14:paraId="0CACB695" w14:textId="77777777" w:rsidR="00A85250" w:rsidRPr="00034446" w:rsidRDefault="00A85250" w:rsidP="00A85250">
      <w:pPr>
        <w:pStyle w:val="PL"/>
        <w:rPr>
          <w:noProof w:val="0"/>
        </w:rPr>
      </w:pPr>
      <w:r w:rsidRPr="00034446">
        <w:rPr>
          <w:noProof w:val="0"/>
        </w:rPr>
        <w:t xml:space="preserve">    </w:t>
      </w:r>
      <w:r w:rsidRPr="00034446">
        <w:rPr>
          <w:b/>
          <w:bCs/>
          <w:noProof w:val="0"/>
        </w:rPr>
        <w:t>then</w:t>
      </w:r>
      <w:r w:rsidRPr="00034446">
        <w:rPr>
          <w:noProof w:val="0"/>
        </w:rPr>
        <w:t xml:space="preserve"> { the UE enters the state PROCEDURE TRANSACTION INACTIVE }</w:t>
      </w:r>
    </w:p>
    <w:p w14:paraId="58E52AD9" w14:textId="77777777" w:rsidR="00A85250" w:rsidRPr="00034446" w:rsidRDefault="00A85250" w:rsidP="00A85250">
      <w:pPr>
        <w:pStyle w:val="PL"/>
        <w:rPr>
          <w:noProof w:val="0"/>
        </w:rPr>
      </w:pPr>
      <w:r w:rsidRPr="00034446">
        <w:rPr>
          <w:noProof w:val="0"/>
        </w:rPr>
        <w:t xml:space="preserve">            }</w:t>
      </w:r>
    </w:p>
    <w:p w14:paraId="6AA9B3ED" w14:textId="77777777" w:rsidR="00A85250" w:rsidRPr="00034446" w:rsidRDefault="00A85250" w:rsidP="00A85250">
      <w:pPr>
        <w:pStyle w:val="PL"/>
        <w:rPr>
          <w:noProof w:val="0"/>
        </w:rPr>
      </w:pPr>
    </w:p>
    <w:p w14:paraId="0B6876EC" w14:textId="77777777" w:rsidR="00A85250" w:rsidRPr="00034446" w:rsidRDefault="00A85250" w:rsidP="00A85250">
      <w:pPr>
        <w:pStyle w:val="H6"/>
      </w:pPr>
      <w:r w:rsidRPr="00034446">
        <w:t>10.5.3.2</w:t>
      </w:r>
      <w:r w:rsidRPr="00034446">
        <w:tab/>
        <w:t>Conformance requirements</w:t>
      </w:r>
    </w:p>
    <w:p w14:paraId="41A6FDD2" w14:textId="77777777" w:rsidR="00A85250" w:rsidRPr="00034446" w:rsidRDefault="00A85250" w:rsidP="00A85250">
      <w:r w:rsidRPr="00034446">
        <w:t>References: The conformance requirements covered in the present TC are specified in: TS 24.301, clauses 6.2.2, 6.4.1.3, 6.4.2.3 and 6.5.1.2.</w:t>
      </w:r>
    </w:p>
    <w:p w14:paraId="3E644312" w14:textId="77777777" w:rsidR="00A85250" w:rsidRPr="00034446" w:rsidRDefault="00A85250" w:rsidP="00A85250">
      <w:r w:rsidRPr="00034446">
        <w:t>[TS 24.301, clause 6.2.2]</w:t>
      </w:r>
    </w:p>
    <w:p w14:paraId="276DE4F4" w14:textId="77777777" w:rsidR="00A85250" w:rsidRPr="00034446" w:rsidRDefault="00A85250" w:rsidP="00A85250">
      <w:r w:rsidRPr="00034446">
        <w:t xml:space="preserve">The UE </w:t>
      </w:r>
      <w:r w:rsidRPr="00034446">
        <w:rPr>
          <w:rFonts w:eastAsia="SimSun"/>
          <w:lang w:eastAsia="zh-CN"/>
        </w:rPr>
        <w:t>shall</w:t>
      </w:r>
      <w:r w:rsidRPr="00034446">
        <w:t xml:space="preserve"> set</w:t>
      </w:r>
      <w:r w:rsidRPr="00034446">
        <w:rPr>
          <w:rFonts w:eastAsia="SimSun"/>
          <w:lang w:eastAsia="zh-CN"/>
        </w:rPr>
        <w:t xml:space="preserve"> the PDN type IE</w:t>
      </w:r>
      <w:r w:rsidRPr="00034446">
        <w:t xml:space="preserve"> in the PDN CONNECTIVITY REQUEST message</w:t>
      </w:r>
      <w:r w:rsidR="003751A6" w:rsidRPr="00034446">
        <w:t>,</w:t>
      </w:r>
      <w:r w:rsidRPr="00034446">
        <w:t xml:space="preserve"> based on its IP stack configuration as follows:</w:t>
      </w:r>
    </w:p>
    <w:p w14:paraId="3DF52F32" w14:textId="77777777" w:rsidR="00A85250" w:rsidRPr="00034446" w:rsidRDefault="00A85250" w:rsidP="00A85250">
      <w:pPr>
        <w:pStyle w:val="B1"/>
      </w:pPr>
      <w:r w:rsidRPr="00034446">
        <w:t>a)</w:t>
      </w:r>
      <w:r w:rsidRPr="00034446">
        <w:tab/>
        <w:t xml:space="preserve">A UE, which is IPv6 and IPv4 capable and </w:t>
      </w:r>
    </w:p>
    <w:p w14:paraId="022060BE" w14:textId="77777777" w:rsidR="00A85250" w:rsidRPr="00034446" w:rsidRDefault="00A85250" w:rsidP="00A85250">
      <w:pPr>
        <w:pStyle w:val="B2"/>
      </w:pPr>
      <w:r w:rsidRPr="00034446">
        <w:t>-</w:t>
      </w:r>
      <w:r w:rsidRPr="00034446">
        <w:tab/>
        <w:t>has not been allocated an IP address for this APN, shall set the PDN type IE to IPv4v6.</w:t>
      </w:r>
    </w:p>
    <w:p w14:paraId="2F2C08C1" w14:textId="77777777" w:rsidR="00A85250" w:rsidRPr="00034446" w:rsidRDefault="00A85250" w:rsidP="00A85250">
      <w:pPr>
        <w:pStyle w:val="B2"/>
      </w:pPr>
      <w:r w:rsidRPr="00034446">
        <w:t>-</w:t>
      </w:r>
      <w:r w:rsidRPr="00034446">
        <w:tab/>
        <w:t xml:space="preserve">has been allocated an IPv4 address for this APN and received the </w:t>
      </w:r>
      <w:r w:rsidR="003751A6" w:rsidRPr="00034446">
        <w:t>E</w:t>
      </w:r>
      <w:r w:rsidRPr="00034446">
        <w:t>SM cause #52 "single address bearers only allowed", and is requesting an IPv6 address, shall set the PDN type IE to IPv6.</w:t>
      </w:r>
    </w:p>
    <w:p w14:paraId="4758A2A4" w14:textId="77777777" w:rsidR="00A85250" w:rsidRPr="00034446" w:rsidRDefault="00A85250" w:rsidP="00A85250">
      <w:pPr>
        <w:pStyle w:val="B2"/>
      </w:pPr>
      <w:r w:rsidRPr="00034446">
        <w:t>-</w:t>
      </w:r>
      <w:r w:rsidRPr="00034446">
        <w:tab/>
        <w:t xml:space="preserve">has been allocated an IPv6 address for this APN and received the </w:t>
      </w:r>
      <w:r w:rsidR="003751A6" w:rsidRPr="00034446">
        <w:t>E</w:t>
      </w:r>
      <w:r w:rsidRPr="00034446">
        <w:t>SM cause #52 "single address bearers only allowed", and is requesting an IPv4 address, shall set the PDN type IE to IPv4.</w:t>
      </w:r>
    </w:p>
    <w:p w14:paraId="2E6445D8" w14:textId="77777777" w:rsidR="00A85250" w:rsidRPr="00034446" w:rsidRDefault="00A85250" w:rsidP="00A85250">
      <w:pPr>
        <w:pStyle w:val="B1"/>
      </w:pPr>
      <w:r w:rsidRPr="00034446">
        <w:lastRenderedPageBreak/>
        <w:t>b)</w:t>
      </w:r>
      <w:r w:rsidRPr="00034446">
        <w:tab/>
        <w:t>A UE, which is only IPv4 capable, shall set the PDN type IE to IPv4.</w:t>
      </w:r>
    </w:p>
    <w:p w14:paraId="57D84842" w14:textId="77777777" w:rsidR="00A85250" w:rsidRPr="00034446" w:rsidRDefault="00A85250" w:rsidP="00A85250">
      <w:pPr>
        <w:pStyle w:val="B1"/>
      </w:pPr>
      <w:r w:rsidRPr="00034446">
        <w:t>c)</w:t>
      </w:r>
      <w:r w:rsidRPr="00034446">
        <w:tab/>
        <w:t>A UE, which is only IPv6 capable, shall set the PDN type IE to IPv6.</w:t>
      </w:r>
    </w:p>
    <w:p w14:paraId="1F58EF2F" w14:textId="77777777" w:rsidR="00A85250" w:rsidRPr="00034446" w:rsidRDefault="00A85250" w:rsidP="00A85250">
      <w:pPr>
        <w:pStyle w:val="B1"/>
      </w:pPr>
      <w:r w:rsidRPr="00034446">
        <w:t>d)</w:t>
      </w:r>
      <w:r w:rsidRPr="00034446">
        <w:tab/>
        <w:t>When the IP version capability of the UE is unknown in the UE (as in the case when the MT and TE are separated and the capability of the TE is not known in the MT), the UE shall set the PDN type IE to IPv4v6.</w:t>
      </w:r>
    </w:p>
    <w:p w14:paraId="31DCA46F" w14:textId="77777777" w:rsidR="00A85250" w:rsidRPr="00034446" w:rsidRDefault="00A85250" w:rsidP="00A85250">
      <w:r w:rsidRPr="00034446">
        <w:t>...</w:t>
      </w:r>
    </w:p>
    <w:p w14:paraId="789CFF4D" w14:textId="77777777" w:rsidR="00A85250" w:rsidRPr="00034446" w:rsidRDefault="00A85250" w:rsidP="00A85250">
      <w:r w:rsidRPr="00034446">
        <w:t>[TS 24.301, clause 6.5.1.2]</w:t>
      </w:r>
    </w:p>
    <w:p w14:paraId="39FB2A07" w14:textId="77777777" w:rsidR="00A85250" w:rsidRPr="00034446" w:rsidRDefault="00A85250" w:rsidP="00A85250">
      <w:r w:rsidRPr="00034446">
        <w:t>...</w:t>
      </w:r>
    </w:p>
    <w:p w14:paraId="73882E86" w14:textId="77777777" w:rsidR="00A85250" w:rsidRPr="00034446" w:rsidRDefault="00A85250" w:rsidP="00A85250">
      <w:r w:rsidRPr="00034446">
        <w:t xml:space="preserve">In order to request connectivity to an additional PDN, the UE shall send a PDN CONNECTIVITY REQUEST message including a requested APN to the MME, start timer T3482 and enter the state PROCEDURE TRANSACTION PENDING </w:t>
      </w:r>
      <w:r w:rsidRPr="00034446">
        <w:rPr>
          <w:lang w:eastAsia="zh-CN"/>
        </w:rPr>
        <w:t>(see example in figure 6.5.1.2.1)</w:t>
      </w:r>
      <w:r w:rsidRPr="00034446">
        <w:t xml:space="preserve">. In the PDN type information element the UE </w:t>
      </w:r>
      <w:r w:rsidRPr="00034446">
        <w:rPr>
          <w:rFonts w:eastAsia="SimSun"/>
          <w:lang w:eastAsia="zh-CN"/>
        </w:rPr>
        <w:t>shall</w:t>
      </w:r>
      <w:r w:rsidRPr="00034446">
        <w:t xml:space="preserve"> indicate the IP version capability of the IP stack associated with the UE as specified in subclause 6.4.1</w:t>
      </w:r>
    </w:p>
    <w:p w14:paraId="4A6DBEAB" w14:textId="77777777" w:rsidR="00A85250" w:rsidRPr="00034446" w:rsidRDefault="00A85250" w:rsidP="00A85250">
      <w:r w:rsidRPr="00034446">
        <w:t>The UE shall set the request type to "initial request" when the UE is establishing connectivity to a PDN for the first time, i.e. when it is an initial attach to that PDN. The UE shall set the request type to "handover" when the connectivity to a PDN is established upon handover from a non-3GPP access network and the UE was connected to that PDN before the handover to the 3GPP access network.</w:t>
      </w:r>
    </w:p>
    <w:p w14:paraId="6F3886DA" w14:textId="77777777" w:rsidR="00A85250" w:rsidRPr="00034446" w:rsidRDefault="00A85250" w:rsidP="00A85250">
      <w:r w:rsidRPr="00034446">
        <w:t>...</w:t>
      </w:r>
    </w:p>
    <w:p w14:paraId="669A4624" w14:textId="77777777" w:rsidR="00A85250" w:rsidRPr="00034446" w:rsidRDefault="00A85250" w:rsidP="00A85250">
      <w:r w:rsidRPr="00034446">
        <w:t>[TS 24.301, clause 6.5.1.4]</w:t>
      </w:r>
    </w:p>
    <w:p w14:paraId="4781B11D" w14:textId="77777777" w:rsidR="00A85250" w:rsidRPr="00034446" w:rsidRDefault="00A85250" w:rsidP="00A85250">
      <w:r w:rsidRPr="00034446">
        <w:t>...</w:t>
      </w:r>
    </w:p>
    <w:p w14:paraId="55747DCD" w14:textId="77777777" w:rsidR="00A85250" w:rsidRPr="00034446" w:rsidRDefault="00A85250" w:rsidP="00A85250">
      <w:r w:rsidRPr="00034446">
        <w:t>Upon receipt of the PDN CONNECTIVITY REJECT message, the UE shall stop timer T3482 and enter the state PROCEDURE TRANSACTION INACTIVE.</w:t>
      </w:r>
    </w:p>
    <w:p w14:paraId="710AFA43" w14:textId="77777777" w:rsidR="00A85250" w:rsidRPr="00034446" w:rsidRDefault="00A85250" w:rsidP="00A85250">
      <w:pPr>
        <w:rPr>
          <w:lang w:eastAsia="zh-CN"/>
        </w:rPr>
      </w:pPr>
      <w:r w:rsidRPr="00034446">
        <w:rPr>
          <w:lang w:eastAsia="zh-CN"/>
        </w:rPr>
        <w:t xml:space="preserve">The </w:t>
      </w:r>
      <w:r w:rsidRPr="00034446">
        <w:t>PDN CONNECTIVITY REJECT</w:t>
      </w:r>
      <w:r w:rsidRPr="00034446">
        <w:rPr>
          <w:lang w:eastAsia="zh-CN"/>
        </w:rPr>
        <w:t xml:space="preserve"> message contains an ESM cause </w:t>
      </w:r>
      <w:r w:rsidR="003751A6" w:rsidRPr="00034446">
        <w:rPr>
          <w:lang w:eastAsia="zh-CN"/>
        </w:rPr>
        <w:t xml:space="preserve">IE </w:t>
      </w:r>
      <w:r w:rsidRPr="00034446">
        <w:rPr>
          <w:lang w:eastAsia="zh-CN"/>
        </w:rPr>
        <w:t xml:space="preserve">that typically indicates one of the following </w:t>
      </w:r>
      <w:r w:rsidR="003751A6" w:rsidRPr="00034446">
        <w:rPr>
          <w:lang w:eastAsia="zh-CN"/>
        </w:rPr>
        <w:t xml:space="preserve">ESM </w:t>
      </w:r>
      <w:r w:rsidRPr="00034446">
        <w:rPr>
          <w:lang w:eastAsia="zh-CN"/>
        </w:rPr>
        <w:t>cause values:</w:t>
      </w:r>
    </w:p>
    <w:p w14:paraId="4D2FBF8B" w14:textId="77777777" w:rsidR="00A85250" w:rsidRPr="00034446" w:rsidRDefault="00A85250" w:rsidP="00A85250">
      <w:pPr>
        <w:pStyle w:val="B1"/>
      </w:pPr>
      <w:r w:rsidRPr="00034446">
        <w:t>#8:</w:t>
      </w:r>
      <w:r w:rsidRPr="00034446">
        <w:tab/>
      </w:r>
      <w:r w:rsidRPr="00034446">
        <w:tab/>
        <w:t>operator determined barring;</w:t>
      </w:r>
    </w:p>
    <w:p w14:paraId="3BD42438" w14:textId="77777777" w:rsidR="00A85250" w:rsidRPr="00034446" w:rsidRDefault="00A85250" w:rsidP="00A85250">
      <w:pPr>
        <w:pStyle w:val="B1"/>
      </w:pPr>
      <w:r w:rsidRPr="00034446">
        <w:t>#26:</w:t>
      </w:r>
      <w:r w:rsidRPr="00034446">
        <w:tab/>
        <w:t>insufficient resources;</w:t>
      </w:r>
    </w:p>
    <w:p w14:paraId="547E4153" w14:textId="77777777" w:rsidR="00A85250" w:rsidRPr="00034446" w:rsidRDefault="00A85250" w:rsidP="00A85250">
      <w:pPr>
        <w:pStyle w:val="B1"/>
      </w:pPr>
      <w:r w:rsidRPr="00034446">
        <w:t>#27:</w:t>
      </w:r>
      <w:r w:rsidRPr="00034446">
        <w:tab/>
        <w:t>missing or unknown APN;</w:t>
      </w:r>
    </w:p>
    <w:p w14:paraId="0A9CE3D9" w14:textId="77777777" w:rsidR="00A85250" w:rsidRPr="00034446" w:rsidRDefault="00A85250" w:rsidP="00A85250">
      <w:pPr>
        <w:pStyle w:val="B1"/>
      </w:pPr>
      <w:r w:rsidRPr="00034446">
        <w:t>#28:</w:t>
      </w:r>
      <w:r w:rsidRPr="00034446">
        <w:tab/>
        <w:t>unknown PDN type;</w:t>
      </w:r>
    </w:p>
    <w:p w14:paraId="3FDDB561" w14:textId="77777777" w:rsidR="00A85250" w:rsidRPr="00034446" w:rsidRDefault="00A85250" w:rsidP="00A85250">
      <w:pPr>
        <w:pStyle w:val="B1"/>
      </w:pPr>
      <w:r w:rsidRPr="00034446">
        <w:t>#29:</w:t>
      </w:r>
      <w:r w:rsidRPr="00034446">
        <w:tab/>
        <w:t>user authentication failed;</w:t>
      </w:r>
    </w:p>
    <w:p w14:paraId="378410E6" w14:textId="77777777" w:rsidR="00A85250" w:rsidRPr="00034446" w:rsidRDefault="00A85250" w:rsidP="00A85250">
      <w:pPr>
        <w:pStyle w:val="B1"/>
      </w:pPr>
      <w:r w:rsidRPr="00034446">
        <w:t>#30</w:t>
      </w:r>
      <w:r w:rsidRPr="00034446">
        <w:rPr>
          <w:lang w:eastAsia="zh-CN"/>
        </w:rPr>
        <w:t>:</w:t>
      </w:r>
      <w:r w:rsidRPr="00034446">
        <w:tab/>
      </w:r>
      <w:r w:rsidR="003751A6" w:rsidRPr="00034446">
        <w:t>request</w:t>
      </w:r>
      <w:r w:rsidRPr="00034446">
        <w:t xml:space="preserve"> rejected by Serving GW or PDN GW;</w:t>
      </w:r>
    </w:p>
    <w:p w14:paraId="6089060B" w14:textId="77777777" w:rsidR="00A85250" w:rsidRPr="00034446" w:rsidRDefault="00A85250" w:rsidP="00A85250">
      <w:pPr>
        <w:pStyle w:val="B1"/>
      </w:pPr>
      <w:r w:rsidRPr="00034446">
        <w:t>#31</w:t>
      </w:r>
      <w:r w:rsidRPr="00034446">
        <w:rPr>
          <w:lang w:eastAsia="zh-CN"/>
        </w:rPr>
        <w:t>:</w:t>
      </w:r>
      <w:r w:rsidRPr="00034446">
        <w:tab/>
      </w:r>
      <w:r w:rsidR="003751A6" w:rsidRPr="00034446">
        <w:t>request</w:t>
      </w:r>
      <w:r w:rsidRPr="00034446">
        <w:t xml:space="preserve"> rejected, unspecified;</w:t>
      </w:r>
    </w:p>
    <w:p w14:paraId="03B9C092" w14:textId="77777777" w:rsidR="00A85250" w:rsidRPr="00034446" w:rsidRDefault="00A85250" w:rsidP="00A85250">
      <w:pPr>
        <w:pStyle w:val="B1"/>
      </w:pPr>
      <w:r w:rsidRPr="00034446">
        <w:t>#32</w:t>
      </w:r>
      <w:r w:rsidRPr="00034446">
        <w:rPr>
          <w:lang w:eastAsia="zh-CN"/>
        </w:rPr>
        <w:t>:</w:t>
      </w:r>
      <w:r w:rsidRPr="00034446">
        <w:tab/>
        <w:t>service option not supported;</w:t>
      </w:r>
    </w:p>
    <w:p w14:paraId="081D5C16" w14:textId="77777777" w:rsidR="00A85250" w:rsidRPr="00034446" w:rsidRDefault="00A85250" w:rsidP="00A85250">
      <w:pPr>
        <w:pStyle w:val="B1"/>
      </w:pPr>
      <w:r w:rsidRPr="00034446">
        <w:t>#33:</w:t>
      </w:r>
      <w:r w:rsidRPr="00034446">
        <w:tab/>
        <w:t>requested service option not subscribed;</w:t>
      </w:r>
    </w:p>
    <w:p w14:paraId="69627090" w14:textId="77777777" w:rsidR="00A85250" w:rsidRPr="00034446" w:rsidRDefault="00A85250" w:rsidP="00A85250">
      <w:pPr>
        <w:pStyle w:val="B1"/>
      </w:pPr>
      <w:r w:rsidRPr="00034446">
        <w:t>#34:</w:t>
      </w:r>
      <w:r w:rsidRPr="00034446">
        <w:tab/>
        <w:t>service option temporarily out of order;</w:t>
      </w:r>
    </w:p>
    <w:p w14:paraId="0085237A" w14:textId="77777777" w:rsidR="00A85250" w:rsidRPr="00034446" w:rsidRDefault="00A85250" w:rsidP="00A85250">
      <w:pPr>
        <w:pStyle w:val="B1"/>
      </w:pPr>
      <w:r w:rsidRPr="00034446">
        <w:t>#35:</w:t>
      </w:r>
      <w:r w:rsidRPr="00034446">
        <w:tab/>
        <w:t>PTI already in use;</w:t>
      </w:r>
    </w:p>
    <w:p w14:paraId="0EAEA6A9" w14:textId="77777777" w:rsidR="00A85250" w:rsidRPr="00034446" w:rsidRDefault="00A85250" w:rsidP="00A85250">
      <w:pPr>
        <w:pStyle w:val="B1"/>
      </w:pPr>
      <w:r w:rsidRPr="00034446">
        <w:t>#38:</w:t>
      </w:r>
      <w:r w:rsidRPr="00034446">
        <w:tab/>
        <w:t>network failure;</w:t>
      </w:r>
    </w:p>
    <w:p w14:paraId="5D3C62BB" w14:textId="77777777" w:rsidR="00A85250" w:rsidRPr="00034446" w:rsidRDefault="00A85250" w:rsidP="00A85250">
      <w:pPr>
        <w:pStyle w:val="B1"/>
      </w:pPr>
      <w:r w:rsidRPr="00034446">
        <w:t>#50:</w:t>
      </w:r>
      <w:r w:rsidRPr="00034446">
        <w:tab/>
        <w:t>PDN type IPv4 only allowed;</w:t>
      </w:r>
    </w:p>
    <w:p w14:paraId="70A49442" w14:textId="77777777" w:rsidR="00A85250" w:rsidRPr="00034446" w:rsidRDefault="00A85250" w:rsidP="00A85250">
      <w:pPr>
        <w:pStyle w:val="B1"/>
      </w:pPr>
      <w:r w:rsidRPr="00034446">
        <w:t>#51:</w:t>
      </w:r>
      <w:r w:rsidRPr="00034446">
        <w:tab/>
        <w:t>PDN type IPv6 only allowed;</w:t>
      </w:r>
    </w:p>
    <w:p w14:paraId="74D894EB" w14:textId="77777777" w:rsidR="00A85250" w:rsidRPr="00034446" w:rsidRDefault="00A85250" w:rsidP="00A85250">
      <w:pPr>
        <w:pStyle w:val="B1"/>
      </w:pPr>
      <w:r w:rsidRPr="00034446">
        <w:t>#53:</w:t>
      </w:r>
      <w:r w:rsidRPr="00034446">
        <w:tab/>
        <w:t>ESM information not received;</w:t>
      </w:r>
    </w:p>
    <w:p w14:paraId="33D5FFC5" w14:textId="77777777" w:rsidR="00A85250" w:rsidRPr="00034446" w:rsidRDefault="00A85250" w:rsidP="00A85250">
      <w:pPr>
        <w:pStyle w:val="B1"/>
      </w:pPr>
      <w:r w:rsidRPr="00034446">
        <w:t>#54:</w:t>
      </w:r>
      <w:r w:rsidRPr="00034446">
        <w:tab/>
        <w:t>PDN connection does not exist;</w:t>
      </w:r>
    </w:p>
    <w:p w14:paraId="33C200E8" w14:textId="77777777" w:rsidR="00A85250" w:rsidRPr="00034446" w:rsidRDefault="00A85250" w:rsidP="00A85250">
      <w:pPr>
        <w:pStyle w:val="B1"/>
      </w:pPr>
      <w:r w:rsidRPr="00034446">
        <w:t>#55:</w:t>
      </w:r>
      <w:r w:rsidRPr="00034446">
        <w:tab/>
      </w:r>
      <w:r w:rsidR="003751A6" w:rsidRPr="00034446">
        <w:t xml:space="preserve">multiple </w:t>
      </w:r>
      <w:r w:rsidRPr="00034446">
        <w:t>PDN connections for a given APN not allowed;</w:t>
      </w:r>
    </w:p>
    <w:p w14:paraId="34A9A40A" w14:textId="77777777" w:rsidR="00A85250" w:rsidRPr="00034446" w:rsidRDefault="00A85250" w:rsidP="00A85250">
      <w:pPr>
        <w:pStyle w:val="B1"/>
      </w:pPr>
      <w:r w:rsidRPr="00034446">
        <w:lastRenderedPageBreak/>
        <w:t>#95 – 111</w:t>
      </w:r>
      <w:r w:rsidRPr="00034446">
        <w:rPr>
          <w:lang w:eastAsia="zh-CN"/>
        </w:rPr>
        <w:t>:</w:t>
      </w:r>
      <w:r w:rsidRPr="00034446">
        <w:tab/>
        <w:t>protocol errors;</w:t>
      </w:r>
    </w:p>
    <w:p w14:paraId="6B06F2B7" w14:textId="77777777" w:rsidR="00A85250" w:rsidRPr="00034446" w:rsidRDefault="00A85250" w:rsidP="00A85250">
      <w:pPr>
        <w:pStyle w:val="B1"/>
      </w:pPr>
      <w:r w:rsidRPr="00034446">
        <w:t>#112</w:t>
      </w:r>
      <w:r w:rsidRPr="00034446">
        <w:rPr>
          <w:lang w:eastAsia="zh-CN"/>
        </w:rPr>
        <w:t>:</w:t>
      </w:r>
      <w:r w:rsidRPr="00034446">
        <w:tab/>
        <w:t>APN restriction value incompatible with active EPS bearer context.</w:t>
      </w:r>
    </w:p>
    <w:p w14:paraId="049A4394" w14:textId="77777777" w:rsidR="00A85250" w:rsidRPr="00034446" w:rsidRDefault="00A85250" w:rsidP="00A85250">
      <w:pPr>
        <w:pStyle w:val="H6"/>
      </w:pPr>
      <w:r w:rsidRPr="00034446">
        <w:t>10.5.3.3</w:t>
      </w:r>
      <w:r w:rsidRPr="00034446">
        <w:tab/>
        <w:t>Test description</w:t>
      </w:r>
    </w:p>
    <w:p w14:paraId="2D1F4A3A" w14:textId="77777777" w:rsidR="00A85250" w:rsidRPr="00034446" w:rsidRDefault="00A85250" w:rsidP="00A85250">
      <w:pPr>
        <w:pStyle w:val="H6"/>
      </w:pPr>
      <w:r w:rsidRPr="00034446">
        <w:t>10.5.3.3.1</w:t>
      </w:r>
      <w:r w:rsidRPr="00034446">
        <w:tab/>
        <w:t>Pre-test conditions</w:t>
      </w:r>
    </w:p>
    <w:p w14:paraId="246F5529" w14:textId="77777777" w:rsidR="00A85250" w:rsidRPr="00034446" w:rsidRDefault="00A85250" w:rsidP="00A85250">
      <w:pPr>
        <w:pStyle w:val="H6"/>
      </w:pPr>
      <w:r w:rsidRPr="00034446">
        <w:t>System Simulator:</w:t>
      </w:r>
    </w:p>
    <w:p w14:paraId="5E22C150" w14:textId="77777777" w:rsidR="00A85250" w:rsidRPr="00034446" w:rsidRDefault="00A85250" w:rsidP="00A85250">
      <w:pPr>
        <w:pStyle w:val="B1"/>
      </w:pPr>
      <w:r w:rsidRPr="00034446">
        <w:t>-</w:t>
      </w:r>
      <w:r w:rsidRPr="00034446">
        <w:tab/>
        <w:t>Cell A.</w:t>
      </w:r>
    </w:p>
    <w:p w14:paraId="765EF579" w14:textId="77777777" w:rsidR="00A85250" w:rsidRPr="00034446" w:rsidRDefault="00A85250" w:rsidP="00A85250">
      <w:pPr>
        <w:pStyle w:val="H6"/>
      </w:pPr>
      <w:r w:rsidRPr="00034446">
        <w:t>UE:</w:t>
      </w:r>
    </w:p>
    <w:p w14:paraId="33FC13E0" w14:textId="77777777" w:rsidR="00A85250" w:rsidRPr="00034446" w:rsidRDefault="003751A6" w:rsidP="0048429C">
      <w:r w:rsidRPr="00034446">
        <w:t>None.</w:t>
      </w:r>
    </w:p>
    <w:p w14:paraId="68934806" w14:textId="77777777" w:rsidR="00A85250" w:rsidRPr="00034446" w:rsidRDefault="00A85250" w:rsidP="00A85250">
      <w:pPr>
        <w:pStyle w:val="H6"/>
      </w:pPr>
      <w:r w:rsidRPr="00034446">
        <w:t>Preamble:</w:t>
      </w:r>
    </w:p>
    <w:p w14:paraId="753EEB3D" w14:textId="77777777" w:rsidR="00A85250" w:rsidRPr="00034446" w:rsidRDefault="00A85250" w:rsidP="00A85250">
      <w:pPr>
        <w:pStyle w:val="B1"/>
      </w:pPr>
      <w:r w:rsidRPr="00034446">
        <w:t>-</w:t>
      </w:r>
      <w:r w:rsidRPr="00034446">
        <w:tab/>
        <w:t>The UE is in state Registered, Idle mode (state 2) according to [18] (1 default EPS bearer context is active).</w:t>
      </w:r>
    </w:p>
    <w:p w14:paraId="09D373EE" w14:textId="77777777" w:rsidR="00A85250" w:rsidRPr="00034446" w:rsidRDefault="00A85250" w:rsidP="00A85250">
      <w:pPr>
        <w:pStyle w:val="H6"/>
      </w:pPr>
      <w:r w:rsidRPr="00034446">
        <w:lastRenderedPageBreak/>
        <w:t>10.5.3.3.2</w:t>
      </w:r>
      <w:r w:rsidRPr="00034446">
        <w:tab/>
        <w:t>Test procedure sequence</w:t>
      </w:r>
    </w:p>
    <w:p w14:paraId="1013332D" w14:textId="77777777" w:rsidR="00A85250" w:rsidRPr="00034446" w:rsidRDefault="00A85250" w:rsidP="00A85250">
      <w:pPr>
        <w:pStyle w:val="TH"/>
      </w:pPr>
      <w:r w:rsidRPr="00034446">
        <w:t>Table 10.5.3.3.2-1: Main behaviour</w:t>
      </w:r>
    </w:p>
    <w:tbl>
      <w:tblPr>
        <w:tblW w:w="9606" w:type="dxa"/>
        <w:tblLayout w:type="fixed"/>
        <w:tblLook w:val="01E0" w:firstRow="1" w:lastRow="1" w:firstColumn="1" w:lastColumn="1" w:noHBand="0" w:noVBand="0"/>
      </w:tblPr>
      <w:tblGrid>
        <w:gridCol w:w="534"/>
        <w:gridCol w:w="3965"/>
        <w:gridCol w:w="709"/>
        <w:gridCol w:w="2974"/>
        <w:gridCol w:w="567"/>
        <w:gridCol w:w="857"/>
      </w:tblGrid>
      <w:tr w:rsidR="00A85250" w:rsidRPr="00034446" w14:paraId="15CB4108" w14:textId="77777777" w:rsidTr="00F7776D">
        <w:tc>
          <w:tcPr>
            <w:tcW w:w="534" w:type="dxa"/>
            <w:tcBorders>
              <w:top w:val="single" w:sz="4" w:space="0" w:color="auto"/>
              <w:left w:val="single" w:sz="4" w:space="0" w:color="auto"/>
              <w:bottom w:val="nil"/>
              <w:right w:val="single" w:sz="4" w:space="0" w:color="auto"/>
            </w:tcBorders>
          </w:tcPr>
          <w:p w14:paraId="4B9F0449" w14:textId="77777777" w:rsidR="00A85250" w:rsidRPr="00034446" w:rsidRDefault="00A85250" w:rsidP="00B6101E">
            <w:pPr>
              <w:pStyle w:val="TAH"/>
            </w:pPr>
            <w:r w:rsidRPr="00034446">
              <w:t>St</w:t>
            </w:r>
          </w:p>
        </w:tc>
        <w:tc>
          <w:tcPr>
            <w:tcW w:w="3965" w:type="dxa"/>
            <w:tcBorders>
              <w:top w:val="single" w:sz="4" w:space="0" w:color="auto"/>
              <w:left w:val="single" w:sz="4" w:space="0" w:color="auto"/>
              <w:bottom w:val="nil"/>
              <w:right w:val="single" w:sz="4" w:space="0" w:color="auto"/>
            </w:tcBorders>
          </w:tcPr>
          <w:p w14:paraId="2E74548A" w14:textId="77777777" w:rsidR="00A85250" w:rsidRPr="00034446" w:rsidRDefault="00A85250" w:rsidP="00B6101E">
            <w:pPr>
              <w:pStyle w:val="TAH"/>
            </w:pPr>
            <w:r w:rsidRPr="00034446">
              <w:t>Procedure</w:t>
            </w:r>
          </w:p>
        </w:tc>
        <w:tc>
          <w:tcPr>
            <w:tcW w:w="3682" w:type="dxa"/>
            <w:gridSpan w:val="2"/>
            <w:tcBorders>
              <w:top w:val="single" w:sz="4" w:space="0" w:color="auto"/>
              <w:left w:val="single" w:sz="4" w:space="0" w:color="auto"/>
              <w:bottom w:val="single" w:sz="4" w:space="0" w:color="auto"/>
              <w:right w:val="single" w:sz="4" w:space="0" w:color="auto"/>
            </w:tcBorders>
          </w:tcPr>
          <w:p w14:paraId="3FDBFAD0" w14:textId="77777777" w:rsidR="00A85250" w:rsidRPr="00034446" w:rsidRDefault="00A85250" w:rsidP="00B6101E">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7531DEBE" w14:textId="77777777" w:rsidR="00A85250" w:rsidRPr="00034446" w:rsidRDefault="00A85250" w:rsidP="00B6101E">
            <w:pPr>
              <w:pStyle w:val="TAH"/>
            </w:pPr>
            <w:r w:rsidRPr="00034446">
              <w:t>TP</w:t>
            </w:r>
          </w:p>
        </w:tc>
        <w:tc>
          <w:tcPr>
            <w:tcW w:w="858" w:type="dxa"/>
            <w:tcBorders>
              <w:top w:val="single" w:sz="4" w:space="0" w:color="auto"/>
              <w:left w:val="single" w:sz="4" w:space="0" w:color="auto"/>
              <w:bottom w:val="nil"/>
              <w:right w:val="single" w:sz="4" w:space="0" w:color="auto"/>
            </w:tcBorders>
          </w:tcPr>
          <w:p w14:paraId="153B0F6B" w14:textId="77777777" w:rsidR="00A85250" w:rsidRPr="00034446" w:rsidRDefault="00A85250" w:rsidP="00B6101E">
            <w:pPr>
              <w:pStyle w:val="TAH"/>
            </w:pPr>
            <w:r w:rsidRPr="00034446">
              <w:t>Verdict</w:t>
            </w:r>
          </w:p>
        </w:tc>
      </w:tr>
      <w:tr w:rsidR="00A85250" w:rsidRPr="00034446" w14:paraId="772AF08E" w14:textId="77777777" w:rsidTr="00F7776D">
        <w:tc>
          <w:tcPr>
            <w:tcW w:w="534" w:type="dxa"/>
            <w:tcBorders>
              <w:top w:val="nil"/>
              <w:left w:val="single" w:sz="4" w:space="0" w:color="auto"/>
              <w:bottom w:val="single" w:sz="4" w:space="0" w:color="auto"/>
              <w:right w:val="single" w:sz="4" w:space="0" w:color="auto"/>
            </w:tcBorders>
          </w:tcPr>
          <w:p w14:paraId="318A9C7C" w14:textId="77777777" w:rsidR="00A85250" w:rsidRPr="00034446" w:rsidRDefault="00A85250" w:rsidP="00B6101E">
            <w:pPr>
              <w:pStyle w:val="TAH"/>
              <w:rPr>
                <w:rFonts w:eastAsia="MS Gothic"/>
              </w:rPr>
            </w:pPr>
          </w:p>
        </w:tc>
        <w:tc>
          <w:tcPr>
            <w:tcW w:w="3965" w:type="dxa"/>
            <w:tcBorders>
              <w:top w:val="nil"/>
              <w:left w:val="single" w:sz="4" w:space="0" w:color="auto"/>
              <w:bottom w:val="single" w:sz="4" w:space="0" w:color="auto"/>
              <w:right w:val="single" w:sz="4" w:space="0" w:color="auto"/>
            </w:tcBorders>
          </w:tcPr>
          <w:p w14:paraId="2DA20CF3" w14:textId="77777777" w:rsidR="00A85250" w:rsidRPr="00034446" w:rsidRDefault="00A85250" w:rsidP="00B6101E">
            <w:pPr>
              <w:pStyle w:val="TAH"/>
              <w:rPr>
                <w:rFonts w:eastAsia="MS Gothic"/>
              </w:rPr>
            </w:pPr>
          </w:p>
        </w:tc>
        <w:tc>
          <w:tcPr>
            <w:tcW w:w="708" w:type="dxa"/>
            <w:tcBorders>
              <w:top w:val="single" w:sz="4" w:space="0" w:color="auto"/>
              <w:left w:val="single" w:sz="4" w:space="0" w:color="auto"/>
              <w:bottom w:val="single" w:sz="4" w:space="0" w:color="auto"/>
              <w:right w:val="single" w:sz="4" w:space="0" w:color="auto"/>
            </w:tcBorders>
          </w:tcPr>
          <w:p w14:paraId="3CD7A031" w14:textId="77777777" w:rsidR="00A85250" w:rsidRPr="00034446" w:rsidRDefault="00A85250" w:rsidP="00B6101E">
            <w:pPr>
              <w:pStyle w:val="TAH"/>
            </w:pPr>
            <w:r w:rsidRPr="00034446">
              <w:t>U - S</w:t>
            </w:r>
          </w:p>
        </w:tc>
        <w:tc>
          <w:tcPr>
            <w:tcW w:w="2974" w:type="dxa"/>
            <w:tcBorders>
              <w:top w:val="single" w:sz="4" w:space="0" w:color="auto"/>
              <w:left w:val="single" w:sz="4" w:space="0" w:color="auto"/>
              <w:bottom w:val="single" w:sz="4" w:space="0" w:color="auto"/>
              <w:right w:val="single" w:sz="4" w:space="0" w:color="auto"/>
            </w:tcBorders>
          </w:tcPr>
          <w:p w14:paraId="37295071" w14:textId="77777777" w:rsidR="00A85250" w:rsidRPr="00034446" w:rsidRDefault="00A85250" w:rsidP="00B6101E">
            <w:pPr>
              <w:pStyle w:val="TAH"/>
            </w:pPr>
            <w:r w:rsidRPr="00034446">
              <w:t>Message</w:t>
            </w:r>
          </w:p>
        </w:tc>
        <w:tc>
          <w:tcPr>
            <w:tcW w:w="567" w:type="dxa"/>
            <w:tcBorders>
              <w:top w:val="nil"/>
              <w:left w:val="single" w:sz="4" w:space="0" w:color="auto"/>
              <w:bottom w:val="single" w:sz="4" w:space="0" w:color="auto"/>
              <w:right w:val="single" w:sz="4" w:space="0" w:color="auto"/>
            </w:tcBorders>
          </w:tcPr>
          <w:p w14:paraId="46FFD452" w14:textId="77777777" w:rsidR="00A85250" w:rsidRPr="00034446" w:rsidRDefault="00A85250" w:rsidP="00B6101E">
            <w:pPr>
              <w:pStyle w:val="TAH"/>
              <w:rPr>
                <w:rFonts w:eastAsia="MS Gothic"/>
              </w:rPr>
            </w:pPr>
          </w:p>
        </w:tc>
        <w:tc>
          <w:tcPr>
            <w:tcW w:w="858" w:type="dxa"/>
            <w:tcBorders>
              <w:top w:val="nil"/>
              <w:left w:val="single" w:sz="4" w:space="0" w:color="auto"/>
              <w:bottom w:val="single" w:sz="4" w:space="0" w:color="auto"/>
              <w:right w:val="single" w:sz="4" w:space="0" w:color="auto"/>
            </w:tcBorders>
          </w:tcPr>
          <w:p w14:paraId="5F811C63" w14:textId="77777777" w:rsidR="00A85250" w:rsidRPr="00034446" w:rsidRDefault="00A85250" w:rsidP="00B6101E">
            <w:pPr>
              <w:pStyle w:val="TAH"/>
              <w:rPr>
                <w:rFonts w:eastAsia="MS Gothic"/>
              </w:rPr>
            </w:pPr>
          </w:p>
        </w:tc>
      </w:tr>
      <w:tr w:rsidR="00A85250" w:rsidRPr="00034446" w14:paraId="3FA525E9" w14:textId="77777777" w:rsidTr="00F7776D">
        <w:tc>
          <w:tcPr>
            <w:tcW w:w="534" w:type="dxa"/>
            <w:tcBorders>
              <w:top w:val="single" w:sz="4" w:space="0" w:color="auto"/>
              <w:left w:val="single" w:sz="4" w:space="0" w:color="auto"/>
              <w:bottom w:val="single" w:sz="4" w:space="0" w:color="auto"/>
              <w:right w:val="single" w:sz="4" w:space="0" w:color="auto"/>
            </w:tcBorders>
          </w:tcPr>
          <w:p w14:paraId="455B7BAF" w14:textId="77777777" w:rsidR="00A85250" w:rsidRPr="00034446" w:rsidRDefault="00A85250" w:rsidP="00B6101E">
            <w:pPr>
              <w:pStyle w:val="TAC"/>
            </w:pPr>
            <w:r w:rsidRPr="00034446">
              <w:t>1</w:t>
            </w:r>
          </w:p>
        </w:tc>
        <w:tc>
          <w:tcPr>
            <w:tcW w:w="3965" w:type="dxa"/>
            <w:tcBorders>
              <w:top w:val="single" w:sz="4" w:space="0" w:color="auto"/>
              <w:left w:val="single" w:sz="4" w:space="0" w:color="auto"/>
              <w:bottom w:val="single" w:sz="4" w:space="0" w:color="auto"/>
              <w:right w:val="single" w:sz="4" w:space="0" w:color="auto"/>
            </w:tcBorders>
          </w:tcPr>
          <w:p w14:paraId="61A4CB67" w14:textId="77777777" w:rsidR="00A85250" w:rsidRPr="00034446" w:rsidRDefault="00A85250" w:rsidP="00B6101E">
            <w:pPr>
              <w:pStyle w:val="TAL"/>
            </w:pPr>
            <w:r w:rsidRPr="00034446">
              <w:t xml:space="preserve">Cause the UE to request connectivity to an additional PDN (see </w:t>
            </w:r>
            <w:r w:rsidR="003751A6" w:rsidRPr="00034446">
              <w:t>Note</w:t>
            </w:r>
            <w:r w:rsidRPr="00034446">
              <w:t>)</w:t>
            </w:r>
          </w:p>
        </w:tc>
        <w:tc>
          <w:tcPr>
            <w:tcW w:w="708" w:type="dxa"/>
            <w:tcBorders>
              <w:top w:val="single" w:sz="4" w:space="0" w:color="auto"/>
              <w:left w:val="single" w:sz="4" w:space="0" w:color="auto"/>
              <w:bottom w:val="single" w:sz="4" w:space="0" w:color="auto"/>
              <w:right w:val="single" w:sz="4" w:space="0" w:color="auto"/>
            </w:tcBorders>
          </w:tcPr>
          <w:p w14:paraId="0A1C1EAA" w14:textId="77777777" w:rsidR="00A85250" w:rsidRPr="00034446" w:rsidRDefault="00A85250" w:rsidP="00B6101E">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73D116FA" w14:textId="77777777" w:rsidR="00A85250" w:rsidRPr="00034446" w:rsidRDefault="00A85250" w:rsidP="00B6101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76B7001" w14:textId="77777777" w:rsidR="00A85250" w:rsidRPr="00034446" w:rsidRDefault="00A85250" w:rsidP="00B6101E">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2FB4A185" w14:textId="77777777" w:rsidR="00A85250" w:rsidRPr="00034446" w:rsidRDefault="00A85250" w:rsidP="00B6101E">
            <w:pPr>
              <w:pStyle w:val="TAC"/>
            </w:pPr>
            <w:r w:rsidRPr="00034446">
              <w:t>-</w:t>
            </w:r>
          </w:p>
        </w:tc>
      </w:tr>
      <w:tr w:rsidR="006E6D72" w:rsidRPr="00034446" w14:paraId="4A4D84C1" w14:textId="77777777" w:rsidTr="00F777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3DAC3722" w14:textId="77777777" w:rsidR="006E6D72" w:rsidRPr="00034446" w:rsidRDefault="006E6D72" w:rsidP="00343273">
            <w:pPr>
              <w:pStyle w:val="TAC"/>
            </w:pPr>
            <w:r w:rsidRPr="00034446">
              <w:t>1</w:t>
            </w:r>
            <w:r w:rsidR="008F50D4" w:rsidRPr="00034446">
              <w:t>A</w:t>
            </w:r>
          </w:p>
        </w:tc>
        <w:tc>
          <w:tcPr>
            <w:tcW w:w="3965" w:type="dxa"/>
            <w:shd w:val="clear" w:color="auto" w:fill="auto"/>
          </w:tcPr>
          <w:p w14:paraId="12CBE4E0" w14:textId="77777777" w:rsidR="006E6D72" w:rsidRPr="00034446" w:rsidRDefault="006E6D72" w:rsidP="00343273">
            <w:pPr>
              <w:pStyle w:val="TAL"/>
            </w:pPr>
            <w:r w:rsidRPr="00034446">
              <w:t>The UE transmits a SERVICE REQUEST</w:t>
            </w:r>
          </w:p>
        </w:tc>
        <w:tc>
          <w:tcPr>
            <w:tcW w:w="708" w:type="dxa"/>
            <w:shd w:val="clear" w:color="auto" w:fill="auto"/>
          </w:tcPr>
          <w:p w14:paraId="331830D4" w14:textId="77777777" w:rsidR="006E6D72" w:rsidRPr="00034446" w:rsidRDefault="006E6D72" w:rsidP="00343273">
            <w:pPr>
              <w:pStyle w:val="TAC"/>
            </w:pPr>
            <w:r w:rsidRPr="00034446">
              <w:t>--&gt;</w:t>
            </w:r>
          </w:p>
        </w:tc>
        <w:tc>
          <w:tcPr>
            <w:tcW w:w="2974" w:type="dxa"/>
            <w:shd w:val="clear" w:color="auto" w:fill="auto"/>
          </w:tcPr>
          <w:p w14:paraId="42160B7C" w14:textId="77777777" w:rsidR="006E6D72" w:rsidRPr="00034446" w:rsidRDefault="006E6D72" w:rsidP="00343273">
            <w:pPr>
              <w:pStyle w:val="TAL"/>
            </w:pPr>
            <w:r w:rsidRPr="00034446">
              <w:t>SERVICE REQUEST</w:t>
            </w:r>
          </w:p>
        </w:tc>
        <w:tc>
          <w:tcPr>
            <w:tcW w:w="567" w:type="dxa"/>
            <w:shd w:val="clear" w:color="auto" w:fill="auto"/>
          </w:tcPr>
          <w:p w14:paraId="62C35F0C" w14:textId="77777777" w:rsidR="006E6D72" w:rsidRPr="00034446" w:rsidRDefault="006E6D72" w:rsidP="00343273">
            <w:pPr>
              <w:pStyle w:val="TAC"/>
            </w:pPr>
            <w:r w:rsidRPr="00034446">
              <w:t>-</w:t>
            </w:r>
          </w:p>
        </w:tc>
        <w:tc>
          <w:tcPr>
            <w:tcW w:w="858" w:type="dxa"/>
            <w:shd w:val="clear" w:color="auto" w:fill="auto"/>
          </w:tcPr>
          <w:p w14:paraId="7C2248BD" w14:textId="77777777" w:rsidR="006E6D72" w:rsidRPr="00034446" w:rsidRDefault="006E6D72" w:rsidP="00343273">
            <w:pPr>
              <w:pStyle w:val="TAC"/>
            </w:pPr>
            <w:r w:rsidRPr="00034446">
              <w:t>-</w:t>
            </w:r>
          </w:p>
        </w:tc>
      </w:tr>
      <w:tr w:rsidR="008F50D4" w:rsidRPr="00034446" w14:paraId="5DDF5E8A" w14:textId="77777777" w:rsidTr="00F777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1AEAB0F7" w14:textId="77777777" w:rsidR="008F50D4" w:rsidRPr="00034446" w:rsidRDefault="008F50D4" w:rsidP="006605D1">
            <w:pPr>
              <w:pStyle w:val="TAC"/>
            </w:pPr>
            <w:r w:rsidRPr="00034446">
              <w:t>1B</w:t>
            </w:r>
          </w:p>
        </w:tc>
        <w:tc>
          <w:tcPr>
            <w:tcW w:w="3965" w:type="dxa"/>
            <w:shd w:val="clear" w:color="auto" w:fill="auto"/>
          </w:tcPr>
          <w:p w14:paraId="3893A6D5" w14:textId="77777777" w:rsidR="008F50D4" w:rsidRPr="00034446" w:rsidRDefault="008F50D4" w:rsidP="006605D1">
            <w:pPr>
              <w:pStyle w:val="TAL"/>
            </w:pPr>
            <w:r w:rsidRPr="00034446">
              <w:t>The SS establishes SRB2 and DRB associated with the default EPS bearer context activated during the preamble (a first PDN obtained during the attach procedure).</w:t>
            </w:r>
          </w:p>
        </w:tc>
        <w:tc>
          <w:tcPr>
            <w:tcW w:w="708" w:type="dxa"/>
            <w:shd w:val="clear" w:color="auto" w:fill="auto"/>
          </w:tcPr>
          <w:p w14:paraId="13740E93" w14:textId="77777777" w:rsidR="008F50D4" w:rsidRPr="00034446" w:rsidRDefault="008F50D4" w:rsidP="006605D1">
            <w:pPr>
              <w:pStyle w:val="TAC"/>
            </w:pPr>
            <w:r w:rsidRPr="00034446">
              <w:t>-</w:t>
            </w:r>
          </w:p>
        </w:tc>
        <w:tc>
          <w:tcPr>
            <w:tcW w:w="2974" w:type="dxa"/>
            <w:shd w:val="clear" w:color="auto" w:fill="auto"/>
          </w:tcPr>
          <w:p w14:paraId="665FE508" w14:textId="77777777" w:rsidR="008F50D4" w:rsidRPr="00034446" w:rsidRDefault="008F50D4" w:rsidP="006605D1">
            <w:pPr>
              <w:pStyle w:val="TAL"/>
            </w:pPr>
            <w:r w:rsidRPr="00034446">
              <w:t>-</w:t>
            </w:r>
          </w:p>
        </w:tc>
        <w:tc>
          <w:tcPr>
            <w:tcW w:w="567" w:type="dxa"/>
            <w:shd w:val="clear" w:color="auto" w:fill="auto"/>
          </w:tcPr>
          <w:p w14:paraId="07E256A0" w14:textId="77777777" w:rsidR="008F50D4" w:rsidRPr="00034446" w:rsidRDefault="008F50D4" w:rsidP="006605D1">
            <w:pPr>
              <w:pStyle w:val="TAC"/>
            </w:pPr>
            <w:r w:rsidRPr="00034446">
              <w:t>-</w:t>
            </w:r>
          </w:p>
        </w:tc>
        <w:tc>
          <w:tcPr>
            <w:tcW w:w="858" w:type="dxa"/>
            <w:shd w:val="clear" w:color="auto" w:fill="auto"/>
          </w:tcPr>
          <w:p w14:paraId="1121EF20" w14:textId="77777777" w:rsidR="008F50D4" w:rsidRPr="00034446" w:rsidRDefault="008F50D4" w:rsidP="006605D1">
            <w:pPr>
              <w:pStyle w:val="TAC"/>
            </w:pPr>
            <w:r w:rsidRPr="00034446">
              <w:t>-</w:t>
            </w:r>
          </w:p>
        </w:tc>
      </w:tr>
      <w:tr w:rsidR="00A85250" w:rsidRPr="00034446" w14:paraId="5AC210C6" w14:textId="77777777" w:rsidTr="00F7776D">
        <w:tc>
          <w:tcPr>
            <w:tcW w:w="534" w:type="dxa"/>
            <w:tcBorders>
              <w:top w:val="single" w:sz="4" w:space="0" w:color="auto"/>
              <w:left w:val="single" w:sz="4" w:space="0" w:color="auto"/>
              <w:bottom w:val="single" w:sz="4" w:space="0" w:color="auto"/>
              <w:right w:val="single" w:sz="4" w:space="0" w:color="auto"/>
            </w:tcBorders>
          </w:tcPr>
          <w:p w14:paraId="5D3AABA6" w14:textId="77777777" w:rsidR="00A85250" w:rsidRPr="00034446" w:rsidRDefault="00A85250" w:rsidP="00B6101E">
            <w:pPr>
              <w:pStyle w:val="TAC"/>
            </w:pPr>
            <w:r w:rsidRPr="00034446">
              <w:t>2</w:t>
            </w:r>
          </w:p>
        </w:tc>
        <w:tc>
          <w:tcPr>
            <w:tcW w:w="3965" w:type="dxa"/>
            <w:tcBorders>
              <w:top w:val="single" w:sz="4" w:space="0" w:color="auto"/>
              <w:left w:val="single" w:sz="4" w:space="0" w:color="auto"/>
              <w:bottom w:val="single" w:sz="4" w:space="0" w:color="auto"/>
              <w:right w:val="single" w:sz="4" w:space="0" w:color="auto"/>
            </w:tcBorders>
          </w:tcPr>
          <w:p w14:paraId="2ED7DF24" w14:textId="77777777" w:rsidR="00A85250" w:rsidRPr="00034446" w:rsidRDefault="00A85250" w:rsidP="00B6101E">
            <w:pPr>
              <w:pStyle w:val="TAL"/>
            </w:pPr>
            <w:r w:rsidRPr="00034446">
              <w:t>The UE transmit</w:t>
            </w:r>
            <w:r w:rsidR="008F50D4" w:rsidRPr="00034446">
              <w:t>s</w:t>
            </w:r>
            <w:r w:rsidRPr="00034446">
              <w:t xml:space="preserve"> a PDN CONNECTIVITY REQUEST message as specified to request an additional PDN. </w:t>
            </w:r>
          </w:p>
        </w:tc>
        <w:tc>
          <w:tcPr>
            <w:tcW w:w="708" w:type="dxa"/>
            <w:tcBorders>
              <w:top w:val="single" w:sz="4" w:space="0" w:color="auto"/>
              <w:left w:val="single" w:sz="4" w:space="0" w:color="auto"/>
              <w:bottom w:val="single" w:sz="4" w:space="0" w:color="auto"/>
              <w:right w:val="single" w:sz="4" w:space="0" w:color="auto"/>
            </w:tcBorders>
          </w:tcPr>
          <w:p w14:paraId="2A9827C5" w14:textId="77777777" w:rsidR="00A85250" w:rsidRPr="00034446" w:rsidRDefault="00A85250" w:rsidP="00B6101E">
            <w:pPr>
              <w:pStyle w:val="TAC"/>
            </w:pPr>
            <w:r w:rsidRPr="00034446">
              <w:t>--&gt;</w:t>
            </w:r>
          </w:p>
        </w:tc>
        <w:tc>
          <w:tcPr>
            <w:tcW w:w="2974" w:type="dxa"/>
            <w:tcBorders>
              <w:top w:val="single" w:sz="4" w:space="0" w:color="auto"/>
              <w:left w:val="single" w:sz="4" w:space="0" w:color="auto"/>
              <w:bottom w:val="single" w:sz="4" w:space="0" w:color="auto"/>
              <w:right w:val="single" w:sz="4" w:space="0" w:color="auto"/>
            </w:tcBorders>
          </w:tcPr>
          <w:p w14:paraId="2A3A732E" w14:textId="77777777" w:rsidR="00A85250" w:rsidRPr="00034446" w:rsidRDefault="00A85250" w:rsidP="00B6101E">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1F61718C" w14:textId="77777777" w:rsidR="00A85250" w:rsidRPr="00034446" w:rsidRDefault="008F50D4" w:rsidP="00B6101E">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784DC66C" w14:textId="77777777" w:rsidR="00A85250" w:rsidRPr="00034446" w:rsidRDefault="008F50D4" w:rsidP="00B6101E">
            <w:pPr>
              <w:pStyle w:val="TAC"/>
            </w:pPr>
            <w:r w:rsidRPr="00034446">
              <w:t>-</w:t>
            </w:r>
          </w:p>
        </w:tc>
      </w:tr>
      <w:tr w:rsidR="00A85250" w:rsidRPr="00034446" w14:paraId="43C27FE6" w14:textId="77777777" w:rsidTr="00F7776D">
        <w:tc>
          <w:tcPr>
            <w:tcW w:w="534" w:type="dxa"/>
            <w:tcBorders>
              <w:top w:val="single" w:sz="4" w:space="0" w:color="auto"/>
              <w:left w:val="single" w:sz="4" w:space="0" w:color="auto"/>
              <w:bottom w:val="single" w:sz="4" w:space="0" w:color="auto"/>
              <w:right w:val="single" w:sz="4" w:space="0" w:color="auto"/>
            </w:tcBorders>
          </w:tcPr>
          <w:p w14:paraId="620A595D" w14:textId="77777777" w:rsidR="00A85250" w:rsidRPr="00034446" w:rsidRDefault="00A85250" w:rsidP="00B6101E">
            <w:pPr>
              <w:pStyle w:val="TAC"/>
            </w:pPr>
            <w:r w:rsidRPr="00034446">
              <w:t>3</w:t>
            </w:r>
          </w:p>
        </w:tc>
        <w:tc>
          <w:tcPr>
            <w:tcW w:w="3965" w:type="dxa"/>
            <w:tcBorders>
              <w:top w:val="single" w:sz="4" w:space="0" w:color="auto"/>
              <w:left w:val="single" w:sz="4" w:space="0" w:color="auto"/>
              <w:bottom w:val="single" w:sz="4" w:space="0" w:color="auto"/>
              <w:right w:val="single" w:sz="4" w:space="0" w:color="auto"/>
            </w:tcBorders>
          </w:tcPr>
          <w:p w14:paraId="42133208" w14:textId="77777777" w:rsidR="00A85250" w:rsidRPr="00034446" w:rsidRDefault="00A85250" w:rsidP="00B6101E">
            <w:pPr>
              <w:pStyle w:val="TAL"/>
            </w:pPr>
            <w:r w:rsidRPr="00034446">
              <w:t>The SS transmits a PDN CONNECTIVITY REJECT message.</w:t>
            </w:r>
          </w:p>
        </w:tc>
        <w:tc>
          <w:tcPr>
            <w:tcW w:w="708" w:type="dxa"/>
            <w:tcBorders>
              <w:top w:val="single" w:sz="4" w:space="0" w:color="auto"/>
              <w:left w:val="single" w:sz="4" w:space="0" w:color="auto"/>
              <w:bottom w:val="single" w:sz="4" w:space="0" w:color="auto"/>
              <w:right w:val="single" w:sz="4" w:space="0" w:color="auto"/>
            </w:tcBorders>
          </w:tcPr>
          <w:p w14:paraId="7573304C" w14:textId="77777777" w:rsidR="00A85250" w:rsidRPr="00034446" w:rsidRDefault="00A85250" w:rsidP="00B6101E">
            <w:pPr>
              <w:pStyle w:val="TAC"/>
            </w:pPr>
            <w:r w:rsidRPr="00034446">
              <w:t>&lt;--</w:t>
            </w:r>
          </w:p>
        </w:tc>
        <w:tc>
          <w:tcPr>
            <w:tcW w:w="2974" w:type="dxa"/>
            <w:tcBorders>
              <w:top w:val="single" w:sz="4" w:space="0" w:color="auto"/>
              <w:left w:val="single" w:sz="4" w:space="0" w:color="auto"/>
              <w:bottom w:val="single" w:sz="4" w:space="0" w:color="auto"/>
              <w:right w:val="single" w:sz="4" w:space="0" w:color="auto"/>
            </w:tcBorders>
          </w:tcPr>
          <w:p w14:paraId="5F10DA2E" w14:textId="77777777" w:rsidR="00A85250" w:rsidRPr="00034446" w:rsidRDefault="00A85250" w:rsidP="00B6101E">
            <w:pPr>
              <w:pStyle w:val="TAL"/>
            </w:pPr>
            <w:r w:rsidRPr="00034446">
              <w:t>PDN CONNECTIVITY REJECT</w:t>
            </w:r>
          </w:p>
        </w:tc>
        <w:tc>
          <w:tcPr>
            <w:tcW w:w="567" w:type="dxa"/>
            <w:tcBorders>
              <w:top w:val="single" w:sz="4" w:space="0" w:color="auto"/>
              <w:left w:val="single" w:sz="4" w:space="0" w:color="auto"/>
              <w:bottom w:val="single" w:sz="4" w:space="0" w:color="auto"/>
              <w:right w:val="single" w:sz="4" w:space="0" w:color="auto"/>
            </w:tcBorders>
          </w:tcPr>
          <w:p w14:paraId="248EF93E" w14:textId="77777777" w:rsidR="00A85250" w:rsidRPr="00034446" w:rsidRDefault="00A85250" w:rsidP="00B6101E">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1BFC93E5" w14:textId="77777777" w:rsidR="00A85250" w:rsidRPr="00034446" w:rsidRDefault="00A85250" w:rsidP="00B6101E">
            <w:pPr>
              <w:pStyle w:val="TAC"/>
            </w:pPr>
            <w:r w:rsidRPr="00034446">
              <w:t>-</w:t>
            </w:r>
          </w:p>
        </w:tc>
      </w:tr>
      <w:tr w:rsidR="00A85250" w:rsidRPr="00034446" w14:paraId="4B2528AC" w14:textId="77777777" w:rsidTr="00F7776D">
        <w:tc>
          <w:tcPr>
            <w:tcW w:w="534" w:type="dxa"/>
            <w:tcBorders>
              <w:top w:val="single" w:sz="4" w:space="0" w:color="auto"/>
              <w:left w:val="single" w:sz="4" w:space="0" w:color="auto"/>
              <w:bottom w:val="single" w:sz="4" w:space="0" w:color="auto"/>
              <w:right w:val="single" w:sz="4" w:space="0" w:color="auto"/>
            </w:tcBorders>
          </w:tcPr>
          <w:p w14:paraId="17B16DE1" w14:textId="77777777" w:rsidR="00A85250" w:rsidRPr="00034446" w:rsidRDefault="00A85250" w:rsidP="00B6101E">
            <w:pPr>
              <w:pStyle w:val="TAC"/>
            </w:pPr>
            <w:r w:rsidRPr="00034446">
              <w:t>4</w:t>
            </w:r>
          </w:p>
        </w:tc>
        <w:tc>
          <w:tcPr>
            <w:tcW w:w="3965" w:type="dxa"/>
            <w:tcBorders>
              <w:top w:val="single" w:sz="4" w:space="0" w:color="auto"/>
              <w:left w:val="single" w:sz="4" w:space="0" w:color="auto"/>
              <w:bottom w:val="single" w:sz="4" w:space="0" w:color="auto"/>
              <w:right w:val="single" w:sz="4" w:space="0" w:color="auto"/>
            </w:tcBorders>
          </w:tcPr>
          <w:p w14:paraId="0CD1039E" w14:textId="77777777" w:rsidR="00A85250" w:rsidRPr="00034446" w:rsidRDefault="003751A6" w:rsidP="00B6101E">
            <w:pPr>
              <w:pStyle w:val="TAL"/>
            </w:pPr>
            <w:r w:rsidRPr="00034446">
              <w:t>Void</w:t>
            </w:r>
          </w:p>
        </w:tc>
        <w:tc>
          <w:tcPr>
            <w:tcW w:w="708" w:type="dxa"/>
            <w:tcBorders>
              <w:top w:val="single" w:sz="4" w:space="0" w:color="auto"/>
              <w:left w:val="single" w:sz="4" w:space="0" w:color="auto"/>
              <w:bottom w:val="single" w:sz="4" w:space="0" w:color="auto"/>
              <w:right w:val="single" w:sz="4" w:space="0" w:color="auto"/>
            </w:tcBorders>
          </w:tcPr>
          <w:p w14:paraId="498484B0" w14:textId="77777777" w:rsidR="00A85250" w:rsidRPr="00034446" w:rsidRDefault="00A85250" w:rsidP="00B6101E">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7BE327EE" w14:textId="77777777" w:rsidR="00A85250" w:rsidRPr="00034446" w:rsidRDefault="003751A6" w:rsidP="00B6101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47FC70D" w14:textId="77777777" w:rsidR="00A85250" w:rsidRPr="00034446" w:rsidRDefault="00A85250" w:rsidP="00B6101E">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450425A6" w14:textId="77777777" w:rsidR="00A85250" w:rsidRPr="00034446" w:rsidRDefault="00A85250" w:rsidP="00B6101E">
            <w:pPr>
              <w:pStyle w:val="TAC"/>
            </w:pPr>
            <w:r w:rsidRPr="00034446">
              <w:t>-</w:t>
            </w:r>
          </w:p>
        </w:tc>
      </w:tr>
      <w:tr w:rsidR="00A85250" w:rsidRPr="00034446" w14:paraId="52143F2F" w14:textId="77777777" w:rsidTr="00F7776D">
        <w:tc>
          <w:tcPr>
            <w:tcW w:w="534" w:type="dxa"/>
            <w:tcBorders>
              <w:top w:val="single" w:sz="4" w:space="0" w:color="auto"/>
              <w:left w:val="single" w:sz="4" w:space="0" w:color="auto"/>
              <w:bottom w:val="single" w:sz="4" w:space="0" w:color="auto"/>
              <w:right w:val="single" w:sz="4" w:space="0" w:color="auto"/>
            </w:tcBorders>
          </w:tcPr>
          <w:p w14:paraId="6B962061" w14:textId="77777777" w:rsidR="00A85250" w:rsidRPr="00034446" w:rsidRDefault="00A85250" w:rsidP="00B6101E">
            <w:pPr>
              <w:pStyle w:val="TAC"/>
            </w:pPr>
            <w:r w:rsidRPr="00034446">
              <w:t>5</w:t>
            </w:r>
          </w:p>
        </w:tc>
        <w:tc>
          <w:tcPr>
            <w:tcW w:w="3965" w:type="dxa"/>
            <w:tcBorders>
              <w:top w:val="single" w:sz="4" w:space="0" w:color="auto"/>
              <w:left w:val="single" w:sz="4" w:space="0" w:color="auto"/>
              <w:bottom w:val="single" w:sz="4" w:space="0" w:color="auto"/>
              <w:right w:val="single" w:sz="4" w:space="0" w:color="auto"/>
            </w:tcBorders>
          </w:tcPr>
          <w:p w14:paraId="79651788" w14:textId="77777777" w:rsidR="00A85250" w:rsidRPr="00034446" w:rsidRDefault="003751A6" w:rsidP="00B6101E">
            <w:pPr>
              <w:pStyle w:val="TAL"/>
            </w:pPr>
            <w:r w:rsidRPr="00034446">
              <w:t>Void</w:t>
            </w:r>
          </w:p>
        </w:tc>
        <w:tc>
          <w:tcPr>
            <w:tcW w:w="708" w:type="dxa"/>
            <w:tcBorders>
              <w:top w:val="single" w:sz="4" w:space="0" w:color="auto"/>
              <w:left w:val="single" w:sz="4" w:space="0" w:color="auto"/>
              <w:bottom w:val="single" w:sz="4" w:space="0" w:color="auto"/>
              <w:right w:val="single" w:sz="4" w:space="0" w:color="auto"/>
            </w:tcBorders>
          </w:tcPr>
          <w:p w14:paraId="3644A4A2" w14:textId="77777777" w:rsidR="00A85250" w:rsidRPr="00034446" w:rsidRDefault="00A85250" w:rsidP="00B6101E">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026CA7CF" w14:textId="77777777" w:rsidR="00A85250" w:rsidRPr="00034446" w:rsidRDefault="003751A6" w:rsidP="00B6101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D6E5238" w14:textId="77777777" w:rsidR="00A85250" w:rsidRPr="00034446" w:rsidRDefault="003751A6" w:rsidP="00B6101E">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2C54F3A8" w14:textId="77777777" w:rsidR="00A85250" w:rsidRPr="00034446" w:rsidRDefault="003751A6" w:rsidP="00B6101E">
            <w:pPr>
              <w:pStyle w:val="TAC"/>
            </w:pPr>
            <w:r w:rsidRPr="00034446">
              <w:t>-</w:t>
            </w:r>
          </w:p>
        </w:tc>
      </w:tr>
      <w:tr w:rsidR="003751A6" w:rsidRPr="00034446" w:rsidDel="000F792B" w14:paraId="0EC2D425" w14:textId="77777777" w:rsidTr="00F7776D">
        <w:tc>
          <w:tcPr>
            <w:tcW w:w="534" w:type="dxa"/>
            <w:tcBorders>
              <w:top w:val="single" w:sz="4" w:space="0" w:color="auto"/>
              <w:left w:val="single" w:sz="4" w:space="0" w:color="auto"/>
              <w:bottom w:val="single" w:sz="4" w:space="0" w:color="auto"/>
              <w:right w:val="single" w:sz="4" w:space="0" w:color="auto"/>
            </w:tcBorders>
          </w:tcPr>
          <w:p w14:paraId="6DC8CF07" w14:textId="77777777" w:rsidR="003751A6" w:rsidRPr="00034446" w:rsidDel="000F792B" w:rsidRDefault="003751A6" w:rsidP="00934FBB">
            <w:pPr>
              <w:pStyle w:val="TAC"/>
            </w:pPr>
            <w:r w:rsidRPr="00034446">
              <w:t>6</w:t>
            </w:r>
          </w:p>
        </w:tc>
        <w:tc>
          <w:tcPr>
            <w:tcW w:w="3965" w:type="dxa"/>
            <w:tcBorders>
              <w:top w:val="single" w:sz="4" w:space="0" w:color="auto"/>
              <w:left w:val="single" w:sz="4" w:space="0" w:color="auto"/>
              <w:bottom w:val="single" w:sz="4" w:space="0" w:color="auto"/>
              <w:right w:val="single" w:sz="4" w:space="0" w:color="auto"/>
            </w:tcBorders>
          </w:tcPr>
          <w:p w14:paraId="4BBB4165" w14:textId="77777777" w:rsidR="003751A6" w:rsidRPr="00034446" w:rsidDel="000F792B" w:rsidRDefault="003751A6" w:rsidP="00934FBB">
            <w:pPr>
              <w:pStyle w:val="TAL"/>
            </w:pPr>
            <w:r w:rsidRPr="00034446">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9C89149" w14:textId="77777777" w:rsidR="003751A6" w:rsidRPr="00034446" w:rsidDel="000F792B" w:rsidRDefault="003751A6" w:rsidP="00934FBB">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4E7A964E" w14:textId="77777777" w:rsidR="003751A6" w:rsidRPr="00034446" w:rsidDel="000F792B" w:rsidRDefault="003751A6" w:rsidP="00934FB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FE500AE" w14:textId="77777777" w:rsidR="003751A6" w:rsidRPr="00034446" w:rsidDel="000F792B" w:rsidRDefault="003751A6" w:rsidP="00934FBB">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1F5804F4" w14:textId="77777777" w:rsidR="003751A6" w:rsidRPr="00034446" w:rsidDel="000F792B" w:rsidRDefault="003751A6" w:rsidP="00934FBB">
            <w:pPr>
              <w:pStyle w:val="TAC"/>
            </w:pPr>
            <w:r w:rsidRPr="00034446">
              <w:t>-</w:t>
            </w:r>
          </w:p>
        </w:tc>
      </w:tr>
      <w:tr w:rsidR="003751A6" w:rsidRPr="00034446" w14:paraId="2CA12B1C" w14:textId="77777777" w:rsidTr="00F7776D">
        <w:tc>
          <w:tcPr>
            <w:tcW w:w="534" w:type="dxa"/>
            <w:tcBorders>
              <w:top w:val="single" w:sz="4" w:space="0" w:color="auto"/>
              <w:left w:val="single" w:sz="4" w:space="0" w:color="auto"/>
              <w:bottom w:val="single" w:sz="4" w:space="0" w:color="auto"/>
              <w:right w:val="single" w:sz="4" w:space="0" w:color="auto"/>
            </w:tcBorders>
          </w:tcPr>
          <w:p w14:paraId="63513833" w14:textId="77777777" w:rsidR="003751A6" w:rsidRPr="00034446" w:rsidRDefault="003751A6" w:rsidP="00934FBB">
            <w:pPr>
              <w:pStyle w:val="TAC"/>
            </w:pPr>
            <w:r w:rsidRPr="00034446">
              <w:t>7</w:t>
            </w:r>
          </w:p>
        </w:tc>
        <w:tc>
          <w:tcPr>
            <w:tcW w:w="3965" w:type="dxa"/>
            <w:tcBorders>
              <w:top w:val="single" w:sz="4" w:space="0" w:color="auto"/>
              <w:left w:val="single" w:sz="4" w:space="0" w:color="auto"/>
              <w:bottom w:val="single" w:sz="4" w:space="0" w:color="auto"/>
              <w:right w:val="single" w:sz="4" w:space="0" w:color="auto"/>
            </w:tcBorders>
          </w:tcPr>
          <w:p w14:paraId="3DE5F589" w14:textId="77777777" w:rsidR="003751A6" w:rsidRPr="00034446" w:rsidRDefault="003751A6" w:rsidP="00934FBB">
            <w:pPr>
              <w:pStyle w:val="TAL"/>
            </w:pPr>
            <w:r w:rsidRPr="00034446">
              <w:t>Cause the UE to request connectivity to an additional PDN (see Note)</w:t>
            </w:r>
          </w:p>
        </w:tc>
        <w:tc>
          <w:tcPr>
            <w:tcW w:w="708" w:type="dxa"/>
            <w:tcBorders>
              <w:top w:val="single" w:sz="4" w:space="0" w:color="auto"/>
              <w:left w:val="single" w:sz="4" w:space="0" w:color="auto"/>
              <w:bottom w:val="single" w:sz="4" w:space="0" w:color="auto"/>
              <w:right w:val="single" w:sz="4" w:space="0" w:color="auto"/>
            </w:tcBorders>
          </w:tcPr>
          <w:p w14:paraId="3A097005" w14:textId="77777777" w:rsidR="003751A6" w:rsidRPr="00034446" w:rsidRDefault="003751A6" w:rsidP="00934FBB">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171B5532" w14:textId="77777777" w:rsidR="003751A6" w:rsidRPr="00034446" w:rsidRDefault="003751A6" w:rsidP="00934FB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EA02FCA" w14:textId="77777777" w:rsidR="003751A6" w:rsidRPr="00034446" w:rsidRDefault="003751A6" w:rsidP="00934FBB">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32561CF2" w14:textId="77777777" w:rsidR="003751A6" w:rsidRPr="00034446" w:rsidRDefault="003751A6" w:rsidP="00934FBB">
            <w:pPr>
              <w:pStyle w:val="TAC"/>
            </w:pPr>
            <w:r w:rsidRPr="00034446">
              <w:t>-</w:t>
            </w:r>
          </w:p>
        </w:tc>
      </w:tr>
      <w:tr w:rsidR="003751A6" w:rsidRPr="00034446" w14:paraId="266283B1" w14:textId="77777777" w:rsidTr="00F7776D">
        <w:tc>
          <w:tcPr>
            <w:tcW w:w="534" w:type="dxa"/>
            <w:tcBorders>
              <w:top w:val="single" w:sz="4" w:space="0" w:color="auto"/>
              <w:left w:val="single" w:sz="4" w:space="0" w:color="auto"/>
              <w:bottom w:val="single" w:sz="4" w:space="0" w:color="auto"/>
              <w:right w:val="single" w:sz="4" w:space="0" w:color="auto"/>
            </w:tcBorders>
          </w:tcPr>
          <w:p w14:paraId="3DFF97AE" w14:textId="77777777" w:rsidR="003751A6" w:rsidRPr="00034446" w:rsidRDefault="003751A6" w:rsidP="00934FBB">
            <w:pPr>
              <w:pStyle w:val="TAC"/>
            </w:pPr>
            <w:r w:rsidRPr="00034446">
              <w:t>8</w:t>
            </w:r>
          </w:p>
        </w:tc>
        <w:tc>
          <w:tcPr>
            <w:tcW w:w="3965" w:type="dxa"/>
            <w:tcBorders>
              <w:top w:val="single" w:sz="4" w:space="0" w:color="auto"/>
              <w:left w:val="single" w:sz="4" w:space="0" w:color="auto"/>
              <w:bottom w:val="single" w:sz="4" w:space="0" w:color="auto"/>
              <w:right w:val="single" w:sz="4" w:space="0" w:color="auto"/>
            </w:tcBorders>
          </w:tcPr>
          <w:p w14:paraId="116AC522" w14:textId="77777777" w:rsidR="003751A6" w:rsidRPr="00034446" w:rsidRDefault="003751A6" w:rsidP="00934FBB">
            <w:pPr>
              <w:pStyle w:val="TAL"/>
            </w:pPr>
            <w:r w:rsidRPr="00034446">
              <w:t>The UE transmits a SERVICE REQUEST message.</w:t>
            </w:r>
          </w:p>
        </w:tc>
        <w:tc>
          <w:tcPr>
            <w:tcW w:w="708" w:type="dxa"/>
            <w:tcBorders>
              <w:top w:val="single" w:sz="4" w:space="0" w:color="auto"/>
              <w:left w:val="single" w:sz="4" w:space="0" w:color="auto"/>
              <w:bottom w:val="single" w:sz="4" w:space="0" w:color="auto"/>
              <w:right w:val="single" w:sz="4" w:space="0" w:color="auto"/>
            </w:tcBorders>
          </w:tcPr>
          <w:p w14:paraId="48195170" w14:textId="77777777" w:rsidR="003751A6" w:rsidRPr="00034446" w:rsidRDefault="003751A6" w:rsidP="00934FBB">
            <w:pPr>
              <w:pStyle w:val="TAC"/>
            </w:pPr>
            <w:r w:rsidRPr="00034446">
              <w:t>--&gt;</w:t>
            </w:r>
          </w:p>
        </w:tc>
        <w:tc>
          <w:tcPr>
            <w:tcW w:w="2974" w:type="dxa"/>
            <w:tcBorders>
              <w:top w:val="single" w:sz="4" w:space="0" w:color="auto"/>
              <w:left w:val="single" w:sz="4" w:space="0" w:color="auto"/>
              <w:bottom w:val="single" w:sz="4" w:space="0" w:color="auto"/>
              <w:right w:val="single" w:sz="4" w:space="0" w:color="auto"/>
            </w:tcBorders>
          </w:tcPr>
          <w:p w14:paraId="0E561659" w14:textId="77777777" w:rsidR="003751A6" w:rsidRPr="00034446" w:rsidRDefault="003751A6" w:rsidP="00934FBB">
            <w:pPr>
              <w:pStyle w:val="TAL"/>
            </w:pPr>
            <w:r w:rsidRPr="00034446">
              <w:t>SERVICE REQUEST</w:t>
            </w:r>
          </w:p>
        </w:tc>
        <w:tc>
          <w:tcPr>
            <w:tcW w:w="567" w:type="dxa"/>
            <w:tcBorders>
              <w:top w:val="single" w:sz="4" w:space="0" w:color="auto"/>
              <w:left w:val="single" w:sz="4" w:space="0" w:color="auto"/>
              <w:bottom w:val="single" w:sz="4" w:space="0" w:color="auto"/>
              <w:right w:val="single" w:sz="4" w:space="0" w:color="auto"/>
            </w:tcBorders>
          </w:tcPr>
          <w:p w14:paraId="17A413F3" w14:textId="77777777" w:rsidR="003751A6" w:rsidRPr="00034446" w:rsidRDefault="003751A6" w:rsidP="00934FBB">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0C9E0CEC" w14:textId="77777777" w:rsidR="003751A6" w:rsidRPr="00034446" w:rsidRDefault="003751A6" w:rsidP="00934FBB">
            <w:pPr>
              <w:pStyle w:val="TAC"/>
            </w:pPr>
            <w:r w:rsidRPr="00034446">
              <w:t>-</w:t>
            </w:r>
          </w:p>
        </w:tc>
      </w:tr>
      <w:tr w:rsidR="003751A6" w:rsidRPr="00034446" w14:paraId="171571D8" w14:textId="77777777" w:rsidTr="00F7776D">
        <w:tc>
          <w:tcPr>
            <w:tcW w:w="534" w:type="dxa"/>
            <w:tcBorders>
              <w:top w:val="single" w:sz="4" w:space="0" w:color="auto"/>
              <w:left w:val="single" w:sz="4" w:space="0" w:color="auto"/>
              <w:bottom w:val="single" w:sz="4" w:space="0" w:color="auto"/>
              <w:right w:val="single" w:sz="4" w:space="0" w:color="auto"/>
            </w:tcBorders>
          </w:tcPr>
          <w:p w14:paraId="2C62DB7E" w14:textId="77777777" w:rsidR="003751A6" w:rsidRPr="00034446" w:rsidRDefault="003751A6" w:rsidP="00934FBB">
            <w:pPr>
              <w:pStyle w:val="TAC"/>
            </w:pPr>
            <w:r w:rsidRPr="00034446">
              <w:t>9</w:t>
            </w:r>
          </w:p>
        </w:tc>
        <w:tc>
          <w:tcPr>
            <w:tcW w:w="3965" w:type="dxa"/>
            <w:tcBorders>
              <w:top w:val="single" w:sz="4" w:space="0" w:color="auto"/>
              <w:left w:val="single" w:sz="4" w:space="0" w:color="auto"/>
              <w:bottom w:val="single" w:sz="4" w:space="0" w:color="auto"/>
              <w:right w:val="single" w:sz="4" w:space="0" w:color="auto"/>
            </w:tcBorders>
          </w:tcPr>
          <w:p w14:paraId="678B4178" w14:textId="77777777" w:rsidR="003751A6" w:rsidRPr="00034446" w:rsidRDefault="003751A6" w:rsidP="00934FBB">
            <w:pPr>
              <w:pStyle w:val="TAL"/>
            </w:pPr>
            <w:r w:rsidRPr="00034446">
              <w:t>The SS establishes a DRB associated with the default EPS bearer context activated during the preamble.</w:t>
            </w:r>
          </w:p>
        </w:tc>
        <w:tc>
          <w:tcPr>
            <w:tcW w:w="708" w:type="dxa"/>
            <w:tcBorders>
              <w:top w:val="single" w:sz="4" w:space="0" w:color="auto"/>
              <w:left w:val="single" w:sz="4" w:space="0" w:color="auto"/>
              <w:bottom w:val="single" w:sz="4" w:space="0" w:color="auto"/>
              <w:right w:val="single" w:sz="4" w:space="0" w:color="auto"/>
            </w:tcBorders>
          </w:tcPr>
          <w:p w14:paraId="645B8A7C" w14:textId="77777777" w:rsidR="003751A6" w:rsidRPr="00034446" w:rsidRDefault="003751A6" w:rsidP="00934FBB">
            <w:pPr>
              <w:pStyle w:val="TAC"/>
            </w:pPr>
            <w:r w:rsidRPr="00034446">
              <w:t>-</w:t>
            </w:r>
          </w:p>
        </w:tc>
        <w:tc>
          <w:tcPr>
            <w:tcW w:w="2974" w:type="dxa"/>
            <w:tcBorders>
              <w:top w:val="single" w:sz="4" w:space="0" w:color="auto"/>
              <w:left w:val="single" w:sz="4" w:space="0" w:color="auto"/>
              <w:bottom w:val="single" w:sz="4" w:space="0" w:color="auto"/>
              <w:right w:val="single" w:sz="4" w:space="0" w:color="auto"/>
            </w:tcBorders>
          </w:tcPr>
          <w:p w14:paraId="26DC947C" w14:textId="77777777" w:rsidR="003751A6" w:rsidRPr="00034446" w:rsidRDefault="003751A6" w:rsidP="00934FB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7391FED" w14:textId="77777777" w:rsidR="003751A6" w:rsidRPr="00034446" w:rsidRDefault="003751A6" w:rsidP="00934FBB">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658AC0DB" w14:textId="77777777" w:rsidR="003751A6" w:rsidRPr="00034446" w:rsidRDefault="003751A6" w:rsidP="00934FBB">
            <w:pPr>
              <w:pStyle w:val="TAC"/>
            </w:pPr>
            <w:r w:rsidRPr="00034446">
              <w:t>-</w:t>
            </w:r>
          </w:p>
        </w:tc>
      </w:tr>
      <w:tr w:rsidR="003751A6" w:rsidRPr="00034446" w14:paraId="0FF9A3F6" w14:textId="77777777" w:rsidTr="00F7776D">
        <w:tc>
          <w:tcPr>
            <w:tcW w:w="534" w:type="dxa"/>
            <w:tcBorders>
              <w:top w:val="single" w:sz="4" w:space="0" w:color="auto"/>
              <w:left w:val="single" w:sz="4" w:space="0" w:color="auto"/>
              <w:bottom w:val="single" w:sz="4" w:space="0" w:color="auto"/>
              <w:right w:val="single" w:sz="4" w:space="0" w:color="auto"/>
            </w:tcBorders>
          </w:tcPr>
          <w:p w14:paraId="2CBD2E9B" w14:textId="77777777" w:rsidR="003751A6" w:rsidRPr="00034446" w:rsidRDefault="008F50D4" w:rsidP="00934FBB">
            <w:pPr>
              <w:pStyle w:val="TAC"/>
            </w:pPr>
            <w:r w:rsidRPr="00034446">
              <w:t>9A</w:t>
            </w:r>
          </w:p>
        </w:tc>
        <w:tc>
          <w:tcPr>
            <w:tcW w:w="3965" w:type="dxa"/>
            <w:tcBorders>
              <w:top w:val="single" w:sz="4" w:space="0" w:color="auto"/>
              <w:left w:val="single" w:sz="4" w:space="0" w:color="auto"/>
              <w:bottom w:val="single" w:sz="4" w:space="0" w:color="auto"/>
              <w:right w:val="single" w:sz="4" w:space="0" w:color="auto"/>
            </w:tcBorders>
          </w:tcPr>
          <w:p w14:paraId="70B1C08E" w14:textId="77777777" w:rsidR="003751A6" w:rsidRPr="00034446" w:rsidRDefault="003751A6" w:rsidP="00934FBB">
            <w:pPr>
              <w:pStyle w:val="TAL"/>
            </w:pPr>
            <w:r w:rsidRPr="00034446">
              <w:t>Check: Does the UE transmit a PDN CONNECTIVITY REQUEST</w:t>
            </w:r>
            <w:r w:rsidR="008F50D4" w:rsidRPr="00034446">
              <w:t xml:space="preserve"> as specified to request an additional PDN</w:t>
            </w:r>
            <w:r w:rsidRPr="00034446">
              <w:t>?</w:t>
            </w:r>
          </w:p>
        </w:tc>
        <w:tc>
          <w:tcPr>
            <w:tcW w:w="708" w:type="dxa"/>
            <w:tcBorders>
              <w:top w:val="single" w:sz="4" w:space="0" w:color="auto"/>
              <w:left w:val="single" w:sz="4" w:space="0" w:color="auto"/>
              <w:bottom w:val="single" w:sz="4" w:space="0" w:color="auto"/>
              <w:right w:val="single" w:sz="4" w:space="0" w:color="auto"/>
            </w:tcBorders>
          </w:tcPr>
          <w:p w14:paraId="6E34F607" w14:textId="77777777" w:rsidR="003751A6" w:rsidRPr="00034446" w:rsidRDefault="003751A6" w:rsidP="00934FBB">
            <w:pPr>
              <w:pStyle w:val="TAC"/>
            </w:pPr>
            <w:r w:rsidRPr="00034446">
              <w:t>--&gt;</w:t>
            </w:r>
          </w:p>
        </w:tc>
        <w:tc>
          <w:tcPr>
            <w:tcW w:w="2974" w:type="dxa"/>
            <w:tcBorders>
              <w:top w:val="single" w:sz="4" w:space="0" w:color="auto"/>
              <w:left w:val="single" w:sz="4" w:space="0" w:color="auto"/>
              <w:bottom w:val="single" w:sz="4" w:space="0" w:color="auto"/>
              <w:right w:val="single" w:sz="4" w:space="0" w:color="auto"/>
            </w:tcBorders>
          </w:tcPr>
          <w:p w14:paraId="00CF60DC" w14:textId="77777777" w:rsidR="003751A6" w:rsidRPr="00034446" w:rsidRDefault="003751A6" w:rsidP="00934FBB">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2EC38435" w14:textId="77777777" w:rsidR="003751A6" w:rsidRPr="00034446" w:rsidRDefault="003751A6" w:rsidP="00934FBB">
            <w:pPr>
              <w:pStyle w:val="TAC"/>
            </w:pPr>
            <w:r w:rsidRPr="00034446">
              <w:t>1</w:t>
            </w:r>
          </w:p>
        </w:tc>
        <w:tc>
          <w:tcPr>
            <w:tcW w:w="858" w:type="dxa"/>
            <w:tcBorders>
              <w:top w:val="single" w:sz="4" w:space="0" w:color="auto"/>
              <w:left w:val="single" w:sz="4" w:space="0" w:color="auto"/>
              <w:bottom w:val="single" w:sz="4" w:space="0" w:color="auto"/>
              <w:right w:val="single" w:sz="4" w:space="0" w:color="auto"/>
            </w:tcBorders>
          </w:tcPr>
          <w:p w14:paraId="1DB3A625" w14:textId="77777777" w:rsidR="003751A6" w:rsidRPr="00034446" w:rsidRDefault="003751A6" w:rsidP="00934FBB">
            <w:pPr>
              <w:pStyle w:val="TAC"/>
            </w:pPr>
            <w:r w:rsidRPr="00034446">
              <w:t>P</w:t>
            </w:r>
          </w:p>
        </w:tc>
      </w:tr>
      <w:tr w:rsidR="003751A6" w:rsidRPr="00034446" w14:paraId="51733B37" w14:textId="77777777" w:rsidTr="00F7776D">
        <w:tc>
          <w:tcPr>
            <w:tcW w:w="534" w:type="dxa"/>
            <w:tcBorders>
              <w:top w:val="single" w:sz="4" w:space="0" w:color="auto"/>
              <w:left w:val="single" w:sz="4" w:space="0" w:color="auto"/>
              <w:bottom w:val="single" w:sz="4" w:space="0" w:color="auto"/>
              <w:right w:val="single" w:sz="4" w:space="0" w:color="auto"/>
            </w:tcBorders>
          </w:tcPr>
          <w:p w14:paraId="7713CD46" w14:textId="77777777" w:rsidR="003751A6" w:rsidRPr="00034446" w:rsidRDefault="003751A6" w:rsidP="00934FBB">
            <w:pPr>
              <w:pStyle w:val="TAC"/>
            </w:pPr>
            <w:r w:rsidRPr="00034446">
              <w:t>9</w:t>
            </w:r>
            <w:r w:rsidR="008F50D4" w:rsidRPr="00034446">
              <w:t>B</w:t>
            </w:r>
          </w:p>
        </w:tc>
        <w:tc>
          <w:tcPr>
            <w:tcW w:w="3965" w:type="dxa"/>
            <w:tcBorders>
              <w:top w:val="single" w:sz="4" w:space="0" w:color="auto"/>
              <w:left w:val="single" w:sz="4" w:space="0" w:color="auto"/>
              <w:bottom w:val="single" w:sz="4" w:space="0" w:color="auto"/>
              <w:right w:val="single" w:sz="4" w:space="0" w:color="auto"/>
            </w:tcBorders>
          </w:tcPr>
          <w:p w14:paraId="4DB6E1C4" w14:textId="77777777" w:rsidR="008F50D4" w:rsidRPr="00034446" w:rsidRDefault="003751A6" w:rsidP="008F50D4">
            <w:pPr>
              <w:pStyle w:val="TAL"/>
            </w:pPr>
            <w:r w:rsidRPr="00034446">
              <w:t>The SS transmits an ACTIVATE DEFAULT EPS BEARER CONTEXT REQUEST message</w:t>
            </w:r>
            <w:r w:rsidR="008F50D4" w:rsidRPr="00034446">
              <w:t xml:space="preserve"> with IE EPS Bearer Identity set to new EPS bearer context.</w:t>
            </w:r>
          </w:p>
          <w:p w14:paraId="7BFFEAA6" w14:textId="77777777" w:rsidR="008F50D4" w:rsidRPr="00034446" w:rsidRDefault="008F50D4" w:rsidP="008F50D4">
            <w:pPr>
              <w:pStyle w:val="TAL"/>
            </w:pPr>
          </w:p>
          <w:p w14:paraId="23D9E954" w14:textId="77777777" w:rsidR="008F50D4" w:rsidRPr="00034446" w:rsidRDefault="0048429C" w:rsidP="008F50D4">
            <w:pPr>
              <w:pStyle w:val="TAL"/>
            </w:pPr>
            <w:r w:rsidRPr="00034446">
              <w:t>Note:</w:t>
            </w:r>
          </w:p>
          <w:p w14:paraId="79D8FB47" w14:textId="77777777" w:rsidR="003751A6" w:rsidRPr="00034446" w:rsidRDefault="008F50D4" w:rsidP="008F50D4">
            <w:pPr>
              <w:pStyle w:val="TAL"/>
            </w:pPr>
            <w:r w:rsidRPr="00034446">
              <w:t>ACTIVATE DEFAULT EPS BEARER CONTEXT REQUEST is</w:t>
            </w:r>
            <w:r w:rsidRPr="00034446">
              <w:rPr>
                <w:lang w:eastAsia="fr-FR"/>
              </w:rPr>
              <w:t xml:space="preserve"> included in</w:t>
            </w:r>
            <w:r w:rsidRPr="00034446">
              <w:t xml:space="preserve"> dedicatedInfoNASList of </w:t>
            </w:r>
            <w:r w:rsidRPr="00034446">
              <w:rPr>
                <w:lang w:eastAsia="fr-FR"/>
              </w:rPr>
              <w:t>RRCConnectionReconfiguration message</w:t>
            </w:r>
            <w:r w:rsidR="003751A6" w:rsidRPr="00034446">
              <w:t>.</w:t>
            </w:r>
          </w:p>
        </w:tc>
        <w:tc>
          <w:tcPr>
            <w:tcW w:w="708" w:type="dxa"/>
            <w:tcBorders>
              <w:top w:val="single" w:sz="4" w:space="0" w:color="auto"/>
              <w:left w:val="single" w:sz="4" w:space="0" w:color="auto"/>
              <w:bottom w:val="single" w:sz="4" w:space="0" w:color="auto"/>
              <w:right w:val="single" w:sz="4" w:space="0" w:color="auto"/>
            </w:tcBorders>
          </w:tcPr>
          <w:p w14:paraId="142CC2BD" w14:textId="77777777" w:rsidR="003751A6" w:rsidRPr="00034446" w:rsidRDefault="003751A6" w:rsidP="00934FBB">
            <w:pPr>
              <w:pStyle w:val="TAC"/>
            </w:pPr>
            <w:r w:rsidRPr="00034446">
              <w:t>&lt;--</w:t>
            </w:r>
          </w:p>
        </w:tc>
        <w:tc>
          <w:tcPr>
            <w:tcW w:w="2974" w:type="dxa"/>
            <w:tcBorders>
              <w:top w:val="single" w:sz="4" w:space="0" w:color="auto"/>
              <w:left w:val="single" w:sz="4" w:space="0" w:color="auto"/>
              <w:bottom w:val="single" w:sz="4" w:space="0" w:color="auto"/>
              <w:right w:val="single" w:sz="4" w:space="0" w:color="auto"/>
            </w:tcBorders>
          </w:tcPr>
          <w:p w14:paraId="14378E86" w14:textId="77777777" w:rsidR="003751A6" w:rsidRPr="00034446" w:rsidRDefault="003751A6" w:rsidP="00934FBB">
            <w:pPr>
              <w:pStyle w:val="TAL"/>
            </w:pPr>
            <w:r w:rsidRPr="000344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3263778F" w14:textId="77777777" w:rsidR="003751A6" w:rsidRPr="00034446" w:rsidRDefault="003751A6" w:rsidP="00934FBB">
            <w:pPr>
              <w:pStyle w:val="TAC"/>
            </w:pPr>
            <w:r w:rsidRPr="00034446">
              <w:t>-</w:t>
            </w:r>
          </w:p>
        </w:tc>
        <w:tc>
          <w:tcPr>
            <w:tcW w:w="858" w:type="dxa"/>
            <w:tcBorders>
              <w:top w:val="single" w:sz="4" w:space="0" w:color="auto"/>
              <w:left w:val="single" w:sz="4" w:space="0" w:color="auto"/>
              <w:bottom w:val="single" w:sz="4" w:space="0" w:color="auto"/>
              <w:right w:val="single" w:sz="4" w:space="0" w:color="auto"/>
            </w:tcBorders>
          </w:tcPr>
          <w:p w14:paraId="2CEE6A5D" w14:textId="77777777" w:rsidR="003751A6" w:rsidRPr="00034446" w:rsidRDefault="003751A6" w:rsidP="00934FBB">
            <w:pPr>
              <w:pStyle w:val="TAC"/>
            </w:pPr>
            <w:r w:rsidRPr="00034446">
              <w:t>-</w:t>
            </w:r>
          </w:p>
        </w:tc>
      </w:tr>
      <w:tr w:rsidR="005E338A" w:rsidRPr="00034446" w14:paraId="59C54BAB" w14:textId="77777777" w:rsidTr="00F7776D">
        <w:tc>
          <w:tcPr>
            <w:tcW w:w="534" w:type="dxa"/>
            <w:tcBorders>
              <w:top w:val="single" w:sz="4" w:space="0" w:color="auto"/>
              <w:left w:val="single" w:sz="4" w:space="0" w:color="auto"/>
              <w:bottom w:val="single" w:sz="4" w:space="0" w:color="auto"/>
              <w:right w:val="single" w:sz="4" w:space="0" w:color="auto"/>
            </w:tcBorders>
          </w:tcPr>
          <w:p w14:paraId="4CB3871E" w14:textId="77777777" w:rsidR="005E338A" w:rsidRPr="00034446" w:rsidRDefault="005E338A" w:rsidP="00B715CE">
            <w:pPr>
              <w:pStyle w:val="TAC"/>
            </w:pPr>
            <w:r w:rsidRPr="00034446">
              <w:rPr>
                <w:rFonts w:cs="Arial"/>
                <w:szCs w:val="18"/>
              </w:rPr>
              <w:t>-</w:t>
            </w:r>
          </w:p>
        </w:tc>
        <w:tc>
          <w:tcPr>
            <w:tcW w:w="3965" w:type="dxa"/>
            <w:tcBorders>
              <w:top w:val="single" w:sz="4" w:space="0" w:color="auto"/>
              <w:left w:val="single" w:sz="4" w:space="0" w:color="auto"/>
              <w:bottom w:val="single" w:sz="4" w:space="0" w:color="auto"/>
              <w:right w:val="single" w:sz="4" w:space="0" w:color="auto"/>
            </w:tcBorders>
          </w:tcPr>
          <w:p w14:paraId="1E537772" w14:textId="77777777" w:rsidR="005E338A" w:rsidRPr="00034446" w:rsidRDefault="005E338A" w:rsidP="00B715CE">
            <w:pPr>
              <w:pStyle w:val="TAL"/>
            </w:pPr>
            <w:r w:rsidRPr="00034446">
              <w:rPr>
                <w:rFonts w:cs="Arial"/>
                <w:szCs w:val="18"/>
              </w:rPr>
              <w:t>EXCEPTION: In parallel to the event described in step 10 below, the generic procedure for IP address allocation in the U-plane specified in TS 36.508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tcPr>
          <w:p w14:paraId="031A1953" w14:textId="77777777" w:rsidR="005E338A" w:rsidRPr="00034446" w:rsidRDefault="005E338A" w:rsidP="00B715CE">
            <w:pPr>
              <w:pStyle w:val="TAC"/>
            </w:pPr>
            <w:r w:rsidRPr="00034446">
              <w:rPr>
                <w:rFonts w:cs="Arial"/>
              </w:rPr>
              <w:t>-</w:t>
            </w:r>
          </w:p>
        </w:tc>
        <w:tc>
          <w:tcPr>
            <w:tcW w:w="2974" w:type="dxa"/>
            <w:tcBorders>
              <w:top w:val="single" w:sz="4" w:space="0" w:color="auto"/>
              <w:left w:val="single" w:sz="4" w:space="0" w:color="auto"/>
              <w:bottom w:val="single" w:sz="4" w:space="0" w:color="auto"/>
              <w:right w:val="single" w:sz="4" w:space="0" w:color="auto"/>
            </w:tcBorders>
          </w:tcPr>
          <w:p w14:paraId="1B4A2E84" w14:textId="77777777" w:rsidR="005E338A" w:rsidRPr="00034446" w:rsidRDefault="005E338A" w:rsidP="00B715CE">
            <w:pPr>
              <w:pStyle w:val="TAL"/>
            </w:pPr>
            <w:r w:rsidRPr="00034446">
              <w:rPr>
                <w:rFonts w:cs="Arial"/>
              </w:rPr>
              <w:t>-</w:t>
            </w:r>
          </w:p>
        </w:tc>
        <w:tc>
          <w:tcPr>
            <w:tcW w:w="567" w:type="dxa"/>
            <w:tcBorders>
              <w:top w:val="single" w:sz="4" w:space="0" w:color="auto"/>
              <w:left w:val="single" w:sz="4" w:space="0" w:color="auto"/>
              <w:bottom w:val="single" w:sz="4" w:space="0" w:color="auto"/>
              <w:right w:val="single" w:sz="4" w:space="0" w:color="auto"/>
            </w:tcBorders>
          </w:tcPr>
          <w:p w14:paraId="07E73BA0" w14:textId="77777777" w:rsidR="005E338A" w:rsidRPr="00034446" w:rsidRDefault="005E338A" w:rsidP="00B715CE">
            <w:pPr>
              <w:pStyle w:val="TAC"/>
            </w:pPr>
            <w:r w:rsidRPr="00034446">
              <w:rPr>
                <w:rFonts w:cs="Arial"/>
              </w:rPr>
              <w:t>-</w:t>
            </w:r>
          </w:p>
        </w:tc>
        <w:tc>
          <w:tcPr>
            <w:tcW w:w="858" w:type="dxa"/>
            <w:tcBorders>
              <w:top w:val="single" w:sz="4" w:space="0" w:color="auto"/>
              <w:left w:val="single" w:sz="4" w:space="0" w:color="auto"/>
              <w:bottom w:val="single" w:sz="4" w:space="0" w:color="auto"/>
              <w:right w:val="single" w:sz="4" w:space="0" w:color="auto"/>
            </w:tcBorders>
          </w:tcPr>
          <w:p w14:paraId="4CE7200C" w14:textId="77777777" w:rsidR="005E338A" w:rsidRPr="00034446" w:rsidRDefault="005E338A" w:rsidP="00B715CE">
            <w:pPr>
              <w:pStyle w:val="TAC"/>
            </w:pPr>
            <w:r w:rsidRPr="00034446">
              <w:rPr>
                <w:rFonts w:cs="Arial"/>
              </w:rPr>
              <w:t>-</w:t>
            </w:r>
          </w:p>
        </w:tc>
      </w:tr>
      <w:tr w:rsidR="003751A6" w:rsidRPr="00034446" w14:paraId="3C5CEB00" w14:textId="77777777" w:rsidTr="00F7776D">
        <w:tc>
          <w:tcPr>
            <w:tcW w:w="534" w:type="dxa"/>
            <w:tcBorders>
              <w:top w:val="single" w:sz="4" w:space="0" w:color="auto"/>
              <w:left w:val="single" w:sz="4" w:space="0" w:color="auto"/>
              <w:bottom w:val="single" w:sz="4" w:space="0" w:color="auto"/>
              <w:right w:val="single" w:sz="4" w:space="0" w:color="auto"/>
            </w:tcBorders>
          </w:tcPr>
          <w:p w14:paraId="00F4BAC3" w14:textId="77777777" w:rsidR="003751A6" w:rsidRPr="00034446" w:rsidRDefault="003751A6" w:rsidP="00934FBB">
            <w:pPr>
              <w:pStyle w:val="TAC"/>
            </w:pPr>
            <w:r w:rsidRPr="00034446">
              <w:t>10</w:t>
            </w:r>
          </w:p>
        </w:tc>
        <w:tc>
          <w:tcPr>
            <w:tcW w:w="3965" w:type="dxa"/>
            <w:tcBorders>
              <w:top w:val="single" w:sz="4" w:space="0" w:color="auto"/>
              <w:left w:val="single" w:sz="4" w:space="0" w:color="auto"/>
              <w:bottom w:val="single" w:sz="4" w:space="0" w:color="auto"/>
              <w:right w:val="single" w:sz="4" w:space="0" w:color="auto"/>
            </w:tcBorders>
          </w:tcPr>
          <w:p w14:paraId="47AD83EF" w14:textId="77777777" w:rsidR="003751A6" w:rsidRPr="00034446" w:rsidRDefault="003751A6" w:rsidP="00934FBB">
            <w:pPr>
              <w:pStyle w:val="TAL"/>
            </w:pPr>
            <w:r w:rsidRPr="00034446">
              <w:t>Check: Does the UE transmit an ACTIVATE DEFAULT EPS BEARER CONTEXT ACCEPT message</w:t>
            </w:r>
            <w:r w:rsidR="008F50D4" w:rsidRPr="00034446">
              <w:t xml:space="preserve"> for the additional default EPS bearer</w:t>
            </w:r>
            <w:r w:rsidRPr="00034446">
              <w:t>?</w:t>
            </w:r>
          </w:p>
        </w:tc>
        <w:tc>
          <w:tcPr>
            <w:tcW w:w="708" w:type="dxa"/>
            <w:tcBorders>
              <w:top w:val="single" w:sz="4" w:space="0" w:color="auto"/>
              <w:left w:val="single" w:sz="4" w:space="0" w:color="auto"/>
              <w:bottom w:val="single" w:sz="4" w:space="0" w:color="auto"/>
              <w:right w:val="single" w:sz="4" w:space="0" w:color="auto"/>
            </w:tcBorders>
          </w:tcPr>
          <w:p w14:paraId="66AB5166" w14:textId="77777777" w:rsidR="003751A6" w:rsidRPr="00034446" w:rsidRDefault="003751A6" w:rsidP="00934FBB">
            <w:pPr>
              <w:pStyle w:val="TAC"/>
            </w:pPr>
            <w:r w:rsidRPr="00034446">
              <w:t>--&gt;</w:t>
            </w:r>
          </w:p>
        </w:tc>
        <w:tc>
          <w:tcPr>
            <w:tcW w:w="2974" w:type="dxa"/>
            <w:tcBorders>
              <w:top w:val="single" w:sz="4" w:space="0" w:color="auto"/>
              <w:left w:val="single" w:sz="4" w:space="0" w:color="auto"/>
              <w:bottom w:val="single" w:sz="4" w:space="0" w:color="auto"/>
              <w:right w:val="single" w:sz="4" w:space="0" w:color="auto"/>
            </w:tcBorders>
          </w:tcPr>
          <w:p w14:paraId="555E98BC" w14:textId="77777777" w:rsidR="003751A6" w:rsidRPr="00034446" w:rsidRDefault="003751A6" w:rsidP="00934FBB">
            <w:pPr>
              <w:pStyle w:val="TAL"/>
            </w:pPr>
            <w:r w:rsidRPr="00034446">
              <w:t>ACTIVATE D</w:t>
            </w:r>
            <w:r w:rsidR="008F50D4" w:rsidRPr="00034446">
              <w:t>E</w:t>
            </w:r>
            <w:r w:rsidRPr="00034446">
              <w:t>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2916469B" w14:textId="77777777" w:rsidR="003751A6" w:rsidRPr="00034446" w:rsidRDefault="003751A6" w:rsidP="00934FBB">
            <w:pPr>
              <w:pStyle w:val="TAC"/>
            </w:pPr>
            <w:r w:rsidRPr="00034446">
              <w:t>1</w:t>
            </w:r>
          </w:p>
        </w:tc>
        <w:tc>
          <w:tcPr>
            <w:tcW w:w="858" w:type="dxa"/>
            <w:tcBorders>
              <w:top w:val="single" w:sz="4" w:space="0" w:color="auto"/>
              <w:left w:val="single" w:sz="4" w:space="0" w:color="auto"/>
              <w:bottom w:val="single" w:sz="4" w:space="0" w:color="auto"/>
              <w:right w:val="single" w:sz="4" w:space="0" w:color="auto"/>
            </w:tcBorders>
          </w:tcPr>
          <w:p w14:paraId="569F67C6" w14:textId="77777777" w:rsidR="003751A6" w:rsidRPr="00034446" w:rsidRDefault="003751A6" w:rsidP="00934FBB">
            <w:pPr>
              <w:pStyle w:val="TAC"/>
            </w:pPr>
            <w:r w:rsidRPr="00034446">
              <w:t>P</w:t>
            </w:r>
          </w:p>
        </w:tc>
      </w:tr>
      <w:tr w:rsidR="00F7776D" w:rsidRPr="00034446" w14:paraId="57A5B57C" w14:textId="77777777" w:rsidTr="00B715CE">
        <w:tc>
          <w:tcPr>
            <w:tcW w:w="533" w:type="dxa"/>
            <w:tcBorders>
              <w:top w:val="single" w:sz="4" w:space="0" w:color="auto"/>
              <w:left w:val="single" w:sz="4" w:space="0" w:color="auto"/>
              <w:bottom w:val="single" w:sz="4" w:space="0" w:color="auto"/>
              <w:right w:val="single" w:sz="4" w:space="0" w:color="auto"/>
            </w:tcBorders>
          </w:tcPr>
          <w:p w14:paraId="53B03132" w14:textId="77777777" w:rsidR="00F7776D" w:rsidRPr="00034446" w:rsidRDefault="00F7776D" w:rsidP="00B715CE">
            <w:pPr>
              <w:pStyle w:val="TAC"/>
            </w:pPr>
            <w:r w:rsidRPr="00034446">
              <w:t>11</w:t>
            </w:r>
          </w:p>
        </w:tc>
        <w:tc>
          <w:tcPr>
            <w:tcW w:w="3969" w:type="dxa"/>
            <w:tcBorders>
              <w:top w:val="single" w:sz="4" w:space="0" w:color="auto"/>
              <w:left w:val="single" w:sz="4" w:space="0" w:color="auto"/>
              <w:bottom w:val="single" w:sz="4" w:space="0" w:color="auto"/>
              <w:right w:val="single" w:sz="4" w:space="0" w:color="auto"/>
            </w:tcBorders>
          </w:tcPr>
          <w:p w14:paraId="295C2EF8" w14:textId="77777777" w:rsidR="00F7776D" w:rsidRPr="00034446" w:rsidRDefault="00F7776D" w:rsidP="00B715CE">
            <w:pPr>
              <w:pStyle w:val="TAL"/>
            </w:pPr>
            <w:r w:rsidRPr="00034446">
              <w:t>The SS transmits a DEACTIVATE EPS BEARER CONTEXT REQUEST</w:t>
            </w:r>
            <w:r w:rsidRPr="00034446" w:rsidDel="00EF71AA">
              <w:t xml:space="preserve"> </w:t>
            </w:r>
            <w:r w:rsidRPr="00034446">
              <w:t>message included in an RRCConnectionReconfiguration message for the EPS bearer activated in steps 9B and 10.</w:t>
            </w:r>
          </w:p>
        </w:tc>
        <w:tc>
          <w:tcPr>
            <w:tcW w:w="709" w:type="dxa"/>
            <w:tcBorders>
              <w:top w:val="single" w:sz="4" w:space="0" w:color="auto"/>
              <w:left w:val="single" w:sz="4" w:space="0" w:color="auto"/>
              <w:bottom w:val="single" w:sz="4" w:space="0" w:color="auto"/>
              <w:right w:val="single" w:sz="4" w:space="0" w:color="auto"/>
            </w:tcBorders>
          </w:tcPr>
          <w:p w14:paraId="5082B7D6" w14:textId="77777777" w:rsidR="00F7776D" w:rsidRPr="00034446" w:rsidRDefault="00F7776D" w:rsidP="00B715C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41D35B1E" w14:textId="77777777" w:rsidR="00F7776D" w:rsidRPr="00034446" w:rsidRDefault="00F7776D" w:rsidP="00B715CE">
            <w:pPr>
              <w:pStyle w:val="TAL"/>
            </w:pPr>
            <w:r w:rsidRPr="00034446">
              <w:t>DEACTIVATE EPS BEARER CONTEXT REQUEST</w:t>
            </w:r>
          </w:p>
        </w:tc>
        <w:tc>
          <w:tcPr>
            <w:tcW w:w="567" w:type="dxa"/>
            <w:tcBorders>
              <w:top w:val="single" w:sz="4" w:space="0" w:color="auto"/>
              <w:left w:val="single" w:sz="4" w:space="0" w:color="auto"/>
              <w:bottom w:val="single" w:sz="4" w:space="0" w:color="auto"/>
              <w:right w:val="single" w:sz="4" w:space="0" w:color="auto"/>
            </w:tcBorders>
          </w:tcPr>
          <w:p w14:paraId="645B6796" w14:textId="77777777" w:rsidR="00F7776D" w:rsidRPr="00034446" w:rsidRDefault="00F7776D" w:rsidP="00B715CE">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tcPr>
          <w:p w14:paraId="21A1CF98" w14:textId="77777777" w:rsidR="00F7776D" w:rsidRPr="00034446" w:rsidRDefault="00F7776D" w:rsidP="00B715CE">
            <w:pPr>
              <w:pStyle w:val="TAC"/>
            </w:pPr>
            <w:r w:rsidRPr="00034446">
              <w:t>-</w:t>
            </w:r>
          </w:p>
        </w:tc>
      </w:tr>
      <w:tr w:rsidR="00F7776D" w:rsidRPr="00034446" w14:paraId="047F9B04" w14:textId="77777777" w:rsidTr="00B715CE">
        <w:tc>
          <w:tcPr>
            <w:tcW w:w="533" w:type="dxa"/>
            <w:tcBorders>
              <w:top w:val="single" w:sz="4" w:space="0" w:color="auto"/>
              <w:left w:val="single" w:sz="4" w:space="0" w:color="auto"/>
              <w:bottom w:val="single" w:sz="4" w:space="0" w:color="auto"/>
              <w:right w:val="single" w:sz="4" w:space="0" w:color="auto"/>
            </w:tcBorders>
          </w:tcPr>
          <w:p w14:paraId="0B3049E4" w14:textId="77777777" w:rsidR="00F7776D" w:rsidRPr="00034446" w:rsidRDefault="00F7776D" w:rsidP="00B715CE">
            <w:pPr>
              <w:pStyle w:val="TAC"/>
            </w:pPr>
            <w:r w:rsidRPr="00034446">
              <w:t>12</w:t>
            </w:r>
          </w:p>
        </w:tc>
        <w:tc>
          <w:tcPr>
            <w:tcW w:w="3969" w:type="dxa"/>
            <w:tcBorders>
              <w:top w:val="single" w:sz="4" w:space="0" w:color="auto"/>
              <w:left w:val="single" w:sz="4" w:space="0" w:color="auto"/>
              <w:bottom w:val="single" w:sz="4" w:space="0" w:color="auto"/>
              <w:right w:val="single" w:sz="4" w:space="0" w:color="auto"/>
            </w:tcBorders>
          </w:tcPr>
          <w:p w14:paraId="568F5C42" w14:textId="77777777" w:rsidR="00F7776D" w:rsidRPr="00034446" w:rsidRDefault="00F7776D" w:rsidP="00B715CE">
            <w:pPr>
              <w:pStyle w:val="TAL"/>
            </w:pPr>
            <w:r w:rsidRPr="00034446">
              <w:t>The UE transmits a DEACTIVATE EPS BEARER CONTEXT ACCEPT</w:t>
            </w:r>
            <w:r w:rsidRPr="00034446" w:rsidDel="00EF71AA">
              <w:t xml:space="preserve"> </w:t>
            </w:r>
            <w:r w:rsidRPr="00034446">
              <w:t>message.</w:t>
            </w:r>
          </w:p>
        </w:tc>
        <w:tc>
          <w:tcPr>
            <w:tcW w:w="709" w:type="dxa"/>
            <w:tcBorders>
              <w:top w:val="single" w:sz="4" w:space="0" w:color="auto"/>
              <w:left w:val="single" w:sz="4" w:space="0" w:color="auto"/>
              <w:bottom w:val="single" w:sz="4" w:space="0" w:color="auto"/>
              <w:right w:val="single" w:sz="4" w:space="0" w:color="auto"/>
            </w:tcBorders>
          </w:tcPr>
          <w:p w14:paraId="54D3452A" w14:textId="77777777" w:rsidR="00F7776D" w:rsidRPr="00034446" w:rsidRDefault="00F7776D"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8113965" w14:textId="77777777" w:rsidR="00F7776D" w:rsidRPr="00034446" w:rsidRDefault="00F7776D" w:rsidP="00B715CE">
            <w:pPr>
              <w:pStyle w:val="TAL"/>
            </w:pPr>
            <w:r w:rsidRPr="00034446">
              <w:t>DEACTIVATE EPS BEARER CONTEXT ACCEPT</w:t>
            </w:r>
          </w:p>
        </w:tc>
        <w:tc>
          <w:tcPr>
            <w:tcW w:w="567" w:type="dxa"/>
            <w:tcBorders>
              <w:top w:val="single" w:sz="4" w:space="0" w:color="auto"/>
              <w:left w:val="single" w:sz="4" w:space="0" w:color="auto"/>
              <w:bottom w:val="single" w:sz="4" w:space="0" w:color="auto"/>
              <w:right w:val="single" w:sz="4" w:space="0" w:color="auto"/>
            </w:tcBorders>
          </w:tcPr>
          <w:p w14:paraId="57D3A910" w14:textId="77777777" w:rsidR="00F7776D" w:rsidRPr="00034446" w:rsidRDefault="00F7776D" w:rsidP="00B715CE">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tcPr>
          <w:p w14:paraId="6E09AEB0" w14:textId="77777777" w:rsidR="00F7776D" w:rsidRPr="00034446" w:rsidRDefault="00F7776D" w:rsidP="00B715CE">
            <w:pPr>
              <w:pStyle w:val="TAC"/>
            </w:pPr>
            <w:r w:rsidRPr="00034446">
              <w:t>-</w:t>
            </w:r>
          </w:p>
        </w:tc>
      </w:tr>
      <w:tr w:rsidR="00A85250" w:rsidRPr="00034446" w14:paraId="4896E608" w14:textId="77777777">
        <w:tc>
          <w:tcPr>
            <w:tcW w:w="9606" w:type="dxa"/>
            <w:gridSpan w:val="6"/>
            <w:tcBorders>
              <w:top w:val="single" w:sz="4" w:space="0" w:color="auto"/>
              <w:left w:val="single" w:sz="4" w:space="0" w:color="auto"/>
              <w:bottom w:val="single" w:sz="4" w:space="0" w:color="auto"/>
              <w:right w:val="single" w:sz="4" w:space="0" w:color="auto"/>
            </w:tcBorders>
          </w:tcPr>
          <w:p w14:paraId="2E6A8C58" w14:textId="77777777" w:rsidR="00A85250" w:rsidRPr="00034446" w:rsidRDefault="00A85250" w:rsidP="00937C32">
            <w:pPr>
              <w:pStyle w:val="TAN"/>
            </w:pPr>
            <w:r w:rsidRPr="00034446">
              <w:t>Note:</w:t>
            </w:r>
            <w:r w:rsidR="00937C32" w:rsidRPr="00034446">
              <w:t xml:space="preserve"> </w:t>
            </w:r>
            <w:r w:rsidR="002F1C63" w:rsidRPr="00034446">
              <w:t>The trigger in step 1 and the RRC messages in steps 1A to 2 and in steps 8 to 10 are the same as in the generic procedure in 36.508 clause 6.4.3.2.</w:t>
            </w:r>
            <w:r w:rsidR="00937C32" w:rsidRPr="00034446">
              <w:t xml:space="preserve"> </w:t>
            </w:r>
            <w:r w:rsidRPr="00034446">
              <w:t>The request of connectivity to an additional PDN may be performed by MMI or AT command.</w:t>
            </w:r>
          </w:p>
        </w:tc>
      </w:tr>
    </w:tbl>
    <w:p w14:paraId="6003A77B" w14:textId="77777777" w:rsidR="00A85250" w:rsidRPr="00034446" w:rsidRDefault="00A85250" w:rsidP="00A85250"/>
    <w:p w14:paraId="073D0D14" w14:textId="77777777" w:rsidR="00A85250" w:rsidRPr="00034446" w:rsidRDefault="00A85250" w:rsidP="00A85250">
      <w:pPr>
        <w:pStyle w:val="H6"/>
      </w:pPr>
      <w:r w:rsidRPr="00034446">
        <w:lastRenderedPageBreak/>
        <w:t>10.5.3.3</w:t>
      </w:r>
      <w:r w:rsidRPr="00034446">
        <w:rPr>
          <w:snapToGrid w:val="0"/>
        </w:rPr>
        <w:t>.3</w:t>
      </w:r>
      <w:r w:rsidRPr="00034446">
        <w:rPr>
          <w:snapToGrid w:val="0"/>
        </w:rPr>
        <w:tab/>
        <w:t>Specific message contents</w:t>
      </w:r>
    </w:p>
    <w:p w14:paraId="4C2B6140" w14:textId="77777777" w:rsidR="00A85250" w:rsidRPr="00034446" w:rsidRDefault="00A85250" w:rsidP="00A85250">
      <w:pPr>
        <w:pStyle w:val="TH"/>
      </w:pPr>
      <w:r w:rsidRPr="00034446">
        <w:t xml:space="preserve">Table 10.5.3.3.3-1: Message PDN CONNECTIVITY REQUEST (step 2, </w:t>
      </w:r>
      <w:r w:rsidR="009818C7" w:rsidRPr="00034446">
        <w:t xml:space="preserve">table </w:t>
      </w:r>
      <w:r w:rsidRPr="00034446">
        <w:t>10.5.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85250" w:rsidRPr="00034446" w14:paraId="7CB7825B" w14:textId="77777777">
        <w:trPr>
          <w:cantSplit/>
        </w:trPr>
        <w:tc>
          <w:tcPr>
            <w:tcW w:w="9635" w:type="dxa"/>
            <w:gridSpan w:val="4"/>
          </w:tcPr>
          <w:p w14:paraId="373EBBCD" w14:textId="77777777" w:rsidR="00A85250" w:rsidRPr="00034446" w:rsidRDefault="00A85250" w:rsidP="00B6101E">
            <w:pPr>
              <w:pStyle w:val="TAL"/>
            </w:pPr>
            <w:r w:rsidRPr="00034446">
              <w:t>Derivation Path: TS 36.508 Table 4.7.3-20</w:t>
            </w:r>
          </w:p>
        </w:tc>
      </w:tr>
      <w:tr w:rsidR="00A85250" w:rsidRPr="00034446" w14:paraId="402D14C2" w14:textId="77777777">
        <w:tc>
          <w:tcPr>
            <w:tcW w:w="4535" w:type="dxa"/>
          </w:tcPr>
          <w:p w14:paraId="2710E9ED" w14:textId="77777777" w:rsidR="00A85250" w:rsidRPr="00034446" w:rsidRDefault="00A85250" w:rsidP="00B6101E">
            <w:pPr>
              <w:pStyle w:val="TAH"/>
            </w:pPr>
            <w:r w:rsidRPr="00034446">
              <w:t>Information Element</w:t>
            </w:r>
          </w:p>
        </w:tc>
        <w:tc>
          <w:tcPr>
            <w:tcW w:w="2267" w:type="dxa"/>
          </w:tcPr>
          <w:p w14:paraId="4EEAEF28" w14:textId="77777777" w:rsidR="00A85250" w:rsidRPr="00034446" w:rsidRDefault="00A85250" w:rsidP="00B6101E">
            <w:pPr>
              <w:pStyle w:val="TAH"/>
            </w:pPr>
            <w:r w:rsidRPr="00034446">
              <w:t>Value/remark</w:t>
            </w:r>
          </w:p>
        </w:tc>
        <w:tc>
          <w:tcPr>
            <w:tcW w:w="1700" w:type="dxa"/>
          </w:tcPr>
          <w:p w14:paraId="25E5A501" w14:textId="77777777" w:rsidR="00A85250" w:rsidRPr="00034446" w:rsidRDefault="00A85250" w:rsidP="00B6101E">
            <w:pPr>
              <w:pStyle w:val="TAH"/>
            </w:pPr>
            <w:r w:rsidRPr="00034446">
              <w:t>Comment</w:t>
            </w:r>
          </w:p>
        </w:tc>
        <w:tc>
          <w:tcPr>
            <w:tcW w:w="1133" w:type="dxa"/>
          </w:tcPr>
          <w:p w14:paraId="75F7D82C" w14:textId="77777777" w:rsidR="00A85250" w:rsidRPr="00034446" w:rsidRDefault="00A85250" w:rsidP="00B6101E">
            <w:pPr>
              <w:pStyle w:val="TAH"/>
            </w:pPr>
            <w:r w:rsidRPr="00034446">
              <w:t>Condition</w:t>
            </w:r>
          </w:p>
        </w:tc>
      </w:tr>
      <w:tr w:rsidR="00A85250" w:rsidRPr="00034446" w14:paraId="4FF522BC" w14:textId="77777777">
        <w:tc>
          <w:tcPr>
            <w:tcW w:w="4535" w:type="dxa"/>
          </w:tcPr>
          <w:p w14:paraId="1C822B39" w14:textId="77777777" w:rsidR="00A85250" w:rsidRPr="00034446" w:rsidRDefault="00A85250" w:rsidP="00A21A4A">
            <w:pPr>
              <w:pStyle w:val="TAL"/>
            </w:pPr>
            <w:r w:rsidRPr="00034446">
              <w:t>EPS bearer identity</w:t>
            </w:r>
          </w:p>
        </w:tc>
        <w:tc>
          <w:tcPr>
            <w:tcW w:w="2267" w:type="dxa"/>
          </w:tcPr>
          <w:p w14:paraId="48C0EDE4" w14:textId="77777777" w:rsidR="00A85250" w:rsidRPr="00034446" w:rsidRDefault="00A85250" w:rsidP="00A21A4A">
            <w:pPr>
              <w:pStyle w:val="TAL"/>
            </w:pPr>
            <w:r w:rsidRPr="00034446">
              <w:t>0000</w:t>
            </w:r>
          </w:p>
        </w:tc>
        <w:tc>
          <w:tcPr>
            <w:tcW w:w="1700" w:type="dxa"/>
          </w:tcPr>
          <w:p w14:paraId="2C7328E8" w14:textId="77777777" w:rsidR="00A85250" w:rsidRPr="00034446" w:rsidRDefault="009818C7" w:rsidP="00A21A4A">
            <w:pPr>
              <w:pStyle w:val="TAL"/>
            </w:pPr>
            <w:r w:rsidRPr="00034446">
              <w:t>No EPS bearer identity assigned</w:t>
            </w:r>
          </w:p>
        </w:tc>
        <w:tc>
          <w:tcPr>
            <w:tcW w:w="1133" w:type="dxa"/>
          </w:tcPr>
          <w:p w14:paraId="58F52765" w14:textId="77777777" w:rsidR="00A85250" w:rsidRPr="00034446" w:rsidRDefault="00A85250" w:rsidP="00A21A4A">
            <w:pPr>
              <w:pStyle w:val="TAL"/>
            </w:pPr>
          </w:p>
        </w:tc>
      </w:tr>
      <w:tr w:rsidR="00A85250" w:rsidRPr="00034446" w14:paraId="3938B3E6" w14:textId="77777777">
        <w:tc>
          <w:tcPr>
            <w:tcW w:w="4535" w:type="dxa"/>
          </w:tcPr>
          <w:p w14:paraId="0A42665C" w14:textId="77777777" w:rsidR="00A85250" w:rsidRPr="00034446" w:rsidRDefault="00A85250" w:rsidP="00A21A4A">
            <w:pPr>
              <w:pStyle w:val="TAL"/>
            </w:pPr>
            <w:r w:rsidRPr="00034446">
              <w:t>Procedure transaction identity</w:t>
            </w:r>
          </w:p>
        </w:tc>
        <w:tc>
          <w:tcPr>
            <w:tcW w:w="2267" w:type="dxa"/>
          </w:tcPr>
          <w:p w14:paraId="305D85A7" w14:textId="77777777" w:rsidR="00A85250" w:rsidRPr="00034446" w:rsidRDefault="00A85250" w:rsidP="00A21A4A">
            <w:pPr>
              <w:pStyle w:val="TAL"/>
            </w:pPr>
            <w:r w:rsidRPr="00034446">
              <w:t>PTI-1</w:t>
            </w:r>
          </w:p>
        </w:tc>
        <w:tc>
          <w:tcPr>
            <w:tcW w:w="1700" w:type="dxa"/>
          </w:tcPr>
          <w:p w14:paraId="0EDD3448" w14:textId="77777777" w:rsidR="00A85250" w:rsidRPr="00034446" w:rsidRDefault="00A85250" w:rsidP="00A21A4A">
            <w:pPr>
              <w:pStyle w:val="TAL"/>
            </w:pPr>
            <w:r w:rsidRPr="00034446">
              <w:t xml:space="preserve">UE assigns a particular PTI not yet used between  1 and 254 </w:t>
            </w:r>
          </w:p>
        </w:tc>
        <w:tc>
          <w:tcPr>
            <w:tcW w:w="1133" w:type="dxa"/>
          </w:tcPr>
          <w:p w14:paraId="572B751D" w14:textId="77777777" w:rsidR="00A85250" w:rsidRPr="00034446" w:rsidRDefault="00A85250" w:rsidP="00A21A4A">
            <w:pPr>
              <w:pStyle w:val="TAL"/>
            </w:pPr>
          </w:p>
        </w:tc>
      </w:tr>
      <w:tr w:rsidR="00A85250" w:rsidRPr="00034446" w14:paraId="40A0593A" w14:textId="77777777">
        <w:tc>
          <w:tcPr>
            <w:tcW w:w="4535" w:type="dxa"/>
          </w:tcPr>
          <w:p w14:paraId="4F5A5AA4" w14:textId="77777777" w:rsidR="00A85250" w:rsidRPr="00034446" w:rsidRDefault="00A85250" w:rsidP="00A21A4A">
            <w:pPr>
              <w:pStyle w:val="TAL"/>
            </w:pPr>
            <w:r w:rsidRPr="00034446">
              <w:t>ESM information transfer flag</w:t>
            </w:r>
          </w:p>
        </w:tc>
        <w:tc>
          <w:tcPr>
            <w:tcW w:w="2267" w:type="dxa"/>
          </w:tcPr>
          <w:p w14:paraId="5854287B" w14:textId="77777777" w:rsidR="00A85250" w:rsidRPr="00034446" w:rsidRDefault="00A85250" w:rsidP="00A21A4A">
            <w:pPr>
              <w:pStyle w:val="TAL"/>
            </w:pPr>
            <w:r w:rsidRPr="00034446">
              <w:t>Not present</w:t>
            </w:r>
          </w:p>
        </w:tc>
        <w:tc>
          <w:tcPr>
            <w:tcW w:w="1700" w:type="dxa"/>
          </w:tcPr>
          <w:p w14:paraId="2FA1EDE5" w14:textId="77777777" w:rsidR="00A85250" w:rsidRPr="00034446" w:rsidRDefault="00A85250" w:rsidP="00A21A4A">
            <w:pPr>
              <w:pStyle w:val="TAL"/>
            </w:pPr>
            <w:r w:rsidRPr="00034446">
              <w:t>This IE is only activable during an attach procedure.</w:t>
            </w:r>
          </w:p>
        </w:tc>
        <w:tc>
          <w:tcPr>
            <w:tcW w:w="1133" w:type="dxa"/>
          </w:tcPr>
          <w:p w14:paraId="723043A7" w14:textId="77777777" w:rsidR="00A85250" w:rsidRPr="00034446" w:rsidRDefault="00A85250" w:rsidP="00A21A4A">
            <w:pPr>
              <w:pStyle w:val="TAL"/>
            </w:pPr>
          </w:p>
        </w:tc>
      </w:tr>
      <w:tr w:rsidR="00A85250" w:rsidRPr="00034446" w14:paraId="6131439F" w14:textId="77777777">
        <w:tc>
          <w:tcPr>
            <w:tcW w:w="4535" w:type="dxa"/>
          </w:tcPr>
          <w:p w14:paraId="628BCDC6" w14:textId="77777777" w:rsidR="00A85250" w:rsidRPr="00034446" w:rsidRDefault="00A85250" w:rsidP="00A21A4A">
            <w:pPr>
              <w:pStyle w:val="TAL"/>
            </w:pPr>
            <w:r w:rsidRPr="00034446">
              <w:t>Access point name</w:t>
            </w:r>
          </w:p>
        </w:tc>
        <w:tc>
          <w:tcPr>
            <w:tcW w:w="2267" w:type="dxa"/>
          </w:tcPr>
          <w:p w14:paraId="28621E9D" w14:textId="77777777" w:rsidR="00A85250" w:rsidRPr="00034446" w:rsidRDefault="009818C7" w:rsidP="00A21A4A">
            <w:pPr>
              <w:pStyle w:val="TAL"/>
            </w:pPr>
            <w:r w:rsidRPr="00034446">
              <w:t>APN-1(</w:t>
            </w:r>
            <w:r w:rsidR="00A85250" w:rsidRPr="00034446">
              <w:t>New PDN name</w:t>
            </w:r>
            <w:r w:rsidRPr="00034446">
              <w:t>)</w:t>
            </w:r>
          </w:p>
        </w:tc>
        <w:tc>
          <w:tcPr>
            <w:tcW w:w="1700" w:type="dxa"/>
          </w:tcPr>
          <w:p w14:paraId="573D4646" w14:textId="77777777" w:rsidR="00A85250" w:rsidRPr="00034446" w:rsidRDefault="00A85250" w:rsidP="00A21A4A">
            <w:pPr>
              <w:pStyle w:val="TAL"/>
            </w:pPr>
            <w:r w:rsidRPr="00034446">
              <w:t>The requested PDN is different from default PDN</w:t>
            </w:r>
          </w:p>
        </w:tc>
        <w:tc>
          <w:tcPr>
            <w:tcW w:w="1133" w:type="dxa"/>
          </w:tcPr>
          <w:p w14:paraId="64BDD214" w14:textId="77777777" w:rsidR="00A85250" w:rsidRPr="00034446" w:rsidRDefault="00A85250" w:rsidP="00A21A4A">
            <w:pPr>
              <w:pStyle w:val="TAL"/>
            </w:pPr>
          </w:p>
        </w:tc>
      </w:tr>
    </w:tbl>
    <w:p w14:paraId="39FC1C5B" w14:textId="77777777" w:rsidR="00A85250" w:rsidRPr="00034446" w:rsidRDefault="00A85250" w:rsidP="00A85250"/>
    <w:p w14:paraId="17D890A0" w14:textId="77777777" w:rsidR="00A85250" w:rsidRPr="00034446" w:rsidRDefault="00A85250" w:rsidP="00A85250">
      <w:pPr>
        <w:pStyle w:val="TH"/>
      </w:pPr>
      <w:r w:rsidRPr="00034446">
        <w:t xml:space="preserve">Table 10.5.3.3.3-2: Message PDN CONNECTIVITY REJECT (step 3, </w:t>
      </w:r>
      <w:r w:rsidR="009818C7" w:rsidRPr="00034446">
        <w:t xml:space="preserve">table </w:t>
      </w:r>
      <w:r w:rsidRPr="00034446">
        <w:t>10.5.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85250" w:rsidRPr="00034446" w14:paraId="741EF2E2" w14:textId="77777777">
        <w:trPr>
          <w:cantSplit/>
        </w:trPr>
        <w:tc>
          <w:tcPr>
            <w:tcW w:w="9635" w:type="dxa"/>
            <w:gridSpan w:val="4"/>
          </w:tcPr>
          <w:p w14:paraId="6A30FB20" w14:textId="77777777" w:rsidR="00A85250" w:rsidRPr="00034446" w:rsidRDefault="00A85250" w:rsidP="00B6101E">
            <w:pPr>
              <w:pStyle w:val="TAL"/>
            </w:pPr>
            <w:r w:rsidRPr="00034446">
              <w:t>Derivation Path: TS 36.508 Table 4.7.3-19</w:t>
            </w:r>
          </w:p>
        </w:tc>
      </w:tr>
      <w:tr w:rsidR="00A85250" w:rsidRPr="00034446" w14:paraId="73FE3592" w14:textId="77777777">
        <w:tc>
          <w:tcPr>
            <w:tcW w:w="4535" w:type="dxa"/>
          </w:tcPr>
          <w:p w14:paraId="6258B665" w14:textId="77777777" w:rsidR="00A85250" w:rsidRPr="00034446" w:rsidRDefault="00A85250" w:rsidP="00B6101E">
            <w:pPr>
              <w:pStyle w:val="TAH"/>
            </w:pPr>
            <w:r w:rsidRPr="00034446">
              <w:t>Information Element</w:t>
            </w:r>
          </w:p>
        </w:tc>
        <w:tc>
          <w:tcPr>
            <w:tcW w:w="2267" w:type="dxa"/>
          </w:tcPr>
          <w:p w14:paraId="005A28EC" w14:textId="77777777" w:rsidR="00A85250" w:rsidRPr="00034446" w:rsidRDefault="00A85250" w:rsidP="00B6101E">
            <w:pPr>
              <w:pStyle w:val="TAH"/>
            </w:pPr>
            <w:r w:rsidRPr="00034446">
              <w:t>Value/remark</w:t>
            </w:r>
          </w:p>
        </w:tc>
        <w:tc>
          <w:tcPr>
            <w:tcW w:w="1700" w:type="dxa"/>
          </w:tcPr>
          <w:p w14:paraId="1DE08C40" w14:textId="77777777" w:rsidR="00A85250" w:rsidRPr="00034446" w:rsidRDefault="00A85250" w:rsidP="00B6101E">
            <w:pPr>
              <w:pStyle w:val="TAH"/>
            </w:pPr>
            <w:r w:rsidRPr="00034446">
              <w:t>Comment</w:t>
            </w:r>
          </w:p>
        </w:tc>
        <w:tc>
          <w:tcPr>
            <w:tcW w:w="1133" w:type="dxa"/>
          </w:tcPr>
          <w:p w14:paraId="4A7134AA" w14:textId="77777777" w:rsidR="00A85250" w:rsidRPr="00034446" w:rsidRDefault="00A85250" w:rsidP="00B6101E">
            <w:pPr>
              <w:pStyle w:val="TAH"/>
            </w:pPr>
            <w:r w:rsidRPr="00034446">
              <w:t>Condition</w:t>
            </w:r>
          </w:p>
        </w:tc>
      </w:tr>
      <w:tr w:rsidR="00A85250" w:rsidRPr="00034446" w14:paraId="62545523" w14:textId="77777777">
        <w:tc>
          <w:tcPr>
            <w:tcW w:w="4535" w:type="dxa"/>
          </w:tcPr>
          <w:p w14:paraId="7A5A1DBE" w14:textId="77777777" w:rsidR="00A85250" w:rsidRPr="00034446" w:rsidRDefault="00A85250" w:rsidP="00B6101E">
            <w:pPr>
              <w:pStyle w:val="TAL"/>
            </w:pPr>
            <w:r w:rsidRPr="00034446">
              <w:t>EPS bearer identity</w:t>
            </w:r>
          </w:p>
        </w:tc>
        <w:tc>
          <w:tcPr>
            <w:tcW w:w="2267" w:type="dxa"/>
          </w:tcPr>
          <w:p w14:paraId="6E33FE07" w14:textId="77777777" w:rsidR="00A85250" w:rsidRPr="00034446" w:rsidRDefault="00A85250" w:rsidP="00B6101E">
            <w:pPr>
              <w:pStyle w:val="TAL"/>
            </w:pPr>
            <w:r w:rsidRPr="00034446">
              <w:t>0000</w:t>
            </w:r>
          </w:p>
        </w:tc>
        <w:tc>
          <w:tcPr>
            <w:tcW w:w="1700" w:type="dxa"/>
          </w:tcPr>
          <w:p w14:paraId="5BA5440F" w14:textId="77777777" w:rsidR="00A85250" w:rsidRPr="00034446" w:rsidRDefault="009818C7" w:rsidP="00B6101E">
            <w:pPr>
              <w:pStyle w:val="TAL"/>
            </w:pPr>
            <w:r w:rsidRPr="00034446">
              <w:t>No EPS bearer identity assigned</w:t>
            </w:r>
          </w:p>
        </w:tc>
        <w:tc>
          <w:tcPr>
            <w:tcW w:w="1133" w:type="dxa"/>
          </w:tcPr>
          <w:p w14:paraId="6E30D47B" w14:textId="77777777" w:rsidR="00A85250" w:rsidRPr="00034446" w:rsidRDefault="00A85250" w:rsidP="00B6101E">
            <w:pPr>
              <w:pStyle w:val="TAL"/>
            </w:pPr>
          </w:p>
        </w:tc>
      </w:tr>
      <w:tr w:rsidR="00A85250" w:rsidRPr="00034446" w14:paraId="69DEF209" w14:textId="77777777">
        <w:tc>
          <w:tcPr>
            <w:tcW w:w="4535" w:type="dxa"/>
          </w:tcPr>
          <w:p w14:paraId="585313A1" w14:textId="77777777" w:rsidR="00A85250" w:rsidRPr="00034446" w:rsidRDefault="00A85250" w:rsidP="00B6101E">
            <w:pPr>
              <w:pStyle w:val="TAL"/>
            </w:pPr>
            <w:r w:rsidRPr="00034446">
              <w:t>Procedure transaction identity</w:t>
            </w:r>
          </w:p>
        </w:tc>
        <w:tc>
          <w:tcPr>
            <w:tcW w:w="2267" w:type="dxa"/>
          </w:tcPr>
          <w:p w14:paraId="0624E142" w14:textId="77777777" w:rsidR="00A85250" w:rsidRPr="00034446" w:rsidRDefault="00A85250" w:rsidP="00B6101E">
            <w:pPr>
              <w:pStyle w:val="TAL"/>
            </w:pPr>
            <w:r w:rsidRPr="00034446">
              <w:t>PTI-1</w:t>
            </w:r>
          </w:p>
        </w:tc>
        <w:tc>
          <w:tcPr>
            <w:tcW w:w="1700" w:type="dxa"/>
          </w:tcPr>
          <w:p w14:paraId="4FE24551" w14:textId="77777777" w:rsidR="00A85250" w:rsidRPr="00034446" w:rsidRDefault="00A85250" w:rsidP="00B6101E">
            <w:pPr>
              <w:pStyle w:val="TAL"/>
            </w:pPr>
            <w:r w:rsidRPr="00034446">
              <w:t xml:space="preserve">The SS indicates the same value like received in the PDN CONNECTIVITY REQUEST </w:t>
            </w:r>
          </w:p>
        </w:tc>
        <w:tc>
          <w:tcPr>
            <w:tcW w:w="1133" w:type="dxa"/>
          </w:tcPr>
          <w:p w14:paraId="368A11F0" w14:textId="77777777" w:rsidR="00A85250" w:rsidRPr="00034446" w:rsidRDefault="00A85250" w:rsidP="00B6101E">
            <w:pPr>
              <w:pStyle w:val="TAL"/>
            </w:pPr>
          </w:p>
        </w:tc>
      </w:tr>
      <w:tr w:rsidR="00A85250" w:rsidRPr="00034446" w14:paraId="53327474" w14:textId="77777777">
        <w:tc>
          <w:tcPr>
            <w:tcW w:w="4535" w:type="dxa"/>
          </w:tcPr>
          <w:p w14:paraId="28F838E9" w14:textId="77777777" w:rsidR="00A85250" w:rsidRPr="00034446" w:rsidRDefault="00A85250" w:rsidP="00B6101E">
            <w:pPr>
              <w:pStyle w:val="TAL"/>
            </w:pPr>
            <w:r w:rsidRPr="00034446">
              <w:t>ESM cause</w:t>
            </w:r>
          </w:p>
        </w:tc>
        <w:tc>
          <w:tcPr>
            <w:tcW w:w="2267" w:type="dxa"/>
          </w:tcPr>
          <w:p w14:paraId="55ABFCDD" w14:textId="77777777" w:rsidR="00A85250" w:rsidRPr="00034446" w:rsidRDefault="00A85250" w:rsidP="00B6101E">
            <w:pPr>
              <w:pStyle w:val="TAL"/>
            </w:pPr>
            <w:r w:rsidRPr="00034446">
              <w:t>01101111</w:t>
            </w:r>
          </w:p>
        </w:tc>
        <w:tc>
          <w:tcPr>
            <w:tcW w:w="1700" w:type="dxa"/>
          </w:tcPr>
          <w:p w14:paraId="4210894B" w14:textId="77777777" w:rsidR="00A85250" w:rsidRPr="00034446" w:rsidRDefault="00A85250" w:rsidP="00B6101E">
            <w:pPr>
              <w:pStyle w:val="TAL"/>
            </w:pPr>
            <w:r w:rsidRPr="00034446">
              <w:t>“Protocol error, unspecified”</w:t>
            </w:r>
          </w:p>
        </w:tc>
        <w:tc>
          <w:tcPr>
            <w:tcW w:w="1133" w:type="dxa"/>
          </w:tcPr>
          <w:p w14:paraId="0F6FE860" w14:textId="77777777" w:rsidR="00A85250" w:rsidRPr="00034446" w:rsidRDefault="00A85250" w:rsidP="00B6101E">
            <w:pPr>
              <w:pStyle w:val="TAL"/>
            </w:pPr>
          </w:p>
        </w:tc>
      </w:tr>
      <w:tr w:rsidR="00A85250" w:rsidRPr="00034446" w:rsidDel="00C477DA" w14:paraId="494A7FBA" w14:textId="77777777">
        <w:tc>
          <w:tcPr>
            <w:tcW w:w="4535" w:type="dxa"/>
          </w:tcPr>
          <w:p w14:paraId="51AA6E37" w14:textId="77777777" w:rsidR="00A85250" w:rsidRPr="00034446" w:rsidRDefault="00A85250" w:rsidP="00B6101E">
            <w:pPr>
              <w:pStyle w:val="TAL"/>
            </w:pPr>
            <w:r w:rsidRPr="00034446">
              <w:t>Protocol configuration options</w:t>
            </w:r>
          </w:p>
        </w:tc>
        <w:tc>
          <w:tcPr>
            <w:tcW w:w="2267" w:type="dxa"/>
          </w:tcPr>
          <w:p w14:paraId="12531949" w14:textId="77777777" w:rsidR="00A85250" w:rsidRPr="00034446" w:rsidRDefault="00A85250" w:rsidP="00B6101E">
            <w:pPr>
              <w:pStyle w:val="TAL"/>
            </w:pPr>
            <w:r w:rsidRPr="00034446">
              <w:t>Not present</w:t>
            </w:r>
          </w:p>
        </w:tc>
        <w:tc>
          <w:tcPr>
            <w:tcW w:w="1700" w:type="dxa"/>
          </w:tcPr>
          <w:p w14:paraId="18FDCF2D" w14:textId="77777777" w:rsidR="00A85250" w:rsidRPr="00034446" w:rsidRDefault="00A85250" w:rsidP="00B6101E">
            <w:pPr>
              <w:pStyle w:val="TAL"/>
            </w:pPr>
          </w:p>
        </w:tc>
        <w:tc>
          <w:tcPr>
            <w:tcW w:w="1133" w:type="dxa"/>
          </w:tcPr>
          <w:p w14:paraId="5C01BA07" w14:textId="77777777" w:rsidR="00A85250" w:rsidRPr="00034446" w:rsidDel="00C477DA" w:rsidRDefault="00A85250" w:rsidP="00B6101E">
            <w:pPr>
              <w:pStyle w:val="TAL"/>
            </w:pPr>
          </w:p>
        </w:tc>
      </w:tr>
    </w:tbl>
    <w:p w14:paraId="4A12CC99" w14:textId="77777777" w:rsidR="00A85250" w:rsidRPr="00034446" w:rsidRDefault="00A85250" w:rsidP="00A85250"/>
    <w:p w14:paraId="4E3FF51B" w14:textId="77777777" w:rsidR="00A85250" w:rsidRPr="00034446" w:rsidRDefault="00A85250" w:rsidP="00A85250">
      <w:pPr>
        <w:pStyle w:val="TH"/>
      </w:pPr>
      <w:r w:rsidRPr="00034446">
        <w:t xml:space="preserve">Table 10.5.3.3.3-3: </w:t>
      </w:r>
      <w:r w:rsidR="009818C7" w:rsidRPr="00034446">
        <w:t>Void</w:t>
      </w:r>
    </w:p>
    <w:p w14:paraId="06AAD964" w14:textId="77777777" w:rsidR="009818C7" w:rsidRPr="00034446" w:rsidRDefault="009818C7" w:rsidP="009818C7">
      <w:pPr>
        <w:pStyle w:val="TH"/>
      </w:pPr>
      <w:r w:rsidRPr="00034446">
        <w:t xml:space="preserve">Table 10.5.3.3.3-4: Message PDN CONNECTIVITY REQUEST (step </w:t>
      </w:r>
      <w:r w:rsidR="008F50D4" w:rsidRPr="00034446">
        <w:t>9A</w:t>
      </w:r>
      <w:r w:rsidRPr="00034446">
        <w:t>, table 10.5.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9818C7" w:rsidRPr="00034446" w14:paraId="5376FC90" w14:textId="77777777">
        <w:trPr>
          <w:cantSplit/>
        </w:trPr>
        <w:tc>
          <w:tcPr>
            <w:tcW w:w="9635" w:type="dxa"/>
            <w:gridSpan w:val="4"/>
          </w:tcPr>
          <w:p w14:paraId="636276DE" w14:textId="77777777" w:rsidR="009818C7" w:rsidRPr="00034446" w:rsidRDefault="009818C7" w:rsidP="00934FBB">
            <w:pPr>
              <w:pStyle w:val="TAL"/>
            </w:pPr>
            <w:r w:rsidRPr="00034446">
              <w:t>Derivation Path: TS 36.508 Table 4.7.3-20</w:t>
            </w:r>
          </w:p>
        </w:tc>
      </w:tr>
      <w:tr w:rsidR="009818C7" w:rsidRPr="00034446" w14:paraId="264EA382" w14:textId="77777777">
        <w:tc>
          <w:tcPr>
            <w:tcW w:w="4535" w:type="dxa"/>
          </w:tcPr>
          <w:p w14:paraId="16C3F8F5" w14:textId="77777777" w:rsidR="009818C7" w:rsidRPr="00034446" w:rsidRDefault="009818C7" w:rsidP="00934FBB">
            <w:pPr>
              <w:pStyle w:val="TAH"/>
            </w:pPr>
            <w:r w:rsidRPr="00034446">
              <w:t>Information Element</w:t>
            </w:r>
          </w:p>
        </w:tc>
        <w:tc>
          <w:tcPr>
            <w:tcW w:w="2267" w:type="dxa"/>
          </w:tcPr>
          <w:p w14:paraId="77327DE8" w14:textId="77777777" w:rsidR="009818C7" w:rsidRPr="00034446" w:rsidRDefault="009818C7" w:rsidP="00934FBB">
            <w:pPr>
              <w:pStyle w:val="TAH"/>
            </w:pPr>
            <w:r w:rsidRPr="00034446">
              <w:t>Value/remark</w:t>
            </w:r>
          </w:p>
        </w:tc>
        <w:tc>
          <w:tcPr>
            <w:tcW w:w="1700" w:type="dxa"/>
          </w:tcPr>
          <w:p w14:paraId="6715223E" w14:textId="77777777" w:rsidR="009818C7" w:rsidRPr="00034446" w:rsidRDefault="009818C7" w:rsidP="00934FBB">
            <w:pPr>
              <w:pStyle w:val="TAH"/>
            </w:pPr>
            <w:r w:rsidRPr="00034446">
              <w:t>Comment</w:t>
            </w:r>
          </w:p>
        </w:tc>
        <w:tc>
          <w:tcPr>
            <w:tcW w:w="1133" w:type="dxa"/>
          </w:tcPr>
          <w:p w14:paraId="30CF9332" w14:textId="77777777" w:rsidR="009818C7" w:rsidRPr="00034446" w:rsidRDefault="009818C7" w:rsidP="00934FBB">
            <w:pPr>
              <w:pStyle w:val="TAH"/>
            </w:pPr>
            <w:r w:rsidRPr="00034446">
              <w:t>Condition</w:t>
            </w:r>
          </w:p>
        </w:tc>
      </w:tr>
      <w:tr w:rsidR="009818C7" w:rsidRPr="00034446" w14:paraId="719E7A22" w14:textId="77777777">
        <w:tc>
          <w:tcPr>
            <w:tcW w:w="4535" w:type="dxa"/>
          </w:tcPr>
          <w:p w14:paraId="31E36A80" w14:textId="77777777" w:rsidR="009818C7" w:rsidRPr="00034446" w:rsidRDefault="009818C7" w:rsidP="00934FBB">
            <w:pPr>
              <w:pStyle w:val="TAL"/>
            </w:pPr>
            <w:r w:rsidRPr="00034446">
              <w:t>EPS bearer identity</w:t>
            </w:r>
          </w:p>
        </w:tc>
        <w:tc>
          <w:tcPr>
            <w:tcW w:w="2267" w:type="dxa"/>
          </w:tcPr>
          <w:p w14:paraId="7C7973C8" w14:textId="77777777" w:rsidR="009818C7" w:rsidRPr="00034446" w:rsidRDefault="009818C7" w:rsidP="00934FBB">
            <w:pPr>
              <w:pStyle w:val="TAL"/>
            </w:pPr>
            <w:r w:rsidRPr="00034446">
              <w:t>0000</w:t>
            </w:r>
          </w:p>
        </w:tc>
        <w:tc>
          <w:tcPr>
            <w:tcW w:w="1700" w:type="dxa"/>
          </w:tcPr>
          <w:p w14:paraId="5A5BC434" w14:textId="77777777" w:rsidR="009818C7" w:rsidRPr="00034446" w:rsidRDefault="009818C7" w:rsidP="00934FBB">
            <w:pPr>
              <w:pStyle w:val="TAL"/>
            </w:pPr>
            <w:r w:rsidRPr="00034446">
              <w:t>No EPS bearer identity assigned</w:t>
            </w:r>
          </w:p>
        </w:tc>
        <w:tc>
          <w:tcPr>
            <w:tcW w:w="1133" w:type="dxa"/>
          </w:tcPr>
          <w:p w14:paraId="0D82E52C" w14:textId="77777777" w:rsidR="009818C7" w:rsidRPr="00034446" w:rsidRDefault="009818C7" w:rsidP="00934FBB">
            <w:pPr>
              <w:pStyle w:val="TAL"/>
            </w:pPr>
          </w:p>
        </w:tc>
      </w:tr>
      <w:tr w:rsidR="009818C7" w:rsidRPr="00034446" w14:paraId="3D9A0C5A" w14:textId="77777777">
        <w:tc>
          <w:tcPr>
            <w:tcW w:w="4535" w:type="dxa"/>
          </w:tcPr>
          <w:p w14:paraId="67C0708C" w14:textId="77777777" w:rsidR="009818C7" w:rsidRPr="00034446" w:rsidRDefault="009818C7" w:rsidP="00934FBB">
            <w:pPr>
              <w:pStyle w:val="TAL"/>
            </w:pPr>
            <w:r w:rsidRPr="00034446">
              <w:t>Procedure transaction identity</w:t>
            </w:r>
          </w:p>
        </w:tc>
        <w:tc>
          <w:tcPr>
            <w:tcW w:w="2267" w:type="dxa"/>
          </w:tcPr>
          <w:p w14:paraId="5CAA90FC" w14:textId="77777777" w:rsidR="009818C7" w:rsidRPr="00034446" w:rsidRDefault="009818C7" w:rsidP="00934FBB">
            <w:pPr>
              <w:pStyle w:val="TAL"/>
            </w:pPr>
            <w:r w:rsidRPr="00034446">
              <w:t>PTI-2</w:t>
            </w:r>
          </w:p>
        </w:tc>
        <w:tc>
          <w:tcPr>
            <w:tcW w:w="1700" w:type="dxa"/>
          </w:tcPr>
          <w:p w14:paraId="1689037E" w14:textId="77777777" w:rsidR="009818C7" w:rsidRPr="00034446" w:rsidRDefault="009818C7" w:rsidP="00934FBB">
            <w:pPr>
              <w:pStyle w:val="TAL"/>
            </w:pPr>
            <w:r w:rsidRPr="00034446">
              <w:t>UE assigns a particular PTI not yet used between  1 and 254  (may be identical to PTI-1)</w:t>
            </w:r>
          </w:p>
        </w:tc>
        <w:tc>
          <w:tcPr>
            <w:tcW w:w="1133" w:type="dxa"/>
          </w:tcPr>
          <w:p w14:paraId="2157BA7D" w14:textId="77777777" w:rsidR="009818C7" w:rsidRPr="00034446" w:rsidRDefault="009818C7" w:rsidP="00934FBB">
            <w:pPr>
              <w:pStyle w:val="TAL"/>
            </w:pPr>
          </w:p>
        </w:tc>
      </w:tr>
      <w:tr w:rsidR="009818C7" w:rsidRPr="00034446" w14:paraId="7FFD77D7" w14:textId="77777777">
        <w:tc>
          <w:tcPr>
            <w:tcW w:w="4535" w:type="dxa"/>
          </w:tcPr>
          <w:p w14:paraId="59D8A259" w14:textId="77777777" w:rsidR="009818C7" w:rsidRPr="00034446" w:rsidRDefault="009818C7" w:rsidP="00934FBB">
            <w:pPr>
              <w:pStyle w:val="TAL"/>
            </w:pPr>
            <w:r w:rsidRPr="00034446">
              <w:t>ESM information transfer flag</w:t>
            </w:r>
          </w:p>
        </w:tc>
        <w:tc>
          <w:tcPr>
            <w:tcW w:w="2267" w:type="dxa"/>
          </w:tcPr>
          <w:p w14:paraId="66D91F60" w14:textId="77777777" w:rsidR="009818C7" w:rsidRPr="00034446" w:rsidRDefault="009818C7" w:rsidP="00934FBB">
            <w:pPr>
              <w:pStyle w:val="TAL"/>
            </w:pPr>
            <w:r w:rsidRPr="00034446">
              <w:t>Not present</w:t>
            </w:r>
          </w:p>
        </w:tc>
        <w:tc>
          <w:tcPr>
            <w:tcW w:w="1700" w:type="dxa"/>
          </w:tcPr>
          <w:p w14:paraId="3295870F" w14:textId="77777777" w:rsidR="009818C7" w:rsidRPr="00034446" w:rsidRDefault="009818C7" w:rsidP="00934FBB">
            <w:pPr>
              <w:pStyle w:val="TAL"/>
            </w:pPr>
            <w:r w:rsidRPr="00034446">
              <w:t>This IE is only activable during an attach procedure.</w:t>
            </w:r>
          </w:p>
        </w:tc>
        <w:tc>
          <w:tcPr>
            <w:tcW w:w="1133" w:type="dxa"/>
          </w:tcPr>
          <w:p w14:paraId="2D6B147B" w14:textId="77777777" w:rsidR="009818C7" w:rsidRPr="00034446" w:rsidRDefault="009818C7" w:rsidP="00934FBB">
            <w:pPr>
              <w:pStyle w:val="TAL"/>
            </w:pPr>
          </w:p>
        </w:tc>
      </w:tr>
      <w:tr w:rsidR="009818C7" w:rsidRPr="00034446" w14:paraId="0FB5F35E" w14:textId="77777777">
        <w:tc>
          <w:tcPr>
            <w:tcW w:w="4535" w:type="dxa"/>
          </w:tcPr>
          <w:p w14:paraId="39EB660C" w14:textId="77777777" w:rsidR="009818C7" w:rsidRPr="00034446" w:rsidRDefault="009818C7" w:rsidP="00934FBB">
            <w:pPr>
              <w:pStyle w:val="TAL"/>
            </w:pPr>
            <w:r w:rsidRPr="00034446">
              <w:t>Access point name</w:t>
            </w:r>
          </w:p>
        </w:tc>
        <w:tc>
          <w:tcPr>
            <w:tcW w:w="2267" w:type="dxa"/>
          </w:tcPr>
          <w:p w14:paraId="16B6A66A" w14:textId="77777777" w:rsidR="009818C7" w:rsidRPr="00034446" w:rsidRDefault="009818C7" w:rsidP="00934FBB">
            <w:pPr>
              <w:pStyle w:val="TAL"/>
            </w:pPr>
            <w:r w:rsidRPr="00034446">
              <w:t>APN-2 (New PDN name)</w:t>
            </w:r>
          </w:p>
        </w:tc>
        <w:tc>
          <w:tcPr>
            <w:tcW w:w="1700" w:type="dxa"/>
          </w:tcPr>
          <w:p w14:paraId="781AF1FE" w14:textId="77777777" w:rsidR="009818C7" w:rsidRPr="00034446" w:rsidRDefault="009818C7" w:rsidP="00934FBB">
            <w:pPr>
              <w:pStyle w:val="TAL"/>
            </w:pPr>
            <w:r w:rsidRPr="00034446">
              <w:t>The requested PDN is different from default PDN (may be identical to APN-1)</w:t>
            </w:r>
          </w:p>
        </w:tc>
        <w:tc>
          <w:tcPr>
            <w:tcW w:w="1133" w:type="dxa"/>
          </w:tcPr>
          <w:p w14:paraId="3CC29409" w14:textId="77777777" w:rsidR="009818C7" w:rsidRPr="00034446" w:rsidRDefault="009818C7" w:rsidP="00934FBB">
            <w:pPr>
              <w:pStyle w:val="TAL"/>
            </w:pPr>
          </w:p>
        </w:tc>
      </w:tr>
    </w:tbl>
    <w:p w14:paraId="5246054F" w14:textId="77777777" w:rsidR="009818C7" w:rsidRPr="00034446" w:rsidRDefault="009818C7" w:rsidP="009818C7"/>
    <w:p w14:paraId="63468F53" w14:textId="77777777" w:rsidR="009818C7" w:rsidRPr="00034446" w:rsidRDefault="009818C7" w:rsidP="009818C7">
      <w:pPr>
        <w:pStyle w:val="TH"/>
      </w:pPr>
      <w:r w:rsidRPr="00034446">
        <w:lastRenderedPageBreak/>
        <w:t xml:space="preserve">Table 10.5.3.3.3-5: Message ACTIVATE DEFAULT EPS BEARER CONTEXT REQUEST (step </w:t>
      </w:r>
      <w:r w:rsidR="008F50D4" w:rsidRPr="00034446">
        <w:t>9B</w:t>
      </w:r>
      <w:r w:rsidRPr="00034446">
        <w:t>, table 10.5.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9818C7" w:rsidRPr="00034446" w14:paraId="7065401B" w14:textId="77777777">
        <w:trPr>
          <w:cantSplit/>
        </w:trPr>
        <w:tc>
          <w:tcPr>
            <w:tcW w:w="9635" w:type="dxa"/>
            <w:gridSpan w:val="4"/>
          </w:tcPr>
          <w:p w14:paraId="24F54503" w14:textId="77777777" w:rsidR="009818C7" w:rsidRPr="00034446" w:rsidRDefault="009818C7" w:rsidP="00934FBB">
            <w:pPr>
              <w:pStyle w:val="TAL"/>
            </w:pPr>
            <w:r w:rsidRPr="00034446">
              <w:t>Derivation Path: TS 36.508 Table 4.7.3-6 and table 4.6.1-8 with condition AM-DRB-ADD(2)</w:t>
            </w:r>
          </w:p>
        </w:tc>
      </w:tr>
      <w:tr w:rsidR="009818C7" w:rsidRPr="00034446" w14:paraId="013D1779" w14:textId="77777777">
        <w:tc>
          <w:tcPr>
            <w:tcW w:w="4535" w:type="dxa"/>
          </w:tcPr>
          <w:p w14:paraId="7759389A" w14:textId="77777777" w:rsidR="009818C7" w:rsidRPr="00034446" w:rsidRDefault="009818C7" w:rsidP="00934FBB">
            <w:pPr>
              <w:pStyle w:val="TAH"/>
            </w:pPr>
            <w:r w:rsidRPr="00034446">
              <w:t>Information Element</w:t>
            </w:r>
          </w:p>
        </w:tc>
        <w:tc>
          <w:tcPr>
            <w:tcW w:w="2267" w:type="dxa"/>
          </w:tcPr>
          <w:p w14:paraId="34DD6242" w14:textId="77777777" w:rsidR="009818C7" w:rsidRPr="00034446" w:rsidRDefault="009818C7" w:rsidP="00934FBB">
            <w:pPr>
              <w:pStyle w:val="TAH"/>
            </w:pPr>
            <w:r w:rsidRPr="00034446">
              <w:t>Value/remark</w:t>
            </w:r>
          </w:p>
        </w:tc>
        <w:tc>
          <w:tcPr>
            <w:tcW w:w="1700" w:type="dxa"/>
          </w:tcPr>
          <w:p w14:paraId="2C0F50A0" w14:textId="77777777" w:rsidR="009818C7" w:rsidRPr="00034446" w:rsidRDefault="009818C7" w:rsidP="00934FBB">
            <w:pPr>
              <w:pStyle w:val="TAH"/>
            </w:pPr>
            <w:r w:rsidRPr="00034446">
              <w:t>Comment</w:t>
            </w:r>
          </w:p>
        </w:tc>
        <w:tc>
          <w:tcPr>
            <w:tcW w:w="1133" w:type="dxa"/>
          </w:tcPr>
          <w:p w14:paraId="6294CB03" w14:textId="77777777" w:rsidR="009818C7" w:rsidRPr="00034446" w:rsidRDefault="009818C7" w:rsidP="00934FBB">
            <w:pPr>
              <w:pStyle w:val="TAH"/>
            </w:pPr>
            <w:r w:rsidRPr="00034446">
              <w:t>Condition</w:t>
            </w:r>
          </w:p>
        </w:tc>
      </w:tr>
      <w:tr w:rsidR="009818C7" w:rsidRPr="00034446" w14:paraId="0E221638" w14:textId="77777777">
        <w:tc>
          <w:tcPr>
            <w:tcW w:w="4535" w:type="dxa"/>
          </w:tcPr>
          <w:p w14:paraId="1FBA2738" w14:textId="77777777" w:rsidR="009818C7" w:rsidRPr="00034446" w:rsidRDefault="009818C7" w:rsidP="00934FBB">
            <w:pPr>
              <w:pStyle w:val="TAL"/>
            </w:pPr>
            <w:r w:rsidRPr="00034446">
              <w:t>EPS bearer identity</w:t>
            </w:r>
          </w:p>
        </w:tc>
        <w:tc>
          <w:tcPr>
            <w:tcW w:w="2267" w:type="dxa"/>
          </w:tcPr>
          <w:p w14:paraId="437F53E8" w14:textId="77777777" w:rsidR="009818C7" w:rsidRPr="00034446" w:rsidRDefault="009818C7" w:rsidP="00934FBB">
            <w:pPr>
              <w:pStyle w:val="TAL"/>
            </w:pPr>
            <w:r w:rsidRPr="00034446">
              <w:t>6</w:t>
            </w:r>
          </w:p>
        </w:tc>
        <w:tc>
          <w:tcPr>
            <w:tcW w:w="1700" w:type="dxa"/>
          </w:tcPr>
          <w:p w14:paraId="06C2B1FB" w14:textId="77777777" w:rsidR="009818C7" w:rsidRPr="00034446" w:rsidRDefault="009818C7" w:rsidP="00934FBB">
            <w:pPr>
              <w:pStyle w:val="TAL"/>
            </w:pPr>
          </w:p>
        </w:tc>
        <w:tc>
          <w:tcPr>
            <w:tcW w:w="1133" w:type="dxa"/>
          </w:tcPr>
          <w:p w14:paraId="763298F0" w14:textId="77777777" w:rsidR="009818C7" w:rsidRPr="00034446" w:rsidRDefault="009818C7" w:rsidP="00934FBB">
            <w:pPr>
              <w:pStyle w:val="TAL"/>
            </w:pPr>
          </w:p>
        </w:tc>
      </w:tr>
      <w:tr w:rsidR="009818C7" w:rsidRPr="00034446" w14:paraId="28304B64" w14:textId="77777777">
        <w:tc>
          <w:tcPr>
            <w:tcW w:w="4535" w:type="dxa"/>
          </w:tcPr>
          <w:p w14:paraId="4CBB0C87" w14:textId="77777777" w:rsidR="009818C7" w:rsidRPr="00034446" w:rsidRDefault="009818C7" w:rsidP="00934FBB">
            <w:pPr>
              <w:pStyle w:val="TAL"/>
            </w:pPr>
            <w:r w:rsidRPr="00034446">
              <w:t>Procedure transaction identity</w:t>
            </w:r>
          </w:p>
        </w:tc>
        <w:tc>
          <w:tcPr>
            <w:tcW w:w="2267" w:type="dxa"/>
          </w:tcPr>
          <w:p w14:paraId="3EDC7AFF" w14:textId="77777777" w:rsidR="009818C7" w:rsidRPr="00034446" w:rsidRDefault="009818C7" w:rsidP="00934FBB">
            <w:pPr>
              <w:pStyle w:val="TAL"/>
            </w:pPr>
            <w:r w:rsidRPr="00034446">
              <w:t>PTI-2</w:t>
            </w:r>
          </w:p>
        </w:tc>
        <w:tc>
          <w:tcPr>
            <w:tcW w:w="1700" w:type="dxa"/>
          </w:tcPr>
          <w:p w14:paraId="2B676E51" w14:textId="77777777" w:rsidR="009818C7" w:rsidRPr="00034446" w:rsidRDefault="009818C7" w:rsidP="00934FBB">
            <w:pPr>
              <w:pStyle w:val="TAL"/>
            </w:pPr>
            <w:r w:rsidRPr="00034446">
              <w:t>SS re-uses the particular PTI defined by UE for this present additional PDN connectivity request procedure.</w:t>
            </w:r>
          </w:p>
        </w:tc>
        <w:tc>
          <w:tcPr>
            <w:tcW w:w="1133" w:type="dxa"/>
          </w:tcPr>
          <w:p w14:paraId="39FFDF8F" w14:textId="77777777" w:rsidR="009818C7" w:rsidRPr="00034446" w:rsidRDefault="009818C7" w:rsidP="00934FBB">
            <w:pPr>
              <w:pStyle w:val="TAL"/>
            </w:pPr>
          </w:p>
        </w:tc>
      </w:tr>
      <w:tr w:rsidR="009818C7" w:rsidRPr="00034446" w14:paraId="6B7BA143" w14:textId="77777777">
        <w:tc>
          <w:tcPr>
            <w:tcW w:w="4535" w:type="dxa"/>
          </w:tcPr>
          <w:p w14:paraId="5FC8F805" w14:textId="77777777" w:rsidR="009818C7" w:rsidRPr="00034446" w:rsidRDefault="009818C7" w:rsidP="00934FBB">
            <w:pPr>
              <w:pStyle w:val="TAL"/>
            </w:pPr>
            <w:r w:rsidRPr="00034446">
              <w:t>Access point name</w:t>
            </w:r>
          </w:p>
        </w:tc>
        <w:tc>
          <w:tcPr>
            <w:tcW w:w="2267" w:type="dxa"/>
          </w:tcPr>
          <w:p w14:paraId="3BDFB69A" w14:textId="77777777" w:rsidR="009818C7" w:rsidRPr="00034446" w:rsidRDefault="009818C7" w:rsidP="00934FBB">
            <w:pPr>
              <w:pStyle w:val="TAL"/>
            </w:pPr>
            <w:r w:rsidRPr="00034446">
              <w:t>APN-2</w:t>
            </w:r>
          </w:p>
        </w:tc>
        <w:tc>
          <w:tcPr>
            <w:tcW w:w="1700" w:type="dxa"/>
          </w:tcPr>
          <w:p w14:paraId="106D032C" w14:textId="77777777" w:rsidR="009818C7" w:rsidRPr="00034446" w:rsidRDefault="009818C7" w:rsidP="00934FBB">
            <w:pPr>
              <w:pStyle w:val="TAL"/>
            </w:pPr>
            <w:r w:rsidRPr="00034446">
              <w:t>SS re-uses the particular APN defined by UE for this present additional PDN connectivity request procedure</w:t>
            </w:r>
          </w:p>
        </w:tc>
        <w:tc>
          <w:tcPr>
            <w:tcW w:w="1133" w:type="dxa"/>
          </w:tcPr>
          <w:p w14:paraId="411F5E90" w14:textId="77777777" w:rsidR="009818C7" w:rsidRPr="00034446" w:rsidRDefault="009818C7" w:rsidP="00934FBB">
            <w:pPr>
              <w:pStyle w:val="TAL"/>
            </w:pPr>
          </w:p>
        </w:tc>
      </w:tr>
    </w:tbl>
    <w:p w14:paraId="00E67736" w14:textId="77777777" w:rsidR="009818C7" w:rsidRPr="00034446" w:rsidRDefault="009818C7" w:rsidP="009818C7"/>
    <w:p w14:paraId="24780D70" w14:textId="77777777" w:rsidR="009818C7" w:rsidRPr="00034446" w:rsidRDefault="009818C7" w:rsidP="009818C7">
      <w:pPr>
        <w:pStyle w:val="TH"/>
      </w:pPr>
      <w:r w:rsidRPr="00034446">
        <w:t xml:space="preserve">Table 10.5.3.3.3-6: Message ACTIVATE </w:t>
      </w:r>
      <w:r w:rsidR="008F50D4" w:rsidRPr="00034446">
        <w:t>DEFAULT</w:t>
      </w:r>
      <w:r w:rsidRPr="00034446">
        <w:t xml:space="preserve"> EPS BEARER CONTEXT ACCEPT (step 10, table 10.5.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818C7" w:rsidRPr="00034446" w14:paraId="4F6DA281" w14:textId="77777777">
        <w:tc>
          <w:tcPr>
            <w:tcW w:w="9637" w:type="dxa"/>
            <w:gridSpan w:val="4"/>
            <w:shd w:val="clear" w:color="auto" w:fill="auto"/>
          </w:tcPr>
          <w:p w14:paraId="2CA84BB8" w14:textId="77777777" w:rsidR="009818C7" w:rsidRPr="00034446" w:rsidRDefault="009818C7" w:rsidP="00934FBB">
            <w:pPr>
              <w:pStyle w:val="TAL"/>
            </w:pPr>
            <w:r w:rsidRPr="00034446">
              <w:t>Derivation path: 36.508 table 4.7.3-1</w:t>
            </w:r>
          </w:p>
        </w:tc>
      </w:tr>
      <w:tr w:rsidR="009818C7" w:rsidRPr="00034446" w14:paraId="29553DE1" w14:textId="77777777">
        <w:tc>
          <w:tcPr>
            <w:tcW w:w="4535" w:type="dxa"/>
            <w:tcBorders>
              <w:bottom w:val="single" w:sz="4" w:space="0" w:color="auto"/>
            </w:tcBorders>
            <w:shd w:val="clear" w:color="auto" w:fill="auto"/>
          </w:tcPr>
          <w:p w14:paraId="3C000A17" w14:textId="77777777" w:rsidR="009818C7" w:rsidRPr="00034446" w:rsidRDefault="009818C7" w:rsidP="00934FBB">
            <w:pPr>
              <w:pStyle w:val="TAH"/>
            </w:pPr>
            <w:r w:rsidRPr="00034446">
              <w:t>Information Element</w:t>
            </w:r>
          </w:p>
        </w:tc>
        <w:tc>
          <w:tcPr>
            <w:tcW w:w="2267" w:type="dxa"/>
            <w:tcBorders>
              <w:bottom w:val="single" w:sz="4" w:space="0" w:color="auto"/>
            </w:tcBorders>
            <w:shd w:val="clear" w:color="auto" w:fill="auto"/>
          </w:tcPr>
          <w:p w14:paraId="688FE0A1" w14:textId="77777777" w:rsidR="009818C7" w:rsidRPr="00034446" w:rsidRDefault="009818C7" w:rsidP="00934FBB">
            <w:pPr>
              <w:pStyle w:val="TAH"/>
            </w:pPr>
            <w:r w:rsidRPr="00034446">
              <w:t>Value/Remark</w:t>
            </w:r>
          </w:p>
        </w:tc>
        <w:tc>
          <w:tcPr>
            <w:tcW w:w="1700" w:type="dxa"/>
            <w:tcBorders>
              <w:bottom w:val="single" w:sz="4" w:space="0" w:color="auto"/>
            </w:tcBorders>
            <w:shd w:val="clear" w:color="auto" w:fill="auto"/>
          </w:tcPr>
          <w:p w14:paraId="72A97D3E" w14:textId="77777777" w:rsidR="009818C7" w:rsidRPr="00034446" w:rsidRDefault="009818C7" w:rsidP="00934FBB">
            <w:pPr>
              <w:pStyle w:val="TAH"/>
            </w:pPr>
            <w:r w:rsidRPr="00034446">
              <w:t>Comment</w:t>
            </w:r>
          </w:p>
        </w:tc>
        <w:tc>
          <w:tcPr>
            <w:tcW w:w="1135" w:type="dxa"/>
            <w:tcBorders>
              <w:bottom w:val="single" w:sz="4" w:space="0" w:color="auto"/>
            </w:tcBorders>
            <w:shd w:val="clear" w:color="auto" w:fill="auto"/>
          </w:tcPr>
          <w:p w14:paraId="6B369DEB" w14:textId="77777777" w:rsidR="009818C7" w:rsidRPr="00034446" w:rsidRDefault="009818C7" w:rsidP="00934FBB">
            <w:pPr>
              <w:pStyle w:val="TAH"/>
            </w:pPr>
            <w:r w:rsidRPr="00034446">
              <w:t>Condition</w:t>
            </w:r>
          </w:p>
        </w:tc>
      </w:tr>
      <w:tr w:rsidR="009818C7" w:rsidRPr="00034446" w14:paraId="4BDE1FD5" w14:textId="77777777">
        <w:tc>
          <w:tcPr>
            <w:tcW w:w="4535" w:type="dxa"/>
            <w:tcBorders>
              <w:top w:val="single" w:sz="4" w:space="0" w:color="auto"/>
              <w:bottom w:val="single" w:sz="4" w:space="0" w:color="auto"/>
            </w:tcBorders>
            <w:shd w:val="clear" w:color="auto" w:fill="auto"/>
          </w:tcPr>
          <w:p w14:paraId="46339DCE" w14:textId="77777777" w:rsidR="009818C7" w:rsidRPr="00034446" w:rsidRDefault="009818C7" w:rsidP="00934FBB">
            <w:pPr>
              <w:pStyle w:val="TAL"/>
            </w:pPr>
            <w:r w:rsidRPr="00034446">
              <w:t>EPS bearer identity</w:t>
            </w:r>
          </w:p>
        </w:tc>
        <w:tc>
          <w:tcPr>
            <w:tcW w:w="2267" w:type="dxa"/>
            <w:tcBorders>
              <w:top w:val="single" w:sz="4" w:space="0" w:color="auto"/>
              <w:bottom w:val="single" w:sz="4" w:space="0" w:color="auto"/>
            </w:tcBorders>
            <w:shd w:val="clear" w:color="auto" w:fill="auto"/>
          </w:tcPr>
          <w:p w14:paraId="4539C319" w14:textId="77777777" w:rsidR="009818C7" w:rsidRPr="00034446" w:rsidRDefault="009818C7" w:rsidP="00934FBB">
            <w:pPr>
              <w:pStyle w:val="TAL"/>
            </w:pPr>
            <w:r w:rsidRPr="00034446">
              <w:t>6</w:t>
            </w:r>
          </w:p>
        </w:tc>
        <w:tc>
          <w:tcPr>
            <w:tcW w:w="1700" w:type="dxa"/>
            <w:tcBorders>
              <w:top w:val="single" w:sz="4" w:space="0" w:color="auto"/>
              <w:bottom w:val="single" w:sz="4" w:space="0" w:color="auto"/>
            </w:tcBorders>
            <w:shd w:val="clear" w:color="auto" w:fill="auto"/>
          </w:tcPr>
          <w:p w14:paraId="53FE7910" w14:textId="77777777" w:rsidR="009818C7" w:rsidRPr="00034446" w:rsidRDefault="009818C7" w:rsidP="00934FBB">
            <w:pPr>
              <w:pStyle w:val="TAL"/>
            </w:pPr>
            <w:r w:rsidRPr="00034446">
              <w:t xml:space="preserve">Same value as in ACTIVATE </w:t>
            </w:r>
            <w:r w:rsidR="008F50D4" w:rsidRPr="00034446">
              <w:t>DEFAULT</w:t>
            </w:r>
            <w:r w:rsidRPr="00034446">
              <w:t xml:space="preserve"> EPS BEARER CONTEXT REQUEST</w:t>
            </w:r>
          </w:p>
        </w:tc>
        <w:tc>
          <w:tcPr>
            <w:tcW w:w="1135" w:type="dxa"/>
            <w:tcBorders>
              <w:top w:val="single" w:sz="4" w:space="0" w:color="auto"/>
              <w:bottom w:val="single" w:sz="4" w:space="0" w:color="auto"/>
            </w:tcBorders>
            <w:shd w:val="clear" w:color="auto" w:fill="auto"/>
          </w:tcPr>
          <w:p w14:paraId="647732A0" w14:textId="77777777" w:rsidR="009818C7" w:rsidRPr="00034446" w:rsidRDefault="009818C7" w:rsidP="00934FBB">
            <w:pPr>
              <w:pStyle w:val="TAL"/>
            </w:pPr>
          </w:p>
        </w:tc>
      </w:tr>
      <w:tr w:rsidR="009818C7" w:rsidRPr="00034446" w14:paraId="49D19875" w14:textId="77777777">
        <w:tc>
          <w:tcPr>
            <w:tcW w:w="4535" w:type="dxa"/>
            <w:tcBorders>
              <w:top w:val="single" w:sz="4" w:space="0" w:color="auto"/>
            </w:tcBorders>
            <w:shd w:val="clear" w:color="auto" w:fill="auto"/>
          </w:tcPr>
          <w:p w14:paraId="237803F3" w14:textId="77777777" w:rsidR="009818C7" w:rsidRPr="00034446" w:rsidRDefault="009818C7" w:rsidP="00934FBB">
            <w:pPr>
              <w:pStyle w:val="TAL"/>
            </w:pPr>
            <w:r w:rsidRPr="00034446">
              <w:t>Procedure transaction identity</w:t>
            </w:r>
          </w:p>
        </w:tc>
        <w:tc>
          <w:tcPr>
            <w:tcW w:w="2267" w:type="dxa"/>
            <w:tcBorders>
              <w:top w:val="single" w:sz="4" w:space="0" w:color="auto"/>
            </w:tcBorders>
            <w:shd w:val="clear" w:color="auto" w:fill="auto"/>
          </w:tcPr>
          <w:p w14:paraId="4E3C4563" w14:textId="77777777" w:rsidR="009818C7" w:rsidRPr="00034446" w:rsidRDefault="009818C7" w:rsidP="00934FBB">
            <w:pPr>
              <w:pStyle w:val="TAL"/>
            </w:pPr>
            <w:r w:rsidRPr="00034446">
              <w:t>0</w:t>
            </w:r>
          </w:p>
        </w:tc>
        <w:tc>
          <w:tcPr>
            <w:tcW w:w="1700" w:type="dxa"/>
            <w:tcBorders>
              <w:top w:val="single" w:sz="4" w:space="0" w:color="auto"/>
            </w:tcBorders>
            <w:shd w:val="clear" w:color="auto" w:fill="auto"/>
          </w:tcPr>
          <w:p w14:paraId="793EC512" w14:textId="77777777" w:rsidR="009818C7" w:rsidRPr="00034446" w:rsidRDefault="009818C7" w:rsidP="00934FBB">
            <w:pPr>
              <w:pStyle w:val="TAL"/>
            </w:pPr>
            <w:r w:rsidRPr="00034446">
              <w:t>"No procedure transaction identity assigned"</w:t>
            </w:r>
          </w:p>
        </w:tc>
        <w:tc>
          <w:tcPr>
            <w:tcW w:w="1135" w:type="dxa"/>
            <w:tcBorders>
              <w:top w:val="single" w:sz="4" w:space="0" w:color="auto"/>
            </w:tcBorders>
            <w:shd w:val="clear" w:color="auto" w:fill="auto"/>
          </w:tcPr>
          <w:p w14:paraId="781B4922" w14:textId="77777777" w:rsidR="009818C7" w:rsidRPr="00034446" w:rsidRDefault="009818C7" w:rsidP="00934FBB">
            <w:pPr>
              <w:pStyle w:val="TAL"/>
            </w:pPr>
          </w:p>
        </w:tc>
      </w:tr>
    </w:tbl>
    <w:p w14:paraId="08D2AB21" w14:textId="77777777" w:rsidR="009818C7" w:rsidRPr="00034446" w:rsidRDefault="009818C7" w:rsidP="00A85286"/>
    <w:p w14:paraId="14FBD6AD" w14:textId="77777777" w:rsidR="003C69BA" w:rsidRPr="00034446" w:rsidRDefault="003C69BA" w:rsidP="003C69BA">
      <w:pPr>
        <w:pStyle w:val="Heading3"/>
      </w:pPr>
      <w:r w:rsidRPr="00034446">
        <w:t>10.5.4</w:t>
      </w:r>
      <w:r w:rsidRPr="00034446">
        <w:tab/>
        <w:t>UE requested PDN connectivity not accepted / Network reject with Extended Wait Timer</w:t>
      </w:r>
    </w:p>
    <w:p w14:paraId="1C675B7B" w14:textId="77777777" w:rsidR="003C69BA" w:rsidRPr="00034446" w:rsidRDefault="003C69BA" w:rsidP="003C69BA">
      <w:pPr>
        <w:pStyle w:val="H6"/>
      </w:pPr>
      <w:r w:rsidRPr="00034446">
        <w:t>10.5.4.1</w:t>
      </w:r>
      <w:r w:rsidRPr="00034446">
        <w:tab/>
        <w:t>Test Purpose (TP)</w:t>
      </w:r>
    </w:p>
    <w:p w14:paraId="442D2CBD" w14:textId="77777777" w:rsidR="003C69BA" w:rsidRPr="00034446" w:rsidRDefault="003C69BA" w:rsidP="003C69BA">
      <w:pPr>
        <w:pStyle w:val="H6"/>
      </w:pPr>
      <w:r w:rsidRPr="00034446">
        <w:t>(1)</w:t>
      </w:r>
    </w:p>
    <w:p w14:paraId="141A2B33" w14:textId="77777777" w:rsidR="003C69BA" w:rsidRPr="00034446" w:rsidRDefault="003C69BA" w:rsidP="003C69BA">
      <w:pPr>
        <w:pStyle w:val="PL"/>
        <w:rPr>
          <w:noProof w:val="0"/>
        </w:rPr>
      </w:pPr>
      <w:r w:rsidRPr="00034446">
        <w:rPr>
          <w:b/>
          <w:bCs/>
          <w:noProof w:val="0"/>
        </w:rPr>
        <w:t>with</w:t>
      </w:r>
      <w:r w:rsidRPr="00034446">
        <w:rPr>
          <w:noProof w:val="0"/>
        </w:rPr>
        <w:t xml:space="preserve"> { the UE has sent </w:t>
      </w:r>
      <w:r w:rsidRPr="00034446">
        <w:rPr>
          <w:noProof w:val="0"/>
          <w:lang w:eastAsia="ko-KR"/>
        </w:rPr>
        <w:t>a</w:t>
      </w:r>
      <w:r w:rsidRPr="00034446">
        <w:rPr>
          <w:noProof w:val="0"/>
        </w:rPr>
        <w:t xml:space="preserve"> </w:t>
      </w:r>
      <w:r w:rsidRPr="00034446">
        <w:rPr>
          <w:noProof w:val="0"/>
          <w:lang w:eastAsia="ko-KR"/>
        </w:rPr>
        <w:t>EXTENDED SERVICE</w:t>
      </w:r>
      <w:r w:rsidRPr="00034446">
        <w:rPr>
          <w:noProof w:val="0"/>
        </w:rPr>
        <w:t xml:space="preserve"> REQUEST message indicating low NAS signalling priority }</w:t>
      </w:r>
    </w:p>
    <w:p w14:paraId="4AF80384" w14:textId="77777777" w:rsidR="003C69BA" w:rsidRPr="00034446" w:rsidRDefault="003C69BA" w:rsidP="003C69BA">
      <w:pPr>
        <w:pStyle w:val="PL"/>
        <w:rPr>
          <w:noProof w:val="0"/>
        </w:rPr>
      </w:pPr>
      <w:r w:rsidRPr="00034446">
        <w:rPr>
          <w:b/>
          <w:bCs/>
          <w:noProof w:val="0"/>
        </w:rPr>
        <w:t>ensure that</w:t>
      </w:r>
      <w:r w:rsidRPr="00034446">
        <w:rPr>
          <w:noProof w:val="0"/>
        </w:rPr>
        <w:t xml:space="preserve"> {</w:t>
      </w:r>
    </w:p>
    <w:p w14:paraId="27ABBD71" w14:textId="77777777" w:rsidR="003C69BA" w:rsidRPr="00034446" w:rsidRDefault="003C69BA" w:rsidP="003C69BA">
      <w:pPr>
        <w:pStyle w:val="PL"/>
        <w:rPr>
          <w:noProof w:val="0"/>
        </w:rPr>
      </w:pPr>
      <w:r w:rsidRPr="00034446">
        <w:rPr>
          <w:noProof w:val="0"/>
        </w:rPr>
        <w:t xml:space="preserve">  </w:t>
      </w:r>
      <w:r w:rsidRPr="00034446">
        <w:rPr>
          <w:b/>
          <w:bCs/>
          <w:noProof w:val="0"/>
        </w:rPr>
        <w:t>when</w:t>
      </w:r>
      <w:r w:rsidRPr="00034446">
        <w:rPr>
          <w:noProof w:val="0"/>
        </w:rPr>
        <w:t xml:space="preserve"> { the UE receives RRC reject with Extended wait timer }</w:t>
      </w:r>
    </w:p>
    <w:p w14:paraId="028F4D67" w14:textId="77777777" w:rsidR="003C69BA" w:rsidRPr="00034446" w:rsidRDefault="003C69BA" w:rsidP="003C69BA">
      <w:pPr>
        <w:pStyle w:val="PL"/>
        <w:rPr>
          <w:noProof w:val="0"/>
        </w:rPr>
      </w:pPr>
      <w:r w:rsidRPr="00034446">
        <w:rPr>
          <w:noProof w:val="0"/>
        </w:rPr>
        <w:t xml:space="preserve">    </w:t>
      </w:r>
      <w:r w:rsidRPr="00034446">
        <w:rPr>
          <w:b/>
          <w:bCs/>
          <w:noProof w:val="0"/>
        </w:rPr>
        <w:t>then</w:t>
      </w:r>
      <w:r w:rsidRPr="00034446">
        <w:rPr>
          <w:noProof w:val="0"/>
        </w:rPr>
        <w:t xml:space="preserve"> { the UE activates timer T3346 with the value of the Extended wait time and</w:t>
      </w:r>
      <w:r w:rsidR="007D686D" w:rsidRPr="00034446">
        <w:rPr>
          <w:rFonts w:cs="Courier New"/>
          <w:noProof w:val="0"/>
          <w:szCs w:val="16"/>
          <w:lang w:bidi="he-IL"/>
        </w:rPr>
        <w:t>, if higher layers in the UE request the activation of such a connection/context afterwards,</w:t>
      </w:r>
      <w:r w:rsidRPr="00034446">
        <w:rPr>
          <w:noProof w:val="0"/>
        </w:rPr>
        <w:t xml:space="preserve"> the UE does not initiate any signalling before the timer has expired }</w:t>
      </w:r>
    </w:p>
    <w:p w14:paraId="4E99287B" w14:textId="77777777" w:rsidR="003C69BA" w:rsidRPr="00034446" w:rsidRDefault="003C69BA" w:rsidP="003C69BA">
      <w:pPr>
        <w:pStyle w:val="PL"/>
        <w:rPr>
          <w:noProof w:val="0"/>
        </w:rPr>
      </w:pPr>
      <w:r w:rsidRPr="00034446">
        <w:rPr>
          <w:noProof w:val="0"/>
        </w:rPr>
        <w:t xml:space="preserve">            }</w:t>
      </w:r>
    </w:p>
    <w:p w14:paraId="64B2DC23" w14:textId="77777777" w:rsidR="003C69BA" w:rsidRPr="00034446" w:rsidRDefault="003C69BA" w:rsidP="003C69BA">
      <w:pPr>
        <w:pStyle w:val="PL"/>
        <w:rPr>
          <w:noProof w:val="0"/>
        </w:rPr>
      </w:pPr>
    </w:p>
    <w:p w14:paraId="3CB4194F" w14:textId="77777777" w:rsidR="003C69BA" w:rsidRPr="00034446" w:rsidRDefault="003C69BA" w:rsidP="003C69BA">
      <w:pPr>
        <w:pStyle w:val="H6"/>
      </w:pPr>
      <w:r w:rsidRPr="00034446">
        <w:t>(2)</w:t>
      </w:r>
    </w:p>
    <w:p w14:paraId="643BC96F" w14:textId="77777777" w:rsidR="003C69BA" w:rsidRPr="00034446" w:rsidRDefault="003C69BA" w:rsidP="003C69BA">
      <w:pPr>
        <w:pStyle w:val="PL"/>
        <w:rPr>
          <w:noProof w:val="0"/>
        </w:rPr>
      </w:pPr>
      <w:r w:rsidRPr="00034446">
        <w:rPr>
          <w:b/>
          <w:bCs/>
          <w:noProof w:val="0"/>
        </w:rPr>
        <w:t>with</w:t>
      </w:r>
      <w:r w:rsidRPr="00034446">
        <w:rPr>
          <w:noProof w:val="0"/>
        </w:rPr>
        <w:t xml:space="preserve"> { UE is in EMM-REGISTERED mode }</w:t>
      </w:r>
    </w:p>
    <w:p w14:paraId="64AB8A14" w14:textId="77777777" w:rsidR="003C69BA" w:rsidRPr="00034446" w:rsidRDefault="003C69BA" w:rsidP="003C69BA">
      <w:pPr>
        <w:pStyle w:val="PL"/>
        <w:rPr>
          <w:noProof w:val="0"/>
        </w:rPr>
      </w:pPr>
      <w:r w:rsidRPr="00034446">
        <w:rPr>
          <w:b/>
          <w:bCs/>
          <w:noProof w:val="0"/>
        </w:rPr>
        <w:t>ensure that</w:t>
      </w:r>
      <w:r w:rsidRPr="00034446">
        <w:rPr>
          <w:noProof w:val="0"/>
        </w:rPr>
        <w:t xml:space="preserve"> {</w:t>
      </w:r>
    </w:p>
    <w:p w14:paraId="23DD0A8B" w14:textId="77777777" w:rsidR="003C69BA" w:rsidRPr="00034446" w:rsidRDefault="003C69BA" w:rsidP="003C69BA">
      <w:pPr>
        <w:pStyle w:val="PL"/>
        <w:rPr>
          <w:noProof w:val="0"/>
        </w:rPr>
      </w:pPr>
      <w:r w:rsidRPr="00034446">
        <w:rPr>
          <w:noProof w:val="0"/>
        </w:rPr>
        <w:t xml:space="preserve">  </w:t>
      </w:r>
      <w:r w:rsidRPr="00034446">
        <w:rPr>
          <w:b/>
          <w:bCs/>
          <w:noProof w:val="0"/>
        </w:rPr>
        <w:t>when</w:t>
      </w:r>
      <w:r w:rsidRPr="00034446">
        <w:rPr>
          <w:noProof w:val="0"/>
        </w:rPr>
        <w:t xml:space="preserve"> { UE is triggered to request connectivity to an additional PDN </w:t>
      </w:r>
      <w:r w:rsidR="007D686D" w:rsidRPr="00034446">
        <w:rPr>
          <w:rFonts w:cs="Courier New"/>
          <w:noProof w:val="0"/>
          <w:szCs w:val="16"/>
          <w:lang w:bidi="he-IL"/>
        </w:rPr>
        <w:t>after timer T3346 has elapsed</w:t>
      </w:r>
      <w:r w:rsidR="007D686D" w:rsidRPr="00034446">
        <w:rPr>
          <w:noProof w:val="0"/>
        </w:rPr>
        <w:t xml:space="preserve"> </w:t>
      </w:r>
      <w:r w:rsidRPr="00034446">
        <w:rPr>
          <w:noProof w:val="0"/>
        </w:rPr>
        <w:t>}</w:t>
      </w:r>
    </w:p>
    <w:p w14:paraId="71EA31D6" w14:textId="77777777" w:rsidR="003C69BA" w:rsidRPr="00034446" w:rsidRDefault="003C69BA" w:rsidP="003C69BA">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the request type set to "initial request" and including </w:t>
      </w:r>
      <w:r w:rsidR="00CB1631" w:rsidRPr="00034446">
        <w:rPr>
          <w:noProof w:val="0"/>
        </w:rPr>
        <w:t xml:space="preserve">the name of the additional </w:t>
      </w:r>
      <w:r w:rsidRPr="00034446">
        <w:rPr>
          <w:noProof w:val="0"/>
        </w:rPr>
        <w:t>APN }</w:t>
      </w:r>
    </w:p>
    <w:p w14:paraId="4086D98D" w14:textId="77777777" w:rsidR="003C69BA" w:rsidRPr="00034446" w:rsidRDefault="003C69BA" w:rsidP="003C69BA">
      <w:pPr>
        <w:pStyle w:val="PL"/>
        <w:rPr>
          <w:noProof w:val="0"/>
        </w:rPr>
      </w:pPr>
      <w:r w:rsidRPr="00034446">
        <w:rPr>
          <w:noProof w:val="0"/>
        </w:rPr>
        <w:t xml:space="preserve">            }</w:t>
      </w:r>
    </w:p>
    <w:p w14:paraId="1054C4FA" w14:textId="77777777" w:rsidR="003C69BA" w:rsidRPr="00034446" w:rsidRDefault="003C69BA" w:rsidP="003C69BA">
      <w:pPr>
        <w:pStyle w:val="PL"/>
        <w:rPr>
          <w:noProof w:val="0"/>
        </w:rPr>
      </w:pPr>
    </w:p>
    <w:p w14:paraId="1F155AA0" w14:textId="77777777" w:rsidR="003C69BA" w:rsidRPr="00034446" w:rsidRDefault="003C69BA" w:rsidP="003C69BA">
      <w:pPr>
        <w:pStyle w:val="H6"/>
      </w:pPr>
      <w:r w:rsidRPr="00034446">
        <w:t>10.5.4.2</w:t>
      </w:r>
      <w:r w:rsidRPr="00034446">
        <w:tab/>
        <w:t>Conformance requirements</w:t>
      </w:r>
    </w:p>
    <w:p w14:paraId="1142819F" w14:textId="77777777" w:rsidR="003C69BA" w:rsidRPr="00034446" w:rsidRDefault="003C69BA" w:rsidP="003C69BA">
      <w:r w:rsidRPr="00034446">
        <w:t>References: The conformance requirements covered in the present TC are specified in: TS 24.301, clauses 4.2A, 5.6.1.2, 5.6.1.6 and 6.5.1.2.</w:t>
      </w:r>
    </w:p>
    <w:p w14:paraId="3F736DE7" w14:textId="77777777" w:rsidR="003C69BA" w:rsidRPr="00034446" w:rsidRDefault="003C69BA" w:rsidP="003C69BA">
      <w:r w:rsidRPr="00034446">
        <w:lastRenderedPageBreak/>
        <w:t>[TS 24.301, clause 4.2A]</w:t>
      </w:r>
    </w:p>
    <w:p w14:paraId="4A4C1926" w14:textId="77777777" w:rsidR="003C69BA" w:rsidRPr="00034446" w:rsidRDefault="003C69BA" w:rsidP="003C69BA">
      <w:pPr>
        <w:rPr>
          <w:lang w:eastAsia="zh-CN"/>
        </w:rPr>
      </w:pPr>
      <w:r w:rsidRPr="00034446">
        <w:rPr>
          <w:lang w:eastAsia="zh-CN"/>
        </w:rPr>
        <w:t xml:space="preserve">A UE </w:t>
      </w:r>
      <w:r w:rsidRPr="00034446">
        <w:t xml:space="preserve">configured </w:t>
      </w:r>
      <w:r w:rsidRPr="00034446">
        <w:rPr>
          <w:lang w:eastAsia="zh-CN"/>
        </w:rPr>
        <w:t>for NAS signalling low priority</w:t>
      </w:r>
      <w:r w:rsidRPr="00034446">
        <w:t xml:space="preserve"> </w:t>
      </w:r>
      <w:r w:rsidRPr="00034446">
        <w:rPr>
          <w:lang w:eastAsia="zh-CN"/>
        </w:rPr>
        <w:t xml:space="preserve">indicates this by including the Device properties IE in the appropriate NAS message and setting the low priority indicator to </w:t>
      </w:r>
      <w:r w:rsidRPr="00034446">
        <w:t>"</w:t>
      </w:r>
      <w:r w:rsidRPr="00034446">
        <w:rPr>
          <w:lang w:eastAsia="zh-CN"/>
        </w:rPr>
        <w:t>MS is configured for NAS signalling low priority</w:t>
      </w:r>
      <w:r w:rsidRPr="00034446">
        <w:t xml:space="preserve">", except for the following cases in which the UE </w:t>
      </w:r>
      <w:r w:rsidRPr="00034446">
        <w:rPr>
          <w:lang w:eastAsia="zh-CN"/>
        </w:rPr>
        <w:t>shall set the low priority indicator to "MS is not configured for NAS signalling low priority"</w:t>
      </w:r>
      <w:r w:rsidRPr="00034446">
        <w:t>:</w:t>
      </w:r>
    </w:p>
    <w:p w14:paraId="646DA5A9" w14:textId="77777777" w:rsidR="003C69BA" w:rsidRPr="00034446" w:rsidRDefault="003C69BA" w:rsidP="003C69BA">
      <w:pPr>
        <w:pStyle w:val="B1"/>
        <w:rPr>
          <w:lang w:eastAsia="ko-KR"/>
        </w:rPr>
      </w:pPr>
      <w:r w:rsidRPr="00034446">
        <w:rPr>
          <w:lang w:eastAsia="ko-KR"/>
        </w:rPr>
        <w:t>-</w:t>
      </w:r>
      <w:r w:rsidRPr="00034446">
        <w:rPr>
          <w:lang w:eastAsia="ko-KR"/>
        </w:rPr>
        <w:tab/>
        <w:t>the UE is performing an attach for emergency bearer services;</w:t>
      </w:r>
    </w:p>
    <w:p w14:paraId="5D7942F2" w14:textId="77777777" w:rsidR="003C69BA" w:rsidRPr="00034446" w:rsidRDefault="003C69BA" w:rsidP="003C69BA">
      <w:pPr>
        <w:pStyle w:val="B1"/>
        <w:rPr>
          <w:lang w:eastAsia="ko-KR"/>
        </w:rPr>
      </w:pPr>
      <w:r w:rsidRPr="00034446">
        <w:rPr>
          <w:lang w:eastAsia="ko-KR"/>
        </w:rPr>
        <w:t>-</w:t>
      </w:r>
      <w:r w:rsidRPr="00034446">
        <w:rPr>
          <w:lang w:eastAsia="ko-KR"/>
        </w:rPr>
        <w:tab/>
        <w:t>the UE has a PDN connection for emergency bearer services established</w:t>
      </w:r>
      <w:r w:rsidRPr="00034446">
        <w:rPr>
          <w:lang w:eastAsia="zh-CN"/>
        </w:rPr>
        <w:t xml:space="preserve"> and is performing EPS mobility management procedures,</w:t>
      </w:r>
      <w:r w:rsidRPr="00034446">
        <w:rPr>
          <w:lang w:eastAsia="ko-KR"/>
        </w:rPr>
        <w:t xml:space="preserve"> or is establishing a PDN connection for emergency bearer services;</w:t>
      </w:r>
    </w:p>
    <w:p w14:paraId="100A361A" w14:textId="77777777" w:rsidR="003C69BA" w:rsidRPr="00034446" w:rsidRDefault="003C69BA" w:rsidP="003C69BA">
      <w:pPr>
        <w:pStyle w:val="B1"/>
        <w:rPr>
          <w:lang w:eastAsia="zh-CN"/>
        </w:rPr>
      </w:pPr>
      <w:r w:rsidRPr="00034446">
        <w:rPr>
          <w:lang w:eastAsia="ko-KR"/>
        </w:rPr>
        <w:t>-</w:t>
      </w:r>
      <w:r w:rsidRPr="00034446">
        <w:rPr>
          <w:lang w:eastAsia="ko-KR"/>
        </w:rPr>
        <w:tab/>
        <w:t>the UE is accessing the network with access class 11 – 15;</w:t>
      </w:r>
      <w:r w:rsidRPr="00034446">
        <w:rPr>
          <w:lang w:eastAsia="zh-CN"/>
        </w:rPr>
        <w:t xml:space="preserve"> or</w:t>
      </w:r>
    </w:p>
    <w:p w14:paraId="72CA4468" w14:textId="77777777" w:rsidR="003C69BA" w:rsidRPr="00034446" w:rsidRDefault="003C69BA" w:rsidP="003C69BA">
      <w:pPr>
        <w:pStyle w:val="B1"/>
        <w:rPr>
          <w:lang w:eastAsia="ko-KR"/>
        </w:rPr>
      </w:pPr>
      <w:r w:rsidRPr="00034446">
        <w:rPr>
          <w:lang w:eastAsia="ko-KR"/>
        </w:rPr>
        <w:t>-</w:t>
      </w:r>
      <w:r w:rsidRPr="00034446">
        <w:rPr>
          <w:lang w:eastAsia="ko-KR"/>
        </w:rPr>
        <w:tab/>
      </w:r>
      <w:r w:rsidRPr="00034446">
        <w:rPr>
          <w:lang w:eastAsia="zh-CN"/>
        </w:rPr>
        <w:t xml:space="preserve">the UE is </w:t>
      </w:r>
      <w:r w:rsidRPr="00034446">
        <w:t>responding to paging</w:t>
      </w:r>
      <w:r w:rsidRPr="00034446">
        <w:rPr>
          <w:lang w:eastAsia="ko-KR"/>
        </w:rPr>
        <w:t>.</w:t>
      </w:r>
    </w:p>
    <w:p w14:paraId="54AF3620" w14:textId="77777777" w:rsidR="003C69BA" w:rsidRPr="00034446" w:rsidRDefault="003C69BA" w:rsidP="003C69BA">
      <w:pPr>
        <w:rPr>
          <w:lang w:eastAsia="zh-CN"/>
        </w:rPr>
      </w:pPr>
      <w:r w:rsidRPr="00034446">
        <w:rPr>
          <w:lang w:eastAsia="zh-CN"/>
        </w:rPr>
        <w:t>The network may use the NAS signalling low priority</w:t>
      </w:r>
      <w:r w:rsidRPr="00034446">
        <w:t xml:space="preserve"> indication for NAS level mobility management congestion control and APN based congestion control.</w:t>
      </w:r>
    </w:p>
    <w:p w14:paraId="60BC5CA3" w14:textId="77777777" w:rsidR="003C69BA" w:rsidRPr="00034446" w:rsidRDefault="003C69BA" w:rsidP="003C69BA">
      <w:pPr>
        <w:rPr>
          <w:lang w:eastAsia="zh-CN"/>
        </w:rPr>
      </w:pPr>
      <w:r w:rsidRPr="00034446">
        <w:rPr>
          <w:lang w:eastAsia="zh-CN"/>
        </w:rPr>
        <w:t>If the NAS signalling low priority indication is provided in a PDN CONNECTIVITY REQUEST message, the MME stores the NAS signalling low priority indication</w:t>
      </w:r>
      <w:r w:rsidRPr="00034446">
        <w:t xml:space="preserve"> within the default EPS bearer context activated due to the PDN connectivity request procedure</w:t>
      </w:r>
      <w:r w:rsidRPr="00034446">
        <w:rPr>
          <w:lang w:eastAsia="zh-CN"/>
        </w:rPr>
        <w:t>.</w:t>
      </w:r>
    </w:p>
    <w:p w14:paraId="353AD273" w14:textId="77777777" w:rsidR="003C69BA" w:rsidRPr="00034446" w:rsidRDefault="003C69BA" w:rsidP="003C69BA">
      <w:r w:rsidRPr="00034446">
        <w:t>[TS 24.301, clause 5.6.1.2]</w:t>
      </w:r>
    </w:p>
    <w:p w14:paraId="2CA85B92" w14:textId="77777777" w:rsidR="003C69BA" w:rsidRPr="00034446" w:rsidRDefault="003C69BA" w:rsidP="003C69BA">
      <w:r w:rsidRPr="00034446">
        <w:t>…</w:t>
      </w:r>
    </w:p>
    <w:p w14:paraId="51CDC90E" w14:textId="77777777" w:rsidR="003C69BA" w:rsidRPr="00034446" w:rsidRDefault="003C69BA" w:rsidP="003C69BA">
      <w:r w:rsidRPr="00034446">
        <w:t>For cases a, b, c, h and k, if the UE is configured for NAS signalling low priority, and 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034446">
        <w:rPr>
          <w:lang w:eastAsia="ko-KR"/>
        </w:rPr>
        <w:t>acket services via S1</w:t>
      </w:r>
      <w:r w:rsidRPr="00034446">
        <w:t>". If the last received ATTACH ACCEPT message or TRACKING AREA UPDATE ACCEPT message from the network did not indicate that the network supports use of EXTENDED SERVICE REQUEST for packet services, the UE shall instead send a SERVICE REQUEST message. After sending the SERVICE REQUEST message or EXTENDED SERVICE REQUEST message with service type set to "p</w:t>
      </w:r>
      <w:r w:rsidRPr="00034446">
        <w:rPr>
          <w:lang w:eastAsia="ko-KR"/>
        </w:rPr>
        <w:t>acket services via S1</w:t>
      </w:r>
      <w:r w:rsidRPr="00034446">
        <w:t>", the UE shall start T3417 and enter the state EMM-SERVICE-REQUEST-INITIATED</w:t>
      </w:r>
      <w:r w:rsidRPr="00034446">
        <w:rPr>
          <w:lang w:eastAsia="ko-KR"/>
        </w:rPr>
        <w:t>.</w:t>
      </w:r>
    </w:p>
    <w:p w14:paraId="5EA6EFD5" w14:textId="77777777" w:rsidR="003C69BA" w:rsidRPr="00034446" w:rsidRDefault="003C69BA" w:rsidP="003C69BA">
      <w:r w:rsidRPr="00034446">
        <w:t>[TS 24.301, clause 5.6.1.6]</w:t>
      </w:r>
    </w:p>
    <w:p w14:paraId="454B9EBD" w14:textId="77777777" w:rsidR="003C69BA" w:rsidRPr="00034446" w:rsidRDefault="003C69BA" w:rsidP="003C69BA">
      <w:r w:rsidRPr="00034446">
        <w:t>…</w:t>
      </w:r>
    </w:p>
    <w:p w14:paraId="011582C5" w14:textId="77777777" w:rsidR="003C69BA" w:rsidRPr="00034446" w:rsidRDefault="003C69BA" w:rsidP="003C69BA">
      <w:pPr>
        <w:pStyle w:val="B1"/>
      </w:pPr>
      <w:r w:rsidRPr="00034446">
        <w:t>l)</w:t>
      </w:r>
      <w:r w:rsidRPr="00034446">
        <w:tab/>
        <w:t>"</w:t>
      </w:r>
      <w:r w:rsidRPr="00034446">
        <w:rPr>
          <w:lang w:eastAsia="zh-CN"/>
        </w:rPr>
        <w:t>Extended w</w:t>
      </w:r>
      <w:r w:rsidRPr="00034446">
        <w:t>ait time" from the lower layers</w:t>
      </w:r>
    </w:p>
    <w:p w14:paraId="31466555" w14:textId="77777777" w:rsidR="003C69BA" w:rsidRPr="00034446" w:rsidRDefault="003C69BA" w:rsidP="003C69BA">
      <w:pPr>
        <w:pStyle w:val="B1"/>
      </w:pPr>
      <w:r w:rsidRPr="00034446">
        <w:tab/>
        <w:t>The UE shall abort the service request procedure, enter state EMM-REGISTERED, and stop timer T3417 or T3417ext if still running.</w:t>
      </w:r>
    </w:p>
    <w:p w14:paraId="74AA3655" w14:textId="77777777" w:rsidR="003C69BA" w:rsidRPr="00034446" w:rsidRDefault="003C69BA" w:rsidP="003C69BA">
      <w:pPr>
        <w:pStyle w:val="B1"/>
      </w:pPr>
      <w:r w:rsidRPr="00034446">
        <w:tab/>
        <w:t>If the EXTENDED SERVICE REQUEST message contained the NAS signalling low priority indicator set to "MS is configured for NAS signalling low priority", the UE shall start timer T3346 with the "Extended wait time" value.</w:t>
      </w:r>
    </w:p>
    <w:p w14:paraId="40F35905" w14:textId="77777777" w:rsidR="003C69BA" w:rsidRPr="00034446" w:rsidRDefault="003C69BA" w:rsidP="003C69BA">
      <w:pPr>
        <w:pStyle w:val="B1"/>
      </w:pPr>
      <w:r w:rsidRPr="00034446">
        <w:tab/>
        <w:t>In other cases the UE shall ignore the "Extended wait time".</w:t>
      </w:r>
    </w:p>
    <w:p w14:paraId="52AAF9E5" w14:textId="77777777" w:rsidR="003C69BA" w:rsidRPr="00034446" w:rsidRDefault="003C69BA" w:rsidP="003C69BA">
      <w:pPr>
        <w:pStyle w:val="B1"/>
      </w:pPr>
      <w:r w:rsidRPr="00034446">
        <w:tab/>
        <w:t>The service request procedure is started, if still necessary, when timer T3346 expires or is stopped.</w:t>
      </w:r>
    </w:p>
    <w:p w14:paraId="0441A14F" w14:textId="77777777" w:rsidR="003C69BA" w:rsidRPr="00034446" w:rsidRDefault="003C69BA" w:rsidP="003C69BA">
      <w:pPr>
        <w:pStyle w:val="B1"/>
      </w:pPr>
      <w:r w:rsidRPr="00034446">
        <w:tab/>
        <w:t>If the service request was initiated for CS fallback and timer T3246 is not running, the UE in CS/PS mode 1 of operation shall select GERAN or UTRAN radio access technology and disable E-UTRA capability (see subclause 4.5). It then proceeds with appropriate MM and CC specific procedures. The EMM sublayer shall not indicate the abort of the service request procedure to the MM sublayer.</w:t>
      </w:r>
    </w:p>
    <w:p w14:paraId="64D60261" w14:textId="77777777" w:rsidR="003C69BA" w:rsidRPr="00034446" w:rsidRDefault="003C69BA" w:rsidP="003C69BA">
      <w:pPr>
        <w:pStyle w:val="B1"/>
      </w:pPr>
      <w:r w:rsidRPr="00034446">
        <w:tab/>
        <w:t>If the service request was initiated for 1xCS fallback, the UE shall select cdma2000® 1x radio access technology. The UE then procee</w:t>
      </w:r>
      <w:r w:rsidRPr="00034446">
        <w:rPr>
          <w:rFonts w:eastAsia="Batang"/>
        </w:rPr>
        <w:t>d</w:t>
      </w:r>
      <w:r w:rsidRPr="00034446">
        <w:t>s with appropriate cdma2000® 1x CS call processing.</w:t>
      </w:r>
    </w:p>
    <w:p w14:paraId="0126234D" w14:textId="77777777" w:rsidR="003C69BA" w:rsidRPr="00034446" w:rsidRDefault="003C69BA" w:rsidP="003C69BA">
      <w:pPr>
        <w:pStyle w:val="B1"/>
      </w:pPr>
      <w:r w:rsidRPr="00034446">
        <w:tab/>
        <w:t>If the service request was initiated due to a request from the SMS entity to send an SMS and timer T3246 is not running, the UE, if operating in CS/PS mode 1 of operation, may select GERAN or UTRAN radio access technology and disable E-UTRA capability (see subclause 4.5). It then proceeds with the appropriate MM procedure.</w:t>
      </w:r>
    </w:p>
    <w:p w14:paraId="2F24EF34" w14:textId="77777777" w:rsidR="003C69BA" w:rsidRPr="00034446" w:rsidRDefault="003C69BA" w:rsidP="003C69BA">
      <w:r w:rsidRPr="00034446">
        <w:lastRenderedPageBreak/>
        <w:t>[TS 24.301, clause 6.5.1.2]</w:t>
      </w:r>
    </w:p>
    <w:p w14:paraId="36F97A81" w14:textId="77777777" w:rsidR="003C69BA" w:rsidRPr="00034446" w:rsidRDefault="003C69BA" w:rsidP="003C69BA">
      <w:r w:rsidRPr="00034446">
        <w:t>...</w:t>
      </w:r>
    </w:p>
    <w:p w14:paraId="1BDD7953" w14:textId="77777777" w:rsidR="003C69BA" w:rsidRPr="00034446" w:rsidRDefault="003C69BA" w:rsidP="003C69BA">
      <w:r w:rsidRPr="00034446">
        <w:t xml:space="preserve">In order to request connectivity to an additional PDN, the UE shall send a PDN CONNECTIVITY REQUEST message including a requested APN to the MME, start timer T3482 and enter the state PROCEDURE TRANSACTION PENDING </w:t>
      </w:r>
      <w:r w:rsidRPr="00034446">
        <w:rPr>
          <w:lang w:eastAsia="zh-CN"/>
        </w:rPr>
        <w:t>(see example in figure 6.5.1.2.1)</w:t>
      </w:r>
      <w:r w:rsidRPr="00034446">
        <w:t xml:space="preserve">. In the PDN type information element the UE </w:t>
      </w:r>
      <w:r w:rsidRPr="00034446">
        <w:rPr>
          <w:rFonts w:eastAsia="SimSun"/>
          <w:lang w:eastAsia="zh-CN"/>
        </w:rPr>
        <w:t>shall</w:t>
      </w:r>
      <w:r w:rsidRPr="00034446">
        <w:t xml:space="preserve"> indicate the IP version capability of the IP stack associated with the UE as specified in subclause 6.4.1</w:t>
      </w:r>
    </w:p>
    <w:p w14:paraId="1A8427D7" w14:textId="77777777" w:rsidR="003C69BA" w:rsidRPr="00034446" w:rsidRDefault="003C69BA" w:rsidP="003C69BA">
      <w:r w:rsidRPr="00034446">
        <w:t>The UE shall set the request type to "initial request" when the UE is establishing connectivity to a PDN for the first time, i.e. when it is an initial attach to that PDN. The UE shall set the request type to "handover" when the connectivity to a PDN is established upon handover from a non-3GPP access network and the UE was connected to that PDN before the handover to the 3GPP access network.</w:t>
      </w:r>
    </w:p>
    <w:p w14:paraId="5AF92FE8" w14:textId="77777777" w:rsidR="003C69BA" w:rsidRPr="00034446" w:rsidRDefault="003C69BA" w:rsidP="003C69BA">
      <w:r w:rsidRPr="00034446">
        <w:t>...</w:t>
      </w:r>
    </w:p>
    <w:p w14:paraId="24AFB817" w14:textId="77777777" w:rsidR="003C69BA" w:rsidRPr="00034446" w:rsidRDefault="003C69BA" w:rsidP="003C69BA">
      <w:pPr>
        <w:pStyle w:val="H6"/>
      </w:pPr>
      <w:r w:rsidRPr="00034446">
        <w:t>10.5.4.3</w:t>
      </w:r>
      <w:r w:rsidRPr="00034446">
        <w:tab/>
        <w:t>Test description</w:t>
      </w:r>
    </w:p>
    <w:p w14:paraId="043617E9" w14:textId="77777777" w:rsidR="003C69BA" w:rsidRPr="00034446" w:rsidRDefault="003C69BA" w:rsidP="003C69BA">
      <w:pPr>
        <w:pStyle w:val="H6"/>
      </w:pPr>
      <w:r w:rsidRPr="00034446">
        <w:t>10.5.4.3.1</w:t>
      </w:r>
      <w:r w:rsidRPr="00034446">
        <w:tab/>
        <w:t>Pre-test conditions</w:t>
      </w:r>
    </w:p>
    <w:p w14:paraId="2A3FF90C" w14:textId="77777777" w:rsidR="003C69BA" w:rsidRPr="00034446" w:rsidRDefault="003C69BA" w:rsidP="003C69BA">
      <w:pPr>
        <w:pStyle w:val="H6"/>
      </w:pPr>
      <w:r w:rsidRPr="00034446">
        <w:t>System Simulator:</w:t>
      </w:r>
    </w:p>
    <w:p w14:paraId="73420C0F" w14:textId="77777777" w:rsidR="003C69BA" w:rsidRPr="00034446" w:rsidRDefault="003C69BA" w:rsidP="003C69BA">
      <w:pPr>
        <w:pStyle w:val="B1"/>
      </w:pPr>
      <w:r w:rsidRPr="00034446">
        <w:t>-</w:t>
      </w:r>
      <w:r w:rsidRPr="00034446">
        <w:tab/>
        <w:t>Cell A.</w:t>
      </w:r>
    </w:p>
    <w:p w14:paraId="47D59F53" w14:textId="77777777" w:rsidR="003C69BA" w:rsidRPr="00034446" w:rsidRDefault="003C69BA" w:rsidP="003C69BA">
      <w:pPr>
        <w:pStyle w:val="H6"/>
      </w:pPr>
      <w:r w:rsidRPr="00034446">
        <w:t>UE:</w:t>
      </w:r>
    </w:p>
    <w:p w14:paraId="694E0100" w14:textId="77777777" w:rsidR="00A837BC" w:rsidRPr="00034446" w:rsidRDefault="003C69BA" w:rsidP="00A55C5D">
      <w:pPr>
        <w:pStyle w:val="B1"/>
      </w:pPr>
      <w:r w:rsidRPr="00034446">
        <w:t>-</w:t>
      </w:r>
      <w:r w:rsidRPr="00034446">
        <w:tab/>
        <w:t>the UE is configured for NAS signalling low priority</w:t>
      </w:r>
      <w:r w:rsidR="00A837BC" w:rsidRPr="00034446">
        <w:t xml:space="preserve"> The UE is equipped with a USIM containing</w:t>
      </w:r>
      <w:r w:rsidR="00A837BC" w:rsidRPr="00034446">
        <w:rPr>
          <w:lang w:eastAsia="zh-CN"/>
        </w:rPr>
        <w:t xml:space="preserve"> </w:t>
      </w:r>
      <w:r w:rsidR="00A837BC" w:rsidRPr="00034446">
        <w:t>value</w:t>
      </w:r>
      <w:r w:rsidR="00A837BC" w:rsidRPr="00034446">
        <w:rPr>
          <w:lang w:eastAsia="zh-CN"/>
        </w:rPr>
        <w:t>s</w:t>
      </w:r>
      <w:r w:rsidR="00A837BC" w:rsidRPr="00034446">
        <w:t xml:space="preserve"> shown in Table </w:t>
      </w:r>
      <w:r w:rsidR="00A837BC" w:rsidRPr="00034446">
        <w:rPr>
          <w:lang w:eastAsia="zh-CN"/>
        </w:rPr>
        <w:t>10</w:t>
      </w:r>
      <w:r w:rsidR="00A837BC" w:rsidRPr="00034446">
        <w:t>.</w:t>
      </w:r>
      <w:r w:rsidR="00A837BC" w:rsidRPr="00034446">
        <w:rPr>
          <w:lang w:eastAsia="zh-CN"/>
        </w:rPr>
        <w:t>5</w:t>
      </w:r>
      <w:r w:rsidR="00A837BC" w:rsidRPr="00034446">
        <w:t>.</w:t>
      </w:r>
      <w:r w:rsidR="00A837BC" w:rsidRPr="00034446">
        <w:rPr>
          <w:lang w:eastAsia="zh-CN"/>
        </w:rPr>
        <w:t>4</w:t>
      </w:r>
      <w:r w:rsidR="00A837BC" w:rsidRPr="00034446">
        <w:t>.3.1–</w:t>
      </w:r>
      <w:r w:rsidR="00A837BC" w:rsidRPr="00034446">
        <w:rPr>
          <w:lang w:eastAsia="zh-CN"/>
        </w:rPr>
        <w:t>1</w:t>
      </w:r>
      <w:r w:rsidR="00A837BC" w:rsidRPr="00034446">
        <w:t>.</w:t>
      </w:r>
    </w:p>
    <w:p w14:paraId="708952A3" w14:textId="77777777" w:rsidR="00A837BC" w:rsidRPr="00034446" w:rsidRDefault="00A837BC" w:rsidP="00A837BC">
      <w:pPr>
        <w:pStyle w:val="TH"/>
      </w:pPr>
      <w:r w:rsidRPr="00034446">
        <w:t xml:space="preserve">Table </w:t>
      </w:r>
      <w:r w:rsidRPr="00034446">
        <w:rPr>
          <w:lang w:eastAsia="zh-CN"/>
        </w:rPr>
        <w:t>10</w:t>
      </w:r>
      <w:r w:rsidRPr="00034446">
        <w:t>.</w:t>
      </w:r>
      <w:r w:rsidRPr="00034446">
        <w:rPr>
          <w:lang w:eastAsia="zh-CN"/>
        </w:rPr>
        <w:t>5</w:t>
      </w:r>
      <w:r w:rsidRPr="00034446">
        <w:t>.</w:t>
      </w:r>
      <w:r w:rsidRPr="00034446">
        <w:rPr>
          <w:lang w:eastAsia="zh-CN"/>
        </w:rPr>
        <w:t>4</w:t>
      </w:r>
      <w:r w:rsidRPr="00034446">
        <w:t>.3.1–</w:t>
      </w:r>
      <w:r w:rsidRPr="00034446">
        <w:rPr>
          <w:lang w:eastAsia="zh-CN"/>
        </w:rPr>
        <w:t>1</w:t>
      </w:r>
      <w:r w:rsidRPr="00034446">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A837BC" w:rsidRPr="00034446" w14:paraId="4A8360E5" w14:textId="77777777" w:rsidTr="00833FEE">
        <w:trPr>
          <w:jc w:val="center"/>
        </w:trPr>
        <w:tc>
          <w:tcPr>
            <w:tcW w:w="1818" w:type="dxa"/>
          </w:tcPr>
          <w:p w14:paraId="5F3417CC" w14:textId="77777777" w:rsidR="00A837BC" w:rsidRPr="00034446" w:rsidRDefault="00A837BC" w:rsidP="00833FEE">
            <w:pPr>
              <w:pStyle w:val="TAH"/>
            </w:pPr>
            <w:r w:rsidRPr="00034446">
              <w:t>USIM field</w:t>
            </w:r>
          </w:p>
        </w:tc>
        <w:tc>
          <w:tcPr>
            <w:tcW w:w="3761" w:type="dxa"/>
          </w:tcPr>
          <w:p w14:paraId="6C81CC31" w14:textId="77777777" w:rsidR="00A837BC" w:rsidRPr="00034446" w:rsidRDefault="00A837BC" w:rsidP="00833FEE">
            <w:pPr>
              <w:pStyle w:val="TAH"/>
            </w:pPr>
            <w:r w:rsidRPr="00034446">
              <w:t>Value</w:t>
            </w:r>
          </w:p>
        </w:tc>
      </w:tr>
      <w:tr w:rsidR="00A837BC" w:rsidRPr="00034446" w14:paraId="5D2E63EA" w14:textId="77777777" w:rsidTr="00833FEE">
        <w:trPr>
          <w:jc w:val="center"/>
        </w:trPr>
        <w:tc>
          <w:tcPr>
            <w:tcW w:w="1818" w:type="dxa"/>
          </w:tcPr>
          <w:p w14:paraId="2D291D04" w14:textId="77777777" w:rsidR="00A837BC" w:rsidRPr="00034446" w:rsidRDefault="00A837BC" w:rsidP="006E30BF">
            <w:pPr>
              <w:pStyle w:val="TAL"/>
            </w:pPr>
            <w:r w:rsidRPr="00034446">
              <w:t>EF</w:t>
            </w:r>
            <w:r w:rsidRPr="00034446">
              <w:rPr>
                <w:vertAlign w:val="subscript"/>
              </w:rPr>
              <w:t>UST</w:t>
            </w:r>
          </w:p>
        </w:tc>
        <w:tc>
          <w:tcPr>
            <w:tcW w:w="3761" w:type="dxa"/>
          </w:tcPr>
          <w:p w14:paraId="1D4AE48B" w14:textId="77777777" w:rsidR="00A837BC" w:rsidRPr="00034446" w:rsidRDefault="00A837BC" w:rsidP="006E30BF">
            <w:pPr>
              <w:pStyle w:val="TAL"/>
            </w:pPr>
            <w:r w:rsidRPr="00034446">
              <w:t>Service</w:t>
            </w:r>
            <w:r w:rsidRPr="00034446" w:rsidDel="00E85D77">
              <w:t>s</w:t>
            </w:r>
            <w:r w:rsidRPr="00034446">
              <w:t xml:space="preserve"> 96 is supported.</w:t>
            </w:r>
          </w:p>
        </w:tc>
      </w:tr>
      <w:tr w:rsidR="00A837BC" w:rsidRPr="00034446" w14:paraId="37C3C4F5" w14:textId="77777777" w:rsidTr="00833FEE">
        <w:trPr>
          <w:jc w:val="center"/>
        </w:trPr>
        <w:tc>
          <w:tcPr>
            <w:tcW w:w="1818" w:type="dxa"/>
          </w:tcPr>
          <w:p w14:paraId="57BBE36B" w14:textId="77777777" w:rsidR="00A837BC" w:rsidRPr="00034446" w:rsidRDefault="00A837BC" w:rsidP="006E30BF">
            <w:pPr>
              <w:pStyle w:val="TAL"/>
            </w:pPr>
            <w:r w:rsidRPr="00034446">
              <w:t>EF</w:t>
            </w:r>
            <w:r w:rsidRPr="00034446">
              <w:rPr>
                <w:vertAlign w:val="subscript"/>
              </w:rPr>
              <w:t>NASCONFIG</w:t>
            </w:r>
          </w:p>
        </w:tc>
        <w:tc>
          <w:tcPr>
            <w:tcW w:w="3761" w:type="dxa"/>
          </w:tcPr>
          <w:p w14:paraId="5E1070C9" w14:textId="77777777" w:rsidR="00A837BC" w:rsidRPr="00034446" w:rsidRDefault="00A837BC" w:rsidP="006E30BF">
            <w:pPr>
              <w:pStyle w:val="TAL"/>
            </w:pPr>
            <w:r w:rsidRPr="00034446">
              <w:t>“NAS_SignallingPriority</w:t>
            </w:r>
            <w:r w:rsidRPr="00034446">
              <w:rPr>
                <w:lang w:eastAsia="zh-CN"/>
              </w:rPr>
              <w:t xml:space="preserve"> is set to </w:t>
            </w:r>
            <w:r w:rsidRPr="00034446">
              <w:t>NAS signalling low priority” as defined in TS 24.368, clause 5.</w:t>
            </w:r>
            <w:r w:rsidRPr="00034446">
              <w:rPr>
                <w:lang w:eastAsia="zh-CN"/>
              </w:rPr>
              <w:t>3</w:t>
            </w:r>
            <w:r w:rsidRPr="00034446">
              <w:t>.</w:t>
            </w:r>
          </w:p>
        </w:tc>
      </w:tr>
      <w:tr w:rsidR="006E30BF" w:rsidRPr="00034446" w14:paraId="1B08E3F0" w14:textId="77777777" w:rsidTr="000255D0">
        <w:trPr>
          <w:jc w:val="center"/>
        </w:trPr>
        <w:tc>
          <w:tcPr>
            <w:tcW w:w="1818" w:type="dxa"/>
          </w:tcPr>
          <w:p w14:paraId="6C67C118" w14:textId="77777777" w:rsidR="006E30BF" w:rsidRPr="00034446" w:rsidRDefault="006E30BF" w:rsidP="006E30BF">
            <w:pPr>
              <w:pStyle w:val="TAL"/>
            </w:pPr>
            <w:r w:rsidRPr="00034446">
              <w:t>EF</w:t>
            </w:r>
            <w:r w:rsidRPr="00034446">
              <w:rPr>
                <w:vertAlign w:val="subscript"/>
              </w:rPr>
              <w:t>NASCONFIG</w:t>
            </w:r>
          </w:p>
        </w:tc>
        <w:tc>
          <w:tcPr>
            <w:tcW w:w="3761" w:type="dxa"/>
          </w:tcPr>
          <w:p w14:paraId="6367AA9B" w14:textId="77777777" w:rsidR="006E30BF" w:rsidRPr="00034446" w:rsidRDefault="006E30BF" w:rsidP="006E30BF">
            <w:pPr>
              <w:pStyle w:val="TAL"/>
            </w:pPr>
            <w:r w:rsidRPr="00034446">
              <w:rPr>
                <w:bCs/>
              </w:rPr>
              <w:t>“ExtendedAccessBarring is set to extended access barring is applied for the UE” as defined in TS 24.368, clause 5.8</w:t>
            </w:r>
          </w:p>
        </w:tc>
      </w:tr>
      <w:tr w:rsidR="00993981" w:rsidRPr="00034446" w14:paraId="5CD4DA97" w14:textId="77777777" w:rsidTr="00055CF4">
        <w:trPr>
          <w:jc w:val="center"/>
        </w:trPr>
        <w:tc>
          <w:tcPr>
            <w:tcW w:w="5579" w:type="dxa"/>
            <w:gridSpan w:val="2"/>
          </w:tcPr>
          <w:p w14:paraId="3F1D29AE" w14:textId="77777777" w:rsidR="00993981" w:rsidRPr="00034446" w:rsidRDefault="00993981" w:rsidP="00993981">
            <w:pPr>
              <w:pStyle w:val="TAN"/>
              <w:rPr>
                <w:bCs/>
              </w:rPr>
            </w:pPr>
            <w:r w:rsidRPr="00034446">
              <w:t>Note:</w:t>
            </w:r>
            <w:r w:rsidRPr="00034446">
              <w:tab/>
              <w:t>As per TS 23.401 [22] clause 4.3.17.4, UE’s configuration of low access priority and Extended Access Barring shall match each other.</w:t>
            </w:r>
          </w:p>
        </w:tc>
      </w:tr>
    </w:tbl>
    <w:p w14:paraId="6CD2BFA6" w14:textId="77777777" w:rsidR="006E30BF" w:rsidRPr="00034446" w:rsidRDefault="006E30BF" w:rsidP="006E30BF"/>
    <w:p w14:paraId="6C0F399D" w14:textId="77777777" w:rsidR="003C69BA" w:rsidRPr="00034446" w:rsidRDefault="003C69BA" w:rsidP="003C69BA">
      <w:pPr>
        <w:pStyle w:val="H6"/>
      </w:pPr>
      <w:r w:rsidRPr="00034446">
        <w:t>Preamble:</w:t>
      </w:r>
    </w:p>
    <w:p w14:paraId="1F22350C" w14:textId="77777777" w:rsidR="003C69BA" w:rsidRPr="00034446" w:rsidRDefault="003C69BA" w:rsidP="003C69BA">
      <w:pPr>
        <w:pStyle w:val="B1"/>
      </w:pPr>
      <w:r w:rsidRPr="00034446">
        <w:t>-</w:t>
      </w:r>
      <w:r w:rsidRPr="00034446">
        <w:tab/>
        <w:t>The UE is in state Registered, Idle mode (state 2) according to [18] (1 default EPS bearer context is active).</w:t>
      </w:r>
    </w:p>
    <w:p w14:paraId="7E59CE52" w14:textId="77777777" w:rsidR="003C69BA" w:rsidRPr="00034446" w:rsidRDefault="003C69BA" w:rsidP="003C69BA">
      <w:pPr>
        <w:pStyle w:val="H6"/>
      </w:pPr>
      <w:r w:rsidRPr="00034446">
        <w:lastRenderedPageBreak/>
        <w:t>10.5.4.3.2</w:t>
      </w:r>
      <w:r w:rsidRPr="00034446">
        <w:tab/>
        <w:t>Test procedure sequence</w:t>
      </w:r>
    </w:p>
    <w:p w14:paraId="564D0C22" w14:textId="77777777" w:rsidR="003C69BA" w:rsidRPr="00034446" w:rsidRDefault="003C69BA" w:rsidP="003C69BA">
      <w:pPr>
        <w:pStyle w:val="TH"/>
      </w:pPr>
      <w:r w:rsidRPr="00034446">
        <w:t>Table 10.5.4.3.2-1: Main behaviour</w:t>
      </w:r>
    </w:p>
    <w:tbl>
      <w:tblPr>
        <w:tblW w:w="9600" w:type="dxa"/>
        <w:tblLayout w:type="fixed"/>
        <w:tblLook w:val="01E0" w:firstRow="1" w:lastRow="1" w:firstColumn="1" w:lastColumn="1" w:noHBand="0" w:noVBand="0"/>
      </w:tblPr>
      <w:tblGrid>
        <w:gridCol w:w="532"/>
        <w:gridCol w:w="3965"/>
        <w:gridCol w:w="709"/>
        <w:gridCol w:w="2974"/>
        <w:gridCol w:w="567"/>
        <w:gridCol w:w="853"/>
      </w:tblGrid>
      <w:tr w:rsidR="003C69BA" w:rsidRPr="00034446" w14:paraId="72A124EE" w14:textId="77777777">
        <w:tc>
          <w:tcPr>
            <w:tcW w:w="533" w:type="dxa"/>
            <w:tcBorders>
              <w:top w:val="single" w:sz="4" w:space="0" w:color="auto"/>
              <w:left w:val="single" w:sz="4" w:space="0" w:color="auto"/>
              <w:bottom w:val="nil"/>
              <w:right w:val="single" w:sz="4" w:space="0" w:color="auto"/>
            </w:tcBorders>
          </w:tcPr>
          <w:p w14:paraId="64D7675D" w14:textId="77777777" w:rsidR="003C69BA" w:rsidRPr="00034446" w:rsidRDefault="003C69BA" w:rsidP="0056184F">
            <w:pPr>
              <w:pStyle w:val="TAH"/>
            </w:pPr>
            <w:r w:rsidRPr="00034446">
              <w:t>St</w:t>
            </w:r>
          </w:p>
        </w:tc>
        <w:tc>
          <w:tcPr>
            <w:tcW w:w="3966" w:type="dxa"/>
            <w:tcBorders>
              <w:top w:val="single" w:sz="4" w:space="0" w:color="auto"/>
              <w:left w:val="single" w:sz="4" w:space="0" w:color="auto"/>
              <w:bottom w:val="nil"/>
              <w:right w:val="single" w:sz="4" w:space="0" w:color="auto"/>
            </w:tcBorders>
          </w:tcPr>
          <w:p w14:paraId="36A55405" w14:textId="77777777" w:rsidR="003C69BA" w:rsidRPr="00034446" w:rsidRDefault="003C69BA" w:rsidP="0056184F">
            <w:pPr>
              <w:pStyle w:val="TAH"/>
            </w:pPr>
            <w:r w:rsidRPr="00034446">
              <w:t>Procedure</w:t>
            </w:r>
          </w:p>
        </w:tc>
        <w:tc>
          <w:tcPr>
            <w:tcW w:w="3684" w:type="dxa"/>
            <w:gridSpan w:val="2"/>
            <w:tcBorders>
              <w:top w:val="single" w:sz="4" w:space="0" w:color="auto"/>
              <w:left w:val="single" w:sz="4" w:space="0" w:color="auto"/>
              <w:bottom w:val="single" w:sz="4" w:space="0" w:color="auto"/>
              <w:right w:val="single" w:sz="4" w:space="0" w:color="auto"/>
            </w:tcBorders>
          </w:tcPr>
          <w:p w14:paraId="7F95199B" w14:textId="77777777" w:rsidR="003C69BA" w:rsidRPr="00034446" w:rsidRDefault="003C69BA" w:rsidP="0056184F">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6044EB1" w14:textId="77777777" w:rsidR="003C69BA" w:rsidRPr="00034446" w:rsidRDefault="003C69BA" w:rsidP="0056184F">
            <w:pPr>
              <w:pStyle w:val="TAH"/>
            </w:pPr>
            <w:r w:rsidRPr="00034446">
              <w:t>TP</w:t>
            </w:r>
          </w:p>
        </w:tc>
        <w:tc>
          <w:tcPr>
            <w:tcW w:w="850" w:type="dxa"/>
            <w:tcBorders>
              <w:top w:val="single" w:sz="4" w:space="0" w:color="auto"/>
              <w:left w:val="single" w:sz="4" w:space="0" w:color="auto"/>
              <w:bottom w:val="nil"/>
              <w:right w:val="single" w:sz="4" w:space="0" w:color="auto"/>
            </w:tcBorders>
          </w:tcPr>
          <w:p w14:paraId="3E4B87AF" w14:textId="77777777" w:rsidR="003C69BA" w:rsidRPr="00034446" w:rsidRDefault="003C69BA" w:rsidP="0056184F">
            <w:pPr>
              <w:pStyle w:val="TAH"/>
            </w:pPr>
            <w:r w:rsidRPr="00034446">
              <w:t>Verdict</w:t>
            </w:r>
          </w:p>
        </w:tc>
      </w:tr>
      <w:tr w:rsidR="003C69BA" w:rsidRPr="00034446" w14:paraId="73446951" w14:textId="77777777">
        <w:tc>
          <w:tcPr>
            <w:tcW w:w="533" w:type="dxa"/>
            <w:tcBorders>
              <w:top w:val="nil"/>
              <w:left w:val="single" w:sz="4" w:space="0" w:color="auto"/>
              <w:bottom w:val="single" w:sz="4" w:space="0" w:color="auto"/>
              <w:right w:val="single" w:sz="4" w:space="0" w:color="auto"/>
            </w:tcBorders>
          </w:tcPr>
          <w:p w14:paraId="2B12AEEE" w14:textId="77777777" w:rsidR="003C69BA" w:rsidRPr="00034446" w:rsidRDefault="003C69BA" w:rsidP="0056184F">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06CDACAB" w14:textId="77777777" w:rsidR="003C69BA" w:rsidRPr="00034446" w:rsidRDefault="003C69BA" w:rsidP="0056184F">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1B65C52F" w14:textId="77777777" w:rsidR="003C69BA" w:rsidRPr="00034446" w:rsidRDefault="003C69BA" w:rsidP="0056184F">
            <w:pPr>
              <w:pStyle w:val="TAH"/>
            </w:pPr>
            <w:r w:rsidRPr="00034446">
              <w:t>U - S</w:t>
            </w:r>
          </w:p>
        </w:tc>
        <w:tc>
          <w:tcPr>
            <w:tcW w:w="2975" w:type="dxa"/>
            <w:tcBorders>
              <w:top w:val="single" w:sz="4" w:space="0" w:color="auto"/>
              <w:left w:val="single" w:sz="4" w:space="0" w:color="auto"/>
              <w:bottom w:val="single" w:sz="4" w:space="0" w:color="auto"/>
              <w:right w:val="single" w:sz="4" w:space="0" w:color="auto"/>
            </w:tcBorders>
          </w:tcPr>
          <w:p w14:paraId="2A4A643B" w14:textId="77777777" w:rsidR="003C69BA" w:rsidRPr="00034446" w:rsidRDefault="003C69BA" w:rsidP="0056184F">
            <w:pPr>
              <w:pStyle w:val="TAH"/>
            </w:pPr>
            <w:r w:rsidRPr="00034446">
              <w:t>Message</w:t>
            </w:r>
          </w:p>
        </w:tc>
        <w:tc>
          <w:tcPr>
            <w:tcW w:w="567" w:type="dxa"/>
            <w:tcBorders>
              <w:top w:val="nil"/>
              <w:left w:val="single" w:sz="4" w:space="0" w:color="auto"/>
              <w:bottom w:val="single" w:sz="4" w:space="0" w:color="auto"/>
              <w:right w:val="single" w:sz="4" w:space="0" w:color="auto"/>
            </w:tcBorders>
          </w:tcPr>
          <w:p w14:paraId="02F40234" w14:textId="77777777" w:rsidR="003C69BA" w:rsidRPr="00034446" w:rsidRDefault="003C69BA" w:rsidP="0056184F">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6054567" w14:textId="77777777" w:rsidR="003C69BA" w:rsidRPr="00034446" w:rsidRDefault="003C69BA" w:rsidP="0056184F">
            <w:pPr>
              <w:pStyle w:val="TAH"/>
              <w:rPr>
                <w:rFonts w:eastAsia="MS Gothic"/>
              </w:rPr>
            </w:pPr>
          </w:p>
        </w:tc>
      </w:tr>
      <w:tr w:rsidR="003C69BA" w:rsidRPr="00034446" w14:paraId="3363AD99" w14:textId="77777777">
        <w:tc>
          <w:tcPr>
            <w:tcW w:w="533" w:type="dxa"/>
            <w:tcBorders>
              <w:top w:val="single" w:sz="4" w:space="0" w:color="auto"/>
              <w:left w:val="single" w:sz="4" w:space="0" w:color="auto"/>
              <w:bottom w:val="single" w:sz="4" w:space="0" w:color="auto"/>
              <w:right w:val="single" w:sz="4" w:space="0" w:color="auto"/>
            </w:tcBorders>
          </w:tcPr>
          <w:p w14:paraId="228944A9" w14:textId="77777777" w:rsidR="003C69BA" w:rsidRPr="00034446" w:rsidRDefault="003C69BA" w:rsidP="0056184F">
            <w:pPr>
              <w:pStyle w:val="TAC"/>
            </w:pPr>
            <w:r w:rsidRPr="00034446">
              <w:t>1</w:t>
            </w:r>
          </w:p>
        </w:tc>
        <w:tc>
          <w:tcPr>
            <w:tcW w:w="3966" w:type="dxa"/>
            <w:tcBorders>
              <w:top w:val="single" w:sz="4" w:space="0" w:color="auto"/>
              <w:left w:val="single" w:sz="4" w:space="0" w:color="auto"/>
              <w:bottom w:val="single" w:sz="4" w:space="0" w:color="auto"/>
              <w:right w:val="single" w:sz="4" w:space="0" w:color="auto"/>
            </w:tcBorders>
          </w:tcPr>
          <w:p w14:paraId="071BC12B" w14:textId="77777777" w:rsidR="003C69BA" w:rsidRPr="00034446" w:rsidRDefault="003C69BA" w:rsidP="0056184F">
            <w:pPr>
              <w:pStyle w:val="TAL"/>
            </w:pPr>
            <w:r w:rsidRPr="00034446">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4ECE43D2" w14:textId="77777777" w:rsidR="003C69BA" w:rsidRPr="00034446" w:rsidRDefault="003C69BA" w:rsidP="0056184F">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5A0CA7C7" w14:textId="77777777" w:rsidR="003C69BA" w:rsidRPr="00034446" w:rsidRDefault="003C69B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28D6AFD"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4E42C0" w14:textId="77777777" w:rsidR="003C69BA" w:rsidRPr="00034446" w:rsidRDefault="003C69BA" w:rsidP="0056184F">
            <w:pPr>
              <w:pStyle w:val="TAC"/>
            </w:pPr>
            <w:r w:rsidRPr="00034446">
              <w:t>-</w:t>
            </w:r>
          </w:p>
        </w:tc>
      </w:tr>
      <w:tr w:rsidR="0073236C" w:rsidRPr="00034446" w14:paraId="07843A93" w14:textId="77777777" w:rsidTr="005B4D81">
        <w:tc>
          <w:tcPr>
            <w:tcW w:w="533" w:type="dxa"/>
            <w:tcBorders>
              <w:top w:val="single" w:sz="4" w:space="0" w:color="auto"/>
              <w:left w:val="single" w:sz="4" w:space="0" w:color="auto"/>
              <w:bottom w:val="single" w:sz="4" w:space="0" w:color="auto"/>
              <w:right w:val="single" w:sz="4" w:space="0" w:color="auto"/>
            </w:tcBorders>
          </w:tcPr>
          <w:p w14:paraId="12078526" w14:textId="77777777" w:rsidR="0073236C" w:rsidRPr="00034446" w:rsidRDefault="0073236C" w:rsidP="005B4D81">
            <w:pPr>
              <w:pStyle w:val="TAC"/>
            </w:pPr>
            <w:r w:rsidRPr="00034446">
              <w:t>1A</w:t>
            </w:r>
          </w:p>
        </w:tc>
        <w:tc>
          <w:tcPr>
            <w:tcW w:w="3966" w:type="dxa"/>
            <w:tcBorders>
              <w:top w:val="single" w:sz="4" w:space="0" w:color="auto"/>
              <w:left w:val="single" w:sz="4" w:space="0" w:color="auto"/>
              <w:bottom w:val="single" w:sz="4" w:space="0" w:color="auto"/>
              <w:right w:val="single" w:sz="4" w:space="0" w:color="auto"/>
            </w:tcBorders>
          </w:tcPr>
          <w:p w14:paraId="458BCFFB" w14:textId="77777777" w:rsidR="0073236C" w:rsidRPr="00034446" w:rsidRDefault="0073236C" w:rsidP="005B4D81">
            <w:pPr>
              <w:pStyle w:val="TAL"/>
            </w:pPr>
            <w:r w:rsidRPr="00034446">
              <w:t xml:space="preserve">The UE transmits an </w:t>
            </w:r>
            <w:r w:rsidRPr="00034446">
              <w:rPr>
                <w:i/>
              </w:rPr>
              <w:t>RRCConnectionRequest</w:t>
            </w:r>
            <w:r w:rsidRPr="00034446">
              <w:t xml:space="preserve"> message with establishment cause set to delayTolerantAccess</w:t>
            </w:r>
            <w:r w:rsidR="00A55C5D" w:rsidRPr="00034446">
              <w:t>-</w:t>
            </w:r>
            <w:r w:rsidRPr="00034446">
              <w:t>v1020</w:t>
            </w:r>
          </w:p>
        </w:tc>
        <w:tc>
          <w:tcPr>
            <w:tcW w:w="709" w:type="dxa"/>
            <w:tcBorders>
              <w:top w:val="single" w:sz="4" w:space="0" w:color="auto"/>
              <w:left w:val="single" w:sz="4" w:space="0" w:color="auto"/>
              <w:bottom w:val="single" w:sz="4" w:space="0" w:color="auto"/>
              <w:right w:val="single" w:sz="4" w:space="0" w:color="auto"/>
            </w:tcBorders>
          </w:tcPr>
          <w:p w14:paraId="1FB6AD79" w14:textId="77777777" w:rsidR="0073236C" w:rsidRPr="00034446" w:rsidRDefault="0073236C" w:rsidP="005B4D81">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3E29B3E7" w14:textId="77777777" w:rsidR="0073236C" w:rsidRPr="00034446" w:rsidRDefault="0073236C" w:rsidP="005B4D81">
            <w:pPr>
              <w:pStyle w:val="TAL"/>
            </w:pPr>
            <w:r w:rsidRPr="00034446">
              <w:t xml:space="preserve">RRC: </w:t>
            </w:r>
            <w:r w:rsidRPr="00034446">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60E7808E" w14:textId="77777777" w:rsidR="0073236C" w:rsidRPr="00034446" w:rsidRDefault="0073236C" w:rsidP="005B4D81">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C3BA70C" w14:textId="77777777" w:rsidR="0073236C" w:rsidRPr="00034446" w:rsidRDefault="0073236C" w:rsidP="005B4D81">
            <w:pPr>
              <w:pStyle w:val="TAC"/>
            </w:pPr>
            <w:r w:rsidRPr="00034446">
              <w:t>-</w:t>
            </w:r>
          </w:p>
        </w:tc>
      </w:tr>
      <w:tr w:rsidR="003C69BA" w:rsidRPr="00034446" w14:paraId="0B7C6C2F" w14:textId="77777777">
        <w:tc>
          <w:tcPr>
            <w:tcW w:w="533" w:type="dxa"/>
            <w:tcBorders>
              <w:top w:val="single" w:sz="4" w:space="0" w:color="auto"/>
              <w:left w:val="single" w:sz="4" w:space="0" w:color="auto"/>
              <w:bottom w:val="single" w:sz="4" w:space="0" w:color="auto"/>
              <w:right w:val="single" w:sz="4" w:space="0" w:color="auto"/>
            </w:tcBorders>
          </w:tcPr>
          <w:p w14:paraId="76C7CA41" w14:textId="77777777" w:rsidR="003C69BA" w:rsidRPr="00034446" w:rsidRDefault="003C69BA" w:rsidP="0056184F">
            <w:pPr>
              <w:pStyle w:val="TAC"/>
            </w:pPr>
            <w:r w:rsidRPr="00034446">
              <w:t>2</w:t>
            </w:r>
          </w:p>
        </w:tc>
        <w:tc>
          <w:tcPr>
            <w:tcW w:w="3966" w:type="dxa"/>
            <w:tcBorders>
              <w:top w:val="single" w:sz="4" w:space="0" w:color="auto"/>
              <w:left w:val="single" w:sz="4" w:space="0" w:color="auto"/>
              <w:bottom w:val="single" w:sz="4" w:space="0" w:color="auto"/>
              <w:right w:val="single" w:sz="4" w:space="0" w:color="auto"/>
            </w:tcBorders>
          </w:tcPr>
          <w:p w14:paraId="69A709EF" w14:textId="77777777" w:rsidR="003C69BA" w:rsidRPr="00034446" w:rsidRDefault="00FF300C" w:rsidP="00FF300C">
            <w:pPr>
              <w:pStyle w:val="TAL"/>
            </w:pPr>
            <w:r w:rsidRPr="00034446">
              <w:t>Check: Does t</w:t>
            </w:r>
            <w:r w:rsidR="003C69BA" w:rsidRPr="00034446">
              <w:t>he UE transmit an EXTENDED SERVICE REQUEST</w:t>
            </w:r>
            <w:r w:rsidRPr="00034446">
              <w:t>?</w:t>
            </w:r>
          </w:p>
        </w:tc>
        <w:tc>
          <w:tcPr>
            <w:tcW w:w="709" w:type="dxa"/>
            <w:tcBorders>
              <w:top w:val="single" w:sz="4" w:space="0" w:color="auto"/>
              <w:left w:val="single" w:sz="4" w:space="0" w:color="auto"/>
              <w:bottom w:val="single" w:sz="4" w:space="0" w:color="auto"/>
              <w:right w:val="single" w:sz="4" w:space="0" w:color="auto"/>
            </w:tcBorders>
          </w:tcPr>
          <w:p w14:paraId="48350C6F" w14:textId="77777777" w:rsidR="003C69BA" w:rsidRPr="00034446" w:rsidRDefault="003C69BA" w:rsidP="0056184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362AECC5" w14:textId="77777777" w:rsidR="003C69BA" w:rsidRPr="00034446" w:rsidRDefault="003C69BA" w:rsidP="0056184F">
            <w:pPr>
              <w:pStyle w:val="TAL"/>
            </w:pPr>
            <w:r w:rsidRPr="00034446">
              <w:t>EXTENDED SERVICE REQUEST</w:t>
            </w:r>
          </w:p>
        </w:tc>
        <w:tc>
          <w:tcPr>
            <w:tcW w:w="567" w:type="dxa"/>
            <w:tcBorders>
              <w:top w:val="single" w:sz="4" w:space="0" w:color="auto"/>
              <w:left w:val="single" w:sz="4" w:space="0" w:color="auto"/>
              <w:bottom w:val="single" w:sz="4" w:space="0" w:color="auto"/>
              <w:right w:val="single" w:sz="4" w:space="0" w:color="auto"/>
            </w:tcBorders>
          </w:tcPr>
          <w:p w14:paraId="27CA115E" w14:textId="77777777" w:rsidR="003C69BA" w:rsidRPr="00034446" w:rsidRDefault="003C69BA" w:rsidP="0056184F">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0E0907C9" w14:textId="77777777" w:rsidR="003C69BA" w:rsidRPr="00034446" w:rsidRDefault="003C69BA" w:rsidP="0056184F">
            <w:pPr>
              <w:pStyle w:val="TAC"/>
            </w:pPr>
            <w:r w:rsidRPr="00034446">
              <w:t>P</w:t>
            </w:r>
          </w:p>
        </w:tc>
      </w:tr>
      <w:tr w:rsidR="003C69BA" w:rsidRPr="00034446" w14:paraId="3A842E7E" w14:textId="77777777">
        <w:tc>
          <w:tcPr>
            <w:tcW w:w="533" w:type="dxa"/>
            <w:tcBorders>
              <w:top w:val="single" w:sz="4" w:space="0" w:color="auto"/>
              <w:left w:val="single" w:sz="4" w:space="0" w:color="auto"/>
              <w:bottom w:val="single" w:sz="4" w:space="0" w:color="auto"/>
              <w:right w:val="single" w:sz="4" w:space="0" w:color="auto"/>
            </w:tcBorders>
          </w:tcPr>
          <w:p w14:paraId="3F4F0976" w14:textId="77777777" w:rsidR="003C69BA" w:rsidRPr="00034446" w:rsidRDefault="003C69BA" w:rsidP="0056184F">
            <w:pPr>
              <w:pStyle w:val="TAC"/>
            </w:pPr>
            <w:r w:rsidRPr="00034446">
              <w:t>3</w:t>
            </w:r>
          </w:p>
        </w:tc>
        <w:tc>
          <w:tcPr>
            <w:tcW w:w="3966" w:type="dxa"/>
            <w:tcBorders>
              <w:top w:val="single" w:sz="4" w:space="0" w:color="auto"/>
              <w:left w:val="single" w:sz="4" w:space="0" w:color="auto"/>
              <w:bottom w:val="single" w:sz="4" w:space="0" w:color="auto"/>
              <w:right w:val="single" w:sz="4" w:space="0" w:color="auto"/>
            </w:tcBorders>
          </w:tcPr>
          <w:p w14:paraId="562ACB28" w14:textId="77777777" w:rsidR="003C69BA" w:rsidRPr="00034446" w:rsidRDefault="003C69BA" w:rsidP="0056184F">
            <w:pPr>
              <w:pStyle w:val="TAL"/>
            </w:pPr>
            <w:r w:rsidRPr="00034446">
              <w:t xml:space="preserve">The SS transmits an </w:t>
            </w:r>
            <w:r w:rsidRPr="00034446">
              <w:rPr>
                <w:i/>
              </w:rPr>
              <w:t>RRCConnectionRelease</w:t>
            </w:r>
            <w:r w:rsidRPr="00034446">
              <w:t xml:space="preserve"> message</w:t>
            </w:r>
            <w:r w:rsidR="00A55C5D" w:rsidRPr="00034446">
              <w:t xml:space="preserve">. The SS includes the IE “Extended Wait Time” in the </w:t>
            </w:r>
            <w:r w:rsidR="00A55C5D" w:rsidRPr="00034446">
              <w:rPr>
                <w:i/>
              </w:rPr>
              <w:t>RRCConnectionRelease</w:t>
            </w:r>
            <w:r w:rsidR="00A55C5D" w:rsidRPr="00034446">
              <w:t xml:space="preserve"> message. UE starts timer T3346 with the value </w:t>
            </w:r>
            <w:r w:rsidR="00A55C5D" w:rsidRPr="00034446">
              <w:rPr>
                <w:rFonts w:cs="Arial"/>
                <w:szCs w:val="18"/>
                <w:lang w:bidi="he-IL"/>
              </w:rPr>
              <w:t xml:space="preserve">120 </w:t>
            </w:r>
            <w:r w:rsidR="00A55C5D" w:rsidRPr="00034446">
              <w:t>seconds.</w:t>
            </w:r>
          </w:p>
        </w:tc>
        <w:tc>
          <w:tcPr>
            <w:tcW w:w="709" w:type="dxa"/>
            <w:tcBorders>
              <w:top w:val="single" w:sz="4" w:space="0" w:color="auto"/>
              <w:left w:val="single" w:sz="4" w:space="0" w:color="auto"/>
              <w:bottom w:val="single" w:sz="4" w:space="0" w:color="auto"/>
              <w:right w:val="single" w:sz="4" w:space="0" w:color="auto"/>
            </w:tcBorders>
          </w:tcPr>
          <w:p w14:paraId="42C0AED3" w14:textId="77777777" w:rsidR="003C69BA" w:rsidRPr="00034446" w:rsidRDefault="003C69BA" w:rsidP="0056184F">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74FFA0B4" w14:textId="77777777" w:rsidR="003C69BA" w:rsidRPr="00034446" w:rsidRDefault="0073236C" w:rsidP="003D3969">
            <w:pPr>
              <w:pStyle w:val="TAL"/>
            </w:pPr>
            <w:r w:rsidRPr="00034446">
              <w:t>RRC:</w:t>
            </w:r>
            <w:r w:rsidRPr="00034446">
              <w:rPr>
                <w:i/>
              </w:rPr>
              <w:t xml:space="preserve"> </w:t>
            </w:r>
            <w:r w:rsidR="003C69BA" w:rsidRPr="00034446">
              <w:rPr>
                <w:i/>
              </w:rPr>
              <w:t>RRCConnectionRelease</w:t>
            </w:r>
            <w:r w:rsidR="00D76CE6" w:rsidRPr="00034446">
              <w:rPr>
                <w:i/>
              </w:rPr>
              <w:t>.</w:t>
            </w:r>
          </w:p>
        </w:tc>
        <w:tc>
          <w:tcPr>
            <w:tcW w:w="567" w:type="dxa"/>
            <w:tcBorders>
              <w:top w:val="single" w:sz="4" w:space="0" w:color="auto"/>
              <w:left w:val="single" w:sz="4" w:space="0" w:color="auto"/>
              <w:bottom w:val="single" w:sz="4" w:space="0" w:color="auto"/>
              <w:right w:val="single" w:sz="4" w:space="0" w:color="auto"/>
            </w:tcBorders>
          </w:tcPr>
          <w:p w14:paraId="0DC5013F"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9CD7812" w14:textId="77777777" w:rsidR="003C69BA" w:rsidRPr="00034446" w:rsidRDefault="003C69BA" w:rsidP="0056184F">
            <w:pPr>
              <w:pStyle w:val="TAC"/>
            </w:pPr>
            <w:r w:rsidRPr="00034446">
              <w:t>-</w:t>
            </w:r>
          </w:p>
        </w:tc>
      </w:tr>
      <w:tr w:rsidR="007D686D" w:rsidRPr="00034446" w14:paraId="19521CC4" w14:textId="77777777" w:rsidTr="00AB6F0B">
        <w:tc>
          <w:tcPr>
            <w:tcW w:w="533" w:type="dxa"/>
            <w:tcBorders>
              <w:top w:val="single" w:sz="4" w:space="0" w:color="auto"/>
              <w:left w:val="single" w:sz="4" w:space="0" w:color="auto"/>
              <w:bottom w:val="single" w:sz="4" w:space="0" w:color="auto"/>
              <w:right w:val="single" w:sz="4" w:space="0" w:color="auto"/>
            </w:tcBorders>
          </w:tcPr>
          <w:p w14:paraId="7BF87D73" w14:textId="77777777" w:rsidR="007D686D" w:rsidRPr="00034446" w:rsidRDefault="007D686D" w:rsidP="00AB6F0B">
            <w:pPr>
              <w:keepNext/>
              <w:keepLines/>
              <w:spacing w:after="0"/>
              <w:jc w:val="center"/>
              <w:rPr>
                <w:rFonts w:ascii="Arial" w:hAnsi="Arial" w:cs="Arial"/>
                <w:sz w:val="18"/>
                <w:szCs w:val="18"/>
                <w:lang w:bidi="he-IL"/>
              </w:rPr>
            </w:pPr>
            <w:r w:rsidRPr="00034446">
              <w:rPr>
                <w:rFonts w:ascii="Arial" w:hAnsi="Arial" w:cs="Arial"/>
                <w:sz w:val="18"/>
                <w:szCs w:val="18"/>
                <w:lang w:bidi="he-IL"/>
              </w:rPr>
              <w:t>3A</w:t>
            </w:r>
          </w:p>
        </w:tc>
        <w:tc>
          <w:tcPr>
            <w:tcW w:w="3966" w:type="dxa"/>
            <w:tcBorders>
              <w:top w:val="single" w:sz="4" w:space="0" w:color="auto"/>
              <w:left w:val="single" w:sz="4" w:space="0" w:color="auto"/>
              <w:bottom w:val="single" w:sz="4" w:space="0" w:color="auto"/>
              <w:right w:val="single" w:sz="4" w:space="0" w:color="auto"/>
            </w:tcBorders>
          </w:tcPr>
          <w:p w14:paraId="06F19147" w14:textId="77777777" w:rsidR="007D686D" w:rsidRPr="00034446" w:rsidRDefault="007D686D" w:rsidP="00AB6F0B">
            <w:pPr>
              <w:keepNext/>
              <w:keepLines/>
              <w:spacing w:after="0"/>
              <w:rPr>
                <w:rFonts w:ascii="Arial" w:hAnsi="Arial" w:cs="Arial"/>
                <w:sz w:val="18"/>
                <w:szCs w:val="18"/>
                <w:lang w:bidi="he-IL"/>
              </w:rPr>
            </w:pPr>
            <w:r w:rsidRPr="00034446">
              <w:rPr>
                <w:rFonts w:ascii="Arial" w:hAnsi="Arial" w:cs="Arial"/>
                <w:sz w:val="18"/>
                <w:szCs w:val="18"/>
                <w:lang w:bidi="he-IL"/>
              </w:rPr>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7C5F04DD" w14:textId="77777777" w:rsidR="007D686D" w:rsidRPr="00034446" w:rsidRDefault="007D686D" w:rsidP="00AB6F0B">
            <w:pPr>
              <w:keepNext/>
              <w:keepLines/>
              <w:spacing w:after="0"/>
              <w:jc w:val="center"/>
              <w:rPr>
                <w:rFonts w:ascii="Arial" w:hAnsi="Arial" w:cs="Arial"/>
                <w:sz w:val="18"/>
                <w:szCs w:val="18"/>
                <w:lang w:bidi="he-IL"/>
              </w:rPr>
            </w:pPr>
          </w:p>
        </w:tc>
        <w:tc>
          <w:tcPr>
            <w:tcW w:w="2975" w:type="dxa"/>
            <w:tcBorders>
              <w:top w:val="single" w:sz="4" w:space="0" w:color="auto"/>
              <w:left w:val="single" w:sz="4" w:space="0" w:color="auto"/>
              <w:bottom w:val="single" w:sz="4" w:space="0" w:color="auto"/>
              <w:right w:val="single" w:sz="4" w:space="0" w:color="auto"/>
            </w:tcBorders>
          </w:tcPr>
          <w:p w14:paraId="644A9BB4" w14:textId="77777777" w:rsidR="007D686D" w:rsidRPr="00034446" w:rsidRDefault="007D686D" w:rsidP="00AB6F0B">
            <w:pPr>
              <w:keepNext/>
              <w:keepLines/>
              <w:spacing w:after="0"/>
              <w:rPr>
                <w:rFonts w:ascii="Arial" w:hAnsi="Arial" w:cs="Arial"/>
                <w:sz w:val="18"/>
                <w:szCs w:val="18"/>
                <w:lang w:bidi="he-IL"/>
              </w:rPr>
            </w:pPr>
          </w:p>
        </w:tc>
        <w:tc>
          <w:tcPr>
            <w:tcW w:w="567" w:type="dxa"/>
            <w:tcBorders>
              <w:top w:val="single" w:sz="4" w:space="0" w:color="auto"/>
              <w:left w:val="single" w:sz="4" w:space="0" w:color="auto"/>
              <w:bottom w:val="single" w:sz="4" w:space="0" w:color="auto"/>
              <w:right w:val="single" w:sz="4" w:space="0" w:color="auto"/>
            </w:tcBorders>
          </w:tcPr>
          <w:p w14:paraId="1D442754" w14:textId="77777777" w:rsidR="007D686D" w:rsidRPr="00034446" w:rsidRDefault="007D686D" w:rsidP="00AB6F0B">
            <w:pPr>
              <w:keepNext/>
              <w:keepLines/>
              <w:spacing w:after="0"/>
              <w:jc w:val="center"/>
              <w:rPr>
                <w:rFonts w:ascii="Arial" w:hAnsi="Arial" w:cs="Arial"/>
                <w:sz w:val="18"/>
                <w:szCs w:val="18"/>
                <w:lang w:bidi="he-IL"/>
              </w:rPr>
            </w:pPr>
          </w:p>
        </w:tc>
        <w:tc>
          <w:tcPr>
            <w:tcW w:w="850" w:type="dxa"/>
            <w:tcBorders>
              <w:top w:val="single" w:sz="4" w:space="0" w:color="auto"/>
              <w:left w:val="single" w:sz="4" w:space="0" w:color="auto"/>
              <w:bottom w:val="single" w:sz="4" w:space="0" w:color="auto"/>
              <w:right w:val="single" w:sz="4" w:space="0" w:color="auto"/>
            </w:tcBorders>
          </w:tcPr>
          <w:p w14:paraId="5AA57A4F" w14:textId="77777777" w:rsidR="007D686D" w:rsidRPr="00034446" w:rsidRDefault="007D686D" w:rsidP="00AB6F0B">
            <w:pPr>
              <w:keepNext/>
              <w:keepLines/>
              <w:spacing w:after="0"/>
              <w:jc w:val="center"/>
              <w:rPr>
                <w:rFonts w:ascii="Arial" w:hAnsi="Arial" w:cs="Arial"/>
                <w:sz w:val="18"/>
                <w:szCs w:val="18"/>
                <w:lang w:bidi="he-IL"/>
              </w:rPr>
            </w:pPr>
          </w:p>
        </w:tc>
      </w:tr>
      <w:tr w:rsidR="003C69BA" w:rsidRPr="00034446" w14:paraId="1E0F0EF7" w14:textId="77777777">
        <w:tc>
          <w:tcPr>
            <w:tcW w:w="533" w:type="dxa"/>
            <w:tcBorders>
              <w:top w:val="single" w:sz="4" w:space="0" w:color="auto"/>
              <w:left w:val="single" w:sz="4" w:space="0" w:color="auto"/>
              <w:bottom w:val="single" w:sz="4" w:space="0" w:color="auto"/>
              <w:right w:val="single" w:sz="4" w:space="0" w:color="auto"/>
            </w:tcBorders>
          </w:tcPr>
          <w:p w14:paraId="7E264C8A" w14:textId="77777777" w:rsidR="003C69BA" w:rsidRPr="00034446" w:rsidRDefault="003C69BA" w:rsidP="0056184F">
            <w:pPr>
              <w:pStyle w:val="TAC"/>
            </w:pPr>
            <w:r w:rsidRPr="00034446">
              <w:t>4</w:t>
            </w:r>
          </w:p>
        </w:tc>
        <w:tc>
          <w:tcPr>
            <w:tcW w:w="3966" w:type="dxa"/>
            <w:tcBorders>
              <w:top w:val="single" w:sz="4" w:space="0" w:color="auto"/>
              <w:left w:val="single" w:sz="4" w:space="0" w:color="auto"/>
              <w:bottom w:val="single" w:sz="4" w:space="0" w:color="auto"/>
              <w:right w:val="single" w:sz="4" w:space="0" w:color="auto"/>
            </w:tcBorders>
          </w:tcPr>
          <w:p w14:paraId="1E5332F6" w14:textId="77777777" w:rsidR="003C69BA" w:rsidRPr="00034446" w:rsidRDefault="003C69BA" w:rsidP="0056184F">
            <w:pPr>
              <w:pStyle w:val="TAL"/>
            </w:pPr>
            <w:r w:rsidRPr="00034446">
              <w:t>Check: does the UE initiate any signalling before timer T3346 has expired?</w:t>
            </w:r>
          </w:p>
        </w:tc>
        <w:tc>
          <w:tcPr>
            <w:tcW w:w="709" w:type="dxa"/>
            <w:tcBorders>
              <w:top w:val="single" w:sz="4" w:space="0" w:color="auto"/>
              <w:left w:val="single" w:sz="4" w:space="0" w:color="auto"/>
              <w:bottom w:val="single" w:sz="4" w:space="0" w:color="auto"/>
              <w:right w:val="single" w:sz="4" w:space="0" w:color="auto"/>
            </w:tcBorders>
          </w:tcPr>
          <w:p w14:paraId="78D6BF56" w14:textId="77777777" w:rsidR="003C69BA" w:rsidRPr="00034446" w:rsidRDefault="003C69BA" w:rsidP="0056184F">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61773A61" w14:textId="77777777" w:rsidR="003C69BA" w:rsidRPr="00034446" w:rsidRDefault="003C69B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6078A0F" w14:textId="77777777" w:rsidR="003C69BA" w:rsidRPr="00034446" w:rsidRDefault="003C69BA" w:rsidP="0056184F">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5A482DBA" w14:textId="77777777" w:rsidR="003C69BA" w:rsidRPr="00034446" w:rsidRDefault="003C69BA" w:rsidP="0056184F">
            <w:pPr>
              <w:pStyle w:val="TAC"/>
            </w:pPr>
            <w:r w:rsidRPr="00034446">
              <w:t>F</w:t>
            </w:r>
          </w:p>
        </w:tc>
      </w:tr>
      <w:tr w:rsidR="00FF300C" w:rsidRPr="00034446" w14:paraId="008A04A3" w14:textId="77777777" w:rsidTr="006A44AE">
        <w:tc>
          <w:tcPr>
            <w:tcW w:w="533" w:type="dxa"/>
            <w:tcBorders>
              <w:top w:val="single" w:sz="4" w:space="0" w:color="auto"/>
              <w:left w:val="single" w:sz="4" w:space="0" w:color="auto"/>
              <w:bottom w:val="single" w:sz="4" w:space="0" w:color="auto"/>
              <w:right w:val="single" w:sz="4" w:space="0" w:color="auto"/>
            </w:tcBorders>
          </w:tcPr>
          <w:p w14:paraId="42BDDDC4" w14:textId="77777777" w:rsidR="00FF300C" w:rsidRPr="00034446" w:rsidRDefault="00FF300C" w:rsidP="006A44AE">
            <w:pPr>
              <w:keepNext/>
              <w:keepLines/>
              <w:spacing w:after="0"/>
              <w:jc w:val="center"/>
              <w:rPr>
                <w:rFonts w:ascii="Arial" w:hAnsi="Arial" w:cs="Arial"/>
                <w:sz w:val="18"/>
                <w:szCs w:val="18"/>
                <w:lang w:bidi="he-IL"/>
              </w:rPr>
            </w:pPr>
            <w:r w:rsidRPr="00034446">
              <w:rPr>
                <w:rFonts w:ascii="Arial" w:hAnsi="Arial" w:cs="Arial"/>
                <w:sz w:val="18"/>
                <w:szCs w:val="18"/>
                <w:lang w:bidi="he-IL"/>
              </w:rPr>
              <w:t>4AA</w:t>
            </w:r>
          </w:p>
        </w:tc>
        <w:tc>
          <w:tcPr>
            <w:tcW w:w="3966" w:type="dxa"/>
            <w:tcBorders>
              <w:top w:val="single" w:sz="4" w:space="0" w:color="auto"/>
              <w:left w:val="single" w:sz="4" w:space="0" w:color="auto"/>
              <w:bottom w:val="single" w:sz="4" w:space="0" w:color="auto"/>
              <w:right w:val="single" w:sz="4" w:space="0" w:color="auto"/>
            </w:tcBorders>
          </w:tcPr>
          <w:p w14:paraId="08F17F59" w14:textId="77777777" w:rsidR="00FF300C" w:rsidRPr="00034446" w:rsidRDefault="00FF300C" w:rsidP="006A44AE">
            <w:pPr>
              <w:keepNext/>
              <w:keepLines/>
              <w:spacing w:after="0"/>
              <w:rPr>
                <w:rFonts w:ascii="Arial" w:hAnsi="Arial" w:cs="Arial"/>
                <w:sz w:val="18"/>
                <w:szCs w:val="18"/>
                <w:lang w:bidi="he-IL"/>
              </w:rPr>
            </w:pPr>
            <w:r w:rsidRPr="00034446">
              <w:rPr>
                <w:rFonts w:ascii="Arial" w:hAnsi="Arial" w:cs="Arial"/>
                <w:sz w:val="18"/>
                <w:szCs w:val="18"/>
                <w:lang w:bidi="he-IL"/>
              </w:rPr>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33AF3653" w14:textId="77777777" w:rsidR="00FF300C" w:rsidRPr="00034446" w:rsidRDefault="00FF300C" w:rsidP="006A44AE">
            <w:pPr>
              <w:keepNext/>
              <w:keepLines/>
              <w:spacing w:after="0"/>
              <w:jc w:val="center"/>
              <w:rPr>
                <w:rFonts w:ascii="Arial" w:hAnsi="Arial" w:cs="Arial"/>
                <w:sz w:val="18"/>
                <w:szCs w:val="18"/>
                <w:lang w:bidi="he-IL"/>
              </w:rPr>
            </w:pPr>
          </w:p>
        </w:tc>
        <w:tc>
          <w:tcPr>
            <w:tcW w:w="2975" w:type="dxa"/>
            <w:tcBorders>
              <w:top w:val="single" w:sz="4" w:space="0" w:color="auto"/>
              <w:left w:val="single" w:sz="4" w:space="0" w:color="auto"/>
              <w:bottom w:val="single" w:sz="4" w:space="0" w:color="auto"/>
              <w:right w:val="single" w:sz="4" w:space="0" w:color="auto"/>
            </w:tcBorders>
          </w:tcPr>
          <w:p w14:paraId="63C3E272" w14:textId="77777777" w:rsidR="00FF300C" w:rsidRPr="00034446" w:rsidRDefault="00FF300C" w:rsidP="006A44AE">
            <w:pPr>
              <w:keepNext/>
              <w:keepLines/>
              <w:spacing w:after="0"/>
              <w:rPr>
                <w:rFonts w:ascii="Arial" w:hAnsi="Arial" w:cs="Arial"/>
                <w:sz w:val="18"/>
                <w:szCs w:val="18"/>
                <w:lang w:bidi="he-IL"/>
              </w:rPr>
            </w:pPr>
          </w:p>
        </w:tc>
        <w:tc>
          <w:tcPr>
            <w:tcW w:w="567" w:type="dxa"/>
            <w:tcBorders>
              <w:top w:val="single" w:sz="4" w:space="0" w:color="auto"/>
              <w:left w:val="single" w:sz="4" w:space="0" w:color="auto"/>
              <w:bottom w:val="single" w:sz="4" w:space="0" w:color="auto"/>
              <w:right w:val="single" w:sz="4" w:space="0" w:color="auto"/>
            </w:tcBorders>
          </w:tcPr>
          <w:p w14:paraId="6CD31683" w14:textId="77777777" w:rsidR="00FF300C" w:rsidRPr="00034446" w:rsidRDefault="00FF300C" w:rsidP="006A44AE">
            <w:pPr>
              <w:keepNext/>
              <w:keepLines/>
              <w:spacing w:after="0"/>
              <w:jc w:val="center"/>
              <w:rPr>
                <w:rFonts w:ascii="Arial" w:hAnsi="Arial" w:cs="Arial"/>
                <w:sz w:val="18"/>
                <w:szCs w:val="18"/>
                <w:lang w:bidi="he-IL"/>
              </w:rPr>
            </w:pPr>
          </w:p>
        </w:tc>
        <w:tc>
          <w:tcPr>
            <w:tcW w:w="850" w:type="dxa"/>
            <w:tcBorders>
              <w:top w:val="single" w:sz="4" w:space="0" w:color="auto"/>
              <w:left w:val="single" w:sz="4" w:space="0" w:color="auto"/>
              <w:bottom w:val="single" w:sz="4" w:space="0" w:color="auto"/>
              <w:right w:val="single" w:sz="4" w:space="0" w:color="auto"/>
            </w:tcBorders>
          </w:tcPr>
          <w:p w14:paraId="79139D64" w14:textId="77777777" w:rsidR="00FF300C" w:rsidRPr="00034446" w:rsidRDefault="00FF300C" w:rsidP="006A44AE">
            <w:pPr>
              <w:keepNext/>
              <w:keepLines/>
              <w:spacing w:after="0"/>
              <w:jc w:val="center"/>
              <w:rPr>
                <w:rFonts w:ascii="Arial" w:hAnsi="Arial" w:cs="Arial"/>
                <w:sz w:val="18"/>
                <w:szCs w:val="18"/>
                <w:lang w:bidi="he-IL"/>
              </w:rPr>
            </w:pPr>
          </w:p>
        </w:tc>
      </w:tr>
      <w:tr w:rsidR="0073236C" w:rsidRPr="00034446" w14:paraId="7570F618" w14:textId="77777777" w:rsidTr="005B4D81">
        <w:tc>
          <w:tcPr>
            <w:tcW w:w="533" w:type="dxa"/>
            <w:tcBorders>
              <w:top w:val="single" w:sz="4" w:space="0" w:color="auto"/>
              <w:left w:val="single" w:sz="4" w:space="0" w:color="auto"/>
              <w:bottom w:val="single" w:sz="4" w:space="0" w:color="auto"/>
              <w:right w:val="single" w:sz="4" w:space="0" w:color="auto"/>
            </w:tcBorders>
          </w:tcPr>
          <w:p w14:paraId="49E085B4" w14:textId="77777777" w:rsidR="0073236C" w:rsidRPr="00034446" w:rsidRDefault="0073236C" w:rsidP="005B4D81">
            <w:pPr>
              <w:pStyle w:val="TAC"/>
            </w:pPr>
            <w:r w:rsidRPr="00034446">
              <w:t>4A</w:t>
            </w:r>
          </w:p>
        </w:tc>
        <w:tc>
          <w:tcPr>
            <w:tcW w:w="3966" w:type="dxa"/>
            <w:tcBorders>
              <w:top w:val="single" w:sz="4" w:space="0" w:color="auto"/>
              <w:left w:val="single" w:sz="4" w:space="0" w:color="auto"/>
              <w:bottom w:val="single" w:sz="4" w:space="0" w:color="auto"/>
              <w:right w:val="single" w:sz="4" w:space="0" w:color="auto"/>
            </w:tcBorders>
          </w:tcPr>
          <w:p w14:paraId="457635D7" w14:textId="77777777" w:rsidR="0073236C" w:rsidRPr="00034446" w:rsidRDefault="0073236C" w:rsidP="005B4D81">
            <w:pPr>
              <w:pStyle w:val="TAL"/>
            </w:pPr>
            <w:r w:rsidRPr="00034446">
              <w:t xml:space="preserve">The UE transmits an </w:t>
            </w:r>
            <w:r w:rsidRPr="00034446">
              <w:rPr>
                <w:i/>
              </w:rPr>
              <w:t>RRCConnectionRequest</w:t>
            </w:r>
            <w:r w:rsidRPr="00034446">
              <w:t xml:space="preserve"> message with establishment cause set to delayTolerantAccess</w:t>
            </w:r>
            <w:r w:rsidR="00A55C5D" w:rsidRPr="00034446">
              <w:t>-</w:t>
            </w:r>
            <w:r w:rsidRPr="00034446">
              <w:t>v1020</w:t>
            </w:r>
          </w:p>
        </w:tc>
        <w:tc>
          <w:tcPr>
            <w:tcW w:w="709" w:type="dxa"/>
            <w:tcBorders>
              <w:top w:val="single" w:sz="4" w:space="0" w:color="auto"/>
              <w:left w:val="single" w:sz="4" w:space="0" w:color="auto"/>
              <w:bottom w:val="single" w:sz="4" w:space="0" w:color="auto"/>
              <w:right w:val="single" w:sz="4" w:space="0" w:color="auto"/>
            </w:tcBorders>
          </w:tcPr>
          <w:p w14:paraId="62FC4A2D" w14:textId="77777777" w:rsidR="0073236C" w:rsidRPr="00034446" w:rsidRDefault="0073236C" w:rsidP="005B4D81">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03B68EB9" w14:textId="77777777" w:rsidR="0073236C" w:rsidRPr="00034446" w:rsidRDefault="0073236C" w:rsidP="005B4D81">
            <w:pPr>
              <w:pStyle w:val="TAL"/>
            </w:pPr>
            <w:r w:rsidRPr="00034446">
              <w:t xml:space="preserve">RRC: </w:t>
            </w:r>
            <w:r w:rsidRPr="00034446">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0D8DF1AD" w14:textId="77777777" w:rsidR="0073236C" w:rsidRPr="00034446" w:rsidRDefault="0073236C" w:rsidP="005B4D81">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97D429B" w14:textId="77777777" w:rsidR="0073236C" w:rsidRPr="00034446" w:rsidRDefault="0073236C" w:rsidP="005B4D81">
            <w:pPr>
              <w:pStyle w:val="TAC"/>
            </w:pPr>
            <w:r w:rsidRPr="00034446">
              <w:t>-</w:t>
            </w:r>
          </w:p>
        </w:tc>
      </w:tr>
      <w:tr w:rsidR="003C69BA" w:rsidRPr="00034446" w14:paraId="32527F1D" w14:textId="77777777">
        <w:tc>
          <w:tcPr>
            <w:tcW w:w="533" w:type="dxa"/>
            <w:tcBorders>
              <w:top w:val="single" w:sz="4" w:space="0" w:color="auto"/>
              <w:left w:val="single" w:sz="4" w:space="0" w:color="auto"/>
              <w:bottom w:val="single" w:sz="4" w:space="0" w:color="auto"/>
              <w:right w:val="single" w:sz="4" w:space="0" w:color="auto"/>
            </w:tcBorders>
          </w:tcPr>
          <w:p w14:paraId="099DE2FE" w14:textId="77777777" w:rsidR="003C69BA" w:rsidRPr="00034446" w:rsidRDefault="003C69BA" w:rsidP="0056184F">
            <w:pPr>
              <w:pStyle w:val="TAC"/>
            </w:pPr>
            <w:r w:rsidRPr="00034446">
              <w:t>5</w:t>
            </w:r>
          </w:p>
        </w:tc>
        <w:tc>
          <w:tcPr>
            <w:tcW w:w="3966" w:type="dxa"/>
            <w:tcBorders>
              <w:top w:val="single" w:sz="4" w:space="0" w:color="auto"/>
              <w:left w:val="single" w:sz="4" w:space="0" w:color="auto"/>
              <w:bottom w:val="single" w:sz="4" w:space="0" w:color="auto"/>
              <w:right w:val="single" w:sz="4" w:space="0" w:color="auto"/>
            </w:tcBorders>
          </w:tcPr>
          <w:p w14:paraId="0919EFE3" w14:textId="77777777" w:rsidR="003C69BA" w:rsidRPr="00034446" w:rsidRDefault="003C69BA" w:rsidP="0056184F">
            <w:pPr>
              <w:pStyle w:val="TAL"/>
            </w:pPr>
            <w:r w:rsidRPr="00034446">
              <w:t>The UE transmits an EXTENDED SERVICE REQUEST message.</w:t>
            </w:r>
          </w:p>
        </w:tc>
        <w:tc>
          <w:tcPr>
            <w:tcW w:w="709" w:type="dxa"/>
            <w:tcBorders>
              <w:top w:val="single" w:sz="4" w:space="0" w:color="auto"/>
              <w:left w:val="single" w:sz="4" w:space="0" w:color="auto"/>
              <w:bottom w:val="single" w:sz="4" w:space="0" w:color="auto"/>
              <w:right w:val="single" w:sz="4" w:space="0" w:color="auto"/>
            </w:tcBorders>
          </w:tcPr>
          <w:p w14:paraId="43148120" w14:textId="77777777" w:rsidR="003C69BA" w:rsidRPr="00034446" w:rsidRDefault="003C69BA" w:rsidP="0056184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04AA822B" w14:textId="77777777" w:rsidR="003C69BA" w:rsidRPr="00034446" w:rsidRDefault="003C69BA" w:rsidP="0056184F">
            <w:pPr>
              <w:pStyle w:val="TAL"/>
            </w:pPr>
            <w:r w:rsidRPr="00034446">
              <w:t>EXTENDED SERVICE REQUEST</w:t>
            </w:r>
          </w:p>
        </w:tc>
        <w:tc>
          <w:tcPr>
            <w:tcW w:w="567" w:type="dxa"/>
            <w:tcBorders>
              <w:top w:val="single" w:sz="4" w:space="0" w:color="auto"/>
              <w:left w:val="single" w:sz="4" w:space="0" w:color="auto"/>
              <w:bottom w:val="single" w:sz="4" w:space="0" w:color="auto"/>
              <w:right w:val="single" w:sz="4" w:space="0" w:color="auto"/>
            </w:tcBorders>
          </w:tcPr>
          <w:p w14:paraId="1C50616C"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2B62FBE" w14:textId="77777777" w:rsidR="003C69BA" w:rsidRPr="00034446" w:rsidRDefault="003C69BA" w:rsidP="0056184F">
            <w:pPr>
              <w:pStyle w:val="TAC"/>
            </w:pPr>
            <w:r w:rsidRPr="00034446">
              <w:t>-</w:t>
            </w:r>
          </w:p>
        </w:tc>
      </w:tr>
      <w:tr w:rsidR="003C69BA" w:rsidRPr="00034446" w14:paraId="0B473E7F" w14:textId="77777777">
        <w:tc>
          <w:tcPr>
            <w:tcW w:w="533" w:type="dxa"/>
            <w:tcBorders>
              <w:top w:val="single" w:sz="4" w:space="0" w:color="auto"/>
              <w:left w:val="single" w:sz="4" w:space="0" w:color="auto"/>
              <w:bottom w:val="single" w:sz="4" w:space="0" w:color="auto"/>
              <w:right w:val="single" w:sz="4" w:space="0" w:color="auto"/>
            </w:tcBorders>
          </w:tcPr>
          <w:p w14:paraId="21E35560" w14:textId="77777777" w:rsidR="003C69BA" w:rsidRPr="00034446" w:rsidRDefault="003C69BA" w:rsidP="0056184F">
            <w:pPr>
              <w:pStyle w:val="TAC"/>
            </w:pPr>
            <w:r w:rsidRPr="00034446">
              <w:t>6</w:t>
            </w:r>
          </w:p>
        </w:tc>
        <w:tc>
          <w:tcPr>
            <w:tcW w:w="3966" w:type="dxa"/>
            <w:tcBorders>
              <w:top w:val="single" w:sz="4" w:space="0" w:color="auto"/>
              <w:left w:val="single" w:sz="4" w:space="0" w:color="auto"/>
              <w:bottom w:val="single" w:sz="4" w:space="0" w:color="auto"/>
              <w:right w:val="single" w:sz="4" w:space="0" w:color="auto"/>
            </w:tcBorders>
          </w:tcPr>
          <w:p w14:paraId="294F158C" w14:textId="77777777" w:rsidR="003C69BA" w:rsidRPr="00034446" w:rsidRDefault="003C69BA" w:rsidP="0056184F">
            <w:pPr>
              <w:pStyle w:val="TAL"/>
            </w:pPr>
            <w:r w:rsidRPr="00034446">
              <w:t>The SS establishes a DRB associated with the default EPS bearer context activated during the preamble.</w:t>
            </w:r>
          </w:p>
        </w:tc>
        <w:tc>
          <w:tcPr>
            <w:tcW w:w="709" w:type="dxa"/>
            <w:tcBorders>
              <w:top w:val="single" w:sz="4" w:space="0" w:color="auto"/>
              <w:left w:val="single" w:sz="4" w:space="0" w:color="auto"/>
              <w:bottom w:val="single" w:sz="4" w:space="0" w:color="auto"/>
              <w:right w:val="single" w:sz="4" w:space="0" w:color="auto"/>
            </w:tcBorders>
          </w:tcPr>
          <w:p w14:paraId="59FA753F" w14:textId="77777777" w:rsidR="003C69BA" w:rsidRPr="00034446" w:rsidRDefault="003C69BA" w:rsidP="0056184F">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7870E679" w14:textId="77777777" w:rsidR="003C69BA" w:rsidRPr="00034446" w:rsidRDefault="003C69B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E46A213"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6C47EF5" w14:textId="77777777" w:rsidR="003C69BA" w:rsidRPr="00034446" w:rsidRDefault="003C69BA" w:rsidP="0056184F">
            <w:pPr>
              <w:pStyle w:val="TAC"/>
            </w:pPr>
            <w:r w:rsidRPr="00034446">
              <w:t>-</w:t>
            </w:r>
          </w:p>
        </w:tc>
      </w:tr>
      <w:tr w:rsidR="003C69BA" w:rsidRPr="00034446" w14:paraId="03B06D1F" w14:textId="77777777">
        <w:tc>
          <w:tcPr>
            <w:tcW w:w="533" w:type="dxa"/>
            <w:tcBorders>
              <w:top w:val="single" w:sz="4" w:space="0" w:color="auto"/>
              <w:left w:val="single" w:sz="4" w:space="0" w:color="auto"/>
              <w:bottom w:val="single" w:sz="4" w:space="0" w:color="auto"/>
              <w:right w:val="single" w:sz="4" w:space="0" w:color="auto"/>
            </w:tcBorders>
          </w:tcPr>
          <w:p w14:paraId="4735382C" w14:textId="77777777" w:rsidR="003C69BA" w:rsidRPr="00034446" w:rsidRDefault="003C69BA" w:rsidP="0056184F">
            <w:pPr>
              <w:pStyle w:val="TAC"/>
            </w:pPr>
            <w:r w:rsidRPr="00034446">
              <w:t>7</w:t>
            </w:r>
          </w:p>
        </w:tc>
        <w:tc>
          <w:tcPr>
            <w:tcW w:w="3966" w:type="dxa"/>
            <w:tcBorders>
              <w:top w:val="single" w:sz="4" w:space="0" w:color="auto"/>
              <w:left w:val="single" w:sz="4" w:space="0" w:color="auto"/>
              <w:bottom w:val="single" w:sz="4" w:space="0" w:color="auto"/>
              <w:right w:val="single" w:sz="4" w:space="0" w:color="auto"/>
            </w:tcBorders>
          </w:tcPr>
          <w:p w14:paraId="5FB8C600" w14:textId="77777777" w:rsidR="003C69BA" w:rsidRPr="00034446" w:rsidRDefault="003C69BA" w:rsidP="0056184F">
            <w:pPr>
              <w:pStyle w:val="TAL"/>
            </w:pPr>
            <w:r w:rsidRPr="00034446">
              <w:t>Check: Does the UE transmit a PDN CONNECTIVITY REQUEST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4E90DBEB" w14:textId="77777777" w:rsidR="003C69BA" w:rsidRPr="00034446" w:rsidRDefault="003C69BA" w:rsidP="0056184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2651B21F" w14:textId="77777777" w:rsidR="003C69BA" w:rsidRPr="00034446" w:rsidRDefault="003C69BA" w:rsidP="0056184F">
            <w:pPr>
              <w:pStyle w:val="TAL"/>
            </w:pPr>
            <w:r w:rsidRPr="00034446">
              <w:t>PDN CONNECTIVITY REQUEST</w:t>
            </w:r>
          </w:p>
        </w:tc>
        <w:tc>
          <w:tcPr>
            <w:tcW w:w="567" w:type="dxa"/>
            <w:tcBorders>
              <w:top w:val="single" w:sz="4" w:space="0" w:color="auto"/>
              <w:left w:val="single" w:sz="4" w:space="0" w:color="auto"/>
              <w:bottom w:val="single" w:sz="4" w:space="0" w:color="auto"/>
              <w:right w:val="single" w:sz="4" w:space="0" w:color="auto"/>
            </w:tcBorders>
          </w:tcPr>
          <w:p w14:paraId="272B0A62" w14:textId="77777777" w:rsidR="003C69BA" w:rsidRPr="00034446" w:rsidRDefault="003C69BA" w:rsidP="0056184F">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393A1124" w14:textId="77777777" w:rsidR="003C69BA" w:rsidRPr="00034446" w:rsidRDefault="003C69BA" w:rsidP="0056184F">
            <w:pPr>
              <w:pStyle w:val="TAC"/>
            </w:pPr>
            <w:r w:rsidRPr="00034446">
              <w:t>P</w:t>
            </w:r>
          </w:p>
        </w:tc>
      </w:tr>
      <w:tr w:rsidR="003C69BA" w:rsidRPr="00034446" w14:paraId="5A2D2F52" w14:textId="77777777">
        <w:tc>
          <w:tcPr>
            <w:tcW w:w="533" w:type="dxa"/>
            <w:tcBorders>
              <w:top w:val="single" w:sz="4" w:space="0" w:color="auto"/>
              <w:left w:val="single" w:sz="4" w:space="0" w:color="auto"/>
              <w:bottom w:val="single" w:sz="4" w:space="0" w:color="auto"/>
              <w:right w:val="single" w:sz="4" w:space="0" w:color="auto"/>
            </w:tcBorders>
          </w:tcPr>
          <w:p w14:paraId="2256E5FA" w14:textId="77777777" w:rsidR="003C69BA" w:rsidRPr="00034446" w:rsidRDefault="003C69BA" w:rsidP="0056184F">
            <w:pPr>
              <w:pStyle w:val="TAC"/>
            </w:pPr>
            <w:r w:rsidRPr="00034446">
              <w:t>8</w:t>
            </w:r>
          </w:p>
        </w:tc>
        <w:tc>
          <w:tcPr>
            <w:tcW w:w="3966" w:type="dxa"/>
            <w:tcBorders>
              <w:top w:val="single" w:sz="4" w:space="0" w:color="auto"/>
              <w:left w:val="single" w:sz="4" w:space="0" w:color="auto"/>
              <w:bottom w:val="single" w:sz="4" w:space="0" w:color="auto"/>
              <w:right w:val="single" w:sz="4" w:space="0" w:color="auto"/>
            </w:tcBorders>
          </w:tcPr>
          <w:p w14:paraId="7AC165A2" w14:textId="77777777" w:rsidR="003C69BA" w:rsidRPr="00034446" w:rsidRDefault="003C69BA" w:rsidP="0056184F">
            <w:pPr>
              <w:pStyle w:val="TAL"/>
            </w:pPr>
            <w:r w:rsidRPr="00034446">
              <w:t>The SS transmits an ACTIVATE DEFAULT EPS BEARER CONTEXT REQUEST message with IE EPS Bearer Identity set to new EPS bearer context.</w:t>
            </w:r>
          </w:p>
          <w:p w14:paraId="6864F26F" w14:textId="77777777" w:rsidR="003C69BA" w:rsidRPr="00034446" w:rsidRDefault="003C69BA" w:rsidP="0056184F">
            <w:pPr>
              <w:pStyle w:val="TAL"/>
            </w:pPr>
          </w:p>
          <w:p w14:paraId="03B56C76" w14:textId="77777777" w:rsidR="003C69BA" w:rsidRPr="00034446" w:rsidRDefault="003C69BA" w:rsidP="0056184F">
            <w:pPr>
              <w:pStyle w:val="TAL"/>
            </w:pPr>
            <w:r w:rsidRPr="00034446">
              <w:t>Note:</w:t>
            </w:r>
          </w:p>
          <w:p w14:paraId="620EA011" w14:textId="77777777" w:rsidR="003C69BA" w:rsidRPr="00034446" w:rsidRDefault="003C69BA" w:rsidP="0056184F">
            <w:pPr>
              <w:pStyle w:val="TAL"/>
            </w:pPr>
            <w:r w:rsidRPr="00034446">
              <w:t>ACTIVATE DEFAULT EPS BEARER CONTEXT REQUEST is</w:t>
            </w:r>
            <w:r w:rsidRPr="00034446">
              <w:rPr>
                <w:lang w:eastAsia="fr-FR"/>
              </w:rPr>
              <w:t xml:space="preserve"> included in</w:t>
            </w:r>
            <w:r w:rsidRPr="00034446">
              <w:t xml:space="preserve"> dedicatedInfoNASList of </w:t>
            </w:r>
            <w:r w:rsidRPr="00034446">
              <w:rPr>
                <w:lang w:eastAsia="fr-FR"/>
              </w:rPr>
              <w:t>RRCConnectionReconfiguration message</w:t>
            </w:r>
            <w:r w:rsidRPr="00034446">
              <w:t>.</w:t>
            </w:r>
          </w:p>
        </w:tc>
        <w:tc>
          <w:tcPr>
            <w:tcW w:w="709" w:type="dxa"/>
            <w:tcBorders>
              <w:top w:val="single" w:sz="4" w:space="0" w:color="auto"/>
              <w:left w:val="single" w:sz="4" w:space="0" w:color="auto"/>
              <w:bottom w:val="single" w:sz="4" w:space="0" w:color="auto"/>
              <w:right w:val="single" w:sz="4" w:space="0" w:color="auto"/>
            </w:tcBorders>
          </w:tcPr>
          <w:p w14:paraId="661F84AA" w14:textId="77777777" w:rsidR="003C69BA" w:rsidRPr="00034446" w:rsidRDefault="003C69BA" w:rsidP="0056184F">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tcPr>
          <w:p w14:paraId="62315B73" w14:textId="77777777" w:rsidR="003C69BA" w:rsidRPr="00034446" w:rsidRDefault="003C69BA" w:rsidP="0056184F">
            <w:pPr>
              <w:pStyle w:val="TAL"/>
            </w:pPr>
            <w:r w:rsidRPr="00034446">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1A8E47FC"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F6C5607" w14:textId="77777777" w:rsidR="003C69BA" w:rsidRPr="00034446" w:rsidRDefault="003C69BA" w:rsidP="0056184F">
            <w:pPr>
              <w:pStyle w:val="TAC"/>
            </w:pPr>
            <w:r w:rsidRPr="00034446">
              <w:t>-</w:t>
            </w:r>
          </w:p>
        </w:tc>
      </w:tr>
      <w:tr w:rsidR="005E338A" w:rsidRPr="00034446" w14:paraId="5FCF0637" w14:textId="77777777" w:rsidTr="00B715CE">
        <w:tc>
          <w:tcPr>
            <w:tcW w:w="533" w:type="dxa"/>
            <w:tcBorders>
              <w:top w:val="single" w:sz="4" w:space="0" w:color="auto"/>
              <w:left w:val="single" w:sz="4" w:space="0" w:color="auto"/>
              <w:bottom w:val="single" w:sz="4" w:space="0" w:color="auto"/>
              <w:right w:val="single" w:sz="4" w:space="0" w:color="auto"/>
            </w:tcBorders>
          </w:tcPr>
          <w:p w14:paraId="127D4265" w14:textId="77777777" w:rsidR="005E338A" w:rsidRPr="00034446" w:rsidRDefault="005E338A" w:rsidP="00B715CE">
            <w:pPr>
              <w:pStyle w:val="TAC"/>
            </w:pPr>
            <w:r w:rsidRPr="00034446">
              <w:rPr>
                <w:rFonts w:cs="Arial"/>
                <w:szCs w:val="18"/>
              </w:rPr>
              <w:t>-</w:t>
            </w:r>
          </w:p>
        </w:tc>
        <w:tc>
          <w:tcPr>
            <w:tcW w:w="3964" w:type="dxa"/>
            <w:tcBorders>
              <w:top w:val="single" w:sz="4" w:space="0" w:color="auto"/>
              <w:left w:val="single" w:sz="4" w:space="0" w:color="auto"/>
              <w:bottom w:val="single" w:sz="4" w:space="0" w:color="auto"/>
              <w:right w:val="single" w:sz="4" w:space="0" w:color="auto"/>
            </w:tcBorders>
          </w:tcPr>
          <w:p w14:paraId="6A68DBDB" w14:textId="77777777" w:rsidR="005E338A" w:rsidRPr="00034446" w:rsidRDefault="005E338A" w:rsidP="00B715CE">
            <w:pPr>
              <w:pStyle w:val="TAL"/>
            </w:pPr>
            <w:r w:rsidRPr="00034446">
              <w:rPr>
                <w:rFonts w:cs="Arial"/>
                <w:szCs w:val="18"/>
              </w:rPr>
              <w:t>EXCEPTION: In parallel to the event described in step 9 below, the generic procedure for IP address allocation in the U-plane specified in TS 36.508 subclause 4.5A.1 takes place performing IP address allocation in the U-plane.</w:t>
            </w:r>
          </w:p>
        </w:tc>
        <w:tc>
          <w:tcPr>
            <w:tcW w:w="709" w:type="dxa"/>
            <w:tcBorders>
              <w:top w:val="single" w:sz="4" w:space="0" w:color="auto"/>
              <w:left w:val="single" w:sz="4" w:space="0" w:color="auto"/>
              <w:bottom w:val="single" w:sz="4" w:space="0" w:color="auto"/>
              <w:right w:val="single" w:sz="4" w:space="0" w:color="auto"/>
            </w:tcBorders>
          </w:tcPr>
          <w:p w14:paraId="53C73F1E" w14:textId="77777777" w:rsidR="005E338A" w:rsidRPr="00034446" w:rsidRDefault="005E338A" w:rsidP="00B715CE">
            <w:pPr>
              <w:pStyle w:val="TAC"/>
            </w:pPr>
            <w:r w:rsidRPr="00034446">
              <w:rPr>
                <w:rFonts w:cs="Arial"/>
              </w:rPr>
              <w:t>-</w:t>
            </w:r>
          </w:p>
        </w:tc>
        <w:tc>
          <w:tcPr>
            <w:tcW w:w="2974" w:type="dxa"/>
            <w:tcBorders>
              <w:top w:val="single" w:sz="4" w:space="0" w:color="auto"/>
              <w:left w:val="single" w:sz="4" w:space="0" w:color="auto"/>
              <w:bottom w:val="single" w:sz="4" w:space="0" w:color="auto"/>
              <w:right w:val="single" w:sz="4" w:space="0" w:color="auto"/>
            </w:tcBorders>
          </w:tcPr>
          <w:p w14:paraId="1DCD4495" w14:textId="77777777" w:rsidR="005E338A" w:rsidRPr="00034446" w:rsidRDefault="005E338A" w:rsidP="00B715CE">
            <w:pPr>
              <w:pStyle w:val="TAL"/>
            </w:pPr>
            <w:r w:rsidRPr="00034446">
              <w:rPr>
                <w:rFonts w:cs="Arial"/>
              </w:rPr>
              <w:t>-</w:t>
            </w:r>
          </w:p>
        </w:tc>
        <w:tc>
          <w:tcPr>
            <w:tcW w:w="567" w:type="dxa"/>
            <w:tcBorders>
              <w:top w:val="single" w:sz="4" w:space="0" w:color="auto"/>
              <w:left w:val="single" w:sz="4" w:space="0" w:color="auto"/>
              <w:bottom w:val="single" w:sz="4" w:space="0" w:color="auto"/>
              <w:right w:val="single" w:sz="4" w:space="0" w:color="auto"/>
            </w:tcBorders>
          </w:tcPr>
          <w:p w14:paraId="66CCC412" w14:textId="77777777" w:rsidR="005E338A" w:rsidRPr="00034446" w:rsidRDefault="005E338A" w:rsidP="00B715CE">
            <w:pPr>
              <w:pStyle w:val="TAC"/>
            </w:pPr>
            <w:r w:rsidRPr="00034446">
              <w:rPr>
                <w:rFonts w:cs="Arial"/>
              </w:rPr>
              <w:t>-</w:t>
            </w:r>
          </w:p>
        </w:tc>
        <w:tc>
          <w:tcPr>
            <w:tcW w:w="853" w:type="dxa"/>
            <w:tcBorders>
              <w:top w:val="single" w:sz="4" w:space="0" w:color="auto"/>
              <w:left w:val="single" w:sz="4" w:space="0" w:color="auto"/>
              <w:bottom w:val="single" w:sz="4" w:space="0" w:color="auto"/>
              <w:right w:val="single" w:sz="4" w:space="0" w:color="auto"/>
            </w:tcBorders>
          </w:tcPr>
          <w:p w14:paraId="588ACC5E" w14:textId="77777777" w:rsidR="005E338A" w:rsidRPr="00034446" w:rsidRDefault="005E338A" w:rsidP="00B715CE">
            <w:pPr>
              <w:pStyle w:val="TAC"/>
            </w:pPr>
            <w:r w:rsidRPr="00034446">
              <w:rPr>
                <w:rFonts w:cs="Arial"/>
              </w:rPr>
              <w:t>-</w:t>
            </w:r>
          </w:p>
        </w:tc>
      </w:tr>
      <w:tr w:rsidR="003C69BA" w:rsidRPr="00034446" w14:paraId="0A683916" w14:textId="77777777">
        <w:tc>
          <w:tcPr>
            <w:tcW w:w="533" w:type="dxa"/>
            <w:tcBorders>
              <w:top w:val="single" w:sz="4" w:space="0" w:color="auto"/>
              <w:left w:val="single" w:sz="4" w:space="0" w:color="auto"/>
              <w:bottom w:val="single" w:sz="4" w:space="0" w:color="auto"/>
              <w:right w:val="single" w:sz="4" w:space="0" w:color="auto"/>
            </w:tcBorders>
          </w:tcPr>
          <w:p w14:paraId="242E648B" w14:textId="77777777" w:rsidR="003C69BA" w:rsidRPr="00034446" w:rsidRDefault="003C69BA" w:rsidP="0056184F">
            <w:pPr>
              <w:pStyle w:val="TAC"/>
            </w:pPr>
            <w:r w:rsidRPr="00034446">
              <w:t>9</w:t>
            </w:r>
          </w:p>
        </w:tc>
        <w:tc>
          <w:tcPr>
            <w:tcW w:w="3966" w:type="dxa"/>
            <w:tcBorders>
              <w:top w:val="single" w:sz="4" w:space="0" w:color="auto"/>
              <w:left w:val="single" w:sz="4" w:space="0" w:color="auto"/>
              <w:bottom w:val="single" w:sz="4" w:space="0" w:color="auto"/>
              <w:right w:val="single" w:sz="4" w:space="0" w:color="auto"/>
            </w:tcBorders>
          </w:tcPr>
          <w:p w14:paraId="22D3E5F0" w14:textId="77777777" w:rsidR="003C69BA" w:rsidRPr="00034446" w:rsidRDefault="003C69BA" w:rsidP="0056184F">
            <w:pPr>
              <w:pStyle w:val="TAL"/>
            </w:pPr>
            <w:r w:rsidRPr="00034446">
              <w:t>The UE transmit</w:t>
            </w:r>
            <w:r w:rsidR="004D1A83" w:rsidRPr="00034446">
              <w:t>s</w:t>
            </w:r>
            <w:r w:rsidRPr="00034446">
              <w:t xml:space="preserve">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3628FFEE" w14:textId="77777777" w:rsidR="003C69BA" w:rsidRPr="00034446" w:rsidRDefault="003C69BA" w:rsidP="0056184F">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tcPr>
          <w:p w14:paraId="5DEF1BD6" w14:textId="77777777" w:rsidR="003C69BA" w:rsidRPr="00034446" w:rsidRDefault="003C69BA" w:rsidP="0056184F">
            <w:pPr>
              <w:pStyle w:val="TAL"/>
            </w:pPr>
            <w:r w:rsidRPr="00034446">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390BBA6F" w14:textId="77777777" w:rsidR="003C69BA" w:rsidRPr="00034446" w:rsidRDefault="003C69BA" w:rsidP="005618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1FBF810" w14:textId="77777777" w:rsidR="003C69BA" w:rsidRPr="00034446" w:rsidRDefault="003C69BA" w:rsidP="0056184F">
            <w:pPr>
              <w:pStyle w:val="TAC"/>
            </w:pPr>
            <w:r w:rsidRPr="00034446">
              <w:t>-</w:t>
            </w:r>
          </w:p>
        </w:tc>
      </w:tr>
      <w:tr w:rsidR="003C69BA" w:rsidRPr="00034446" w14:paraId="72D7E69A" w14:textId="77777777">
        <w:tc>
          <w:tcPr>
            <w:tcW w:w="9600" w:type="dxa"/>
            <w:gridSpan w:val="6"/>
            <w:tcBorders>
              <w:top w:val="single" w:sz="4" w:space="0" w:color="auto"/>
              <w:left w:val="single" w:sz="4" w:space="0" w:color="auto"/>
              <w:bottom w:val="single" w:sz="4" w:space="0" w:color="auto"/>
              <w:right w:val="single" w:sz="4" w:space="0" w:color="auto"/>
            </w:tcBorders>
          </w:tcPr>
          <w:p w14:paraId="5B62A81A" w14:textId="77777777" w:rsidR="003C69BA" w:rsidRPr="00034446" w:rsidRDefault="003C69BA" w:rsidP="00B81C82">
            <w:pPr>
              <w:pStyle w:val="TAN"/>
            </w:pPr>
            <w:r w:rsidRPr="00034446">
              <w:t>Note:</w:t>
            </w:r>
            <w:r w:rsidR="00B81C82" w:rsidRPr="00034446">
              <w:tab/>
            </w:r>
            <w:r w:rsidRPr="00034446">
              <w:t>The trigger in step 1</w:t>
            </w:r>
            <w:r w:rsidR="007D686D" w:rsidRPr="00034446">
              <w:rPr>
                <w:rFonts w:cs="Arial"/>
                <w:szCs w:val="18"/>
                <w:lang w:bidi="he-IL"/>
              </w:rPr>
              <w:t>, Step 3A</w:t>
            </w:r>
            <w:r w:rsidRPr="00034446">
              <w:t xml:space="preserve"> </w:t>
            </w:r>
            <w:r w:rsidR="007D686D" w:rsidRPr="00034446">
              <w:rPr>
                <w:rFonts w:cs="Arial"/>
                <w:szCs w:val="18"/>
                <w:lang w:bidi="he-IL"/>
              </w:rPr>
              <w:t>and step 4A</w:t>
            </w:r>
            <w:r w:rsidR="00A55C5D" w:rsidRPr="00034446">
              <w:rPr>
                <w:rFonts w:cs="Arial"/>
                <w:szCs w:val="18"/>
                <w:lang w:bidi="he-IL"/>
              </w:rPr>
              <w:t>A</w:t>
            </w:r>
            <w:r w:rsidR="007D686D" w:rsidRPr="00034446">
              <w:rPr>
                <w:rFonts w:cs="Arial"/>
                <w:szCs w:val="18"/>
                <w:lang w:bidi="he-IL"/>
              </w:rPr>
              <w:t xml:space="preserve"> </w:t>
            </w:r>
            <w:r w:rsidRPr="00034446">
              <w:t>is the same as in the generic procedure in 36.508 clause 6.4.3.2. The request of connectivity to an additional PDN may be performed by MMI or AT command.</w:t>
            </w:r>
            <w:r w:rsidR="00B81C82" w:rsidRPr="00034446">
              <w:t xml:space="preserve"> Different APN names APN-1, APN-2 resp. APN-3 are used.</w:t>
            </w:r>
          </w:p>
        </w:tc>
      </w:tr>
    </w:tbl>
    <w:p w14:paraId="5FB69722" w14:textId="77777777" w:rsidR="003C69BA" w:rsidRPr="00034446" w:rsidRDefault="003C69BA" w:rsidP="003C69BA"/>
    <w:p w14:paraId="7AD0D07C" w14:textId="77777777" w:rsidR="003C69BA" w:rsidRPr="00034446" w:rsidRDefault="003C69BA" w:rsidP="003C69BA">
      <w:pPr>
        <w:pStyle w:val="H6"/>
      </w:pPr>
      <w:r w:rsidRPr="00034446">
        <w:lastRenderedPageBreak/>
        <w:t>10.5.4.3</w:t>
      </w:r>
      <w:r w:rsidRPr="00034446">
        <w:rPr>
          <w:snapToGrid w:val="0"/>
        </w:rPr>
        <w:t>.3</w:t>
      </w:r>
      <w:r w:rsidRPr="00034446">
        <w:rPr>
          <w:snapToGrid w:val="0"/>
        </w:rPr>
        <w:tab/>
        <w:t>Specific message contents</w:t>
      </w:r>
    </w:p>
    <w:p w14:paraId="37DB1CC8" w14:textId="77777777" w:rsidR="0073236C" w:rsidRPr="00034446" w:rsidRDefault="0073236C" w:rsidP="0073236C">
      <w:pPr>
        <w:pStyle w:val="TH"/>
      </w:pPr>
      <w:r w:rsidRPr="00034446">
        <w:t>Table 10.5.4.3.3-0A: Message ATTACH REQUEST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3236C" w:rsidRPr="00034446" w14:paraId="59160E38" w14:textId="77777777" w:rsidTr="005B4D81">
        <w:tc>
          <w:tcPr>
            <w:tcW w:w="9600" w:type="dxa"/>
            <w:gridSpan w:val="4"/>
            <w:tcBorders>
              <w:top w:val="single" w:sz="4" w:space="0" w:color="auto"/>
              <w:left w:val="single" w:sz="4" w:space="0" w:color="auto"/>
              <w:bottom w:val="single" w:sz="4" w:space="0" w:color="auto"/>
              <w:right w:val="single" w:sz="4" w:space="0" w:color="auto"/>
            </w:tcBorders>
            <w:hideMark/>
          </w:tcPr>
          <w:p w14:paraId="6BEC08AF" w14:textId="77777777" w:rsidR="0073236C" w:rsidRPr="00034446" w:rsidRDefault="0073236C" w:rsidP="005B4D81">
            <w:pPr>
              <w:pStyle w:val="TAL"/>
            </w:pPr>
            <w:r w:rsidRPr="00034446">
              <w:t>Derivation path: TS 36.508 table 4.7.2.-4</w:t>
            </w:r>
          </w:p>
        </w:tc>
      </w:tr>
      <w:tr w:rsidR="0073236C" w:rsidRPr="00034446" w14:paraId="50E8D664" w14:textId="77777777" w:rsidTr="005B4D81">
        <w:tc>
          <w:tcPr>
            <w:tcW w:w="4517" w:type="dxa"/>
            <w:tcBorders>
              <w:top w:val="single" w:sz="4" w:space="0" w:color="auto"/>
              <w:left w:val="single" w:sz="4" w:space="0" w:color="auto"/>
              <w:bottom w:val="single" w:sz="4" w:space="0" w:color="auto"/>
              <w:right w:val="single" w:sz="4" w:space="0" w:color="auto"/>
            </w:tcBorders>
            <w:hideMark/>
          </w:tcPr>
          <w:p w14:paraId="3E2C62DF" w14:textId="77777777" w:rsidR="0073236C" w:rsidRPr="00034446" w:rsidRDefault="0073236C" w:rsidP="005B4D81">
            <w:pPr>
              <w:pStyle w:val="TAH"/>
            </w:pPr>
            <w:r w:rsidRPr="000344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7D9C766" w14:textId="77777777" w:rsidR="0073236C" w:rsidRPr="00034446" w:rsidRDefault="0073236C" w:rsidP="005B4D81">
            <w:pPr>
              <w:pStyle w:val="TAH"/>
            </w:pPr>
            <w:r w:rsidRPr="00034446">
              <w:t>Value/Remark</w:t>
            </w:r>
          </w:p>
        </w:tc>
        <w:tc>
          <w:tcPr>
            <w:tcW w:w="1694" w:type="dxa"/>
            <w:tcBorders>
              <w:top w:val="single" w:sz="4" w:space="0" w:color="auto"/>
              <w:left w:val="single" w:sz="4" w:space="0" w:color="auto"/>
              <w:bottom w:val="single" w:sz="4" w:space="0" w:color="auto"/>
              <w:right w:val="single" w:sz="4" w:space="0" w:color="auto"/>
            </w:tcBorders>
            <w:hideMark/>
          </w:tcPr>
          <w:p w14:paraId="08C36B5A" w14:textId="77777777" w:rsidR="0073236C" w:rsidRPr="00034446" w:rsidRDefault="0073236C" w:rsidP="005B4D81">
            <w:pPr>
              <w:pStyle w:val="TAH"/>
            </w:pPr>
            <w:r w:rsidRPr="00034446">
              <w:t>Comment</w:t>
            </w:r>
          </w:p>
        </w:tc>
        <w:tc>
          <w:tcPr>
            <w:tcW w:w="1130" w:type="dxa"/>
            <w:tcBorders>
              <w:top w:val="single" w:sz="4" w:space="0" w:color="auto"/>
              <w:left w:val="single" w:sz="4" w:space="0" w:color="auto"/>
              <w:bottom w:val="single" w:sz="4" w:space="0" w:color="auto"/>
              <w:right w:val="single" w:sz="4" w:space="0" w:color="auto"/>
            </w:tcBorders>
            <w:hideMark/>
          </w:tcPr>
          <w:p w14:paraId="4BFA0043" w14:textId="77777777" w:rsidR="0073236C" w:rsidRPr="00034446" w:rsidRDefault="0073236C" w:rsidP="005B4D81">
            <w:pPr>
              <w:pStyle w:val="TAH"/>
            </w:pPr>
            <w:r w:rsidRPr="00034446">
              <w:t>Condition</w:t>
            </w:r>
          </w:p>
        </w:tc>
      </w:tr>
      <w:tr w:rsidR="0073236C" w:rsidRPr="00034446" w14:paraId="084CE4CF" w14:textId="77777777" w:rsidTr="005B4D81">
        <w:tc>
          <w:tcPr>
            <w:tcW w:w="4517" w:type="dxa"/>
            <w:tcBorders>
              <w:top w:val="single" w:sz="4" w:space="0" w:color="auto"/>
              <w:left w:val="single" w:sz="4" w:space="0" w:color="auto"/>
              <w:bottom w:val="single" w:sz="4" w:space="0" w:color="auto"/>
              <w:right w:val="single" w:sz="4" w:space="0" w:color="auto"/>
            </w:tcBorders>
            <w:hideMark/>
          </w:tcPr>
          <w:p w14:paraId="0F75A22F" w14:textId="77777777" w:rsidR="0073236C" w:rsidRPr="00034446" w:rsidRDefault="0073236C" w:rsidP="005B4D81">
            <w:pPr>
              <w:pStyle w:val="TAL"/>
            </w:pPr>
            <w:r w:rsidRPr="00034446">
              <w:t>Device properties</w:t>
            </w:r>
          </w:p>
        </w:tc>
        <w:tc>
          <w:tcPr>
            <w:tcW w:w="2259" w:type="dxa"/>
            <w:tcBorders>
              <w:top w:val="single" w:sz="4" w:space="0" w:color="auto"/>
              <w:left w:val="single" w:sz="4" w:space="0" w:color="auto"/>
              <w:bottom w:val="single" w:sz="4" w:space="0" w:color="auto"/>
              <w:right w:val="single" w:sz="4" w:space="0" w:color="auto"/>
            </w:tcBorders>
            <w:hideMark/>
          </w:tcPr>
          <w:p w14:paraId="2EDB8F1C" w14:textId="77777777" w:rsidR="0073236C" w:rsidRPr="00034446" w:rsidRDefault="0073236C" w:rsidP="005B4D81">
            <w:pPr>
              <w:pStyle w:val="TAL"/>
            </w:pPr>
            <w:r w:rsidRPr="00034446">
              <w:t>1</w:t>
            </w:r>
          </w:p>
        </w:tc>
        <w:tc>
          <w:tcPr>
            <w:tcW w:w="1694" w:type="dxa"/>
            <w:tcBorders>
              <w:top w:val="single" w:sz="4" w:space="0" w:color="auto"/>
              <w:left w:val="single" w:sz="4" w:space="0" w:color="auto"/>
              <w:bottom w:val="single" w:sz="4" w:space="0" w:color="auto"/>
              <w:right w:val="single" w:sz="4" w:space="0" w:color="auto"/>
            </w:tcBorders>
            <w:hideMark/>
          </w:tcPr>
          <w:p w14:paraId="380DFB31" w14:textId="77777777" w:rsidR="0073236C" w:rsidRPr="00034446" w:rsidRDefault="0073236C" w:rsidP="005B4D81">
            <w:pPr>
              <w:pStyle w:val="TAL"/>
            </w:pPr>
            <w:r w:rsidRPr="00034446">
              <w:t>“MS is configured for NAS signalling low priority”</w:t>
            </w:r>
          </w:p>
        </w:tc>
        <w:tc>
          <w:tcPr>
            <w:tcW w:w="1130" w:type="dxa"/>
            <w:tcBorders>
              <w:top w:val="single" w:sz="4" w:space="0" w:color="auto"/>
              <w:left w:val="single" w:sz="4" w:space="0" w:color="auto"/>
              <w:bottom w:val="single" w:sz="4" w:space="0" w:color="auto"/>
              <w:right w:val="single" w:sz="4" w:space="0" w:color="auto"/>
            </w:tcBorders>
          </w:tcPr>
          <w:p w14:paraId="0B6A4E5C" w14:textId="77777777" w:rsidR="0073236C" w:rsidRPr="00034446" w:rsidRDefault="0073236C" w:rsidP="005B4D81">
            <w:pPr>
              <w:pStyle w:val="TAL"/>
            </w:pPr>
          </w:p>
        </w:tc>
      </w:tr>
    </w:tbl>
    <w:p w14:paraId="08F29452" w14:textId="77777777" w:rsidR="0073236C" w:rsidRPr="00034446" w:rsidRDefault="0073236C" w:rsidP="0073236C"/>
    <w:p w14:paraId="5D30CD54" w14:textId="77777777" w:rsidR="0073236C" w:rsidRPr="00034446" w:rsidRDefault="0073236C" w:rsidP="0073236C">
      <w:pPr>
        <w:pStyle w:val="TH"/>
      </w:pPr>
      <w:r w:rsidRPr="00034446">
        <w:t>Table 10.5.4.3.3-0B: Message ATTACH ACCEPT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3236C" w:rsidRPr="00034446" w14:paraId="5FD017A9" w14:textId="77777777" w:rsidTr="005B4D81">
        <w:tc>
          <w:tcPr>
            <w:tcW w:w="9600" w:type="dxa"/>
            <w:gridSpan w:val="4"/>
            <w:tcBorders>
              <w:top w:val="single" w:sz="4" w:space="0" w:color="auto"/>
              <w:left w:val="single" w:sz="4" w:space="0" w:color="auto"/>
              <w:bottom w:val="single" w:sz="4" w:space="0" w:color="auto"/>
              <w:right w:val="single" w:sz="4" w:space="0" w:color="auto"/>
            </w:tcBorders>
            <w:hideMark/>
          </w:tcPr>
          <w:p w14:paraId="3441EA8E" w14:textId="77777777" w:rsidR="0073236C" w:rsidRPr="00034446" w:rsidRDefault="0073236C" w:rsidP="005B4D81">
            <w:pPr>
              <w:pStyle w:val="TAL"/>
            </w:pPr>
            <w:r w:rsidRPr="00034446">
              <w:t>Derivation path: TS 36.508 table 4.7.2.-1</w:t>
            </w:r>
          </w:p>
        </w:tc>
      </w:tr>
      <w:tr w:rsidR="0073236C" w:rsidRPr="00034446" w14:paraId="456FC49B" w14:textId="77777777" w:rsidTr="005B4D81">
        <w:tc>
          <w:tcPr>
            <w:tcW w:w="4517" w:type="dxa"/>
            <w:tcBorders>
              <w:top w:val="single" w:sz="4" w:space="0" w:color="auto"/>
              <w:left w:val="single" w:sz="4" w:space="0" w:color="auto"/>
              <w:bottom w:val="single" w:sz="4" w:space="0" w:color="auto"/>
              <w:right w:val="single" w:sz="4" w:space="0" w:color="auto"/>
            </w:tcBorders>
            <w:hideMark/>
          </w:tcPr>
          <w:p w14:paraId="4D289293" w14:textId="77777777" w:rsidR="0073236C" w:rsidRPr="00034446" w:rsidRDefault="0073236C" w:rsidP="005B4D81">
            <w:pPr>
              <w:pStyle w:val="TAH"/>
            </w:pPr>
            <w:r w:rsidRPr="00034446">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88BE5A0" w14:textId="77777777" w:rsidR="0073236C" w:rsidRPr="00034446" w:rsidRDefault="0073236C" w:rsidP="005B4D81">
            <w:pPr>
              <w:pStyle w:val="TAH"/>
            </w:pPr>
            <w:r w:rsidRPr="00034446">
              <w:t>Value/Remark</w:t>
            </w:r>
          </w:p>
        </w:tc>
        <w:tc>
          <w:tcPr>
            <w:tcW w:w="1694" w:type="dxa"/>
            <w:tcBorders>
              <w:top w:val="single" w:sz="4" w:space="0" w:color="auto"/>
              <w:left w:val="single" w:sz="4" w:space="0" w:color="auto"/>
              <w:bottom w:val="single" w:sz="4" w:space="0" w:color="auto"/>
              <w:right w:val="single" w:sz="4" w:space="0" w:color="auto"/>
            </w:tcBorders>
            <w:hideMark/>
          </w:tcPr>
          <w:p w14:paraId="19F4E4E6" w14:textId="77777777" w:rsidR="0073236C" w:rsidRPr="00034446" w:rsidRDefault="0073236C" w:rsidP="005B4D81">
            <w:pPr>
              <w:pStyle w:val="TAH"/>
            </w:pPr>
            <w:r w:rsidRPr="00034446">
              <w:t>Comment</w:t>
            </w:r>
          </w:p>
        </w:tc>
        <w:tc>
          <w:tcPr>
            <w:tcW w:w="1130" w:type="dxa"/>
            <w:tcBorders>
              <w:top w:val="single" w:sz="4" w:space="0" w:color="auto"/>
              <w:left w:val="single" w:sz="4" w:space="0" w:color="auto"/>
              <w:bottom w:val="single" w:sz="4" w:space="0" w:color="auto"/>
              <w:right w:val="single" w:sz="4" w:space="0" w:color="auto"/>
            </w:tcBorders>
            <w:hideMark/>
          </w:tcPr>
          <w:p w14:paraId="62FE00C1" w14:textId="77777777" w:rsidR="0073236C" w:rsidRPr="00034446" w:rsidRDefault="0073236C" w:rsidP="005B4D81">
            <w:pPr>
              <w:pStyle w:val="TAH"/>
            </w:pPr>
            <w:r w:rsidRPr="00034446">
              <w:t>Condition</w:t>
            </w:r>
          </w:p>
        </w:tc>
      </w:tr>
      <w:tr w:rsidR="0073236C" w:rsidRPr="00034446" w14:paraId="682E6A7E" w14:textId="77777777" w:rsidTr="005B4D81">
        <w:tc>
          <w:tcPr>
            <w:tcW w:w="4517" w:type="dxa"/>
            <w:tcBorders>
              <w:top w:val="single" w:sz="4" w:space="0" w:color="auto"/>
              <w:left w:val="single" w:sz="4" w:space="0" w:color="auto"/>
              <w:bottom w:val="single" w:sz="4" w:space="0" w:color="auto"/>
              <w:right w:val="single" w:sz="4" w:space="0" w:color="auto"/>
            </w:tcBorders>
            <w:hideMark/>
          </w:tcPr>
          <w:p w14:paraId="6BD635A3" w14:textId="77777777" w:rsidR="0073236C" w:rsidRPr="00034446" w:rsidRDefault="0073236C" w:rsidP="005B4D81">
            <w:pPr>
              <w:pStyle w:val="TAL"/>
            </w:pPr>
            <w:r w:rsidRPr="00034446">
              <w:t>EPS network feature support</w:t>
            </w:r>
          </w:p>
        </w:tc>
        <w:tc>
          <w:tcPr>
            <w:tcW w:w="2259" w:type="dxa"/>
            <w:tcBorders>
              <w:top w:val="single" w:sz="4" w:space="0" w:color="auto"/>
              <w:left w:val="single" w:sz="4" w:space="0" w:color="auto"/>
              <w:bottom w:val="single" w:sz="4" w:space="0" w:color="auto"/>
              <w:right w:val="single" w:sz="4" w:space="0" w:color="auto"/>
            </w:tcBorders>
            <w:hideMark/>
          </w:tcPr>
          <w:p w14:paraId="13D4AB6C" w14:textId="77777777" w:rsidR="0073236C" w:rsidRPr="00034446" w:rsidRDefault="0073236C" w:rsidP="005B4D81">
            <w:pPr>
              <w:pStyle w:val="TAL"/>
            </w:pPr>
            <w:r w:rsidRPr="00034446">
              <w:t>'0010 0001'B</w:t>
            </w:r>
          </w:p>
        </w:tc>
        <w:tc>
          <w:tcPr>
            <w:tcW w:w="1694" w:type="dxa"/>
            <w:tcBorders>
              <w:top w:val="single" w:sz="4" w:space="0" w:color="auto"/>
              <w:left w:val="single" w:sz="4" w:space="0" w:color="auto"/>
              <w:bottom w:val="single" w:sz="4" w:space="0" w:color="auto"/>
              <w:right w:val="single" w:sz="4" w:space="0" w:color="auto"/>
            </w:tcBorders>
            <w:hideMark/>
          </w:tcPr>
          <w:p w14:paraId="60C115CA" w14:textId="77777777" w:rsidR="0073236C" w:rsidRPr="00034446" w:rsidRDefault="0073236C" w:rsidP="005B4D81">
            <w:pPr>
              <w:pStyle w:val="TAL"/>
            </w:pPr>
            <w:bookmarkStart w:id="6" w:name="_Hlk385247234"/>
            <w:r w:rsidRPr="00034446">
              <w:t>EXTENDED SERVICE REQUEST to request for packet services supported.</w:t>
            </w:r>
          </w:p>
          <w:p w14:paraId="6A6DD221" w14:textId="77777777" w:rsidR="0073236C" w:rsidRPr="00034446" w:rsidRDefault="0073236C" w:rsidP="005B4D81">
            <w:pPr>
              <w:pStyle w:val="TAL"/>
            </w:pPr>
            <w:r w:rsidRPr="00034446">
              <w:t>IMS voice over PS session in S1 mode supported</w:t>
            </w:r>
            <w:bookmarkEnd w:id="6"/>
          </w:p>
        </w:tc>
        <w:tc>
          <w:tcPr>
            <w:tcW w:w="1130" w:type="dxa"/>
            <w:tcBorders>
              <w:top w:val="single" w:sz="4" w:space="0" w:color="auto"/>
              <w:left w:val="single" w:sz="4" w:space="0" w:color="auto"/>
              <w:bottom w:val="single" w:sz="4" w:space="0" w:color="auto"/>
              <w:right w:val="single" w:sz="4" w:space="0" w:color="auto"/>
            </w:tcBorders>
          </w:tcPr>
          <w:p w14:paraId="12231D79" w14:textId="77777777" w:rsidR="0073236C" w:rsidRPr="00034446" w:rsidRDefault="0073236C" w:rsidP="005B4D81">
            <w:pPr>
              <w:pStyle w:val="TAL"/>
            </w:pPr>
          </w:p>
        </w:tc>
      </w:tr>
    </w:tbl>
    <w:p w14:paraId="57B8652C" w14:textId="77777777" w:rsidR="0073236C" w:rsidRPr="00034446" w:rsidRDefault="0073236C" w:rsidP="0073236C"/>
    <w:p w14:paraId="580E3D6C" w14:textId="77777777" w:rsidR="0073236C" w:rsidRPr="00034446" w:rsidRDefault="0073236C" w:rsidP="0073236C">
      <w:pPr>
        <w:pStyle w:val="TH"/>
      </w:pPr>
      <w:r w:rsidRPr="00034446">
        <w:t xml:space="preserve">Table 10.5.4.3.3-0C: Message </w:t>
      </w:r>
      <w:r w:rsidRPr="00034446">
        <w:rPr>
          <w:i/>
        </w:rPr>
        <w:t>RRCConnectionRequest</w:t>
      </w:r>
      <w:r w:rsidRPr="00034446">
        <w:t xml:space="preserve"> (steps 1A and 4A, Table 10.5.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3236C" w:rsidRPr="00034446" w14:paraId="6EB582BA" w14:textId="77777777" w:rsidTr="005B4D81">
        <w:tc>
          <w:tcPr>
            <w:tcW w:w="9637" w:type="dxa"/>
            <w:gridSpan w:val="4"/>
            <w:tcBorders>
              <w:top w:val="single" w:sz="4" w:space="0" w:color="auto"/>
              <w:left w:val="single" w:sz="4" w:space="0" w:color="auto"/>
              <w:bottom w:val="single" w:sz="4" w:space="0" w:color="auto"/>
              <w:right w:val="single" w:sz="4" w:space="0" w:color="auto"/>
            </w:tcBorders>
            <w:hideMark/>
          </w:tcPr>
          <w:p w14:paraId="35573C6A" w14:textId="77777777" w:rsidR="0073236C" w:rsidRPr="00034446" w:rsidRDefault="0073236C" w:rsidP="005B4D81">
            <w:pPr>
              <w:pStyle w:val="TAL"/>
            </w:pPr>
            <w:r w:rsidRPr="00034446">
              <w:t>Derivation path: 36.508 table 4.6.1-16</w:t>
            </w:r>
          </w:p>
        </w:tc>
      </w:tr>
      <w:tr w:rsidR="0073236C" w:rsidRPr="00034446" w14:paraId="3E67015C"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4464F9B4" w14:textId="77777777" w:rsidR="0073236C" w:rsidRPr="00034446" w:rsidRDefault="0073236C" w:rsidP="005B4D81">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CC4A06" w14:textId="77777777" w:rsidR="0073236C" w:rsidRPr="00034446" w:rsidRDefault="0073236C" w:rsidP="005B4D81">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6840CE00" w14:textId="77777777" w:rsidR="0073236C" w:rsidRPr="00034446" w:rsidRDefault="0073236C" w:rsidP="005B4D81">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192BBFBA" w14:textId="77777777" w:rsidR="0073236C" w:rsidRPr="00034446" w:rsidRDefault="0073236C" w:rsidP="005B4D81">
            <w:pPr>
              <w:pStyle w:val="TAH"/>
            </w:pPr>
            <w:r w:rsidRPr="00034446">
              <w:t>Condition</w:t>
            </w:r>
          </w:p>
        </w:tc>
      </w:tr>
      <w:tr w:rsidR="0073236C" w:rsidRPr="00034446" w14:paraId="3BD804FD"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10AC0882" w14:textId="77777777" w:rsidR="0073236C" w:rsidRPr="00034446" w:rsidRDefault="0073236C" w:rsidP="005B4D81">
            <w:pPr>
              <w:pStyle w:val="TAL"/>
            </w:pPr>
            <w:r w:rsidRPr="00034446">
              <w:t>RRCConnectionRequest ::= SEQUENCE {</w:t>
            </w:r>
          </w:p>
        </w:tc>
        <w:tc>
          <w:tcPr>
            <w:tcW w:w="2267" w:type="dxa"/>
            <w:tcBorders>
              <w:top w:val="single" w:sz="4" w:space="0" w:color="auto"/>
              <w:left w:val="single" w:sz="4" w:space="0" w:color="auto"/>
              <w:bottom w:val="single" w:sz="4" w:space="0" w:color="auto"/>
              <w:right w:val="single" w:sz="4" w:space="0" w:color="auto"/>
            </w:tcBorders>
          </w:tcPr>
          <w:p w14:paraId="32CF0DC9"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4C50B874"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4FC10B36" w14:textId="77777777" w:rsidR="0073236C" w:rsidRPr="00034446" w:rsidRDefault="0073236C" w:rsidP="005B4D81">
            <w:pPr>
              <w:pStyle w:val="TAL"/>
            </w:pPr>
          </w:p>
        </w:tc>
      </w:tr>
      <w:tr w:rsidR="0073236C" w:rsidRPr="00034446" w14:paraId="7ADAD96D"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694426BD" w14:textId="77777777" w:rsidR="0073236C" w:rsidRPr="00034446" w:rsidRDefault="0073236C" w:rsidP="005B4D81">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68F0FC7"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695D2D71"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36A53479" w14:textId="77777777" w:rsidR="0073236C" w:rsidRPr="00034446" w:rsidRDefault="0073236C" w:rsidP="005B4D81">
            <w:pPr>
              <w:pStyle w:val="TAL"/>
            </w:pPr>
          </w:p>
        </w:tc>
      </w:tr>
      <w:tr w:rsidR="0073236C" w:rsidRPr="00034446" w14:paraId="38570E05"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38D411C6" w14:textId="77777777" w:rsidR="0073236C" w:rsidRPr="00034446" w:rsidRDefault="0073236C" w:rsidP="005B4D81">
            <w:pPr>
              <w:pStyle w:val="TAL"/>
            </w:pPr>
            <w:r w:rsidRPr="00034446">
              <w:t xml:space="preserve">    rrcConnectionRequest-r8 SEQUENCE {</w:t>
            </w:r>
          </w:p>
        </w:tc>
        <w:tc>
          <w:tcPr>
            <w:tcW w:w="2267" w:type="dxa"/>
            <w:tcBorders>
              <w:top w:val="single" w:sz="4" w:space="0" w:color="auto"/>
              <w:left w:val="single" w:sz="4" w:space="0" w:color="auto"/>
              <w:bottom w:val="single" w:sz="4" w:space="0" w:color="auto"/>
              <w:right w:val="single" w:sz="4" w:space="0" w:color="auto"/>
            </w:tcBorders>
          </w:tcPr>
          <w:p w14:paraId="3ABAB76A"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281B3939"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376EFFC6" w14:textId="77777777" w:rsidR="0073236C" w:rsidRPr="00034446" w:rsidRDefault="0073236C" w:rsidP="005B4D81">
            <w:pPr>
              <w:pStyle w:val="TAL"/>
            </w:pPr>
          </w:p>
        </w:tc>
      </w:tr>
      <w:tr w:rsidR="0073236C" w:rsidRPr="00034446" w14:paraId="4C4811C9"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7EC1AD67" w14:textId="77777777" w:rsidR="0073236C" w:rsidRPr="00034446" w:rsidRDefault="0073236C" w:rsidP="005B4D81">
            <w:pPr>
              <w:pStyle w:val="TAL"/>
            </w:pPr>
            <w:r w:rsidRPr="00034446">
              <w:t xml:space="preserve">      establishmentCause</w:t>
            </w:r>
          </w:p>
        </w:tc>
        <w:tc>
          <w:tcPr>
            <w:tcW w:w="2267" w:type="dxa"/>
            <w:tcBorders>
              <w:top w:val="single" w:sz="4" w:space="0" w:color="auto"/>
              <w:left w:val="single" w:sz="4" w:space="0" w:color="auto"/>
              <w:bottom w:val="single" w:sz="4" w:space="0" w:color="auto"/>
              <w:right w:val="single" w:sz="4" w:space="0" w:color="auto"/>
            </w:tcBorders>
            <w:hideMark/>
          </w:tcPr>
          <w:p w14:paraId="67265595" w14:textId="77777777" w:rsidR="0073236C" w:rsidRPr="00034446" w:rsidRDefault="0073236C" w:rsidP="005B4D81">
            <w:pPr>
              <w:pStyle w:val="TAL"/>
            </w:pPr>
            <w:r w:rsidRPr="00034446">
              <w:t>delayTolerantAccess</w:t>
            </w:r>
            <w:r w:rsidR="00A55C5D" w:rsidRPr="00034446">
              <w:t>-</w:t>
            </w:r>
            <w:r w:rsidRPr="00034446">
              <w:t>v1020</w:t>
            </w:r>
          </w:p>
        </w:tc>
        <w:tc>
          <w:tcPr>
            <w:tcW w:w="1700" w:type="dxa"/>
            <w:tcBorders>
              <w:top w:val="single" w:sz="4" w:space="0" w:color="auto"/>
              <w:left w:val="single" w:sz="4" w:space="0" w:color="auto"/>
              <w:bottom w:val="single" w:sz="4" w:space="0" w:color="auto"/>
              <w:right w:val="single" w:sz="4" w:space="0" w:color="auto"/>
            </w:tcBorders>
          </w:tcPr>
          <w:p w14:paraId="44AE170F"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65B783CC" w14:textId="77777777" w:rsidR="0073236C" w:rsidRPr="00034446" w:rsidRDefault="0073236C" w:rsidP="005B4D81">
            <w:pPr>
              <w:pStyle w:val="TAL"/>
            </w:pPr>
          </w:p>
        </w:tc>
      </w:tr>
      <w:tr w:rsidR="0073236C" w:rsidRPr="00034446" w14:paraId="1172E386"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03DF1C59" w14:textId="77777777" w:rsidR="0073236C" w:rsidRPr="00034446" w:rsidRDefault="0073236C" w:rsidP="005B4D81">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14F2B05"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75322A7E"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20950F26" w14:textId="77777777" w:rsidR="0073236C" w:rsidRPr="00034446" w:rsidRDefault="0073236C" w:rsidP="005B4D81">
            <w:pPr>
              <w:pStyle w:val="TAL"/>
            </w:pPr>
          </w:p>
        </w:tc>
      </w:tr>
      <w:tr w:rsidR="0073236C" w:rsidRPr="00034446" w14:paraId="7EA4ADAA"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7F8F406D" w14:textId="77777777" w:rsidR="0073236C" w:rsidRPr="00034446" w:rsidRDefault="0073236C" w:rsidP="005B4D81">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35A79101"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7872B37E"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635CEAB3" w14:textId="77777777" w:rsidR="0073236C" w:rsidRPr="00034446" w:rsidRDefault="0073236C" w:rsidP="005B4D81">
            <w:pPr>
              <w:pStyle w:val="TAL"/>
            </w:pPr>
          </w:p>
        </w:tc>
      </w:tr>
      <w:tr w:rsidR="0073236C" w:rsidRPr="00034446" w14:paraId="4555526E" w14:textId="77777777" w:rsidTr="005B4D81">
        <w:tc>
          <w:tcPr>
            <w:tcW w:w="4535" w:type="dxa"/>
            <w:tcBorders>
              <w:top w:val="single" w:sz="4" w:space="0" w:color="auto"/>
              <w:left w:val="single" w:sz="4" w:space="0" w:color="auto"/>
              <w:bottom w:val="single" w:sz="4" w:space="0" w:color="auto"/>
              <w:right w:val="single" w:sz="4" w:space="0" w:color="auto"/>
            </w:tcBorders>
            <w:hideMark/>
          </w:tcPr>
          <w:p w14:paraId="0EA74E65" w14:textId="77777777" w:rsidR="0073236C" w:rsidRPr="00034446" w:rsidRDefault="0073236C" w:rsidP="005B4D81">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3772114" w14:textId="77777777" w:rsidR="0073236C" w:rsidRPr="00034446" w:rsidRDefault="0073236C" w:rsidP="005B4D81">
            <w:pPr>
              <w:pStyle w:val="TAL"/>
            </w:pPr>
          </w:p>
        </w:tc>
        <w:tc>
          <w:tcPr>
            <w:tcW w:w="1700" w:type="dxa"/>
            <w:tcBorders>
              <w:top w:val="single" w:sz="4" w:space="0" w:color="auto"/>
              <w:left w:val="single" w:sz="4" w:space="0" w:color="auto"/>
              <w:bottom w:val="single" w:sz="4" w:space="0" w:color="auto"/>
              <w:right w:val="single" w:sz="4" w:space="0" w:color="auto"/>
            </w:tcBorders>
          </w:tcPr>
          <w:p w14:paraId="4C3CD26F" w14:textId="77777777" w:rsidR="0073236C" w:rsidRPr="00034446" w:rsidRDefault="0073236C" w:rsidP="005B4D81">
            <w:pPr>
              <w:pStyle w:val="TAL"/>
            </w:pPr>
          </w:p>
        </w:tc>
        <w:tc>
          <w:tcPr>
            <w:tcW w:w="1135" w:type="dxa"/>
            <w:tcBorders>
              <w:top w:val="single" w:sz="4" w:space="0" w:color="auto"/>
              <w:left w:val="single" w:sz="4" w:space="0" w:color="auto"/>
              <w:bottom w:val="single" w:sz="4" w:space="0" w:color="auto"/>
              <w:right w:val="single" w:sz="4" w:space="0" w:color="auto"/>
            </w:tcBorders>
          </w:tcPr>
          <w:p w14:paraId="5461C1D1" w14:textId="77777777" w:rsidR="0073236C" w:rsidRPr="00034446" w:rsidRDefault="0073236C" w:rsidP="005B4D81">
            <w:pPr>
              <w:pStyle w:val="TAL"/>
            </w:pPr>
          </w:p>
        </w:tc>
      </w:tr>
    </w:tbl>
    <w:p w14:paraId="75482830" w14:textId="77777777" w:rsidR="0073236C" w:rsidRPr="00034446" w:rsidRDefault="0073236C" w:rsidP="0073236C"/>
    <w:p w14:paraId="6C3ABEA8" w14:textId="77777777" w:rsidR="003C69BA" w:rsidRPr="00034446" w:rsidRDefault="003C69BA" w:rsidP="003C69BA">
      <w:pPr>
        <w:pStyle w:val="TH"/>
      </w:pPr>
      <w:r w:rsidRPr="00034446">
        <w:t>Table 10.5.4.3.3-1: Message EXTENDED SERVICE REQUEST (step 2</w:t>
      </w:r>
      <w:r w:rsidR="00A837BC" w:rsidRPr="00034446">
        <w:rPr>
          <w:lang w:eastAsia="zh-CN"/>
        </w:rPr>
        <w:t xml:space="preserve"> and 5</w:t>
      </w:r>
      <w:r w:rsidRPr="00034446">
        <w:t>, table 10.5.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C69BA" w:rsidRPr="00034446" w14:paraId="3CCDD921" w14:textId="77777777">
        <w:trPr>
          <w:cantSplit/>
        </w:trPr>
        <w:tc>
          <w:tcPr>
            <w:tcW w:w="9635" w:type="dxa"/>
            <w:gridSpan w:val="4"/>
            <w:tcBorders>
              <w:top w:val="single" w:sz="4" w:space="0" w:color="auto"/>
              <w:left w:val="single" w:sz="4" w:space="0" w:color="auto"/>
              <w:bottom w:val="single" w:sz="4" w:space="0" w:color="auto"/>
              <w:right w:val="single" w:sz="4" w:space="0" w:color="auto"/>
            </w:tcBorders>
          </w:tcPr>
          <w:p w14:paraId="24B131BD" w14:textId="77777777" w:rsidR="003C69BA" w:rsidRPr="00034446" w:rsidRDefault="003C69BA" w:rsidP="0056184F">
            <w:pPr>
              <w:pStyle w:val="TAL"/>
            </w:pPr>
            <w:r w:rsidRPr="00034446">
              <w:t>Derivation path: 36.508 table 4.7.2-14A</w:t>
            </w:r>
          </w:p>
        </w:tc>
      </w:tr>
      <w:tr w:rsidR="003C69BA" w:rsidRPr="00034446" w14:paraId="53B508EC" w14:textId="77777777">
        <w:tc>
          <w:tcPr>
            <w:tcW w:w="4535" w:type="dxa"/>
            <w:tcBorders>
              <w:top w:val="single" w:sz="4" w:space="0" w:color="auto"/>
              <w:left w:val="single" w:sz="4" w:space="0" w:color="auto"/>
              <w:bottom w:val="single" w:sz="4" w:space="0" w:color="auto"/>
              <w:right w:val="single" w:sz="4" w:space="0" w:color="auto"/>
            </w:tcBorders>
          </w:tcPr>
          <w:p w14:paraId="400FAD0A" w14:textId="77777777" w:rsidR="003C69BA" w:rsidRPr="00034446" w:rsidRDefault="003C69BA" w:rsidP="0056184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346E419C" w14:textId="77777777" w:rsidR="003C69BA" w:rsidRPr="00034446" w:rsidRDefault="003C69BA" w:rsidP="0056184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4D7C382" w14:textId="77777777" w:rsidR="003C69BA" w:rsidRPr="00034446" w:rsidRDefault="003C69BA" w:rsidP="0056184F">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647410CA" w14:textId="77777777" w:rsidR="003C69BA" w:rsidRPr="00034446" w:rsidRDefault="003C69BA" w:rsidP="0056184F">
            <w:pPr>
              <w:pStyle w:val="TAH"/>
            </w:pPr>
            <w:r w:rsidRPr="00034446">
              <w:t>Condition</w:t>
            </w:r>
          </w:p>
        </w:tc>
      </w:tr>
      <w:tr w:rsidR="003C69BA" w:rsidRPr="00034446" w14:paraId="4E4FCD8E" w14:textId="77777777">
        <w:tc>
          <w:tcPr>
            <w:tcW w:w="4535" w:type="dxa"/>
            <w:tcBorders>
              <w:top w:val="single" w:sz="4" w:space="0" w:color="auto"/>
              <w:left w:val="single" w:sz="4" w:space="0" w:color="auto"/>
              <w:bottom w:val="single" w:sz="4" w:space="0" w:color="auto"/>
              <w:right w:val="single" w:sz="4" w:space="0" w:color="auto"/>
            </w:tcBorders>
          </w:tcPr>
          <w:p w14:paraId="63242305" w14:textId="77777777" w:rsidR="003C69BA" w:rsidRPr="00034446" w:rsidRDefault="003C69BA" w:rsidP="0056184F">
            <w:pPr>
              <w:pStyle w:val="TAL"/>
            </w:pPr>
            <w:r w:rsidRPr="00034446">
              <w:t>Service type</w:t>
            </w:r>
          </w:p>
        </w:tc>
        <w:tc>
          <w:tcPr>
            <w:tcW w:w="2267" w:type="dxa"/>
            <w:tcBorders>
              <w:top w:val="single" w:sz="4" w:space="0" w:color="auto"/>
              <w:left w:val="single" w:sz="4" w:space="0" w:color="auto"/>
              <w:bottom w:val="single" w:sz="4" w:space="0" w:color="auto"/>
              <w:right w:val="single" w:sz="4" w:space="0" w:color="auto"/>
            </w:tcBorders>
          </w:tcPr>
          <w:p w14:paraId="7C60561F" w14:textId="77777777" w:rsidR="003C69BA" w:rsidRPr="00034446" w:rsidRDefault="003C69BA" w:rsidP="0056184F">
            <w:pPr>
              <w:pStyle w:val="TAL"/>
            </w:pPr>
            <w:r w:rsidRPr="00034446">
              <w:t>1000</w:t>
            </w:r>
          </w:p>
        </w:tc>
        <w:tc>
          <w:tcPr>
            <w:tcW w:w="1700" w:type="dxa"/>
            <w:tcBorders>
              <w:top w:val="single" w:sz="4" w:space="0" w:color="auto"/>
              <w:left w:val="single" w:sz="4" w:space="0" w:color="auto"/>
              <w:bottom w:val="single" w:sz="4" w:space="0" w:color="auto"/>
              <w:right w:val="single" w:sz="4" w:space="0" w:color="auto"/>
            </w:tcBorders>
          </w:tcPr>
          <w:p w14:paraId="16D4E544" w14:textId="77777777" w:rsidR="003C69BA" w:rsidRPr="00034446" w:rsidRDefault="003C69BA" w:rsidP="0056184F">
            <w:pPr>
              <w:pStyle w:val="TAL"/>
            </w:pPr>
            <w:r w:rsidRPr="00034446">
              <w:t>‘packet services via S1’</w:t>
            </w:r>
          </w:p>
        </w:tc>
        <w:tc>
          <w:tcPr>
            <w:tcW w:w="1133" w:type="dxa"/>
            <w:tcBorders>
              <w:top w:val="single" w:sz="4" w:space="0" w:color="auto"/>
              <w:left w:val="single" w:sz="4" w:space="0" w:color="auto"/>
              <w:bottom w:val="single" w:sz="4" w:space="0" w:color="auto"/>
              <w:right w:val="single" w:sz="4" w:space="0" w:color="auto"/>
            </w:tcBorders>
          </w:tcPr>
          <w:p w14:paraId="006C1AE1" w14:textId="77777777" w:rsidR="003C69BA" w:rsidRPr="00034446" w:rsidRDefault="003C69BA" w:rsidP="0056184F">
            <w:pPr>
              <w:pStyle w:val="TAL"/>
            </w:pPr>
          </w:p>
        </w:tc>
      </w:tr>
      <w:tr w:rsidR="003C69BA" w:rsidRPr="00034446" w14:paraId="33417493" w14:textId="77777777">
        <w:tc>
          <w:tcPr>
            <w:tcW w:w="4535" w:type="dxa"/>
            <w:tcBorders>
              <w:top w:val="single" w:sz="4" w:space="0" w:color="auto"/>
              <w:left w:val="single" w:sz="4" w:space="0" w:color="auto"/>
              <w:bottom w:val="single" w:sz="4" w:space="0" w:color="auto"/>
              <w:right w:val="single" w:sz="4" w:space="0" w:color="auto"/>
            </w:tcBorders>
          </w:tcPr>
          <w:p w14:paraId="668D93AE" w14:textId="77777777" w:rsidR="003C69BA" w:rsidRPr="00034446" w:rsidRDefault="003C69BA" w:rsidP="0056184F">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6067705F" w14:textId="77777777" w:rsidR="003C69BA" w:rsidRPr="00034446" w:rsidRDefault="003C69BA" w:rsidP="0056184F">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7B4ED782" w14:textId="77777777" w:rsidR="003C69BA" w:rsidRPr="00034446" w:rsidRDefault="003C69BA" w:rsidP="0056184F">
            <w:pPr>
              <w:pStyle w:val="TAL"/>
            </w:pPr>
            <w:r w:rsidRPr="00034446">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1AAE7EC1" w14:textId="77777777" w:rsidR="003C69BA" w:rsidRPr="00034446" w:rsidRDefault="003C69BA" w:rsidP="0056184F">
            <w:pPr>
              <w:pStyle w:val="TAL"/>
            </w:pPr>
          </w:p>
        </w:tc>
      </w:tr>
    </w:tbl>
    <w:p w14:paraId="712209A9" w14:textId="77777777" w:rsidR="003C69BA" w:rsidRPr="00034446" w:rsidRDefault="003C69BA" w:rsidP="003C69BA"/>
    <w:p w14:paraId="41D98591" w14:textId="77777777" w:rsidR="003C69BA" w:rsidRPr="00034446" w:rsidRDefault="003C69BA" w:rsidP="003C69BA">
      <w:pPr>
        <w:pStyle w:val="TH"/>
      </w:pPr>
      <w:r w:rsidRPr="00034446">
        <w:lastRenderedPageBreak/>
        <w:t xml:space="preserve">Table 10.5.4.3.3-2: </w:t>
      </w:r>
      <w:r w:rsidR="0073236C" w:rsidRPr="00034446">
        <w:t xml:space="preserve">Message </w:t>
      </w:r>
      <w:r w:rsidRPr="00034446">
        <w:rPr>
          <w:i/>
        </w:rPr>
        <w:t>RRCConnectionRelease</w:t>
      </w:r>
      <w:r w:rsidRPr="00034446">
        <w:t xml:space="preserve"> (step 3, </w:t>
      </w:r>
      <w:r w:rsidR="0073236C" w:rsidRPr="00034446">
        <w:t>T</w:t>
      </w:r>
      <w:r w:rsidRPr="00034446">
        <w:t>able 10.5.4.3.2-1)</w:t>
      </w:r>
    </w:p>
    <w:tbl>
      <w:tblPr>
        <w:tblW w:w="0" w:type="auto"/>
        <w:tblLayout w:type="fixed"/>
        <w:tblLook w:val="04A0" w:firstRow="1" w:lastRow="0" w:firstColumn="1" w:lastColumn="0" w:noHBand="0" w:noVBand="1"/>
      </w:tblPr>
      <w:tblGrid>
        <w:gridCol w:w="4535"/>
        <w:gridCol w:w="2267"/>
        <w:gridCol w:w="1700"/>
        <w:gridCol w:w="1133"/>
      </w:tblGrid>
      <w:tr w:rsidR="003C69BA" w:rsidRPr="00034446" w14:paraId="1CA321A6" w14:textId="77777777">
        <w:tc>
          <w:tcPr>
            <w:tcW w:w="9635" w:type="dxa"/>
            <w:gridSpan w:val="4"/>
            <w:tcBorders>
              <w:top w:val="single" w:sz="4" w:space="0" w:color="auto"/>
              <w:left w:val="single" w:sz="4" w:space="0" w:color="auto"/>
              <w:bottom w:val="single" w:sz="4" w:space="0" w:color="auto"/>
              <w:right w:val="single" w:sz="4" w:space="0" w:color="auto"/>
            </w:tcBorders>
          </w:tcPr>
          <w:p w14:paraId="50E5D82D" w14:textId="77777777" w:rsidR="003C69BA" w:rsidRPr="00034446" w:rsidRDefault="003C69BA" w:rsidP="0056184F">
            <w:pPr>
              <w:pStyle w:val="TAL"/>
              <w:rPr>
                <w:lang w:eastAsia="ko-KR"/>
              </w:rPr>
            </w:pPr>
            <w:r w:rsidRPr="00034446">
              <w:rPr>
                <w:lang w:eastAsia="ko-KR"/>
              </w:rPr>
              <w:t>Derivation Path: 36.508 Table 4.6.1-15</w:t>
            </w:r>
          </w:p>
        </w:tc>
      </w:tr>
      <w:tr w:rsidR="003C69BA" w:rsidRPr="00034446" w14:paraId="35E816A5" w14:textId="77777777">
        <w:tc>
          <w:tcPr>
            <w:tcW w:w="4535" w:type="dxa"/>
            <w:tcBorders>
              <w:top w:val="single" w:sz="4" w:space="0" w:color="auto"/>
              <w:left w:val="single" w:sz="4" w:space="0" w:color="auto"/>
              <w:bottom w:val="single" w:sz="4" w:space="0" w:color="auto"/>
              <w:right w:val="single" w:sz="4" w:space="0" w:color="auto"/>
            </w:tcBorders>
          </w:tcPr>
          <w:p w14:paraId="394E94FA" w14:textId="77777777" w:rsidR="003C69BA" w:rsidRPr="00034446" w:rsidRDefault="003C69BA" w:rsidP="0056184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6B61317" w14:textId="77777777" w:rsidR="003C69BA" w:rsidRPr="00034446" w:rsidRDefault="003C69BA" w:rsidP="0056184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2070BC8" w14:textId="77777777" w:rsidR="003C69BA" w:rsidRPr="00034446" w:rsidRDefault="003C69BA" w:rsidP="0056184F">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435BDADD" w14:textId="77777777" w:rsidR="003C69BA" w:rsidRPr="00034446" w:rsidRDefault="003C69BA" w:rsidP="0056184F">
            <w:pPr>
              <w:pStyle w:val="TAH"/>
            </w:pPr>
            <w:r w:rsidRPr="00034446">
              <w:t>Condition</w:t>
            </w:r>
          </w:p>
        </w:tc>
      </w:tr>
      <w:tr w:rsidR="003C69BA" w:rsidRPr="00034446" w14:paraId="7E1E80F4" w14:textId="77777777">
        <w:tc>
          <w:tcPr>
            <w:tcW w:w="4535" w:type="dxa"/>
            <w:tcBorders>
              <w:top w:val="single" w:sz="4" w:space="0" w:color="auto"/>
              <w:left w:val="single" w:sz="4" w:space="0" w:color="auto"/>
              <w:bottom w:val="single" w:sz="4" w:space="0" w:color="auto"/>
              <w:right w:val="single" w:sz="4" w:space="0" w:color="auto"/>
            </w:tcBorders>
          </w:tcPr>
          <w:p w14:paraId="23B980EC" w14:textId="77777777" w:rsidR="003C69BA" w:rsidRPr="00034446" w:rsidRDefault="003C69BA" w:rsidP="0056184F">
            <w:pPr>
              <w:pStyle w:val="TAL"/>
            </w:pPr>
            <w:r w:rsidRPr="000344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E93B46E"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237D9982"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2476D6E3" w14:textId="77777777" w:rsidR="003C69BA" w:rsidRPr="00034446" w:rsidRDefault="003C69BA" w:rsidP="0056184F">
            <w:pPr>
              <w:pStyle w:val="TAL"/>
            </w:pPr>
          </w:p>
        </w:tc>
      </w:tr>
      <w:tr w:rsidR="003C69BA" w:rsidRPr="00034446" w14:paraId="5D454675" w14:textId="77777777">
        <w:tc>
          <w:tcPr>
            <w:tcW w:w="4535" w:type="dxa"/>
            <w:tcBorders>
              <w:top w:val="single" w:sz="4" w:space="0" w:color="auto"/>
              <w:left w:val="single" w:sz="4" w:space="0" w:color="auto"/>
              <w:bottom w:val="single" w:sz="4" w:space="0" w:color="auto"/>
              <w:right w:val="single" w:sz="4" w:space="0" w:color="auto"/>
            </w:tcBorders>
          </w:tcPr>
          <w:p w14:paraId="7345FD35" w14:textId="77777777" w:rsidR="003C69BA" w:rsidRPr="00034446" w:rsidRDefault="003C69BA" w:rsidP="0056184F">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F0FE219"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7F61BF0E"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63EB8474" w14:textId="77777777" w:rsidR="003C69BA" w:rsidRPr="00034446" w:rsidRDefault="003C69BA" w:rsidP="0056184F">
            <w:pPr>
              <w:pStyle w:val="TAL"/>
            </w:pPr>
          </w:p>
        </w:tc>
      </w:tr>
      <w:tr w:rsidR="003C69BA" w:rsidRPr="00034446" w14:paraId="35161C4F" w14:textId="77777777">
        <w:tc>
          <w:tcPr>
            <w:tcW w:w="4535" w:type="dxa"/>
            <w:tcBorders>
              <w:top w:val="single" w:sz="4" w:space="0" w:color="auto"/>
              <w:left w:val="single" w:sz="4" w:space="0" w:color="auto"/>
              <w:bottom w:val="single" w:sz="4" w:space="0" w:color="auto"/>
              <w:right w:val="single" w:sz="4" w:space="0" w:color="auto"/>
            </w:tcBorders>
          </w:tcPr>
          <w:p w14:paraId="45ACDB0F" w14:textId="77777777" w:rsidR="003C69BA" w:rsidRPr="00034446" w:rsidRDefault="003C69BA" w:rsidP="0056184F">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135C9F26"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63524055"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657ADA50" w14:textId="77777777" w:rsidR="003C69BA" w:rsidRPr="00034446" w:rsidRDefault="003C69BA" w:rsidP="0056184F">
            <w:pPr>
              <w:pStyle w:val="TAL"/>
            </w:pPr>
          </w:p>
        </w:tc>
      </w:tr>
      <w:tr w:rsidR="003C69BA" w:rsidRPr="00034446" w14:paraId="24C39322" w14:textId="77777777">
        <w:tc>
          <w:tcPr>
            <w:tcW w:w="4535" w:type="dxa"/>
            <w:tcBorders>
              <w:top w:val="single" w:sz="4" w:space="0" w:color="auto"/>
              <w:left w:val="single" w:sz="4" w:space="0" w:color="auto"/>
              <w:bottom w:val="single" w:sz="4" w:space="0" w:color="auto"/>
              <w:right w:val="single" w:sz="4" w:space="0" w:color="auto"/>
            </w:tcBorders>
          </w:tcPr>
          <w:p w14:paraId="2C48D619" w14:textId="77777777" w:rsidR="003C69BA" w:rsidRPr="00034446" w:rsidRDefault="003C69BA" w:rsidP="0056184F">
            <w:pPr>
              <w:pStyle w:val="TAL"/>
            </w:pPr>
            <w:r w:rsidRPr="00034446">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14A36EE"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172A04A2"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420068DC" w14:textId="77777777" w:rsidR="003C69BA" w:rsidRPr="00034446" w:rsidRDefault="003C69BA" w:rsidP="0056184F">
            <w:pPr>
              <w:pStyle w:val="TAL"/>
            </w:pPr>
          </w:p>
        </w:tc>
      </w:tr>
      <w:tr w:rsidR="003C69BA" w:rsidRPr="00034446" w14:paraId="7B2336E2" w14:textId="77777777">
        <w:tc>
          <w:tcPr>
            <w:tcW w:w="4535" w:type="dxa"/>
            <w:tcBorders>
              <w:top w:val="single" w:sz="4" w:space="0" w:color="auto"/>
              <w:left w:val="single" w:sz="4" w:space="0" w:color="auto"/>
              <w:bottom w:val="single" w:sz="4" w:space="0" w:color="auto"/>
              <w:right w:val="single" w:sz="4" w:space="0" w:color="auto"/>
            </w:tcBorders>
          </w:tcPr>
          <w:p w14:paraId="7DF03AFE" w14:textId="77777777" w:rsidR="003C69BA" w:rsidRPr="00034446" w:rsidRDefault="003C69BA" w:rsidP="0056184F">
            <w:pPr>
              <w:pStyle w:val="TAL"/>
            </w:pPr>
            <w:r w:rsidRPr="00034446">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4141298"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111A0F7D" w14:textId="77777777" w:rsidR="003C69BA" w:rsidRPr="00034446" w:rsidRDefault="003C69BA" w:rsidP="0056184F">
            <w:pPr>
              <w:pStyle w:val="TAL"/>
            </w:pPr>
            <w:r w:rsidRPr="00034446">
              <w:t>RRCConnectionRelease-v890-IEs</w:t>
            </w:r>
          </w:p>
        </w:tc>
        <w:tc>
          <w:tcPr>
            <w:tcW w:w="1133" w:type="dxa"/>
            <w:tcBorders>
              <w:top w:val="single" w:sz="4" w:space="0" w:color="auto"/>
              <w:left w:val="single" w:sz="4" w:space="0" w:color="auto"/>
              <w:bottom w:val="single" w:sz="4" w:space="0" w:color="auto"/>
              <w:right w:val="single" w:sz="4" w:space="0" w:color="auto"/>
            </w:tcBorders>
          </w:tcPr>
          <w:p w14:paraId="2FD0DFB7" w14:textId="77777777" w:rsidR="003C69BA" w:rsidRPr="00034446" w:rsidRDefault="003C69BA" w:rsidP="0056184F">
            <w:pPr>
              <w:pStyle w:val="TAL"/>
            </w:pPr>
          </w:p>
        </w:tc>
      </w:tr>
      <w:tr w:rsidR="003C69BA" w:rsidRPr="00034446" w14:paraId="5C56C2EF" w14:textId="77777777">
        <w:tc>
          <w:tcPr>
            <w:tcW w:w="4535" w:type="dxa"/>
            <w:tcBorders>
              <w:top w:val="single" w:sz="4" w:space="0" w:color="auto"/>
              <w:left w:val="single" w:sz="4" w:space="0" w:color="auto"/>
              <w:bottom w:val="single" w:sz="4" w:space="0" w:color="auto"/>
              <w:right w:val="single" w:sz="4" w:space="0" w:color="auto"/>
            </w:tcBorders>
          </w:tcPr>
          <w:p w14:paraId="10FD8047" w14:textId="77777777" w:rsidR="003C69BA" w:rsidRPr="00034446" w:rsidRDefault="003C69BA" w:rsidP="0056184F">
            <w:pPr>
              <w:pStyle w:val="TAL"/>
            </w:pPr>
            <w:r w:rsidRPr="00034446">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Pr>
          <w:p w14:paraId="682EE727" w14:textId="77777777" w:rsidR="003C69BA" w:rsidRPr="00034446" w:rsidRDefault="003C69BA" w:rsidP="0056184F">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6A66A852"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7F5433DE" w14:textId="77777777" w:rsidR="003C69BA" w:rsidRPr="00034446" w:rsidRDefault="003C69BA" w:rsidP="0056184F">
            <w:pPr>
              <w:pStyle w:val="TAL"/>
            </w:pPr>
          </w:p>
        </w:tc>
      </w:tr>
      <w:tr w:rsidR="003C69BA" w:rsidRPr="00034446" w14:paraId="580DB775" w14:textId="77777777">
        <w:tc>
          <w:tcPr>
            <w:tcW w:w="4535" w:type="dxa"/>
            <w:tcBorders>
              <w:top w:val="single" w:sz="4" w:space="0" w:color="auto"/>
              <w:left w:val="single" w:sz="4" w:space="0" w:color="auto"/>
              <w:bottom w:val="single" w:sz="4" w:space="0" w:color="auto"/>
              <w:right w:val="single" w:sz="4" w:space="0" w:color="auto"/>
            </w:tcBorders>
          </w:tcPr>
          <w:p w14:paraId="07812B43" w14:textId="77777777" w:rsidR="003C69BA" w:rsidRPr="00034446" w:rsidRDefault="003C69BA" w:rsidP="0056184F">
            <w:pPr>
              <w:pStyle w:val="TAL"/>
            </w:pPr>
            <w:r w:rsidRPr="00034446">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165540E"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27563EBB" w14:textId="77777777" w:rsidR="003C69BA" w:rsidRPr="00034446" w:rsidRDefault="003C69BA" w:rsidP="0056184F">
            <w:pPr>
              <w:pStyle w:val="TAL"/>
            </w:pPr>
            <w:r w:rsidRPr="00034446">
              <w:t>RRCConnectionRelease-v920-IEs</w:t>
            </w:r>
          </w:p>
        </w:tc>
        <w:tc>
          <w:tcPr>
            <w:tcW w:w="1133" w:type="dxa"/>
            <w:tcBorders>
              <w:top w:val="single" w:sz="4" w:space="0" w:color="auto"/>
              <w:left w:val="single" w:sz="4" w:space="0" w:color="auto"/>
              <w:bottom w:val="single" w:sz="4" w:space="0" w:color="auto"/>
              <w:right w:val="single" w:sz="4" w:space="0" w:color="auto"/>
            </w:tcBorders>
          </w:tcPr>
          <w:p w14:paraId="32B154C4" w14:textId="77777777" w:rsidR="003C69BA" w:rsidRPr="00034446" w:rsidRDefault="003C69BA" w:rsidP="0056184F">
            <w:pPr>
              <w:pStyle w:val="TAL"/>
            </w:pPr>
          </w:p>
        </w:tc>
      </w:tr>
      <w:tr w:rsidR="003C69BA" w:rsidRPr="00034446" w14:paraId="6DF96B8E" w14:textId="77777777">
        <w:tc>
          <w:tcPr>
            <w:tcW w:w="4535" w:type="dxa"/>
            <w:tcBorders>
              <w:top w:val="single" w:sz="4" w:space="0" w:color="auto"/>
              <w:left w:val="single" w:sz="4" w:space="0" w:color="auto"/>
              <w:bottom w:val="single" w:sz="4" w:space="0" w:color="auto"/>
              <w:right w:val="single" w:sz="4" w:space="0" w:color="auto"/>
            </w:tcBorders>
          </w:tcPr>
          <w:p w14:paraId="2143FA4E" w14:textId="77777777" w:rsidR="003C69BA" w:rsidRPr="00034446" w:rsidRDefault="003C69BA" w:rsidP="0056184F">
            <w:pPr>
              <w:pStyle w:val="TAL"/>
            </w:pPr>
            <w:r w:rsidRPr="00034446">
              <w:t xml:space="preserve">            cellInfoList-r9</w:t>
            </w:r>
          </w:p>
        </w:tc>
        <w:tc>
          <w:tcPr>
            <w:tcW w:w="2267" w:type="dxa"/>
            <w:tcBorders>
              <w:top w:val="single" w:sz="4" w:space="0" w:color="auto"/>
              <w:left w:val="single" w:sz="4" w:space="0" w:color="auto"/>
              <w:bottom w:val="single" w:sz="4" w:space="0" w:color="auto"/>
              <w:right w:val="single" w:sz="4" w:space="0" w:color="auto"/>
            </w:tcBorders>
          </w:tcPr>
          <w:p w14:paraId="47E6489E" w14:textId="77777777" w:rsidR="003C69BA" w:rsidRPr="00034446" w:rsidRDefault="003C69BA" w:rsidP="0056184F">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687CBDC5"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14892FBF" w14:textId="77777777" w:rsidR="003C69BA" w:rsidRPr="00034446" w:rsidRDefault="003C69BA" w:rsidP="0056184F">
            <w:pPr>
              <w:pStyle w:val="TAL"/>
            </w:pPr>
          </w:p>
        </w:tc>
      </w:tr>
      <w:tr w:rsidR="003C69BA" w:rsidRPr="00034446" w14:paraId="32380BE6" w14:textId="77777777">
        <w:tc>
          <w:tcPr>
            <w:tcW w:w="4535" w:type="dxa"/>
            <w:tcBorders>
              <w:top w:val="single" w:sz="4" w:space="0" w:color="auto"/>
              <w:left w:val="single" w:sz="4" w:space="0" w:color="auto"/>
              <w:bottom w:val="single" w:sz="4" w:space="0" w:color="auto"/>
              <w:right w:val="single" w:sz="4" w:space="0" w:color="auto"/>
            </w:tcBorders>
          </w:tcPr>
          <w:p w14:paraId="14A01722" w14:textId="77777777" w:rsidR="003C69BA" w:rsidRPr="00034446" w:rsidRDefault="003C69BA" w:rsidP="0056184F">
            <w:pPr>
              <w:pStyle w:val="TAL"/>
            </w:pPr>
            <w:r w:rsidRPr="00034446">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CA4203B"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1F757012" w14:textId="77777777" w:rsidR="003C69BA" w:rsidRPr="00034446" w:rsidRDefault="003C69BA" w:rsidP="0056184F">
            <w:pPr>
              <w:pStyle w:val="TAL"/>
            </w:pPr>
            <w:r w:rsidRPr="00034446">
              <w:t>RRCConnectionRelease-v1020-IEs</w:t>
            </w:r>
          </w:p>
        </w:tc>
        <w:tc>
          <w:tcPr>
            <w:tcW w:w="1133" w:type="dxa"/>
            <w:tcBorders>
              <w:top w:val="single" w:sz="4" w:space="0" w:color="auto"/>
              <w:left w:val="single" w:sz="4" w:space="0" w:color="auto"/>
              <w:bottom w:val="single" w:sz="4" w:space="0" w:color="auto"/>
              <w:right w:val="single" w:sz="4" w:space="0" w:color="auto"/>
            </w:tcBorders>
          </w:tcPr>
          <w:p w14:paraId="775926F2" w14:textId="77777777" w:rsidR="003C69BA" w:rsidRPr="00034446" w:rsidRDefault="003C69BA" w:rsidP="0056184F">
            <w:pPr>
              <w:pStyle w:val="TAL"/>
            </w:pPr>
          </w:p>
        </w:tc>
      </w:tr>
      <w:tr w:rsidR="003C69BA" w:rsidRPr="00034446" w14:paraId="7DCF288B" w14:textId="77777777">
        <w:tc>
          <w:tcPr>
            <w:tcW w:w="4535" w:type="dxa"/>
            <w:tcBorders>
              <w:top w:val="single" w:sz="4" w:space="0" w:color="auto"/>
              <w:left w:val="single" w:sz="4" w:space="0" w:color="auto"/>
              <w:bottom w:val="single" w:sz="4" w:space="0" w:color="auto"/>
              <w:right w:val="single" w:sz="4" w:space="0" w:color="auto"/>
            </w:tcBorders>
          </w:tcPr>
          <w:p w14:paraId="2B2D454E" w14:textId="77777777" w:rsidR="003C69BA" w:rsidRPr="00034446" w:rsidRDefault="003C69BA" w:rsidP="0056184F">
            <w:pPr>
              <w:pStyle w:val="TAL"/>
            </w:pPr>
            <w:r w:rsidRPr="00034446">
              <w:t xml:space="preserve">              extendedWaitTime-r10</w:t>
            </w:r>
          </w:p>
        </w:tc>
        <w:tc>
          <w:tcPr>
            <w:tcW w:w="2267" w:type="dxa"/>
            <w:tcBorders>
              <w:top w:val="single" w:sz="4" w:space="0" w:color="auto"/>
              <w:left w:val="single" w:sz="4" w:space="0" w:color="auto"/>
              <w:bottom w:val="single" w:sz="4" w:space="0" w:color="auto"/>
              <w:right w:val="single" w:sz="4" w:space="0" w:color="auto"/>
            </w:tcBorders>
          </w:tcPr>
          <w:p w14:paraId="02C89782" w14:textId="77777777" w:rsidR="003C69BA" w:rsidRPr="00034446" w:rsidRDefault="005A7FE8" w:rsidP="0056184F">
            <w:pPr>
              <w:pStyle w:val="TAL"/>
            </w:pPr>
            <w:r w:rsidRPr="00034446">
              <w:rPr>
                <w:rFonts w:cs="Arial"/>
                <w:szCs w:val="18"/>
                <w:lang w:bidi="he-IL"/>
              </w:rPr>
              <w:t>12</w:t>
            </w:r>
            <w:r w:rsidR="007D686D" w:rsidRPr="00034446">
              <w:rPr>
                <w:rFonts w:cs="Arial"/>
                <w:szCs w:val="18"/>
                <w:lang w:bidi="he-IL"/>
              </w:rPr>
              <w:t xml:space="preserve">0 </w:t>
            </w:r>
            <w:r w:rsidR="003C69BA" w:rsidRPr="00034446">
              <w:t>seconds</w:t>
            </w:r>
          </w:p>
        </w:tc>
        <w:tc>
          <w:tcPr>
            <w:tcW w:w="1700" w:type="dxa"/>
            <w:tcBorders>
              <w:top w:val="single" w:sz="4" w:space="0" w:color="auto"/>
              <w:left w:val="single" w:sz="4" w:space="0" w:color="auto"/>
              <w:bottom w:val="single" w:sz="4" w:space="0" w:color="auto"/>
              <w:right w:val="single" w:sz="4" w:space="0" w:color="auto"/>
            </w:tcBorders>
          </w:tcPr>
          <w:p w14:paraId="6469055B"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2BFF5791" w14:textId="77777777" w:rsidR="003C69BA" w:rsidRPr="00034446" w:rsidRDefault="003C69BA" w:rsidP="0056184F">
            <w:pPr>
              <w:pStyle w:val="TAL"/>
            </w:pPr>
          </w:p>
        </w:tc>
      </w:tr>
      <w:tr w:rsidR="003C69BA" w:rsidRPr="00034446" w14:paraId="02EDE41E" w14:textId="77777777">
        <w:tc>
          <w:tcPr>
            <w:tcW w:w="4535" w:type="dxa"/>
            <w:tcBorders>
              <w:top w:val="single" w:sz="4" w:space="0" w:color="auto"/>
              <w:left w:val="single" w:sz="4" w:space="0" w:color="auto"/>
              <w:bottom w:val="single" w:sz="4" w:space="0" w:color="auto"/>
              <w:right w:val="single" w:sz="4" w:space="0" w:color="auto"/>
            </w:tcBorders>
          </w:tcPr>
          <w:p w14:paraId="0F5358A8" w14:textId="77777777" w:rsidR="003C69BA" w:rsidRPr="00034446" w:rsidRDefault="003C69BA" w:rsidP="0056184F">
            <w:pPr>
              <w:pStyle w:val="TAL"/>
            </w:pPr>
            <w:r w:rsidRPr="00034446">
              <w:t xml:space="preserve">              nonCriticalExtension</w:t>
            </w:r>
          </w:p>
        </w:tc>
        <w:tc>
          <w:tcPr>
            <w:tcW w:w="2267" w:type="dxa"/>
            <w:tcBorders>
              <w:top w:val="single" w:sz="4" w:space="0" w:color="auto"/>
              <w:left w:val="single" w:sz="4" w:space="0" w:color="auto"/>
              <w:bottom w:val="single" w:sz="4" w:space="0" w:color="auto"/>
              <w:right w:val="single" w:sz="4" w:space="0" w:color="auto"/>
            </w:tcBorders>
          </w:tcPr>
          <w:p w14:paraId="0B7CD7C3" w14:textId="77777777" w:rsidR="003C69BA" w:rsidRPr="00034446" w:rsidRDefault="003C69BA" w:rsidP="0056184F">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4F6E0631"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4AF0620A" w14:textId="77777777" w:rsidR="003C69BA" w:rsidRPr="00034446" w:rsidRDefault="003C69BA" w:rsidP="0056184F">
            <w:pPr>
              <w:pStyle w:val="TAL"/>
            </w:pPr>
          </w:p>
        </w:tc>
      </w:tr>
      <w:tr w:rsidR="003C69BA" w:rsidRPr="00034446" w14:paraId="3A850AAE" w14:textId="77777777">
        <w:tc>
          <w:tcPr>
            <w:tcW w:w="4535" w:type="dxa"/>
            <w:tcBorders>
              <w:top w:val="single" w:sz="4" w:space="0" w:color="auto"/>
              <w:left w:val="single" w:sz="4" w:space="0" w:color="auto"/>
              <w:bottom w:val="single" w:sz="4" w:space="0" w:color="auto"/>
              <w:right w:val="single" w:sz="4" w:space="0" w:color="auto"/>
            </w:tcBorders>
          </w:tcPr>
          <w:p w14:paraId="7B54F523"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54D404C"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7FA86278"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79D6A501" w14:textId="77777777" w:rsidR="003C69BA" w:rsidRPr="00034446" w:rsidRDefault="003C69BA" w:rsidP="0056184F">
            <w:pPr>
              <w:pStyle w:val="TAL"/>
            </w:pPr>
          </w:p>
        </w:tc>
      </w:tr>
      <w:tr w:rsidR="003C69BA" w:rsidRPr="00034446" w14:paraId="7F5B25B3" w14:textId="77777777">
        <w:tc>
          <w:tcPr>
            <w:tcW w:w="4535" w:type="dxa"/>
            <w:tcBorders>
              <w:top w:val="single" w:sz="4" w:space="0" w:color="auto"/>
              <w:left w:val="single" w:sz="4" w:space="0" w:color="auto"/>
              <w:bottom w:val="single" w:sz="4" w:space="0" w:color="auto"/>
              <w:right w:val="single" w:sz="4" w:space="0" w:color="auto"/>
            </w:tcBorders>
          </w:tcPr>
          <w:p w14:paraId="1CF77DAB"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5D9CD566"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64B38072"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55537FD0" w14:textId="77777777" w:rsidR="003C69BA" w:rsidRPr="00034446" w:rsidRDefault="003C69BA" w:rsidP="0056184F">
            <w:pPr>
              <w:pStyle w:val="TAL"/>
            </w:pPr>
          </w:p>
        </w:tc>
      </w:tr>
      <w:tr w:rsidR="003C69BA" w:rsidRPr="00034446" w14:paraId="2BA53823" w14:textId="77777777">
        <w:tc>
          <w:tcPr>
            <w:tcW w:w="4535" w:type="dxa"/>
            <w:tcBorders>
              <w:top w:val="single" w:sz="4" w:space="0" w:color="auto"/>
              <w:left w:val="single" w:sz="4" w:space="0" w:color="auto"/>
              <w:bottom w:val="single" w:sz="4" w:space="0" w:color="auto"/>
              <w:right w:val="single" w:sz="4" w:space="0" w:color="auto"/>
            </w:tcBorders>
          </w:tcPr>
          <w:p w14:paraId="66C24DBE"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72D6CD5"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34B4F60E"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1D50464A" w14:textId="77777777" w:rsidR="003C69BA" w:rsidRPr="00034446" w:rsidRDefault="003C69BA" w:rsidP="0056184F">
            <w:pPr>
              <w:pStyle w:val="TAL"/>
            </w:pPr>
          </w:p>
        </w:tc>
      </w:tr>
      <w:tr w:rsidR="003C69BA" w:rsidRPr="00034446" w14:paraId="4896BD63" w14:textId="77777777">
        <w:tc>
          <w:tcPr>
            <w:tcW w:w="4535" w:type="dxa"/>
            <w:tcBorders>
              <w:top w:val="single" w:sz="4" w:space="0" w:color="auto"/>
              <w:left w:val="single" w:sz="4" w:space="0" w:color="auto"/>
              <w:bottom w:val="single" w:sz="4" w:space="0" w:color="auto"/>
              <w:right w:val="single" w:sz="4" w:space="0" w:color="auto"/>
            </w:tcBorders>
          </w:tcPr>
          <w:p w14:paraId="7C67537A"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2FA7B70"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7E5E44EF"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01878F72" w14:textId="77777777" w:rsidR="003C69BA" w:rsidRPr="00034446" w:rsidRDefault="003C69BA" w:rsidP="0056184F">
            <w:pPr>
              <w:pStyle w:val="TAL"/>
            </w:pPr>
          </w:p>
        </w:tc>
      </w:tr>
      <w:tr w:rsidR="003C69BA" w:rsidRPr="00034446" w14:paraId="7C74803B" w14:textId="77777777">
        <w:tc>
          <w:tcPr>
            <w:tcW w:w="4535" w:type="dxa"/>
            <w:tcBorders>
              <w:top w:val="single" w:sz="4" w:space="0" w:color="auto"/>
              <w:left w:val="single" w:sz="4" w:space="0" w:color="auto"/>
              <w:bottom w:val="single" w:sz="4" w:space="0" w:color="auto"/>
              <w:right w:val="single" w:sz="4" w:space="0" w:color="auto"/>
            </w:tcBorders>
          </w:tcPr>
          <w:p w14:paraId="59EC68EA"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5D81B82A"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54831752"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44228C7D" w14:textId="77777777" w:rsidR="003C69BA" w:rsidRPr="00034446" w:rsidRDefault="003C69BA" w:rsidP="0056184F">
            <w:pPr>
              <w:pStyle w:val="TAL"/>
            </w:pPr>
          </w:p>
        </w:tc>
      </w:tr>
      <w:tr w:rsidR="003C69BA" w:rsidRPr="00034446" w14:paraId="6850B2F2" w14:textId="77777777">
        <w:tc>
          <w:tcPr>
            <w:tcW w:w="4535" w:type="dxa"/>
            <w:tcBorders>
              <w:top w:val="single" w:sz="4" w:space="0" w:color="auto"/>
              <w:left w:val="single" w:sz="4" w:space="0" w:color="auto"/>
              <w:bottom w:val="single" w:sz="4" w:space="0" w:color="auto"/>
              <w:right w:val="single" w:sz="4" w:space="0" w:color="auto"/>
            </w:tcBorders>
          </w:tcPr>
          <w:p w14:paraId="1C685C0F" w14:textId="77777777" w:rsidR="003C69BA" w:rsidRPr="00034446" w:rsidRDefault="003C69BA" w:rsidP="0056184F">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AA07267"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2851DA26"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672A9987" w14:textId="77777777" w:rsidR="003C69BA" w:rsidRPr="00034446" w:rsidRDefault="003C69BA" w:rsidP="0056184F">
            <w:pPr>
              <w:pStyle w:val="TAL"/>
            </w:pPr>
          </w:p>
        </w:tc>
      </w:tr>
      <w:tr w:rsidR="003C69BA" w:rsidRPr="00034446" w14:paraId="1B49A6B2" w14:textId="77777777">
        <w:tc>
          <w:tcPr>
            <w:tcW w:w="4535" w:type="dxa"/>
            <w:tcBorders>
              <w:top w:val="single" w:sz="4" w:space="0" w:color="auto"/>
              <w:left w:val="single" w:sz="4" w:space="0" w:color="auto"/>
              <w:bottom w:val="single" w:sz="4" w:space="0" w:color="auto"/>
              <w:right w:val="single" w:sz="4" w:space="0" w:color="auto"/>
            </w:tcBorders>
          </w:tcPr>
          <w:p w14:paraId="7AEDE51F" w14:textId="77777777" w:rsidR="003C69BA" w:rsidRPr="00034446" w:rsidRDefault="003C69BA" w:rsidP="0056184F">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137BD618" w14:textId="77777777" w:rsidR="003C69BA" w:rsidRPr="00034446" w:rsidRDefault="003C69BA" w:rsidP="0056184F">
            <w:pPr>
              <w:pStyle w:val="TAL"/>
            </w:pPr>
          </w:p>
        </w:tc>
        <w:tc>
          <w:tcPr>
            <w:tcW w:w="1700" w:type="dxa"/>
            <w:tcBorders>
              <w:top w:val="single" w:sz="4" w:space="0" w:color="auto"/>
              <w:left w:val="single" w:sz="4" w:space="0" w:color="auto"/>
              <w:bottom w:val="single" w:sz="4" w:space="0" w:color="auto"/>
              <w:right w:val="single" w:sz="4" w:space="0" w:color="auto"/>
            </w:tcBorders>
          </w:tcPr>
          <w:p w14:paraId="10D105B4" w14:textId="77777777" w:rsidR="003C69BA" w:rsidRPr="00034446" w:rsidRDefault="003C69BA" w:rsidP="0056184F">
            <w:pPr>
              <w:pStyle w:val="TAL"/>
            </w:pPr>
          </w:p>
        </w:tc>
        <w:tc>
          <w:tcPr>
            <w:tcW w:w="1133" w:type="dxa"/>
            <w:tcBorders>
              <w:top w:val="single" w:sz="4" w:space="0" w:color="auto"/>
              <w:left w:val="single" w:sz="4" w:space="0" w:color="auto"/>
              <w:bottom w:val="single" w:sz="4" w:space="0" w:color="auto"/>
              <w:right w:val="single" w:sz="4" w:space="0" w:color="auto"/>
            </w:tcBorders>
          </w:tcPr>
          <w:p w14:paraId="3DD47999" w14:textId="77777777" w:rsidR="003C69BA" w:rsidRPr="00034446" w:rsidRDefault="003C69BA" w:rsidP="0056184F">
            <w:pPr>
              <w:pStyle w:val="TAL"/>
            </w:pPr>
          </w:p>
        </w:tc>
      </w:tr>
    </w:tbl>
    <w:p w14:paraId="738CB268" w14:textId="77777777" w:rsidR="003C69BA" w:rsidRPr="00034446" w:rsidRDefault="003C69BA" w:rsidP="003C69BA"/>
    <w:p w14:paraId="77A54560" w14:textId="77777777" w:rsidR="003C69BA" w:rsidRPr="00034446" w:rsidRDefault="003C69BA" w:rsidP="003C69BA">
      <w:pPr>
        <w:pStyle w:val="TH"/>
      </w:pPr>
      <w:r w:rsidRPr="00034446">
        <w:t xml:space="preserve">Table 10.5.4.3.3-3: Message PDN CONNECTIVITY REQUEST (step 7, </w:t>
      </w:r>
      <w:r w:rsidR="0073236C" w:rsidRPr="00034446">
        <w:t>T</w:t>
      </w:r>
      <w:r w:rsidRPr="00034446">
        <w:t>able 10.5.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C69BA" w:rsidRPr="00034446" w14:paraId="73A57DCE" w14:textId="77777777">
        <w:trPr>
          <w:cantSplit/>
        </w:trPr>
        <w:tc>
          <w:tcPr>
            <w:tcW w:w="9635" w:type="dxa"/>
            <w:gridSpan w:val="4"/>
            <w:tcBorders>
              <w:top w:val="single" w:sz="4" w:space="0" w:color="auto"/>
              <w:left w:val="single" w:sz="4" w:space="0" w:color="auto"/>
              <w:bottom w:val="single" w:sz="4" w:space="0" w:color="auto"/>
              <w:right w:val="single" w:sz="4" w:space="0" w:color="auto"/>
            </w:tcBorders>
          </w:tcPr>
          <w:p w14:paraId="1A636EFC" w14:textId="77777777" w:rsidR="003C69BA" w:rsidRPr="00034446" w:rsidRDefault="003C69BA" w:rsidP="0056184F">
            <w:pPr>
              <w:pStyle w:val="TAL"/>
            </w:pPr>
            <w:r w:rsidRPr="00034446">
              <w:t>Derivation Path: TS 36.508 Table 4.7.3-20</w:t>
            </w:r>
          </w:p>
        </w:tc>
      </w:tr>
      <w:tr w:rsidR="003C69BA" w:rsidRPr="00034446" w14:paraId="69B97701" w14:textId="77777777">
        <w:tc>
          <w:tcPr>
            <w:tcW w:w="4535" w:type="dxa"/>
            <w:tcBorders>
              <w:top w:val="single" w:sz="4" w:space="0" w:color="auto"/>
              <w:left w:val="single" w:sz="4" w:space="0" w:color="auto"/>
              <w:bottom w:val="single" w:sz="4" w:space="0" w:color="auto"/>
              <w:right w:val="single" w:sz="4" w:space="0" w:color="auto"/>
            </w:tcBorders>
          </w:tcPr>
          <w:p w14:paraId="2ED833E2" w14:textId="77777777" w:rsidR="003C69BA" w:rsidRPr="00034446" w:rsidRDefault="003C69BA" w:rsidP="0056184F">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374B3C3E" w14:textId="77777777" w:rsidR="003C69BA" w:rsidRPr="00034446" w:rsidRDefault="003C69BA" w:rsidP="0056184F">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C52F9E0" w14:textId="77777777" w:rsidR="003C69BA" w:rsidRPr="00034446" w:rsidRDefault="003C69BA" w:rsidP="0056184F">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76490108" w14:textId="77777777" w:rsidR="003C69BA" w:rsidRPr="00034446" w:rsidRDefault="003C69BA" w:rsidP="0056184F">
            <w:pPr>
              <w:pStyle w:val="TAH"/>
            </w:pPr>
            <w:r w:rsidRPr="00034446">
              <w:t>Condition</w:t>
            </w:r>
          </w:p>
        </w:tc>
      </w:tr>
      <w:tr w:rsidR="003C69BA" w:rsidRPr="00034446" w14:paraId="55316145" w14:textId="77777777">
        <w:tc>
          <w:tcPr>
            <w:tcW w:w="4535" w:type="dxa"/>
            <w:tcBorders>
              <w:top w:val="single" w:sz="4" w:space="0" w:color="auto"/>
              <w:left w:val="single" w:sz="4" w:space="0" w:color="auto"/>
              <w:bottom w:val="single" w:sz="4" w:space="0" w:color="auto"/>
              <w:right w:val="single" w:sz="4" w:space="0" w:color="auto"/>
            </w:tcBorders>
          </w:tcPr>
          <w:p w14:paraId="0B175F2C" w14:textId="77777777" w:rsidR="003C69BA" w:rsidRPr="00034446" w:rsidRDefault="003C69BA" w:rsidP="0056184F">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tcPr>
          <w:p w14:paraId="1AAACD7D" w14:textId="77777777" w:rsidR="003C69BA" w:rsidRPr="00034446" w:rsidRDefault="003C69BA" w:rsidP="0056184F">
            <w:pPr>
              <w:pStyle w:val="TAL"/>
            </w:pPr>
            <w:r w:rsidRPr="00034446">
              <w:t>0000</w:t>
            </w:r>
          </w:p>
        </w:tc>
        <w:tc>
          <w:tcPr>
            <w:tcW w:w="1700" w:type="dxa"/>
            <w:tcBorders>
              <w:top w:val="single" w:sz="4" w:space="0" w:color="auto"/>
              <w:left w:val="single" w:sz="4" w:space="0" w:color="auto"/>
              <w:bottom w:val="single" w:sz="4" w:space="0" w:color="auto"/>
              <w:right w:val="single" w:sz="4" w:space="0" w:color="auto"/>
            </w:tcBorders>
          </w:tcPr>
          <w:p w14:paraId="2599F839" w14:textId="77777777" w:rsidR="003C69BA" w:rsidRPr="00034446" w:rsidRDefault="003C69BA" w:rsidP="0056184F">
            <w:pPr>
              <w:pStyle w:val="TAL"/>
            </w:pPr>
            <w:r w:rsidRPr="00034446">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1ED464F2" w14:textId="77777777" w:rsidR="003C69BA" w:rsidRPr="00034446" w:rsidRDefault="003C69BA" w:rsidP="0056184F">
            <w:pPr>
              <w:pStyle w:val="TAL"/>
            </w:pPr>
          </w:p>
        </w:tc>
      </w:tr>
      <w:tr w:rsidR="003C69BA" w:rsidRPr="00034446" w14:paraId="25F88144" w14:textId="77777777">
        <w:tc>
          <w:tcPr>
            <w:tcW w:w="4535" w:type="dxa"/>
            <w:tcBorders>
              <w:top w:val="single" w:sz="4" w:space="0" w:color="auto"/>
              <w:left w:val="single" w:sz="4" w:space="0" w:color="auto"/>
              <w:bottom w:val="single" w:sz="4" w:space="0" w:color="auto"/>
              <w:right w:val="single" w:sz="4" w:space="0" w:color="auto"/>
            </w:tcBorders>
          </w:tcPr>
          <w:p w14:paraId="626D673C" w14:textId="77777777" w:rsidR="003C69BA" w:rsidRPr="00034446" w:rsidRDefault="003C69BA" w:rsidP="0056184F">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1A1E5A77" w14:textId="77777777" w:rsidR="003C69BA" w:rsidRPr="00034446" w:rsidRDefault="003C69BA" w:rsidP="0056184F">
            <w:pPr>
              <w:pStyle w:val="TAL"/>
            </w:pPr>
            <w:r w:rsidRPr="00034446">
              <w:t>PTI-1</w:t>
            </w:r>
          </w:p>
        </w:tc>
        <w:tc>
          <w:tcPr>
            <w:tcW w:w="1700" w:type="dxa"/>
            <w:tcBorders>
              <w:top w:val="single" w:sz="4" w:space="0" w:color="auto"/>
              <w:left w:val="single" w:sz="4" w:space="0" w:color="auto"/>
              <w:bottom w:val="single" w:sz="4" w:space="0" w:color="auto"/>
              <w:right w:val="single" w:sz="4" w:space="0" w:color="auto"/>
            </w:tcBorders>
          </w:tcPr>
          <w:p w14:paraId="19814FC4" w14:textId="77777777" w:rsidR="003C69BA" w:rsidRPr="00034446" w:rsidRDefault="003C69BA" w:rsidP="0056184F">
            <w:pPr>
              <w:pStyle w:val="TAL"/>
            </w:pPr>
            <w:r w:rsidRPr="00034446">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10DDBF17" w14:textId="77777777" w:rsidR="003C69BA" w:rsidRPr="00034446" w:rsidRDefault="003C69BA" w:rsidP="0056184F">
            <w:pPr>
              <w:pStyle w:val="TAL"/>
            </w:pPr>
          </w:p>
        </w:tc>
      </w:tr>
      <w:tr w:rsidR="00E45489" w:rsidRPr="00034446" w14:paraId="0E5CA8A6" w14:textId="77777777" w:rsidTr="006A44AE">
        <w:tc>
          <w:tcPr>
            <w:tcW w:w="4535" w:type="dxa"/>
            <w:tcBorders>
              <w:top w:val="single" w:sz="4" w:space="0" w:color="auto"/>
              <w:left w:val="single" w:sz="4" w:space="0" w:color="auto"/>
              <w:bottom w:val="single" w:sz="4" w:space="0" w:color="auto"/>
              <w:right w:val="single" w:sz="4" w:space="0" w:color="auto"/>
            </w:tcBorders>
          </w:tcPr>
          <w:p w14:paraId="4983D21D" w14:textId="77777777" w:rsidR="00E45489" w:rsidRPr="00034446" w:rsidRDefault="00E45489" w:rsidP="006A44AE">
            <w:pPr>
              <w:pStyle w:val="TAL"/>
            </w:pPr>
            <w:r w:rsidRPr="00034446">
              <w:t>Request type</w:t>
            </w:r>
          </w:p>
        </w:tc>
        <w:tc>
          <w:tcPr>
            <w:tcW w:w="2267" w:type="dxa"/>
            <w:tcBorders>
              <w:top w:val="single" w:sz="4" w:space="0" w:color="auto"/>
              <w:left w:val="single" w:sz="4" w:space="0" w:color="auto"/>
              <w:bottom w:val="single" w:sz="4" w:space="0" w:color="auto"/>
              <w:right w:val="single" w:sz="4" w:space="0" w:color="auto"/>
            </w:tcBorders>
          </w:tcPr>
          <w:p w14:paraId="61207627" w14:textId="77777777" w:rsidR="00E45489" w:rsidRPr="00034446" w:rsidRDefault="00E45489" w:rsidP="006A44AE">
            <w:pPr>
              <w:pStyle w:val="TAL"/>
            </w:pPr>
            <w:r w:rsidRPr="00034446">
              <w:t>001</w:t>
            </w:r>
          </w:p>
        </w:tc>
        <w:tc>
          <w:tcPr>
            <w:tcW w:w="1700" w:type="dxa"/>
            <w:tcBorders>
              <w:top w:val="single" w:sz="4" w:space="0" w:color="auto"/>
              <w:left w:val="single" w:sz="4" w:space="0" w:color="auto"/>
              <w:bottom w:val="single" w:sz="4" w:space="0" w:color="auto"/>
              <w:right w:val="single" w:sz="4" w:space="0" w:color="auto"/>
            </w:tcBorders>
          </w:tcPr>
          <w:p w14:paraId="3561AB48" w14:textId="77777777" w:rsidR="00E45489" w:rsidRPr="00034446" w:rsidRDefault="00E45489" w:rsidP="006A44AE">
            <w:pPr>
              <w:pStyle w:val="TAL"/>
            </w:pPr>
            <w:r w:rsidRPr="00034446">
              <w:t>initial request</w:t>
            </w:r>
          </w:p>
        </w:tc>
        <w:tc>
          <w:tcPr>
            <w:tcW w:w="1133" w:type="dxa"/>
            <w:tcBorders>
              <w:top w:val="single" w:sz="4" w:space="0" w:color="auto"/>
              <w:left w:val="single" w:sz="4" w:space="0" w:color="auto"/>
              <w:bottom w:val="single" w:sz="4" w:space="0" w:color="auto"/>
              <w:right w:val="single" w:sz="4" w:space="0" w:color="auto"/>
            </w:tcBorders>
          </w:tcPr>
          <w:p w14:paraId="7EF4BF52" w14:textId="77777777" w:rsidR="00E45489" w:rsidRPr="00034446" w:rsidRDefault="00E45489" w:rsidP="006A44AE">
            <w:pPr>
              <w:pStyle w:val="TAL"/>
            </w:pPr>
          </w:p>
        </w:tc>
      </w:tr>
      <w:tr w:rsidR="003C69BA" w:rsidRPr="00034446" w14:paraId="6A4C52F2" w14:textId="77777777">
        <w:tc>
          <w:tcPr>
            <w:tcW w:w="4535" w:type="dxa"/>
            <w:tcBorders>
              <w:top w:val="single" w:sz="4" w:space="0" w:color="auto"/>
              <w:left w:val="single" w:sz="4" w:space="0" w:color="auto"/>
              <w:bottom w:val="single" w:sz="4" w:space="0" w:color="auto"/>
              <w:right w:val="single" w:sz="4" w:space="0" w:color="auto"/>
            </w:tcBorders>
          </w:tcPr>
          <w:p w14:paraId="13BEA586" w14:textId="77777777" w:rsidR="003C69BA" w:rsidRPr="00034446" w:rsidRDefault="003C69BA" w:rsidP="0056184F">
            <w:pPr>
              <w:pStyle w:val="TAL"/>
            </w:pPr>
            <w:r w:rsidRPr="00034446">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13E0C885" w14:textId="77777777" w:rsidR="003C69BA" w:rsidRPr="00034446" w:rsidRDefault="003C69BA" w:rsidP="0056184F">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31794AB1" w14:textId="77777777" w:rsidR="003C69BA" w:rsidRPr="00034446" w:rsidRDefault="003C69BA" w:rsidP="0056184F">
            <w:pPr>
              <w:pStyle w:val="TAL"/>
            </w:pPr>
            <w:r w:rsidRPr="00034446">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153340DE" w14:textId="77777777" w:rsidR="003C69BA" w:rsidRPr="00034446" w:rsidRDefault="003C69BA" w:rsidP="0056184F">
            <w:pPr>
              <w:pStyle w:val="TAL"/>
            </w:pPr>
          </w:p>
        </w:tc>
      </w:tr>
      <w:tr w:rsidR="003C69BA" w:rsidRPr="00034446" w14:paraId="43E4FB23" w14:textId="77777777">
        <w:tc>
          <w:tcPr>
            <w:tcW w:w="4535" w:type="dxa"/>
            <w:tcBorders>
              <w:top w:val="single" w:sz="4" w:space="0" w:color="auto"/>
              <w:left w:val="single" w:sz="4" w:space="0" w:color="auto"/>
              <w:bottom w:val="single" w:sz="4" w:space="0" w:color="auto"/>
              <w:right w:val="single" w:sz="4" w:space="0" w:color="auto"/>
            </w:tcBorders>
          </w:tcPr>
          <w:p w14:paraId="0D170700" w14:textId="77777777" w:rsidR="003C69BA" w:rsidRPr="00034446" w:rsidRDefault="003C69BA" w:rsidP="0056184F">
            <w:pPr>
              <w:pStyle w:val="TAL"/>
            </w:pPr>
            <w:r w:rsidRPr="00034446">
              <w:t>Access point name</w:t>
            </w:r>
          </w:p>
        </w:tc>
        <w:tc>
          <w:tcPr>
            <w:tcW w:w="2267" w:type="dxa"/>
            <w:tcBorders>
              <w:top w:val="single" w:sz="4" w:space="0" w:color="auto"/>
              <w:left w:val="single" w:sz="4" w:space="0" w:color="auto"/>
              <w:bottom w:val="single" w:sz="4" w:space="0" w:color="auto"/>
              <w:right w:val="single" w:sz="4" w:space="0" w:color="auto"/>
            </w:tcBorders>
          </w:tcPr>
          <w:p w14:paraId="477452DB" w14:textId="77777777" w:rsidR="003C69BA" w:rsidRPr="00034446" w:rsidRDefault="003C69BA" w:rsidP="0056184F">
            <w:pPr>
              <w:pStyle w:val="TAL"/>
            </w:pPr>
            <w:r w:rsidRPr="00034446">
              <w:t>APN-</w:t>
            </w:r>
            <w:r w:rsidR="00E45489" w:rsidRPr="00034446">
              <w:t xml:space="preserve">3 </w:t>
            </w:r>
            <w:r w:rsidRPr="00034446">
              <w:t>(New PDN name)</w:t>
            </w:r>
          </w:p>
        </w:tc>
        <w:tc>
          <w:tcPr>
            <w:tcW w:w="1700" w:type="dxa"/>
            <w:tcBorders>
              <w:top w:val="single" w:sz="4" w:space="0" w:color="auto"/>
              <w:left w:val="single" w:sz="4" w:space="0" w:color="auto"/>
              <w:bottom w:val="single" w:sz="4" w:space="0" w:color="auto"/>
              <w:right w:val="single" w:sz="4" w:space="0" w:color="auto"/>
            </w:tcBorders>
          </w:tcPr>
          <w:p w14:paraId="549B7CD1" w14:textId="77777777" w:rsidR="003C69BA" w:rsidRPr="00034446" w:rsidRDefault="003C69BA" w:rsidP="0056184F">
            <w:pPr>
              <w:pStyle w:val="TAL"/>
            </w:pPr>
            <w:r w:rsidRPr="00034446">
              <w:t>The requested PDN is different from default PDN</w:t>
            </w:r>
          </w:p>
        </w:tc>
        <w:tc>
          <w:tcPr>
            <w:tcW w:w="1133" w:type="dxa"/>
            <w:tcBorders>
              <w:top w:val="single" w:sz="4" w:space="0" w:color="auto"/>
              <w:left w:val="single" w:sz="4" w:space="0" w:color="auto"/>
              <w:bottom w:val="single" w:sz="4" w:space="0" w:color="auto"/>
              <w:right w:val="single" w:sz="4" w:space="0" w:color="auto"/>
            </w:tcBorders>
          </w:tcPr>
          <w:p w14:paraId="6C102EEC" w14:textId="77777777" w:rsidR="003C69BA" w:rsidRPr="00034446" w:rsidRDefault="003C69BA" w:rsidP="0056184F">
            <w:pPr>
              <w:pStyle w:val="TAL"/>
            </w:pPr>
          </w:p>
        </w:tc>
      </w:tr>
      <w:tr w:rsidR="003C69BA" w:rsidRPr="00034446" w14:paraId="53FB2829" w14:textId="77777777">
        <w:tc>
          <w:tcPr>
            <w:tcW w:w="4535" w:type="dxa"/>
            <w:tcBorders>
              <w:top w:val="single" w:sz="4" w:space="0" w:color="auto"/>
              <w:left w:val="single" w:sz="4" w:space="0" w:color="auto"/>
              <w:bottom w:val="single" w:sz="4" w:space="0" w:color="auto"/>
              <w:right w:val="single" w:sz="4" w:space="0" w:color="auto"/>
            </w:tcBorders>
          </w:tcPr>
          <w:p w14:paraId="42833AAB" w14:textId="77777777" w:rsidR="003C69BA" w:rsidRPr="00034446" w:rsidRDefault="003C69BA" w:rsidP="0056184F">
            <w:pPr>
              <w:pStyle w:val="TAL"/>
            </w:pPr>
            <w:r w:rsidRPr="00034446">
              <w:t>Device properties</w:t>
            </w:r>
          </w:p>
        </w:tc>
        <w:tc>
          <w:tcPr>
            <w:tcW w:w="2267" w:type="dxa"/>
            <w:tcBorders>
              <w:top w:val="single" w:sz="4" w:space="0" w:color="auto"/>
              <w:left w:val="single" w:sz="4" w:space="0" w:color="auto"/>
              <w:bottom w:val="single" w:sz="4" w:space="0" w:color="auto"/>
              <w:right w:val="single" w:sz="4" w:space="0" w:color="auto"/>
            </w:tcBorders>
          </w:tcPr>
          <w:p w14:paraId="3F6E7A81" w14:textId="77777777" w:rsidR="003C69BA" w:rsidRPr="00034446" w:rsidRDefault="003C69BA" w:rsidP="0056184F">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0C5E6C2D" w14:textId="77777777" w:rsidR="003C69BA" w:rsidRPr="00034446" w:rsidRDefault="003C69BA" w:rsidP="0056184F">
            <w:pPr>
              <w:pStyle w:val="TAL"/>
            </w:pPr>
            <w:r w:rsidRPr="00034446">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1D68AE80" w14:textId="77777777" w:rsidR="003C69BA" w:rsidRPr="00034446" w:rsidRDefault="003C69BA" w:rsidP="0056184F">
            <w:pPr>
              <w:pStyle w:val="TAL"/>
            </w:pPr>
          </w:p>
        </w:tc>
      </w:tr>
    </w:tbl>
    <w:p w14:paraId="6540878E" w14:textId="77777777" w:rsidR="00A837BC" w:rsidRPr="00034446" w:rsidRDefault="00A837BC" w:rsidP="00A837BC">
      <w:pPr>
        <w:rPr>
          <w:lang w:eastAsia="zh-CN"/>
        </w:rPr>
      </w:pPr>
    </w:p>
    <w:p w14:paraId="779D4A8B" w14:textId="77777777" w:rsidR="00A837BC" w:rsidRPr="00034446" w:rsidRDefault="00A837BC" w:rsidP="00A837BC">
      <w:pPr>
        <w:pStyle w:val="TH"/>
      </w:pPr>
      <w:r w:rsidRPr="00034446">
        <w:lastRenderedPageBreak/>
        <w:t>Table 10.</w:t>
      </w:r>
      <w:r w:rsidRPr="00034446">
        <w:rPr>
          <w:lang w:eastAsia="zh-CN"/>
        </w:rPr>
        <w:t>5</w:t>
      </w:r>
      <w:r w:rsidRPr="00034446">
        <w:t>.</w:t>
      </w:r>
      <w:r w:rsidRPr="00034446">
        <w:rPr>
          <w:lang w:eastAsia="zh-CN"/>
        </w:rPr>
        <w:t>4</w:t>
      </w:r>
      <w:r w:rsidRPr="00034446">
        <w:t>.3.3-</w:t>
      </w:r>
      <w:r w:rsidRPr="00034446">
        <w:rPr>
          <w:lang w:eastAsia="zh-CN"/>
        </w:rPr>
        <w:t>4</w:t>
      </w:r>
      <w:r w:rsidRPr="00034446">
        <w:t xml:space="preserve">: Message ACTIVATE DEFAULT EPS BEARER CONTEXT REQUEST (step </w:t>
      </w:r>
      <w:r w:rsidRPr="00034446">
        <w:rPr>
          <w:lang w:eastAsia="zh-CN"/>
        </w:rPr>
        <w:t>8</w:t>
      </w:r>
      <w:r w:rsidRPr="00034446">
        <w:t>, Table 10.</w:t>
      </w:r>
      <w:r w:rsidRPr="00034446">
        <w:rPr>
          <w:lang w:eastAsia="zh-CN"/>
        </w:rPr>
        <w:t>5</w:t>
      </w:r>
      <w:r w:rsidRPr="00034446">
        <w:t>.</w:t>
      </w:r>
      <w:r w:rsidRPr="00034446">
        <w:rPr>
          <w:lang w:eastAsia="zh-CN"/>
        </w:rPr>
        <w:t>4</w:t>
      </w:r>
      <w:r w:rsidRPr="00034446">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837BC" w:rsidRPr="00034446" w14:paraId="3AEE2F81" w14:textId="77777777" w:rsidTr="00833FEE">
        <w:trPr>
          <w:cantSplit/>
        </w:trPr>
        <w:tc>
          <w:tcPr>
            <w:tcW w:w="9635" w:type="dxa"/>
            <w:gridSpan w:val="4"/>
          </w:tcPr>
          <w:p w14:paraId="6841AF47" w14:textId="77777777" w:rsidR="00A837BC" w:rsidRPr="00034446" w:rsidRDefault="00A837BC" w:rsidP="00833FEE">
            <w:pPr>
              <w:pStyle w:val="TAL"/>
            </w:pPr>
            <w:r w:rsidRPr="00034446">
              <w:t>Derivation Path: TS 36.508 Table 4.7.3-6</w:t>
            </w:r>
          </w:p>
        </w:tc>
      </w:tr>
      <w:tr w:rsidR="00A837BC" w:rsidRPr="00034446" w14:paraId="34A80070" w14:textId="77777777" w:rsidTr="00833FEE">
        <w:tc>
          <w:tcPr>
            <w:tcW w:w="4535" w:type="dxa"/>
          </w:tcPr>
          <w:p w14:paraId="5EA1333D" w14:textId="77777777" w:rsidR="00A837BC" w:rsidRPr="00034446" w:rsidRDefault="00A837BC" w:rsidP="00833FEE">
            <w:pPr>
              <w:pStyle w:val="TAH"/>
            </w:pPr>
            <w:r w:rsidRPr="00034446">
              <w:t>Information Element</w:t>
            </w:r>
          </w:p>
        </w:tc>
        <w:tc>
          <w:tcPr>
            <w:tcW w:w="2267" w:type="dxa"/>
          </w:tcPr>
          <w:p w14:paraId="6937A105" w14:textId="77777777" w:rsidR="00A837BC" w:rsidRPr="00034446" w:rsidRDefault="00A837BC" w:rsidP="00833FEE">
            <w:pPr>
              <w:pStyle w:val="TAH"/>
            </w:pPr>
            <w:r w:rsidRPr="00034446">
              <w:t>Value/remark</w:t>
            </w:r>
          </w:p>
        </w:tc>
        <w:tc>
          <w:tcPr>
            <w:tcW w:w="1700" w:type="dxa"/>
          </w:tcPr>
          <w:p w14:paraId="1629324F" w14:textId="77777777" w:rsidR="00A837BC" w:rsidRPr="00034446" w:rsidRDefault="00A837BC" w:rsidP="00833FEE">
            <w:pPr>
              <w:pStyle w:val="TAH"/>
            </w:pPr>
            <w:r w:rsidRPr="00034446">
              <w:t>Comment</w:t>
            </w:r>
          </w:p>
        </w:tc>
        <w:tc>
          <w:tcPr>
            <w:tcW w:w="1133" w:type="dxa"/>
          </w:tcPr>
          <w:p w14:paraId="457BACFB" w14:textId="77777777" w:rsidR="00A837BC" w:rsidRPr="00034446" w:rsidRDefault="00A837BC" w:rsidP="00833FEE">
            <w:pPr>
              <w:pStyle w:val="TAH"/>
            </w:pPr>
            <w:r w:rsidRPr="00034446">
              <w:t>Condition</w:t>
            </w:r>
          </w:p>
        </w:tc>
      </w:tr>
      <w:tr w:rsidR="00A837BC" w:rsidRPr="00034446" w14:paraId="46E521F6" w14:textId="77777777" w:rsidTr="00833FEE">
        <w:tc>
          <w:tcPr>
            <w:tcW w:w="4535" w:type="dxa"/>
          </w:tcPr>
          <w:p w14:paraId="2C2587B4" w14:textId="77777777" w:rsidR="00A837BC" w:rsidRPr="00034446" w:rsidRDefault="00A837BC" w:rsidP="00833FEE">
            <w:pPr>
              <w:pStyle w:val="TAL"/>
            </w:pPr>
            <w:r w:rsidRPr="00034446">
              <w:t>EPS bearer identity</w:t>
            </w:r>
          </w:p>
        </w:tc>
        <w:tc>
          <w:tcPr>
            <w:tcW w:w="2267" w:type="dxa"/>
          </w:tcPr>
          <w:p w14:paraId="36D3D504" w14:textId="77777777" w:rsidR="00A837BC" w:rsidRPr="00034446" w:rsidRDefault="00A837BC" w:rsidP="00833FEE">
            <w:pPr>
              <w:pStyle w:val="TAL"/>
            </w:pPr>
            <w:r w:rsidRPr="00034446">
              <w:t>6</w:t>
            </w:r>
          </w:p>
        </w:tc>
        <w:tc>
          <w:tcPr>
            <w:tcW w:w="1700" w:type="dxa"/>
          </w:tcPr>
          <w:p w14:paraId="779FBF02" w14:textId="77777777" w:rsidR="00A837BC" w:rsidRPr="00034446" w:rsidRDefault="00A837BC" w:rsidP="00833FEE">
            <w:pPr>
              <w:pStyle w:val="TAL"/>
            </w:pPr>
          </w:p>
        </w:tc>
        <w:tc>
          <w:tcPr>
            <w:tcW w:w="1133" w:type="dxa"/>
          </w:tcPr>
          <w:p w14:paraId="466FB7A5" w14:textId="77777777" w:rsidR="00A837BC" w:rsidRPr="00034446" w:rsidRDefault="00A837BC" w:rsidP="00833FEE">
            <w:pPr>
              <w:pStyle w:val="TAL"/>
            </w:pPr>
          </w:p>
        </w:tc>
      </w:tr>
      <w:tr w:rsidR="00A837BC" w:rsidRPr="00034446" w14:paraId="70786C35" w14:textId="77777777" w:rsidTr="00833FEE">
        <w:tc>
          <w:tcPr>
            <w:tcW w:w="4535" w:type="dxa"/>
          </w:tcPr>
          <w:p w14:paraId="5F54BF38" w14:textId="77777777" w:rsidR="00A837BC" w:rsidRPr="00034446" w:rsidRDefault="00A837BC" w:rsidP="00833FEE">
            <w:pPr>
              <w:pStyle w:val="TAL"/>
            </w:pPr>
            <w:r w:rsidRPr="00034446">
              <w:t>Procedure transaction identity</w:t>
            </w:r>
          </w:p>
        </w:tc>
        <w:tc>
          <w:tcPr>
            <w:tcW w:w="2267" w:type="dxa"/>
          </w:tcPr>
          <w:p w14:paraId="5138B3EA" w14:textId="77777777" w:rsidR="00A837BC" w:rsidRPr="00034446" w:rsidRDefault="00A837BC" w:rsidP="00833FEE">
            <w:pPr>
              <w:pStyle w:val="TAL"/>
            </w:pPr>
            <w:r w:rsidRPr="00034446">
              <w:t>PTI-1</w:t>
            </w:r>
          </w:p>
        </w:tc>
        <w:tc>
          <w:tcPr>
            <w:tcW w:w="1700" w:type="dxa"/>
          </w:tcPr>
          <w:p w14:paraId="075AF96B" w14:textId="77777777" w:rsidR="00A837BC" w:rsidRPr="00034446" w:rsidRDefault="00A837BC" w:rsidP="00833FEE">
            <w:pPr>
              <w:pStyle w:val="TAL"/>
            </w:pPr>
            <w:r w:rsidRPr="00034446">
              <w:t>SS re-uses the particular PTI defined by UE for this present additional PDN connectivity request procedure.</w:t>
            </w:r>
          </w:p>
        </w:tc>
        <w:tc>
          <w:tcPr>
            <w:tcW w:w="1133" w:type="dxa"/>
          </w:tcPr>
          <w:p w14:paraId="481F3671" w14:textId="77777777" w:rsidR="00A837BC" w:rsidRPr="00034446" w:rsidRDefault="00A837BC" w:rsidP="00833FEE">
            <w:pPr>
              <w:pStyle w:val="TAL"/>
            </w:pPr>
          </w:p>
        </w:tc>
      </w:tr>
      <w:tr w:rsidR="00A837BC" w:rsidRPr="00034446" w14:paraId="530384A5" w14:textId="77777777" w:rsidTr="00833FEE">
        <w:tc>
          <w:tcPr>
            <w:tcW w:w="4535" w:type="dxa"/>
          </w:tcPr>
          <w:p w14:paraId="56DC2151" w14:textId="77777777" w:rsidR="00A837BC" w:rsidRPr="00034446" w:rsidRDefault="00A837BC" w:rsidP="00833FEE">
            <w:pPr>
              <w:pStyle w:val="TAL"/>
            </w:pPr>
            <w:r w:rsidRPr="00034446">
              <w:t>Access point name</w:t>
            </w:r>
          </w:p>
        </w:tc>
        <w:tc>
          <w:tcPr>
            <w:tcW w:w="2267" w:type="dxa"/>
          </w:tcPr>
          <w:p w14:paraId="55F70833" w14:textId="77777777" w:rsidR="00A837BC" w:rsidRPr="00034446" w:rsidRDefault="00A837BC" w:rsidP="00833FEE">
            <w:pPr>
              <w:pStyle w:val="TAL"/>
            </w:pPr>
            <w:r w:rsidRPr="00034446">
              <w:t>APN-</w:t>
            </w:r>
            <w:r w:rsidR="00E45489" w:rsidRPr="00034446">
              <w:t>3</w:t>
            </w:r>
          </w:p>
        </w:tc>
        <w:tc>
          <w:tcPr>
            <w:tcW w:w="1700" w:type="dxa"/>
          </w:tcPr>
          <w:p w14:paraId="01027C53" w14:textId="77777777" w:rsidR="00A837BC" w:rsidRPr="00034446" w:rsidRDefault="00A837BC" w:rsidP="00833FEE">
            <w:pPr>
              <w:pStyle w:val="TAL"/>
            </w:pPr>
            <w:r w:rsidRPr="00034446">
              <w:t>SS re-uses the particular APN defined by UE for this present additional PDN connectivity request procedure</w:t>
            </w:r>
          </w:p>
        </w:tc>
        <w:tc>
          <w:tcPr>
            <w:tcW w:w="1133" w:type="dxa"/>
          </w:tcPr>
          <w:p w14:paraId="57682FED" w14:textId="77777777" w:rsidR="00A837BC" w:rsidRPr="00034446" w:rsidRDefault="00A837BC" w:rsidP="00833FEE">
            <w:pPr>
              <w:pStyle w:val="TAL"/>
            </w:pPr>
          </w:p>
        </w:tc>
      </w:tr>
    </w:tbl>
    <w:p w14:paraId="4904824F" w14:textId="77777777" w:rsidR="003C69BA" w:rsidRPr="00034446" w:rsidRDefault="003C69BA" w:rsidP="003C69BA"/>
    <w:p w14:paraId="4D07FEC5" w14:textId="77777777" w:rsidR="007224FB" w:rsidRPr="00034446" w:rsidRDefault="007224FB" w:rsidP="003C69BA">
      <w:pPr>
        <w:pStyle w:val="Heading2"/>
      </w:pPr>
      <w:r w:rsidRPr="00034446">
        <w:t>10.6</w:t>
      </w:r>
      <w:r w:rsidRPr="00034446">
        <w:tab/>
        <w:t>U</w:t>
      </w:r>
      <w:r w:rsidRPr="00034446">
        <w:rPr>
          <w:rFonts w:eastAsia="MS Mincho"/>
        </w:rPr>
        <w:t>E requested PDN disconnect</w:t>
      </w:r>
    </w:p>
    <w:p w14:paraId="46C59EE3" w14:textId="77777777" w:rsidR="007224FB" w:rsidRPr="00034446" w:rsidRDefault="007224FB" w:rsidP="007224FB">
      <w:pPr>
        <w:pStyle w:val="Heading3"/>
      </w:pPr>
      <w:r w:rsidRPr="00034446">
        <w:t>10.6.1</w:t>
      </w:r>
      <w:r w:rsidRPr="00034446">
        <w:tab/>
        <w:t>U</w:t>
      </w:r>
      <w:r w:rsidRPr="00034446">
        <w:rPr>
          <w:rFonts w:eastAsia="MS Mincho"/>
        </w:rPr>
        <w:t>E requested PDN disconnect procedure accepted by the network</w:t>
      </w:r>
    </w:p>
    <w:p w14:paraId="266D43B5" w14:textId="77777777" w:rsidR="007224FB" w:rsidRPr="00034446" w:rsidRDefault="007224FB" w:rsidP="007224FB">
      <w:pPr>
        <w:pStyle w:val="H6"/>
      </w:pPr>
      <w:r w:rsidRPr="00034446">
        <w:t>10.6.1.1</w:t>
      </w:r>
      <w:r w:rsidRPr="00034446">
        <w:tab/>
        <w:t>Test Purpose (TP)</w:t>
      </w:r>
    </w:p>
    <w:p w14:paraId="48CB370B" w14:textId="77777777" w:rsidR="007224FB" w:rsidRPr="00034446" w:rsidRDefault="007224FB" w:rsidP="007224FB">
      <w:pPr>
        <w:pStyle w:val="H6"/>
      </w:pPr>
      <w:r w:rsidRPr="00034446">
        <w:t>(1)</w:t>
      </w:r>
    </w:p>
    <w:p w14:paraId="370B74FE" w14:textId="77777777" w:rsidR="007224FB" w:rsidRPr="00034446" w:rsidRDefault="007224FB" w:rsidP="007224FB">
      <w:pPr>
        <w:pStyle w:val="PL"/>
        <w:rPr>
          <w:noProof w:val="0"/>
        </w:rPr>
      </w:pPr>
      <w:r w:rsidRPr="00034446">
        <w:rPr>
          <w:b/>
          <w:bCs/>
          <w:noProof w:val="0"/>
        </w:rPr>
        <w:t>with</w:t>
      </w:r>
      <w:r w:rsidRPr="00034446">
        <w:rPr>
          <w:noProof w:val="0"/>
        </w:rPr>
        <w:t xml:space="preserve"> { UE is in BEARER CONTEXT ACTIVE STATE state }</w:t>
      </w:r>
    </w:p>
    <w:p w14:paraId="4D93FF80" w14:textId="77777777" w:rsidR="007224FB" w:rsidRPr="00034446" w:rsidRDefault="007224FB" w:rsidP="007224FB">
      <w:pPr>
        <w:pStyle w:val="PL"/>
        <w:rPr>
          <w:noProof w:val="0"/>
        </w:rPr>
      </w:pPr>
      <w:r w:rsidRPr="00034446">
        <w:rPr>
          <w:b/>
          <w:bCs/>
          <w:noProof w:val="0"/>
        </w:rPr>
        <w:t>ensure that</w:t>
      </w:r>
      <w:r w:rsidRPr="00034446">
        <w:rPr>
          <w:noProof w:val="0"/>
        </w:rPr>
        <w:t xml:space="preserve"> {</w:t>
      </w:r>
    </w:p>
    <w:p w14:paraId="41BDB96D" w14:textId="77777777" w:rsidR="007224FB" w:rsidRPr="00034446" w:rsidRDefault="007224FB" w:rsidP="007224FB">
      <w:pPr>
        <w:pStyle w:val="PL"/>
        <w:rPr>
          <w:noProof w:val="0"/>
        </w:rPr>
      </w:pPr>
      <w:r w:rsidRPr="00034446">
        <w:rPr>
          <w:noProof w:val="0"/>
        </w:rPr>
        <w:t xml:space="preserve">  </w:t>
      </w:r>
      <w:r w:rsidRPr="00034446">
        <w:rPr>
          <w:b/>
          <w:bCs/>
          <w:noProof w:val="0"/>
        </w:rPr>
        <w:t>when</w:t>
      </w:r>
      <w:r w:rsidRPr="00034446">
        <w:rPr>
          <w:noProof w:val="0"/>
        </w:rPr>
        <w:t xml:space="preserve"> { UE is triggered to disconnect from a PDN }</w:t>
      </w:r>
    </w:p>
    <w:p w14:paraId="267F61F7" w14:textId="77777777" w:rsidR="007224FB" w:rsidRPr="00034446" w:rsidRDefault="007224FB" w:rsidP="007224FB">
      <w:pPr>
        <w:pStyle w:val="PL"/>
        <w:rPr>
          <w:noProof w:val="0"/>
        </w:rPr>
      </w:pPr>
      <w:r w:rsidRPr="00034446">
        <w:rPr>
          <w:noProof w:val="0"/>
        </w:rPr>
        <w:t xml:space="preserve">    </w:t>
      </w:r>
      <w:r w:rsidRPr="00034446">
        <w:rPr>
          <w:b/>
          <w:bCs/>
          <w:noProof w:val="0"/>
        </w:rPr>
        <w:t>then</w:t>
      </w:r>
      <w:r w:rsidRPr="00034446">
        <w:rPr>
          <w:noProof w:val="0"/>
        </w:rPr>
        <w:t xml:space="preserve"> { UE sends a PDN DISCONNECT REQUEST message including the default EPS bearer identity associated with this PDN }</w:t>
      </w:r>
    </w:p>
    <w:p w14:paraId="7FDE12A0" w14:textId="77777777" w:rsidR="007224FB" w:rsidRPr="00034446" w:rsidRDefault="007224FB" w:rsidP="007224FB">
      <w:pPr>
        <w:pStyle w:val="PL"/>
        <w:rPr>
          <w:noProof w:val="0"/>
        </w:rPr>
      </w:pPr>
      <w:r w:rsidRPr="00034446">
        <w:rPr>
          <w:noProof w:val="0"/>
        </w:rPr>
        <w:t xml:space="preserve">            }</w:t>
      </w:r>
    </w:p>
    <w:p w14:paraId="057D726C" w14:textId="77777777" w:rsidR="007224FB" w:rsidRPr="00034446" w:rsidRDefault="007224FB" w:rsidP="007224FB">
      <w:pPr>
        <w:pStyle w:val="H6"/>
      </w:pPr>
      <w:r w:rsidRPr="00034446">
        <w:t>(2)</w:t>
      </w:r>
    </w:p>
    <w:p w14:paraId="389B5B19" w14:textId="77777777" w:rsidR="007224FB" w:rsidRPr="00034446" w:rsidRDefault="007224FB" w:rsidP="007224FB">
      <w:pPr>
        <w:pStyle w:val="PL"/>
        <w:rPr>
          <w:noProof w:val="0"/>
        </w:rPr>
      </w:pPr>
      <w:r w:rsidRPr="00034446">
        <w:rPr>
          <w:b/>
          <w:bCs/>
          <w:noProof w:val="0"/>
        </w:rPr>
        <w:t>with</w:t>
      </w:r>
      <w:r w:rsidRPr="00034446">
        <w:rPr>
          <w:noProof w:val="0"/>
        </w:rPr>
        <w:t xml:space="preserve"> { UE is in PROCEDURE TRANSACTION PENDING state }</w:t>
      </w:r>
    </w:p>
    <w:p w14:paraId="3B029AF6" w14:textId="77777777" w:rsidR="007224FB" w:rsidRPr="00034446" w:rsidRDefault="007224FB" w:rsidP="007224FB">
      <w:pPr>
        <w:pStyle w:val="PL"/>
        <w:rPr>
          <w:noProof w:val="0"/>
        </w:rPr>
      </w:pPr>
      <w:r w:rsidRPr="00034446">
        <w:rPr>
          <w:b/>
          <w:bCs/>
          <w:noProof w:val="0"/>
        </w:rPr>
        <w:t>ensure that</w:t>
      </w:r>
      <w:r w:rsidRPr="00034446">
        <w:rPr>
          <w:noProof w:val="0"/>
        </w:rPr>
        <w:t xml:space="preserve"> {</w:t>
      </w:r>
    </w:p>
    <w:p w14:paraId="6DFF90C7" w14:textId="77777777" w:rsidR="007224FB" w:rsidRPr="00034446" w:rsidRDefault="007224FB" w:rsidP="007224FB">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with any valid ESM cause</w:t>
      </w:r>
      <w:r w:rsidRPr="00034446">
        <w:rPr>
          <w:noProof w:val="0"/>
          <w:lang w:eastAsia="zh-CN"/>
        </w:rPr>
        <w:t xml:space="preserve"> </w:t>
      </w:r>
      <w:r w:rsidRPr="00034446">
        <w:rPr>
          <w:noProof w:val="0"/>
        </w:rPr>
        <w:t>}</w:t>
      </w:r>
    </w:p>
    <w:p w14:paraId="00621217" w14:textId="77777777" w:rsidR="007224FB" w:rsidRPr="00034446" w:rsidRDefault="007224FB" w:rsidP="007224FB">
      <w:pPr>
        <w:pStyle w:val="PL"/>
        <w:rPr>
          <w:noProof w:val="0"/>
        </w:rPr>
      </w:pPr>
      <w:r w:rsidRPr="00034446">
        <w:rPr>
          <w:noProof w:val="0"/>
        </w:rPr>
        <w:t xml:space="preserve">    </w:t>
      </w:r>
      <w:r w:rsidRPr="00034446">
        <w:rPr>
          <w:b/>
          <w:bCs/>
          <w:noProof w:val="0"/>
        </w:rPr>
        <w:t>then</w:t>
      </w:r>
      <w:r w:rsidRPr="00034446">
        <w:rPr>
          <w:noProof w:val="0"/>
        </w:rPr>
        <w:t xml:space="preserve"> { UE deactivates the default EPS bearer context for this PDN connection between the UE and the SS }</w:t>
      </w:r>
    </w:p>
    <w:p w14:paraId="4D5CB021" w14:textId="77777777" w:rsidR="007224FB" w:rsidRPr="00034446" w:rsidRDefault="007224FB" w:rsidP="007224FB">
      <w:pPr>
        <w:pStyle w:val="PL"/>
        <w:rPr>
          <w:noProof w:val="0"/>
        </w:rPr>
      </w:pPr>
    </w:p>
    <w:p w14:paraId="77DDCF88" w14:textId="77777777" w:rsidR="007224FB" w:rsidRPr="00034446" w:rsidRDefault="007224FB" w:rsidP="007224FB">
      <w:pPr>
        <w:pStyle w:val="PL"/>
        <w:rPr>
          <w:noProof w:val="0"/>
        </w:rPr>
      </w:pPr>
      <w:r w:rsidRPr="00034446">
        <w:rPr>
          <w:noProof w:val="0"/>
        </w:rPr>
        <w:t xml:space="preserve">            }</w:t>
      </w:r>
    </w:p>
    <w:p w14:paraId="136F9210" w14:textId="77777777" w:rsidR="007224FB" w:rsidRPr="00034446" w:rsidRDefault="007224FB" w:rsidP="007224FB">
      <w:pPr>
        <w:pStyle w:val="PL"/>
        <w:rPr>
          <w:noProof w:val="0"/>
        </w:rPr>
      </w:pPr>
    </w:p>
    <w:p w14:paraId="3A433AD1" w14:textId="77777777" w:rsidR="007224FB" w:rsidRPr="00034446" w:rsidRDefault="007224FB" w:rsidP="007224FB">
      <w:pPr>
        <w:pStyle w:val="H6"/>
      </w:pPr>
      <w:r w:rsidRPr="00034446">
        <w:t>10.6.1.2</w:t>
      </w:r>
      <w:r w:rsidRPr="00034446">
        <w:tab/>
        <w:t>Conformance requirements</w:t>
      </w:r>
    </w:p>
    <w:p w14:paraId="403436F2" w14:textId="77777777" w:rsidR="007224FB" w:rsidRPr="00034446" w:rsidRDefault="007224FB" w:rsidP="007224FB">
      <w:r w:rsidRPr="00034446">
        <w:t>References: The conformance requirements covered in the present TC are specified in: TS 24.301, clauses 6.5.2.2, and 6.5.2.4.</w:t>
      </w:r>
    </w:p>
    <w:p w14:paraId="2E2CC5A5" w14:textId="77777777" w:rsidR="007224FB" w:rsidRPr="00034446" w:rsidRDefault="007224FB" w:rsidP="007224FB">
      <w:r w:rsidRPr="00034446">
        <w:t>[TS 24.301, clause 6.5.2.2]</w:t>
      </w:r>
    </w:p>
    <w:p w14:paraId="06A71BB8" w14:textId="77777777" w:rsidR="007224FB" w:rsidRPr="00034446" w:rsidRDefault="007224FB" w:rsidP="007224FB">
      <w:r w:rsidRPr="00034446">
        <w:t>In order to request PDN disconnection from a PDN, the UE shall send a PDN DISCONNECT REQUEST message to the MME,</w:t>
      </w:r>
      <w:r w:rsidRPr="00034446">
        <w:rPr>
          <w:lang w:eastAsia="zh-CN"/>
        </w:rPr>
        <w:t xml:space="preserve"> start the timer T3492 and </w:t>
      </w:r>
      <w:r w:rsidRPr="00034446">
        <w:t>enter the state PROCEDURE TRANSACTION PENDING</w:t>
      </w:r>
      <w:r w:rsidRPr="00034446">
        <w:rPr>
          <w:lang w:eastAsia="zh-CN"/>
        </w:rPr>
        <w:t xml:space="preserve"> (see example in figure 6.5.2.2.1)</w:t>
      </w:r>
      <w:r w:rsidRPr="00034446">
        <w:t>.</w:t>
      </w:r>
      <w:r w:rsidRPr="00034446">
        <w:rPr>
          <w:lang w:eastAsia="zh-CN"/>
        </w:rPr>
        <w:t xml:space="preserve"> The </w:t>
      </w:r>
      <w:r w:rsidRPr="00034446">
        <w:t xml:space="preserve">PDN DISCONNECT REQUEST </w:t>
      </w:r>
      <w:r w:rsidRPr="00034446">
        <w:rPr>
          <w:lang w:eastAsia="zh-CN"/>
        </w:rPr>
        <w:t xml:space="preserve">message shall include the EPS bearer identity </w:t>
      </w:r>
      <w:r w:rsidRPr="00034446">
        <w:t xml:space="preserve">of the </w:t>
      </w:r>
      <w:r w:rsidRPr="00034446">
        <w:rPr>
          <w:lang w:eastAsia="zh-CN"/>
        </w:rPr>
        <w:t xml:space="preserve">default bearer associated with the PDN to disconnect from as the linked EPS bearer identity in the PDN DISCONNECT REQUEST message. </w:t>
      </w:r>
    </w:p>
    <w:p w14:paraId="53DF0DFA" w14:textId="77777777" w:rsidR="007224FB" w:rsidRPr="00034446" w:rsidRDefault="007224FB" w:rsidP="007224FB">
      <w:r w:rsidRPr="00034446">
        <w:t>[TS 24.301, clause 6.5.2.3]</w:t>
      </w:r>
    </w:p>
    <w:p w14:paraId="2F280923" w14:textId="77777777" w:rsidR="007224FB" w:rsidRPr="00034446" w:rsidRDefault="007224FB" w:rsidP="007224FB">
      <w:r w:rsidRPr="00034446">
        <w:t>...</w:t>
      </w:r>
    </w:p>
    <w:p w14:paraId="2DF34AF9" w14:textId="77777777" w:rsidR="007224FB" w:rsidRPr="00034446" w:rsidRDefault="007224FB" w:rsidP="007224FB">
      <w:pPr>
        <w:rPr>
          <w:lang w:eastAsia="zh-CN"/>
        </w:rPr>
      </w:pPr>
      <w:r w:rsidRPr="00034446">
        <w:rPr>
          <w:lang w:eastAsia="zh-CN"/>
        </w:rPr>
        <w:t xml:space="preserve">Upon receipt of the </w:t>
      </w:r>
      <w:r w:rsidRPr="00034446">
        <w:t>DEACTIVATE EPS BEARER CONTEXT REQUEST message</w:t>
      </w:r>
      <w:r w:rsidRPr="00034446">
        <w:rPr>
          <w:lang w:eastAsia="zh-CN"/>
        </w:rPr>
        <w:t>, the UE shall stop the timer T3492</w:t>
      </w:r>
      <w:r w:rsidRPr="00034446">
        <w:t xml:space="preserve"> and enter the state PROCEDURE TRANSACTION INACTIVE</w:t>
      </w:r>
      <w:r w:rsidRPr="00034446">
        <w:rPr>
          <w:lang w:eastAsia="zh-CN"/>
        </w:rPr>
        <w:t>. The behaviour of the UE is described in subclause 6.4.4.</w:t>
      </w:r>
    </w:p>
    <w:p w14:paraId="69900254" w14:textId="77777777" w:rsidR="007224FB" w:rsidRPr="00034446" w:rsidRDefault="007224FB" w:rsidP="007224FB">
      <w:r w:rsidRPr="00034446">
        <w:lastRenderedPageBreak/>
        <w:t>...</w:t>
      </w:r>
    </w:p>
    <w:p w14:paraId="54B6427B" w14:textId="77777777" w:rsidR="007224FB" w:rsidRPr="00034446" w:rsidRDefault="007224FB" w:rsidP="007224FB">
      <w:r w:rsidRPr="00034446">
        <w:t>[TS 24.301, clause 6.4.4.2]</w:t>
      </w:r>
    </w:p>
    <w:p w14:paraId="6F214D16" w14:textId="77777777" w:rsidR="007224FB" w:rsidRPr="00034446" w:rsidRDefault="007224FB" w:rsidP="007224FB">
      <w:r w:rsidRPr="00034446">
        <w:rPr>
          <w:lang w:eastAsia="zh-CN"/>
        </w:rPr>
        <w:t xml:space="preserve">If a NAS signalling connection exists when the MME initiates the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w:t>
      </w:r>
      <w:r w:rsidRPr="00034446" w:rsidDel="0049042E">
        <w:rPr>
          <w:lang w:eastAsia="zh-CN"/>
        </w:rPr>
        <w:t xml:space="preserve"> </w:t>
      </w:r>
      <w:r w:rsidRPr="00034446">
        <w:rPr>
          <w:lang w:eastAsia="ko-KR"/>
        </w:rPr>
        <w:t>t</w:t>
      </w:r>
      <w:r w:rsidRPr="00034446">
        <w:t xml:space="preserve">he MME shall initiate the EPS bearer context </w:t>
      </w:r>
      <w:r w:rsidRPr="00034446">
        <w:rPr>
          <w:lang w:eastAsia="ko-KR"/>
        </w:rPr>
        <w:t>deactivation</w:t>
      </w:r>
      <w:r w:rsidRPr="00034446">
        <w:t xml:space="preserve"> procedure by sending a DEACTIVATE EPS BEARER CONTEXT REQUEST message to the UE</w:t>
      </w:r>
      <w:r w:rsidRPr="00034446">
        <w:rPr>
          <w:lang w:eastAsia="ko-KR"/>
        </w:rPr>
        <w:t>, start the timer T3495,</w:t>
      </w:r>
      <w:r w:rsidRPr="00034446">
        <w:rPr>
          <w:lang w:eastAsia="zh-CN"/>
        </w:rPr>
        <w:t xml:space="preserve"> and enter the state </w:t>
      </w:r>
      <w:r w:rsidRPr="00034446">
        <w:t xml:space="preserve">BEARER CONTEXT </w:t>
      </w:r>
      <w:r w:rsidRPr="00034446">
        <w:rPr>
          <w:lang w:eastAsia="ko-KR"/>
        </w:rPr>
        <w:t>INACTIVE</w:t>
      </w:r>
      <w:r w:rsidRPr="00034446">
        <w:rPr>
          <w:lang w:eastAsia="zh-CN"/>
        </w:rPr>
        <w:t xml:space="preserve"> PENDING (see example in figure 6.4.4.2.1)</w:t>
      </w:r>
      <w:r w:rsidRPr="00034446">
        <w:t>. The DEACTIVATE EPS BEARER CONTEXT REQUEST message contains an ESM cause typically indicating one of the following:</w:t>
      </w:r>
    </w:p>
    <w:p w14:paraId="6B972E1D" w14:textId="77777777" w:rsidR="007224FB" w:rsidRPr="00034446" w:rsidRDefault="007224FB" w:rsidP="007224FB">
      <w:pPr>
        <w:pStyle w:val="B1"/>
      </w:pPr>
      <w:r w:rsidRPr="00034446">
        <w:t xml:space="preserve">#8: </w:t>
      </w:r>
      <w:r w:rsidRPr="00034446">
        <w:tab/>
        <w:t>operator determined barring;</w:t>
      </w:r>
    </w:p>
    <w:p w14:paraId="21D108BF" w14:textId="77777777" w:rsidR="007224FB" w:rsidRPr="00034446" w:rsidRDefault="007224FB" w:rsidP="007224FB">
      <w:pPr>
        <w:pStyle w:val="B1"/>
      </w:pPr>
      <w:r w:rsidRPr="00034446">
        <w:t>#36:</w:t>
      </w:r>
      <w:r w:rsidRPr="00034446">
        <w:tab/>
        <w:t>regular deactivation;</w:t>
      </w:r>
    </w:p>
    <w:p w14:paraId="6B4944C0" w14:textId="77777777" w:rsidR="007224FB" w:rsidRPr="00034446" w:rsidRDefault="007224FB" w:rsidP="007224FB">
      <w:pPr>
        <w:pStyle w:val="B1"/>
      </w:pPr>
      <w:r w:rsidRPr="00034446">
        <w:t>#38:</w:t>
      </w:r>
      <w:r w:rsidRPr="00034446">
        <w:tab/>
        <w:t>network failure; or</w:t>
      </w:r>
    </w:p>
    <w:p w14:paraId="74DF70E2" w14:textId="77777777" w:rsidR="007224FB" w:rsidRPr="00034446" w:rsidRDefault="007224FB" w:rsidP="007224FB">
      <w:pPr>
        <w:pStyle w:val="B1"/>
      </w:pPr>
      <w:r w:rsidRPr="00034446">
        <w:t>#112:</w:t>
      </w:r>
      <w:r w:rsidRPr="00034446">
        <w:tab/>
        <w:t>APN restriction value incompatible with active EPS bearer context.</w:t>
      </w:r>
    </w:p>
    <w:p w14:paraId="3AFA871D" w14:textId="77777777" w:rsidR="007224FB" w:rsidRPr="00034446" w:rsidRDefault="007224FB" w:rsidP="007224FB">
      <w:pPr>
        <w:rPr>
          <w:lang w:eastAsia="zh-CN"/>
        </w:rPr>
      </w:pPr>
      <w:r w:rsidRPr="00034446">
        <w:rPr>
          <w:lang w:eastAsia="zh-CN"/>
        </w:rPr>
        <w:t xml:space="preserve">The </w:t>
      </w:r>
      <w:r w:rsidRPr="00034446">
        <w:t>procedure transaction identity (</w:t>
      </w:r>
      <w:r w:rsidRPr="00034446">
        <w:rPr>
          <w:lang w:eastAsia="zh-CN"/>
        </w:rPr>
        <w:t>PTI) shall also be included if the deactivation is</w:t>
      </w:r>
      <w:r w:rsidRPr="00034446">
        <w:rPr>
          <w:lang w:eastAsia="ko-KR"/>
        </w:rPr>
        <w:t xml:space="preserve"> triggered by</w:t>
      </w:r>
      <w:r w:rsidRPr="00034446">
        <w:rPr>
          <w:lang w:eastAsia="zh-CN"/>
        </w:rPr>
        <w:t xml:space="preserve"> a UE initiated bearer resource </w:t>
      </w:r>
      <w:r w:rsidRPr="00034446">
        <w:t>modification</w:t>
      </w:r>
      <w:r w:rsidRPr="00034446">
        <w:rPr>
          <w:lang w:eastAsia="ko-KR"/>
        </w:rPr>
        <w:t xml:space="preserve"> procedure</w:t>
      </w:r>
      <w:r w:rsidR="00DF470E" w:rsidRPr="00034446">
        <w:rPr>
          <w:lang w:eastAsia="ko-KR"/>
        </w:rPr>
        <w:t xml:space="preserve"> or UE requested PDN disconnect procedure</w:t>
      </w:r>
      <w:r w:rsidRPr="00034446">
        <w:rPr>
          <w:lang w:eastAsia="zh-CN"/>
        </w:rPr>
        <w:t>.</w:t>
      </w:r>
    </w:p>
    <w:p w14:paraId="381E2480" w14:textId="77777777" w:rsidR="007224FB" w:rsidRPr="00034446" w:rsidRDefault="007224FB" w:rsidP="007224FB">
      <w:r w:rsidRPr="00034446">
        <w:t>...</w:t>
      </w:r>
    </w:p>
    <w:p w14:paraId="776B087B" w14:textId="77777777" w:rsidR="007224FB" w:rsidRPr="00034446" w:rsidRDefault="007224FB" w:rsidP="007224FB">
      <w:pPr>
        <w:pStyle w:val="H6"/>
      </w:pPr>
      <w:r w:rsidRPr="00034446">
        <w:t>10.6.1.3</w:t>
      </w:r>
      <w:r w:rsidRPr="00034446">
        <w:tab/>
        <w:t>Test description</w:t>
      </w:r>
    </w:p>
    <w:p w14:paraId="6031498C" w14:textId="77777777" w:rsidR="007224FB" w:rsidRPr="00034446" w:rsidRDefault="007224FB" w:rsidP="007224FB">
      <w:pPr>
        <w:pStyle w:val="H6"/>
      </w:pPr>
      <w:r w:rsidRPr="00034446">
        <w:t>10.6.1.3.1</w:t>
      </w:r>
      <w:r w:rsidRPr="00034446">
        <w:tab/>
        <w:t>Pre-test conditions</w:t>
      </w:r>
    </w:p>
    <w:p w14:paraId="5DDF6B3B" w14:textId="77777777" w:rsidR="007224FB" w:rsidRPr="00034446" w:rsidRDefault="007224FB" w:rsidP="007224FB">
      <w:pPr>
        <w:pStyle w:val="H6"/>
      </w:pPr>
      <w:r w:rsidRPr="00034446">
        <w:t>System Simulator:</w:t>
      </w:r>
    </w:p>
    <w:p w14:paraId="5F219B6F" w14:textId="77777777" w:rsidR="007224FB" w:rsidRPr="00034446" w:rsidRDefault="007224FB" w:rsidP="007224FB">
      <w:pPr>
        <w:pStyle w:val="B1"/>
      </w:pPr>
      <w:r w:rsidRPr="00034446">
        <w:t>-</w:t>
      </w:r>
      <w:r w:rsidRPr="00034446">
        <w:tab/>
        <w:t>Cell A is configured according to Table 6.3.2.2-</w:t>
      </w:r>
      <w:smartTag w:uri="urn:schemas-microsoft-com:office:smarttags" w:element="metricconverter">
        <w:smartTagPr>
          <w:attr w:name="ProductID" w:val="1 in"/>
        </w:smartTagPr>
        <w:r w:rsidRPr="00034446">
          <w:t>1 in</w:t>
        </w:r>
      </w:smartTag>
      <w:r w:rsidRPr="00034446">
        <w:t xml:space="preserve"> [18].</w:t>
      </w:r>
    </w:p>
    <w:p w14:paraId="2754EBD5" w14:textId="77777777" w:rsidR="007224FB" w:rsidRPr="00034446" w:rsidRDefault="007224FB" w:rsidP="007224FB">
      <w:pPr>
        <w:pStyle w:val="H6"/>
      </w:pPr>
      <w:r w:rsidRPr="00034446">
        <w:t>UE:</w:t>
      </w:r>
    </w:p>
    <w:p w14:paraId="7FE8238A" w14:textId="77777777" w:rsidR="007224FB" w:rsidRPr="00034446" w:rsidRDefault="007224FB" w:rsidP="007224FB">
      <w:r w:rsidRPr="00034446">
        <w:t>None.</w:t>
      </w:r>
    </w:p>
    <w:p w14:paraId="07A86B2F" w14:textId="77777777" w:rsidR="007224FB" w:rsidRPr="00034446" w:rsidRDefault="007224FB" w:rsidP="007224FB">
      <w:pPr>
        <w:pStyle w:val="H6"/>
      </w:pPr>
      <w:r w:rsidRPr="00034446">
        <w:t>Preamble:</w:t>
      </w:r>
    </w:p>
    <w:p w14:paraId="63249BE6" w14:textId="77777777" w:rsidR="007224FB" w:rsidRPr="00034446" w:rsidRDefault="007224FB" w:rsidP="007224FB">
      <w:pPr>
        <w:pStyle w:val="B1"/>
      </w:pPr>
      <w:r w:rsidRPr="00034446">
        <w:t>-</w:t>
      </w:r>
      <w:r w:rsidRPr="00034446">
        <w:tab/>
        <w:t>The UE is in state Registered, Idle mode (state 2) according to [18] on Cell A.</w:t>
      </w:r>
    </w:p>
    <w:p w14:paraId="0E7DBEBE" w14:textId="77777777" w:rsidR="007224FB" w:rsidRPr="00034446" w:rsidRDefault="007224FB" w:rsidP="007224FB">
      <w:pPr>
        <w:pStyle w:val="B1"/>
      </w:pPr>
      <w:r w:rsidRPr="00034446">
        <w:t>-</w:t>
      </w:r>
      <w:r w:rsidRPr="00034446">
        <w:tab/>
        <w:t xml:space="preserve">Two default EPS bearer context are activated and present on UE side (a first PDN obtained during the attach procedure and an additional PDN). </w:t>
      </w:r>
    </w:p>
    <w:p w14:paraId="090B3FFD" w14:textId="77777777" w:rsidR="007224FB" w:rsidRPr="00034446" w:rsidRDefault="007224FB" w:rsidP="007224FB">
      <w:pPr>
        <w:pStyle w:val="H6"/>
      </w:pPr>
      <w:r w:rsidRPr="00034446">
        <w:lastRenderedPageBreak/>
        <w:t>10.6.1.3.2</w:t>
      </w:r>
      <w:r w:rsidRPr="00034446">
        <w:tab/>
        <w:t>Test procedure sequence</w:t>
      </w:r>
    </w:p>
    <w:p w14:paraId="0FA292E5" w14:textId="77777777" w:rsidR="007224FB" w:rsidRPr="00034446" w:rsidRDefault="007224FB" w:rsidP="007224FB">
      <w:pPr>
        <w:pStyle w:val="TH"/>
      </w:pPr>
      <w:r w:rsidRPr="00034446">
        <w:t>Table 10.6.1.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7224FB" w:rsidRPr="00034446" w14:paraId="13766811" w14:textId="77777777">
        <w:tc>
          <w:tcPr>
            <w:tcW w:w="534" w:type="dxa"/>
            <w:tcBorders>
              <w:top w:val="single" w:sz="6" w:space="0" w:color="auto"/>
              <w:left w:val="single" w:sz="6" w:space="0" w:color="auto"/>
              <w:right w:val="single" w:sz="6" w:space="0" w:color="auto"/>
            </w:tcBorders>
          </w:tcPr>
          <w:p w14:paraId="6AEA27B1" w14:textId="77777777" w:rsidR="007224FB" w:rsidRPr="00034446" w:rsidRDefault="007224FB" w:rsidP="00B6101E">
            <w:pPr>
              <w:pStyle w:val="TAH"/>
            </w:pPr>
            <w:r w:rsidRPr="00034446">
              <w:t>St</w:t>
            </w:r>
          </w:p>
        </w:tc>
        <w:tc>
          <w:tcPr>
            <w:tcW w:w="3969" w:type="dxa"/>
            <w:tcBorders>
              <w:top w:val="single" w:sz="6" w:space="0" w:color="auto"/>
              <w:left w:val="single" w:sz="6" w:space="0" w:color="auto"/>
              <w:right w:val="single" w:sz="6" w:space="0" w:color="auto"/>
            </w:tcBorders>
          </w:tcPr>
          <w:p w14:paraId="34019C99" w14:textId="77777777" w:rsidR="007224FB" w:rsidRPr="00034446" w:rsidRDefault="007224FB" w:rsidP="00B6101E">
            <w:pPr>
              <w:pStyle w:val="TAH"/>
            </w:pPr>
            <w:r w:rsidRPr="00034446">
              <w:t>Procedure</w:t>
            </w:r>
          </w:p>
        </w:tc>
        <w:tc>
          <w:tcPr>
            <w:tcW w:w="3686" w:type="dxa"/>
            <w:gridSpan w:val="2"/>
            <w:tcBorders>
              <w:top w:val="single" w:sz="4" w:space="0" w:color="auto"/>
              <w:left w:val="single" w:sz="6" w:space="0" w:color="auto"/>
              <w:bottom w:val="single" w:sz="6" w:space="0" w:color="auto"/>
              <w:right w:val="single" w:sz="6" w:space="0" w:color="auto"/>
            </w:tcBorders>
          </w:tcPr>
          <w:p w14:paraId="3CE1779E" w14:textId="77777777" w:rsidR="007224FB" w:rsidRPr="00034446" w:rsidRDefault="007224FB" w:rsidP="00B6101E">
            <w:pPr>
              <w:pStyle w:val="TAH"/>
            </w:pPr>
            <w:r w:rsidRPr="00034446">
              <w:t>Message Sequence</w:t>
            </w:r>
          </w:p>
        </w:tc>
        <w:tc>
          <w:tcPr>
            <w:tcW w:w="567" w:type="dxa"/>
            <w:tcBorders>
              <w:top w:val="single" w:sz="6" w:space="0" w:color="auto"/>
              <w:left w:val="single" w:sz="6" w:space="0" w:color="auto"/>
              <w:right w:val="single" w:sz="6" w:space="0" w:color="auto"/>
            </w:tcBorders>
          </w:tcPr>
          <w:p w14:paraId="30B6C0AA" w14:textId="77777777" w:rsidR="007224FB" w:rsidRPr="00034446" w:rsidRDefault="007224FB" w:rsidP="00B6101E">
            <w:pPr>
              <w:pStyle w:val="TAH"/>
            </w:pPr>
            <w:r w:rsidRPr="00034446">
              <w:t>TP</w:t>
            </w:r>
          </w:p>
        </w:tc>
        <w:tc>
          <w:tcPr>
            <w:tcW w:w="850" w:type="dxa"/>
            <w:tcBorders>
              <w:top w:val="single" w:sz="6" w:space="0" w:color="auto"/>
              <w:left w:val="single" w:sz="6" w:space="0" w:color="auto"/>
              <w:right w:val="single" w:sz="6" w:space="0" w:color="auto"/>
            </w:tcBorders>
          </w:tcPr>
          <w:p w14:paraId="6E0A128C" w14:textId="77777777" w:rsidR="007224FB" w:rsidRPr="00034446" w:rsidRDefault="007224FB" w:rsidP="00B6101E">
            <w:pPr>
              <w:pStyle w:val="TAH"/>
            </w:pPr>
            <w:r w:rsidRPr="00034446">
              <w:t>Verdict</w:t>
            </w:r>
          </w:p>
        </w:tc>
      </w:tr>
      <w:tr w:rsidR="007224FB" w:rsidRPr="00034446" w14:paraId="0D1BE7D4" w14:textId="77777777">
        <w:tc>
          <w:tcPr>
            <w:tcW w:w="534" w:type="dxa"/>
            <w:tcBorders>
              <w:left w:val="single" w:sz="6" w:space="0" w:color="auto"/>
              <w:bottom w:val="single" w:sz="6" w:space="0" w:color="auto"/>
              <w:right w:val="single" w:sz="6" w:space="0" w:color="auto"/>
            </w:tcBorders>
          </w:tcPr>
          <w:p w14:paraId="40831A89" w14:textId="77777777" w:rsidR="007224FB" w:rsidRPr="00034446" w:rsidRDefault="007224FB" w:rsidP="00B6101E">
            <w:pPr>
              <w:pStyle w:val="TAH"/>
              <w:rPr>
                <w:rFonts w:eastAsia="MS Gothic"/>
              </w:rPr>
            </w:pPr>
          </w:p>
        </w:tc>
        <w:tc>
          <w:tcPr>
            <w:tcW w:w="3969" w:type="dxa"/>
            <w:tcBorders>
              <w:left w:val="single" w:sz="6" w:space="0" w:color="auto"/>
              <w:bottom w:val="single" w:sz="6" w:space="0" w:color="auto"/>
              <w:right w:val="single" w:sz="6" w:space="0" w:color="auto"/>
            </w:tcBorders>
          </w:tcPr>
          <w:p w14:paraId="009DC2C1" w14:textId="77777777" w:rsidR="007224FB" w:rsidRPr="00034446" w:rsidRDefault="007224FB" w:rsidP="00B6101E">
            <w:pPr>
              <w:pStyle w:val="TAH"/>
              <w:rPr>
                <w:rFonts w:eastAsia="MS Gothic"/>
              </w:rPr>
            </w:pPr>
          </w:p>
        </w:tc>
        <w:tc>
          <w:tcPr>
            <w:tcW w:w="709" w:type="dxa"/>
            <w:tcBorders>
              <w:top w:val="single" w:sz="6" w:space="0" w:color="auto"/>
              <w:left w:val="single" w:sz="6" w:space="0" w:color="auto"/>
              <w:bottom w:val="single" w:sz="6" w:space="0" w:color="auto"/>
              <w:right w:val="single" w:sz="6" w:space="0" w:color="auto"/>
            </w:tcBorders>
          </w:tcPr>
          <w:p w14:paraId="3F451671" w14:textId="77777777" w:rsidR="007224FB" w:rsidRPr="00034446" w:rsidRDefault="007224FB" w:rsidP="00B6101E">
            <w:pPr>
              <w:pStyle w:val="TAH"/>
            </w:pPr>
            <w:r w:rsidRPr="00034446">
              <w:t>U - S</w:t>
            </w:r>
          </w:p>
        </w:tc>
        <w:tc>
          <w:tcPr>
            <w:tcW w:w="2977" w:type="dxa"/>
            <w:tcBorders>
              <w:top w:val="single" w:sz="6" w:space="0" w:color="auto"/>
              <w:left w:val="single" w:sz="6" w:space="0" w:color="auto"/>
              <w:bottom w:val="single" w:sz="6" w:space="0" w:color="auto"/>
              <w:right w:val="single" w:sz="6" w:space="0" w:color="auto"/>
            </w:tcBorders>
          </w:tcPr>
          <w:p w14:paraId="587ACCF6" w14:textId="77777777" w:rsidR="007224FB" w:rsidRPr="00034446" w:rsidRDefault="007224FB" w:rsidP="00B6101E">
            <w:pPr>
              <w:pStyle w:val="TAH"/>
            </w:pPr>
            <w:r w:rsidRPr="00034446">
              <w:t>Message</w:t>
            </w:r>
          </w:p>
        </w:tc>
        <w:tc>
          <w:tcPr>
            <w:tcW w:w="567" w:type="dxa"/>
            <w:tcBorders>
              <w:left w:val="single" w:sz="6" w:space="0" w:color="auto"/>
              <w:bottom w:val="single" w:sz="6" w:space="0" w:color="auto"/>
              <w:right w:val="single" w:sz="6" w:space="0" w:color="auto"/>
            </w:tcBorders>
          </w:tcPr>
          <w:p w14:paraId="7A15CB7C" w14:textId="77777777" w:rsidR="007224FB" w:rsidRPr="00034446" w:rsidRDefault="007224FB" w:rsidP="00B6101E">
            <w:pPr>
              <w:pStyle w:val="TAH"/>
              <w:rPr>
                <w:rFonts w:eastAsia="MS Gothic"/>
              </w:rPr>
            </w:pPr>
          </w:p>
        </w:tc>
        <w:tc>
          <w:tcPr>
            <w:tcW w:w="850" w:type="dxa"/>
            <w:tcBorders>
              <w:left w:val="single" w:sz="6" w:space="0" w:color="auto"/>
              <w:bottom w:val="single" w:sz="6" w:space="0" w:color="auto"/>
              <w:right w:val="single" w:sz="6" w:space="0" w:color="auto"/>
            </w:tcBorders>
          </w:tcPr>
          <w:p w14:paraId="312C573F" w14:textId="77777777" w:rsidR="007224FB" w:rsidRPr="00034446" w:rsidRDefault="007224FB" w:rsidP="00B6101E">
            <w:pPr>
              <w:pStyle w:val="TAH"/>
              <w:rPr>
                <w:rFonts w:eastAsia="MS Gothic"/>
              </w:rPr>
            </w:pPr>
          </w:p>
        </w:tc>
      </w:tr>
      <w:tr w:rsidR="007224FB" w:rsidRPr="00034446" w14:paraId="5A5983C2" w14:textId="77777777">
        <w:tc>
          <w:tcPr>
            <w:tcW w:w="534" w:type="dxa"/>
            <w:tcBorders>
              <w:top w:val="single" w:sz="6" w:space="0" w:color="auto"/>
              <w:left w:val="single" w:sz="4" w:space="0" w:color="auto"/>
              <w:bottom w:val="single" w:sz="6" w:space="0" w:color="auto"/>
              <w:right w:val="single" w:sz="6" w:space="0" w:color="auto"/>
            </w:tcBorders>
          </w:tcPr>
          <w:p w14:paraId="02995EA0" w14:textId="77777777" w:rsidR="007224FB" w:rsidRPr="00034446" w:rsidRDefault="007224FB" w:rsidP="00B6101E">
            <w:pPr>
              <w:pStyle w:val="TAC"/>
            </w:pPr>
            <w:r w:rsidRPr="00034446">
              <w:t>1</w:t>
            </w:r>
          </w:p>
        </w:tc>
        <w:tc>
          <w:tcPr>
            <w:tcW w:w="3969" w:type="dxa"/>
            <w:tcBorders>
              <w:top w:val="single" w:sz="6" w:space="0" w:color="auto"/>
              <w:left w:val="single" w:sz="6" w:space="0" w:color="auto"/>
              <w:bottom w:val="single" w:sz="6" w:space="0" w:color="auto"/>
              <w:right w:val="single" w:sz="6" w:space="0" w:color="auto"/>
            </w:tcBorders>
          </w:tcPr>
          <w:p w14:paraId="50CFD2DA" w14:textId="77777777" w:rsidR="007224FB" w:rsidRPr="00034446" w:rsidRDefault="007224FB" w:rsidP="00B6101E">
            <w:pPr>
              <w:pStyle w:val="TAL"/>
            </w:pPr>
            <w:r w:rsidRPr="00034446">
              <w:t xml:space="preserve">Cause the UE to request disconnection from the additional PDN (see </w:t>
            </w:r>
            <w:r w:rsidR="00DF470E" w:rsidRPr="00034446">
              <w:t>N</w:t>
            </w:r>
            <w:r w:rsidRPr="00034446">
              <w:t>ote 1)</w:t>
            </w:r>
          </w:p>
        </w:tc>
        <w:tc>
          <w:tcPr>
            <w:tcW w:w="709" w:type="dxa"/>
            <w:tcBorders>
              <w:top w:val="single" w:sz="6" w:space="0" w:color="auto"/>
              <w:left w:val="single" w:sz="6" w:space="0" w:color="auto"/>
              <w:bottom w:val="single" w:sz="6" w:space="0" w:color="auto"/>
              <w:right w:val="single" w:sz="6" w:space="0" w:color="auto"/>
            </w:tcBorders>
          </w:tcPr>
          <w:p w14:paraId="4FD8CDEA" w14:textId="77777777" w:rsidR="007224FB" w:rsidRPr="00034446" w:rsidRDefault="007224FB" w:rsidP="00B6101E">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4B6056E2" w14:textId="77777777" w:rsidR="007224FB" w:rsidRPr="00034446" w:rsidRDefault="007224FB" w:rsidP="00B6101E">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49F203E1" w14:textId="77777777" w:rsidR="007224FB" w:rsidRPr="00034446" w:rsidRDefault="007224FB"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648B982B" w14:textId="77777777" w:rsidR="007224FB" w:rsidRPr="00034446" w:rsidRDefault="007224FB" w:rsidP="00B6101E">
            <w:pPr>
              <w:pStyle w:val="TAC"/>
            </w:pPr>
            <w:r w:rsidRPr="00034446">
              <w:t>-</w:t>
            </w:r>
          </w:p>
        </w:tc>
      </w:tr>
      <w:tr w:rsidR="006E6D72" w:rsidRPr="00034446" w14:paraId="1E5E7D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37209706" w14:textId="77777777" w:rsidR="006E6D72" w:rsidRPr="00034446" w:rsidRDefault="006E6D72" w:rsidP="00343273">
            <w:pPr>
              <w:pStyle w:val="TAC"/>
            </w:pPr>
            <w:r w:rsidRPr="00034446">
              <w:t>1</w:t>
            </w:r>
            <w:r w:rsidR="00171127" w:rsidRPr="00034446">
              <w:t>A</w:t>
            </w:r>
          </w:p>
        </w:tc>
        <w:tc>
          <w:tcPr>
            <w:tcW w:w="3969" w:type="dxa"/>
            <w:shd w:val="clear" w:color="auto" w:fill="auto"/>
          </w:tcPr>
          <w:p w14:paraId="784E8A15" w14:textId="77777777" w:rsidR="006E6D72" w:rsidRPr="00034446" w:rsidRDefault="006E6D72" w:rsidP="00343273">
            <w:pPr>
              <w:pStyle w:val="TAL"/>
            </w:pPr>
            <w:r w:rsidRPr="00034446">
              <w:t>The UE transmits a SERVICE REQUEST</w:t>
            </w:r>
          </w:p>
        </w:tc>
        <w:tc>
          <w:tcPr>
            <w:tcW w:w="709" w:type="dxa"/>
            <w:shd w:val="clear" w:color="auto" w:fill="auto"/>
          </w:tcPr>
          <w:p w14:paraId="78143DB6" w14:textId="77777777" w:rsidR="006E6D72" w:rsidRPr="00034446" w:rsidRDefault="006E6D72" w:rsidP="00343273">
            <w:pPr>
              <w:pStyle w:val="TAC"/>
            </w:pPr>
            <w:r w:rsidRPr="00034446">
              <w:t>--&gt;</w:t>
            </w:r>
          </w:p>
        </w:tc>
        <w:tc>
          <w:tcPr>
            <w:tcW w:w="2977" w:type="dxa"/>
            <w:shd w:val="clear" w:color="auto" w:fill="auto"/>
          </w:tcPr>
          <w:p w14:paraId="3B907983" w14:textId="77777777" w:rsidR="006E6D72" w:rsidRPr="00034446" w:rsidRDefault="006E6D72" w:rsidP="00343273">
            <w:pPr>
              <w:pStyle w:val="TAL"/>
            </w:pPr>
            <w:r w:rsidRPr="00034446">
              <w:t>SERVICE REQUEST</w:t>
            </w:r>
          </w:p>
        </w:tc>
        <w:tc>
          <w:tcPr>
            <w:tcW w:w="567" w:type="dxa"/>
            <w:shd w:val="clear" w:color="auto" w:fill="auto"/>
          </w:tcPr>
          <w:p w14:paraId="30925CF3" w14:textId="77777777" w:rsidR="006E6D72" w:rsidRPr="00034446" w:rsidRDefault="006E6D72" w:rsidP="00343273">
            <w:pPr>
              <w:pStyle w:val="TAC"/>
            </w:pPr>
            <w:r w:rsidRPr="00034446">
              <w:t>-</w:t>
            </w:r>
          </w:p>
        </w:tc>
        <w:tc>
          <w:tcPr>
            <w:tcW w:w="850" w:type="dxa"/>
            <w:shd w:val="clear" w:color="auto" w:fill="auto"/>
          </w:tcPr>
          <w:p w14:paraId="7A049F41" w14:textId="77777777" w:rsidR="006E6D72" w:rsidRPr="00034446" w:rsidRDefault="006E6D72" w:rsidP="00343273">
            <w:pPr>
              <w:pStyle w:val="TAC"/>
            </w:pPr>
            <w:r w:rsidRPr="00034446">
              <w:t>-</w:t>
            </w:r>
          </w:p>
        </w:tc>
      </w:tr>
      <w:tr w:rsidR="00171127" w:rsidRPr="00034446" w14:paraId="0D767E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2A07E91B" w14:textId="77777777" w:rsidR="00171127" w:rsidRPr="00034446" w:rsidRDefault="00171127" w:rsidP="006605D1">
            <w:pPr>
              <w:pStyle w:val="TAC"/>
            </w:pPr>
            <w:r w:rsidRPr="00034446">
              <w:t>1B</w:t>
            </w:r>
          </w:p>
        </w:tc>
        <w:tc>
          <w:tcPr>
            <w:tcW w:w="3969" w:type="dxa"/>
            <w:shd w:val="clear" w:color="auto" w:fill="auto"/>
          </w:tcPr>
          <w:p w14:paraId="0C867E70" w14:textId="77777777" w:rsidR="00171127" w:rsidRPr="00034446" w:rsidRDefault="00171127" w:rsidP="006605D1">
            <w:pPr>
              <w:pStyle w:val="TAL"/>
            </w:pPr>
            <w:r w:rsidRPr="00034446">
              <w:t>The SS establishes SRB2 and DRBs associated with two default EPS bearer context (a first PDN obtained during the attach procedure and an additional PDN).</w:t>
            </w:r>
          </w:p>
        </w:tc>
        <w:tc>
          <w:tcPr>
            <w:tcW w:w="709" w:type="dxa"/>
            <w:shd w:val="clear" w:color="auto" w:fill="auto"/>
          </w:tcPr>
          <w:p w14:paraId="1EAD490F" w14:textId="77777777" w:rsidR="00171127" w:rsidRPr="00034446" w:rsidRDefault="00171127" w:rsidP="006605D1">
            <w:pPr>
              <w:pStyle w:val="TAC"/>
            </w:pPr>
            <w:r w:rsidRPr="00034446">
              <w:t>-</w:t>
            </w:r>
          </w:p>
        </w:tc>
        <w:tc>
          <w:tcPr>
            <w:tcW w:w="2977" w:type="dxa"/>
            <w:shd w:val="clear" w:color="auto" w:fill="auto"/>
          </w:tcPr>
          <w:p w14:paraId="78D88B07" w14:textId="77777777" w:rsidR="00171127" w:rsidRPr="00034446" w:rsidRDefault="00171127" w:rsidP="006605D1">
            <w:pPr>
              <w:pStyle w:val="TAL"/>
            </w:pPr>
            <w:r w:rsidRPr="00034446">
              <w:t>-</w:t>
            </w:r>
          </w:p>
        </w:tc>
        <w:tc>
          <w:tcPr>
            <w:tcW w:w="567" w:type="dxa"/>
            <w:shd w:val="clear" w:color="auto" w:fill="auto"/>
          </w:tcPr>
          <w:p w14:paraId="265A8FCB" w14:textId="77777777" w:rsidR="00171127" w:rsidRPr="00034446" w:rsidRDefault="00171127" w:rsidP="006605D1">
            <w:pPr>
              <w:pStyle w:val="TAC"/>
            </w:pPr>
            <w:r w:rsidRPr="00034446">
              <w:t>-</w:t>
            </w:r>
          </w:p>
        </w:tc>
        <w:tc>
          <w:tcPr>
            <w:tcW w:w="850" w:type="dxa"/>
            <w:shd w:val="clear" w:color="auto" w:fill="auto"/>
          </w:tcPr>
          <w:p w14:paraId="7B4B2926" w14:textId="77777777" w:rsidR="00171127" w:rsidRPr="00034446" w:rsidRDefault="00171127" w:rsidP="006605D1">
            <w:pPr>
              <w:pStyle w:val="TAC"/>
            </w:pPr>
            <w:r w:rsidRPr="00034446">
              <w:t>-</w:t>
            </w:r>
          </w:p>
        </w:tc>
      </w:tr>
      <w:tr w:rsidR="007224FB" w:rsidRPr="00034446" w14:paraId="2B7D0069" w14:textId="77777777">
        <w:tc>
          <w:tcPr>
            <w:tcW w:w="534" w:type="dxa"/>
            <w:tcBorders>
              <w:top w:val="single" w:sz="6" w:space="0" w:color="auto"/>
              <w:left w:val="single" w:sz="4" w:space="0" w:color="auto"/>
              <w:bottom w:val="single" w:sz="6" w:space="0" w:color="auto"/>
              <w:right w:val="single" w:sz="6" w:space="0" w:color="auto"/>
            </w:tcBorders>
          </w:tcPr>
          <w:p w14:paraId="15EB832C" w14:textId="77777777" w:rsidR="007224FB" w:rsidRPr="00034446" w:rsidRDefault="007224FB" w:rsidP="00B6101E">
            <w:pPr>
              <w:pStyle w:val="TAC"/>
            </w:pPr>
            <w:r w:rsidRPr="00034446">
              <w:t>2</w:t>
            </w:r>
          </w:p>
        </w:tc>
        <w:tc>
          <w:tcPr>
            <w:tcW w:w="3969" w:type="dxa"/>
            <w:tcBorders>
              <w:top w:val="single" w:sz="6" w:space="0" w:color="auto"/>
              <w:left w:val="single" w:sz="6" w:space="0" w:color="auto"/>
              <w:bottom w:val="single" w:sz="6" w:space="0" w:color="auto"/>
              <w:right w:val="single" w:sz="6" w:space="0" w:color="auto"/>
            </w:tcBorders>
          </w:tcPr>
          <w:p w14:paraId="0713FCC4" w14:textId="77777777" w:rsidR="007224FB" w:rsidRPr="00034446" w:rsidRDefault="007224FB" w:rsidP="00B6101E">
            <w:pPr>
              <w:pStyle w:val="TAL"/>
            </w:pPr>
            <w:r w:rsidRPr="00034446">
              <w:t xml:space="preserve">Check: Does the UE transmit a PDN DISCONNECT REQUEST message as specified (to disconnect from the additional PDN)? </w:t>
            </w:r>
          </w:p>
        </w:tc>
        <w:tc>
          <w:tcPr>
            <w:tcW w:w="709" w:type="dxa"/>
            <w:tcBorders>
              <w:top w:val="single" w:sz="6" w:space="0" w:color="auto"/>
              <w:left w:val="single" w:sz="6" w:space="0" w:color="auto"/>
              <w:bottom w:val="single" w:sz="6" w:space="0" w:color="auto"/>
              <w:right w:val="single" w:sz="6" w:space="0" w:color="auto"/>
            </w:tcBorders>
          </w:tcPr>
          <w:p w14:paraId="24D48D26" w14:textId="77777777" w:rsidR="007224FB" w:rsidRPr="00034446" w:rsidRDefault="007224FB" w:rsidP="00B6101E">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0937A926" w14:textId="77777777" w:rsidR="007224FB" w:rsidRPr="00034446" w:rsidRDefault="007224FB" w:rsidP="00B6101E">
            <w:pPr>
              <w:pStyle w:val="TAL"/>
            </w:pPr>
            <w:r w:rsidRPr="00034446">
              <w:t>PDN DISCONNECT REQUEST</w:t>
            </w:r>
          </w:p>
        </w:tc>
        <w:tc>
          <w:tcPr>
            <w:tcW w:w="567" w:type="dxa"/>
            <w:tcBorders>
              <w:top w:val="single" w:sz="6" w:space="0" w:color="auto"/>
              <w:left w:val="single" w:sz="6" w:space="0" w:color="auto"/>
              <w:bottom w:val="single" w:sz="6" w:space="0" w:color="auto"/>
              <w:right w:val="single" w:sz="6" w:space="0" w:color="auto"/>
            </w:tcBorders>
          </w:tcPr>
          <w:p w14:paraId="3760CF14" w14:textId="77777777" w:rsidR="007224FB" w:rsidRPr="00034446" w:rsidRDefault="007224FB" w:rsidP="00B6101E">
            <w:pPr>
              <w:pStyle w:val="TAC"/>
            </w:pPr>
            <w:r w:rsidRPr="00034446">
              <w:t>1</w:t>
            </w:r>
          </w:p>
        </w:tc>
        <w:tc>
          <w:tcPr>
            <w:tcW w:w="850" w:type="dxa"/>
            <w:tcBorders>
              <w:top w:val="single" w:sz="6" w:space="0" w:color="auto"/>
              <w:left w:val="single" w:sz="6" w:space="0" w:color="auto"/>
              <w:bottom w:val="single" w:sz="6" w:space="0" w:color="auto"/>
              <w:right w:val="single" w:sz="4" w:space="0" w:color="auto"/>
            </w:tcBorders>
          </w:tcPr>
          <w:p w14:paraId="17F4F58E" w14:textId="77777777" w:rsidR="007224FB" w:rsidRPr="00034446" w:rsidRDefault="007224FB" w:rsidP="00B6101E">
            <w:pPr>
              <w:pStyle w:val="TAC"/>
            </w:pPr>
            <w:r w:rsidRPr="00034446">
              <w:t>P</w:t>
            </w:r>
          </w:p>
        </w:tc>
      </w:tr>
      <w:tr w:rsidR="007224FB" w:rsidRPr="00034446" w14:paraId="1D2AAF80" w14:textId="77777777">
        <w:tc>
          <w:tcPr>
            <w:tcW w:w="534" w:type="dxa"/>
            <w:tcBorders>
              <w:top w:val="single" w:sz="6" w:space="0" w:color="auto"/>
              <w:left w:val="single" w:sz="4" w:space="0" w:color="auto"/>
              <w:bottom w:val="single" w:sz="6" w:space="0" w:color="auto"/>
              <w:right w:val="single" w:sz="6" w:space="0" w:color="auto"/>
            </w:tcBorders>
          </w:tcPr>
          <w:p w14:paraId="75857BFB" w14:textId="77777777" w:rsidR="007224FB" w:rsidRPr="00034446" w:rsidRDefault="007224FB" w:rsidP="00B6101E">
            <w:pPr>
              <w:pStyle w:val="TAC"/>
            </w:pPr>
            <w:r w:rsidRPr="00034446">
              <w:t>3</w:t>
            </w:r>
          </w:p>
        </w:tc>
        <w:tc>
          <w:tcPr>
            <w:tcW w:w="3969" w:type="dxa"/>
            <w:tcBorders>
              <w:top w:val="single" w:sz="6" w:space="0" w:color="auto"/>
              <w:left w:val="single" w:sz="6" w:space="0" w:color="auto"/>
              <w:bottom w:val="single" w:sz="6" w:space="0" w:color="auto"/>
              <w:right w:val="single" w:sz="6" w:space="0" w:color="auto"/>
            </w:tcBorders>
          </w:tcPr>
          <w:p w14:paraId="1CF24319" w14:textId="77777777" w:rsidR="007224FB" w:rsidRPr="00034446" w:rsidRDefault="007224FB" w:rsidP="00B6101E">
            <w:pPr>
              <w:pStyle w:val="TAL"/>
            </w:pPr>
            <w:r w:rsidRPr="00034446">
              <w:t>The SS transmits a DEACTIVATE EPS BEARER CONTEXT REQUEST</w:t>
            </w:r>
            <w:r w:rsidRPr="00034446" w:rsidDel="00EF71AA">
              <w:t xml:space="preserve"> </w:t>
            </w:r>
            <w:r w:rsidRPr="00034446">
              <w:t>message</w:t>
            </w:r>
            <w:r w:rsidR="00065854" w:rsidRPr="00034446">
              <w:t xml:space="preserve"> included in an RRCConnectionReconfiguration message</w:t>
            </w:r>
            <w:r w:rsidRPr="00034446">
              <w:t>.</w:t>
            </w:r>
          </w:p>
        </w:tc>
        <w:tc>
          <w:tcPr>
            <w:tcW w:w="709" w:type="dxa"/>
            <w:tcBorders>
              <w:top w:val="single" w:sz="6" w:space="0" w:color="auto"/>
              <w:left w:val="single" w:sz="6" w:space="0" w:color="auto"/>
              <w:bottom w:val="single" w:sz="6" w:space="0" w:color="auto"/>
              <w:right w:val="single" w:sz="6" w:space="0" w:color="auto"/>
            </w:tcBorders>
          </w:tcPr>
          <w:p w14:paraId="1504D3C0" w14:textId="77777777" w:rsidR="007224FB" w:rsidRPr="00034446" w:rsidRDefault="007224FB" w:rsidP="00B6101E">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753C3308" w14:textId="77777777" w:rsidR="007224FB" w:rsidRPr="00034446" w:rsidRDefault="007224FB" w:rsidP="00B6101E">
            <w:pPr>
              <w:pStyle w:val="TAL"/>
            </w:pPr>
            <w:r w:rsidRPr="00034446">
              <w:t>DEACTIVATE EPS BEARER CONTEXT REQUEST</w:t>
            </w:r>
          </w:p>
        </w:tc>
        <w:tc>
          <w:tcPr>
            <w:tcW w:w="567" w:type="dxa"/>
            <w:tcBorders>
              <w:top w:val="single" w:sz="6" w:space="0" w:color="auto"/>
              <w:left w:val="single" w:sz="6" w:space="0" w:color="auto"/>
              <w:bottom w:val="single" w:sz="6" w:space="0" w:color="auto"/>
              <w:right w:val="single" w:sz="6" w:space="0" w:color="auto"/>
            </w:tcBorders>
          </w:tcPr>
          <w:p w14:paraId="217EA249" w14:textId="77777777" w:rsidR="007224FB" w:rsidRPr="00034446" w:rsidRDefault="007224FB"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12247F0C" w14:textId="77777777" w:rsidR="007224FB" w:rsidRPr="00034446" w:rsidRDefault="007224FB" w:rsidP="00B6101E">
            <w:pPr>
              <w:pStyle w:val="TAC"/>
            </w:pPr>
            <w:r w:rsidRPr="00034446">
              <w:t>-</w:t>
            </w:r>
          </w:p>
        </w:tc>
      </w:tr>
      <w:tr w:rsidR="007224FB" w:rsidRPr="00034446" w14:paraId="2508BB1E" w14:textId="77777777">
        <w:tc>
          <w:tcPr>
            <w:tcW w:w="534" w:type="dxa"/>
            <w:tcBorders>
              <w:top w:val="single" w:sz="6" w:space="0" w:color="auto"/>
              <w:left w:val="single" w:sz="4" w:space="0" w:color="auto"/>
              <w:bottom w:val="single" w:sz="6" w:space="0" w:color="auto"/>
              <w:right w:val="single" w:sz="6" w:space="0" w:color="auto"/>
            </w:tcBorders>
          </w:tcPr>
          <w:p w14:paraId="099B8790" w14:textId="77777777" w:rsidR="007224FB" w:rsidRPr="00034446" w:rsidRDefault="007224FB" w:rsidP="00B6101E">
            <w:pPr>
              <w:pStyle w:val="TAC"/>
            </w:pPr>
            <w:r w:rsidRPr="00034446">
              <w:t>4</w:t>
            </w:r>
          </w:p>
        </w:tc>
        <w:tc>
          <w:tcPr>
            <w:tcW w:w="3969" w:type="dxa"/>
            <w:tcBorders>
              <w:top w:val="single" w:sz="6" w:space="0" w:color="auto"/>
              <w:left w:val="single" w:sz="6" w:space="0" w:color="auto"/>
              <w:bottom w:val="single" w:sz="6" w:space="0" w:color="auto"/>
              <w:right w:val="single" w:sz="6" w:space="0" w:color="auto"/>
            </w:tcBorders>
          </w:tcPr>
          <w:p w14:paraId="2EAC4C6C" w14:textId="77777777" w:rsidR="007224FB" w:rsidRPr="00034446" w:rsidRDefault="007224FB" w:rsidP="00B6101E">
            <w:pPr>
              <w:pStyle w:val="TAL"/>
            </w:pPr>
            <w:r w:rsidRPr="00034446">
              <w:t>The UE transmits a DEACTIVATE EPS BEARER CONTEXT ACCEPT</w:t>
            </w:r>
            <w:r w:rsidRPr="00034446" w:rsidDel="00EF71AA">
              <w:t xml:space="preserve"> </w:t>
            </w:r>
            <w:r w:rsidRPr="00034446">
              <w:t>message.</w:t>
            </w:r>
          </w:p>
        </w:tc>
        <w:tc>
          <w:tcPr>
            <w:tcW w:w="709" w:type="dxa"/>
            <w:tcBorders>
              <w:top w:val="single" w:sz="6" w:space="0" w:color="auto"/>
              <w:left w:val="single" w:sz="6" w:space="0" w:color="auto"/>
              <w:bottom w:val="single" w:sz="6" w:space="0" w:color="auto"/>
              <w:right w:val="single" w:sz="6" w:space="0" w:color="auto"/>
            </w:tcBorders>
          </w:tcPr>
          <w:p w14:paraId="22FC8C0D" w14:textId="77777777" w:rsidR="007224FB" w:rsidRPr="00034446" w:rsidRDefault="007224FB" w:rsidP="00B6101E">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4D9586C5" w14:textId="77777777" w:rsidR="007224FB" w:rsidRPr="00034446" w:rsidRDefault="007224FB" w:rsidP="00B6101E">
            <w:pPr>
              <w:pStyle w:val="TAL"/>
            </w:pPr>
            <w:r w:rsidRPr="00034446">
              <w:t>DEACTIVATE EPS BEARER CONTEXT ACCEPT</w:t>
            </w:r>
          </w:p>
        </w:tc>
        <w:tc>
          <w:tcPr>
            <w:tcW w:w="567" w:type="dxa"/>
            <w:tcBorders>
              <w:top w:val="single" w:sz="6" w:space="0" w:color="auto"/>
              <w:left w:val="single" w:sz="6" w:space="0" w:color="auto"/>
              <w:bottom w:val="single" w:sz="6" w:space="0" w:color="auto"/>
              <w:right w:val="single" w:sz="6" w:space="0" w:color="auto"/>
            </w:tcBorders>
          </w:tcPr>
          <w:p w14:paraId="7C60084F" w14:textId="77777777" w:rsidR="007224FB" w:rsidRPr="00034446" w:rsidRDefault="00DF470E" w:rsidP="00B6101E">
            <w:pPr>
              <w:pStyle w:val="TAC"/>
            </w:pPr>
            <w:r w:rsidRPr="00034446">
              <w:t>2</w:t>
            </w:r>
          </w:p>
        </w:tc>
        <w:tc>
          <w:tcPr>
            <w:tcW w:w="850" w:type="dxa"/>
            <w:tcBorders>
              <w:top w:val="single" w:sz="6" w:space="0" w:color="auto"/>
              <w:left w:val="single" w:sz="6" w:space="0" w:color="auto"/>
              <w:bottom w:val="single" w:sz="6" w:space="0" w:color="auto"/>
              <w:right w:val="single" w:sz="4" w:space="0" w:color="auto"/>
            </w:tcBorders>
          </w:tcPr>
          <w:p w14:paraId="0B2BA940" w14:textId="77777777" w:rsidR="007224FB" w:rsidRPr="00034446" w:rsidRDefault="00DF470E" w:rsidP="00B6101E">
            <w:pPr>
              <w:pStyle w:val="TAC"/>
            </w:pPr>
            <w:r w:rsidRPr="00034446">
              <w:t>P</w:t>
            </w:r>
          </w:p>
        </w:tc>
      </w:tr>
      <w:tr w:rsidR="007224FB" w:rsidRPr="00034446" w14:paraId="4A2FA9FA" w14:textId="77777777">
        <w:tc>
          <w:tcPr>
            <w:tcW w:w="534" w:type="dxa"/>
            <w:tcBorders>
              <w:top w:val="single" w:sz="6" w:space="0" w:color="auto"/>
              <w:left w:val="single" w:sz="4" w:space="0" w:color="auto"/>
              <w:bottom w:val="single" w:sz="6" w:space="0" w:color="auto"/>
              <w:right w:val="single" w:sz="6" w:space="0" w:color="auto"/>
            </w:tcBorders>
          </w:tcPr>
          <w:p w14:paraId="5AFF3095" w14:textId="77777777" w:rsidR="007224FB" w:rsidRPr="00034446" w:rsidRDefault="007224FB" w:rsidP="00B6101E">
            <w:pPr>
              <w:pStyle w:val="TAC"/>
            </w:pPr>
            <w:r w:rsidRPr="00034446">
              <w:t>5</w:t>
            </w:r>
          </w:p>
        </w:tc>
        <w:tc>
          <w:tcPr>
            <w:tcW w:w="3969" w:type="dxa"/>
            <w:tcBorders>
              <w:top w:val="single" w:sz="6" w:space="0" w:color="auto"/>
              <w:left w:val="single" w:sz="6" w:space="0" w:color="auto"/>
              <w:bottom w:val="single" w:sz="6" w:space="0" w:color="auto"/>
              <w:right w:val="single" w:sz="6" w:space="0" w:color="auto"/>
            </w:tcBorders>
          </w:tcPr>
          <w:p w14:paraId="0AF7B74C" w14:textId="77777777" w:rsidR="007224FB" w:rsidRPr="00034446" w:rsidRDefault="00DF470E" w:rsidP="00B6101E">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5C3F990D" w14:textId="77777777" w:rsidR="007224FB" w:rsidRPr="00034446" w:rsidRDefault="0023440B" w:rsidP="00B6101E">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EDF7BA4" w14:textId="77777777" w:rsidR="007224FB" w:rsidRPr="00034446" w:rsidRDefault="0023440B" w:rsidP="00B6101E">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2E96F5FB" w14:textId="77777777" w:rsidR="007224FB" w:rsidRPr="00034446" w:rsidRDefault="0023440B" w:rsidP="00B6101E">
            <w:pPr>
              <w:pStyle w:val="TAC"/>
            </w:pPr>
            <w:r w:rsidRPr="00034446">
              <w:t>-</w:t>
            </w:r>
          </w:p>
        </w:tc>
        <w:tc>
          <w:tcPr>
            <w:tcW w:w="850" w:type="dxa"/>
            <w:tcBorders>
              <w:top w:val="single" w:sz="6" w:space="0" w:color="auto"/>
              <w:left w:val="single" w:sz="6" w:space="0" w:color="auto"/>
              <w:bottom w:val="single" w:sz="6" w:space="0" w:color="auto"/>
              <w:right w:val="single" w:sz="4" w:space="0" w:color="auto"/>
            </w:tcBorders>
          </w:tcPr>
          <w:p w14:paraId="706768E2" w14:textId="77777777" w:rsidR="007224FB" w:rsidRPr="00034446" w:rsidRDefault="0023440B" w:rsidP="00B6101E">
            <w:pPr>
              <w:pStyle w:val="TAC"/>
            </w:pPr>
            <w:r w:rsidRPr="00034446">
              <w:t>-</w:t>
            </w:r>
          </w:p>
        </w:tc>
      </w:tr>
      <w:tr w:rsidR="006E6D72" w:rsidRPr="00034446" w14:paraId="2A774D3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shd w:val="clear" w:color="auto" w:fill="auto"/>
          </w:tcPr>
          <w:p w14:paraId="2198A9AC" w14:textId="77777777" w:rsidR="006E6D72" w:rsidRPr="00034446" w:rsidRDefault="006E6D72" w:rsidP="00343273">
            <w:pPr>
              <w:pStyle w:val="TAC"/>
            </w:pPr>
            <w:r w:rsidRPr="00034446">
              <w:t>5</w:t>
            </w:r>
            <w:r w:rsidR="00171127" w:rsidRPr="00034446">
              <w:t>A</w:t>
            </w:r>
          </w:p>
        </w:tc>
        <w:tc>
          <w:tcPr>
            <w:tcW w:w="3969" w:type="dxa"/>
            <w:shd w:val="clear" w:color="auto" w:fill="auto"/>
          </w:tcPr>
          <w:p w14:paraId="78B1FAC1" w14:textId="77777777" w:rsidR="006E6D72" w:rsidRPr="00034446" w:rsidRDefault="006E6D72" w:rsidP="00343273">
            <w:pPr>
              <w:pStyle w:val="TAL"/>
            </w:pPr>
            <w:r w:rsidRPr="00034446">
              <w:t>The SS releases the RRC connection.</w:t>
            </w:r>
          </w:p>
        </w:tc>
        <w:tc>
          <w:tcPr>
            <w:tcW w:w="709" w:type="dxa"/>
            <w:shd w:val="clear" w:color="auto" w:fill="auto"/>
          </w:tcPr>
          <w:p w14:paraId="5EEDC50F" w14:textId="77777777" w:rsidR="006E6D72" w:rsidRPr="00034446" w:rsidRDefault="006E6D72" w:rsidP="00343273">
            <w:pPr>
              <w:pStyle w:val="TAC"/>
            </w:pPr>
            <w:r w:rsidRPr="00034446">
              <w:t>-</w:t>
            </w:r>
          </w:p>
        </w:tc>
        <w:tc>
          <w:tcPr>
            <w:tcW w:w="2977" w:type="dxa"/>
            <w:shd w:val="clear" w:color="auto" w:fill="auto"/>
          </w:tcPr>
          <w:p w14:paraId="62ADAF88" w14:textId="77777777" w:rsidR="006E6D72" w:rsidRPr="00034446" w:rsidRDefault="006E6D72" w:rsidP="00343273">
            <w:pPr>
              <w:pStyle w:val="TAL"/>
            </w:pPr>
            <w:r w:rsidRPr="00034446">
              <w:t>-</w:t>
            </w:r>
          </w:p>
        </w:tc>
        <w:tc>
          <w:tcPr>
            <w:tcW w:w="567" w:type="dxa"/>
            <w:shd w:val="clear" w:color="auto" w:fill="auto"/>
          </w:tcPr>
          <w:p w14:paraId="3C33E181" w14:textId="77777777" w:rsidR="006E6D72" w:rsidRPr="00034446" w:rsidRDefault="006E6D72" w:rsidP="00343273">
            <w:pPr>
              <w:pStyle w:val="TAC"/>
            </w:pPr>
            <w:r w:rsidRPr="00034446">
              <w:t>-</w:t>
            </w:r>
          </w:p>
        </w:tc>
        <w:tc>
          <w:tcPr>
            <w:tcW w:w="850" w:type="dxa"/>
            <w:shd w:val="clear" w:color="auto" w:fill="auto"/>
          </w:tcPr>
          <w:p w14:paraId="2D5ED753" w14:textId="77777777" w:rsidR="006E6D72" w:rsidRPr="00034446" w:rsidRDefault="006E6D72" w:rsidP="00343273">
            <w:pPr>
              <w:pStyle w:val="TAC"/>
            </w:pPr>
            <w:r w:rsidRPr="00034446">
              <w:t>-</w:t>
            </w:r>
          </w:p>
        </w:tc>
      </w:tr>
      <w:tr w:rsidR="006E6D72" w:rsidRPr="00034446" w14:paraId="15733EF7" w14:textId="77777777">
        <w:tc>
          <w:tcPr>
            <w:tcW w:w="9606" w:type="dxa"/>
            <w:gridSpan w:val="6"/>
            <w:tcBorders>
              <w:top w:val="single" w:sz="6" w:space="0" w:color="auto"/>
              <w:left w:val="single" w:sz="4" w:space="0" w:color="auto"/>
              <w:bottom w:val="single" w:sz="4" w:space="0" w:color="auto"/>
              <w:right w:val="single" w:sz="4" w:space="0" w:color="auto"/>
            </w:tcBorders>
          </w:tcPr>
          <w:p w14:paraId="3DDAFEF1" w14:textId="77777777" w:rsidR="006E6D72" w:rsidRPr="00034446" w:rsidRDefault="006E6D72" w:rsidP="00B6101E">
            <w:pPr>
              <w:pStyle w:val="TAN"/>
            </w:pPr>
            <w:r w:rsidRPr="00034446">
              <w:t>Note 1:</w:t>
            </w:r>
            <w:r w:rsidRPr="00034446">
              <w:tab/>
              <w:t>The request to disconnect from a PDN may be performed by MMI or AT command.</w:t>
            </w:r>
          </w:p>
        </w:tc>
      </w:tr>
    </w:tbl>
    <w:p w14:paraId="0143544A" w14:textId="77777777" w:rsidR="007224FB" w:rsidRPr="00034446" w:rsidRDefault="007224FB" w:rsidP="007224FB"/>
    <w:p w14:paraId="0F054419" w14:textId="77777777" w:rsidR="007224FB" w:rsidRPr="00034446" w:rsidRDefault="007224FB" w:rsidP="007224FB">
      <w:pPr>
        <w:pStyle w:val="H6"/>
      </w:pPr>
      <w:r w:rsidRPr="00034446">
        <w:t>10.6.1.3</w:t>
      </w:r>
      <w:r w:rsidRPr="00034446">
        <w:rPr>
          <w:snapToGrid w:val="0"/>
        </w:rPr>
        <w:t>.3</w:t>
      </w:r>
      <w:r w:rsidRPr="00034446">
        <w:rPr>
          <w:snapToGrid w:val="0"/>
        </w:rPr>
        <w:tab/>
        <w:t>Specific message contents</w:t>
      </w:r>
    </w:p>
    <w:p w14:paraId="581222D0" w14:textId="77777777" w:rsidR="007224FB" w:rsidRPr="00034446" w:rsidRDefault="007224FB" w:rsidP="007224FB">
      <w:pPr>
        <w:pStyle w:val="TH"/>
      </w:pPr>
      <w:r w:rsidRPr="00034446">
        <w:t>Table 10.6.1.3.3-1: Message PDN DISCONNECT REQUEST (step 2, Table 10.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224FB" w:rsidRPr="00034446" w14:paraId="6A35F3BA" w14:textId="77777777">
        <w:trPr>
          <w:cantSplit/>
        </w:trPr>
        <w:tc>
          <w:tcPr>
            <w:tcW w:w="9635" w:type="dxa"/>
            <w:gridSpan w:val="4"/>
          </w:tcPr>
          <w:p w14:paraId="4ACE5F97" w14:textId="77777777" w:rsidR="007224FB" w:rsidRPr="00034446" w:rsidRDefault="007224FB" w:rsidP="00B6101E">
            <w:pPr>
              <w:pStyle w:val="TAL"/>
            </w:pPr>
            <w:r w:rsidRPr="00034446">
              <w:t>Derivation Path: TS 36.508 Table 4.7.3-22</w:t>
            </w:r>
          </w:p>
        </w:tc>
      </w:tr>
      <w:tr w:rsidR="007224FB" w:rsidRPr="00034446" w14:paraId="5B81C83C" w14:textId="77777777">
        <w:tc>
          <w:tcPr>
            <w:tcW w:w="4535" w:type="dxa"/>
          </w:tcPr>
          <w:p w14:paraId="32D4188A" w14:textId="77777777" w:rsidR="007224FB" w:rsidRPr="00034446" w:rsidRDefault="007224FB" w:rsidP="00B6101E">
            <w:pPr>
              <w:pStyle w:val="TAH"/>
            </w:pPr>
            <w:r w:rsidRPr="00034446">
              <w:t>Information Element</w:t>
            </w:r>
          </w:p>
        </w:tc>
        <w:tc>
          <w:tcPr>
            <w:tcW w:w="2267" w:type="dxa"/>
          </w:tcPr>
          <w:p w14:paraId="0DBE242D" w14:textId="77777777" w:rsidR="007224FB" w:rsidRPr="00034446" w:rsidRDefault="007224FB" w:rsidP="00B6101E">
            <w:pPr>
              <w:pStyle w:val="TAH"/>
            </w:pPr>
            <w:r w:rsidRPr="00034446">
              <w:t>Value/remark</w:t>
            </w:r>
          </w:p>
        </w:tc>
        <w:tc>
          <w:tcPr>
            <w:tcW w:w="1700" w:type="dxa"/>
          </w:tcPr>
          <w:p w14:paraId="527E951C" w14:textId="77777777" w:rsidR="007224FB" w:rsidRPr="00034446" w:rsidRDefault="007224FB" w:rsidP="00B6101E">
            <w:pPr>
              <w:pStyle w:val="TAH"/>
            </w:pPr>
            <w:r w:rsidRPr="00034446">
              <w:t>Comment</w:t>
            </w:r>
          </w:p>
        </w:tc>
        <w:tc>
          <w:tcPr>
            <w:tcW w:w="1133" w:type="dxa"/>
          </w:tcPr>
          <w:p w14:paraId="5D2B26F1" w14:textId="77777777" w:rsidR="007224FB" w:rsidRPr="00034446" w:rsidRDefault="007224FB" w:rsidP="00B6101E">
            <w:pPr>
              <w:pStyle w:val="TAH"/>
            </w:pPr>
            <w:r w:rsidRPr="00034446">
              <w:t>Condition</w:t>
            </w:r>
          </w:p>
        </w:tc>
      </w:tr>
      <w:tr w:rsidR="007224FB" w:rsidRPr="00034446" w14:paraId="2E9B1107" w14:textId="77777777">
        <w:tc>
          <w:tcPr>
            <w:tcW w:w="4535" w:type="dxa"/>
          </w:tcPr>
          <w:p w14:paraId="1CEB9A17" w14:textId="77777777" w:rsidR="007224FB" w:rsidRPr="00034446" w:rsidRDefault="007224FB" w:rsidP="00B6101E">
            <w:pPr>
              <w:pStyle w:val="TAL"/>
            </w:pPr>
            <w:r w:rsidRPr="00034446">
              <w:t>EPS bearer identity</w:t>
            </w:r>
          </w:p>
        </w:tc>
        <w:tc>
          <w:tcPr>
            <w:tcW w:w="2267" w:type="dxa"/>
          </w:tcPr>
          <w:p w14:paraId="1583143D" w14:textId="77777777" w:rsidR="007224FB" w:rsidRPr="00034446" w:rsidRDefault="007224FB" w:rsidP="00B6101E">
            <w:pPr>
              <w:pStyle w:val="TAL"/>
            </w:pPr>
            <w:r w:rsidRPr="00034446">
              <w:t>‘0000’</w:t>
            </w:r>
          </w:p>
        </w:tc>
        <w:tc>
          <w:tcPr>
            <w:tcW w:w="1700" w:type="dxa"/>
          </w:tcPr>
          <w:p w14:paraId="60AC1E42" w14:textId="77777777" w:rsidR="007224FB" w:rsidRPr="00034446" w:rsidRDefault="007224FB" w:rsidP="00B6101E">
            <w:pPr>
              <w:pStyle w:val="TAL"/>
            </w:pPr>
            <w:r w:rsidRPr="00034446">
              <w:t>"no EPS bearer identity assigned"</w:t>
            </w:r>
          </w:p>
        </w:tc>
        <w:tc>
          <w:tcPr>
            <w:tcW w:w="1133" w:type="dxa"/>
          </w:tcPr>
          <w:p w14:paraId="4611A95C" w14:textId="77777777" w:rsidR="007224FB" w:rsidRPr="00034446" w:rsidRDefault="007224FB" w:rsidP="00B6101E">
            <w:pPr>
              <w:pStyle w:val="TAL"/>
            </w:pPr>
          </w:p>
        </w:tc>
      </w:tr>
      <w:tr w:rsidR="007224FB" w:rsidRPr="00034446" w14:paraId="143A6317" w14:textId="77777777">
        <w:tc>
          <w:tcPr>
            <w:tcW w:w="4535" w:type="dxa"/>
          </w:tcPr>
          <w:p w14:paraId="0DE914E2" w14:textId="77777777" w:rsidR="007224FB" w:rsidRPr="00034446" w:rsidRDefault="007224FB" w:rsidP="00B6101E">
            <w:pPr>
              <w:pStyle w:val="TAL"/>
            </w:pPr>
            <w:r w:rsidRPr="00034446">
              <w:t>Procedure transaction identity</w:t>
            </w:r>
          </w:p>
        </w:tc>
        <w:tc>
          <w:tcPr>
            <w:tcW w:w="2267" w:type="dxa"/>
          </w:tcPr>
          <w:p w14:paraId="41D2E5B0" w14:textId="77777777" w:rsidR="007224FB" w:rsidRPr="00034446" w:rsidRDefault="007224FB" w:rsidP="00B6101E">
            <w:pPr>
              <w:pStyle w:val="TAL"/>
            </w:pPr>
            <w:r w:rsidRPr="00034446">
              <w:t>PTI-1</w:t>
            </w:r>
          </w:p>
        </w:tc>
        <w:tc>
          <w:tcPr>
            <w:tcW w:w="1700" w:type="dxa"/>
          </w:tcPr>
          <w:p w14:paraId="52C264A2" w14:textId="77777777" w:rsidR="007224FB" w:rsidRPr="00034446" w:rsidRDefault="007224FB" w:rsidP="00B6101E">
            <w:pPr>
              <w:pStyle w:val="TAL"/>
            </w:pPr>
            <w:r w:rsidRPr="00034446">
              <w:t>UE assigns a particular PTI not yet used between 1 and 254</w:t>
            </w:r>
          </w:p>
        </w:tc>
        <w:tc>
          <w:tcPr>
            <w:tcW w:w="1133" w:type="dxa"/>
          </w:tcPr>
          <w:p w14:paraId="069B7093" w14:textId="77777777" w:rsidR="007224FB" w:rsidRPr="00034446" w:rsidRDefault="007224FB" w:rsidP="00B6101E">
            <w:pPr>
              <w:pStyle w:val="TAL"/>
            </w:pPr>
          </w:p>
        </w:tc>
      </w:tr>
      <w:tr w:rsidR="007224FB" w:rsidRPr="00034446" w14:paraId="5A50F509" w14:textId="77777777">
        <w:tc>
          <w:tcPr>
            <w:tcW w:w="4535" w:type="dxa"/>
          </w:tcPr>
          <w:p w14:paraId="1EF818DD" w14:textId="77777777" w:rsidR="007224FB" w:rsidRPr="00034446" w:rsidRDefault="007224FB" w:rsidP="00B6101E">
            <w:pPr>
              <w:pStyle w:val="TAL"/>
            </w:pPr>
            <w:r w:rsidRPr="00034446">
              <w:t>Linked EPS bearer identity</w:t>
            </w:r>
          </w:p>
        </w:tc>
        <w:tc>
          <w:tcPr>
            <w:tcW w:w="2267" w:type="dxa"/>
          </w:tcPr>
          <w:p w14:paraId="2EDE8FE8" w14:textId="77777777" w:rsidR="007224FB" w:rsidRPr="00034446" w:rsidRDefault="00065854" w:rsidP="00B6101E">
            <w:pPr>
              <w:pStyle w:val="TAL"/>
            </w:pPr>
            <w:r w:rsidRPr="00034446">
              <w:t>6</w:t>
            </w:r>
          </w:p>
        </w:tc>
        <w:tc>
          <w:tcPr>
            <w:tcW w:w="1700" w:type="dxa"/>
          </w:tcPr>
          <w:p w14:paraId="2B4384E9" w14:textId="77777777" w:rsidR="007224FB" w:rsidRPr="00034446" w:rsidRDefault="007224FB" w:rsidP="00B6101E">
            <w:pPr>
              <w:pStyle w:val="TAL"/>
            </w:pPr>
          </w:p>
        </w:tc>
        <w:tc>
          <w:tcPr>
            <w:tcW w:w="1133" w:type="dxa"/>
          </w:tcPr>
          <w:p w14:paraId="584E9903" w14:textId="77777777" w:rsidR="007224FB" w:rsidRPr="00034446" w:rsidRDefault="007224FB" w:rsidP="00B6101E">
            <w:pPr>
              <w:pStyle w:val="TAL"/>
            </w:pPr>
          </w:p>
        </w:tc>
      </w:tr>
    </w:tbl>
    <w:p w14:paraId="6ED53827" w14:textId="77777777" w:rsidR="007224FB" w:rsidRPr="00034446" w:rsidRDefault="007224FB" w:rsidP="007224FB"/>
    <w:p w14:paraId="04D820DD" w14:textId="77777777" w:rsidR="00065854" w:rsidRPr="00034446" w:rsidRDefault="00065854" w:rsidP="00065854">
      <w:pPr>
        <w:pStyle w:val="TH"/>
      </w:pPr>
      <w:r w:rsidRPr="00034446">
        <w:t>Table 10.6.1.3.3-1a: Message RRCConnectionReconfiguration (step 3, Table 10.6.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065854" w:rsidRPr="00034446" w14:paraId="063A0B1A" w14:textId="77777777">
        <w:tc>
          <w:tcPr>
            <w:tcW w:w="9637" w:type="dxa"/>
            <w:shd w:val="clear" w:color="auto" w:fill="auto"/>
          </w:tcPr>
          <w:p w14:paraId="727178F4" w14:textId="77777777" w:rsidR="00065854" w:rsidRPr="00034446" w:rsidRDefault="00065854" w:rsidP="00934FBB">
            <w:pPr>
              <w:pStyle w:val="TAL"/>
            </w:pPr>
            <w:r w:rsidRPr="00034446">
              <w:t>Derivation path: 36.508 table 4.6.1-8 using condition DRB-REL(2)</w:t>
            </w:r>
          </w:p>
        </w:tc>
      </w:tr>
    </w:tbl>
    <w:p w14:paraId="7BC88BA1" w14:textId="77777777" w:rsidR="00065854" w:rsidRPr="00034446" w:rsidRDefault="00065854" w:rsidP="00065854"/>
    <w:p w14:paraId="57A19F9D" w14:textId="77777777" w:rsidR="007224FB" w:rsidRPr="00034446" w:rsidRDefault="007224FB" w:rsidP="007224FB">
      <w:pPr>
        <w:pStyle w:val="TH"/>
      </w:pPr>
      <w:r w:rsidRPr="00034446">
        <w:lastRenderedPageBreak/>
        <w:t>Table 10.6.1.3.3-2: Message DEACTIVATE EPS BEARER CONTEXT REQUEST (step 3, Table 10.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224FB" w:rsidRPr="00034446" w14:paraId="226EF1B3" w14:textId="77777777">
        <w:trPr>
          <w:cantSplit/>
        </w:trPr>
        <w:tc>
          <w:tcPr>
            <w:tcW w:w="9635" w:type="dxa"/>
            <w:gridSpan w:val="4"/>
          </w:tcPr>
          <w:p w14:paraId="6E753B40" w14:textId="77777777" w:rsidR="007224FB" w:rsidRPr="00034446" w:rsidRDefault="007224FB" w:rsidP="00B6101E">
            <w:pPr>
              <w:pStyle w:val="TAL"/>
            </w:pPr>
            <w:r w:rsidRPr="00034446">
              <w:t>Derivation Path: TS 36.508 Table 4.7.3-12</w:t>
            </w:r>
          </w:p>
        </w:tc>
      </w:tr>
      <w:tr w:rsidR="007224FB" w:rsidRPr="00034446" w14:paraId="5455680C" w14:textId="77777777">
        <w:tc>
          <w:tcPr>
            <w:tcW w:w="4535" w:type="dxa"/>
          </w:tcPr>
          <w:p w14:paraId="153B25CA" w14:textId="77777777" w:rsidR="007224FB" w:rsidRPr="00034446" w:rsidRDefault="007224FB" w:rsidP="00B6101E">
            <w:pPr>
              <w:pStyle w:val="TAH"/>
            </w:pPr>
            <w:r w:rsidRPr="00034446">
              <w:t>Information Element</w:t>
            </w:r>
          </w:p>
        </w:tc>
        <w:tc>
          <w:tcPr>
            <w:tcW w:w="2267" w:type="dxa"/>
          </w:tcPr>
          <w:p w14:paraId="19256DFB" w14:textId="77777777" w:rsidR="007224FB" w:rsidRPr="00034446" w:rsidRDefault="007224FB" w:rsidP="00B6101E">
            <w:pPr>
              <w:pStyle w:val="TAH"/>
            </w:pPr>
            <w:r w:rsidRPr="00034446">
              <w:t>Value/remark</w:t>
            </w:r>
          </w:p>
        </w:tc>
        <w:tc>
          <w:tcPr>
            <w:tcW w:w="1700" w:type="dxa"/>
          </w:tcPr>
          <w:p w14:paraId="4BF9077B" w14:textId="77777777" w:rsidR="007224FB" w:rsidRPr="00034446" w:rsidRDefault="007224FB" w:rsidP="00B6101E">
            <w:pPr>
              <w:pStyle w:val="TAH"/>
            </w:pPr>
            <w:r w:rsidRPr="00034446">
              <w:t>Comment</w:t>
            </w:r>
          </w:p>
        </w:tc>
        <w:tc>
          <w:tcPr>
            <w:tcW w:w="1133" w:type="dxa"/>
          </w:tcPr>
          <w:p w14:paraId="2BA0D699" w14:textId="77777777" w:rsidR="007224FB" w:rsidRPr="00034446" w:rsidRDefault="007224FB" w:rsidP="00B6101E">
            <w:pPr>
              <w:pStyle w:val="TAH"/>
            </w:pPr>
            <w:r w:rsidRPr="00034446">
              <w:t>Condition</w:t>
            </w:r>
          </w:p>
        </w:tc>
      </w:tr>
      <w:tr w:rsidR="007224FB" w:rsidRPr="00034446" w14:paraId="6B9EA06C" w14:textId="77777777">
        <w:tc>
          <w:tcPr>
            <w:tcW w:w="4535" w:type="dxa"/>
          </w:tcPr>
          <w:p w14:paraId="6B85849A" w14:textId="77777777" w:rsidR="007224FB" w:rsidRPr="00034446" w:rsidRDefault="007224FB" w:rsidP="00B6101E">
            <w:pPr>
              <w:pStyle w:val="TAL"/>
            </w:pPr>
            <w:r w:rsidRPr="00034446">
              <w:t>EPS bearer identity</w:t>
            </w:r>
          </w:p>
        </w:tc>
        <w:tc>
          <w:tcPr>
            <w:tcW w:w="2267" w:type="dxa"/>
          </w:tcPr>
          <w:p w14:paraId="7C3CE587" w14:textId="77777777" w:rsidR="007224FB" w:rsidRPr="00034446" w:rsidRDefault="00065854" w:rsidP="00B6101E">
            <w:pPr>
              <w:pStyle w:val="TAL"/>
            </w:pPr>
            <w:r w:rsidRPr="00034446">
              <w:t>6</w:t>
            </w:r>
          </w:p>
        </w:tc>
        <w:tc>
          <w:tcPr>
            <w:tcW w:w="1700" w:type="dxa"/>
          </w:tcPr>
          <w:p w14:paraId="473E674D" w14:textId="77777777" w:rsidR="007224FB" w:rsidRPr="00034446" w:rsidRDefault="007224FB" w:rsidP="00B6101E">
            <w:pPr>
              <w:pStyle w:val="TAL"/>
            </w:pPr>
            <w:r w:rsidRPr="00034446">
              <w:t xml:space="preserve">SS re-uses the EPS Bearer Id </w:t>
            </w:r>
            <w:r w:rsidR="00DF470E" w:rsidRPr="00034446">
              <w:t>defined by UE for this present PDN disconnection procedure.</w:t>
            </w:r>
          </w:p>
        </w:tc>
        <w:tc>
          <w:tcPr>
            <w:tcW w:w="1133" w:type="dxa"/>
          </w:tcPr>
          <w:p w14:paraId="400DC72B" w14:textId="77777777" w:rsidR="007224FB" w:rsidRPr="00034446" w:rsidRDefault="007224FB" w:rsidP="00B6101E">
            <w:pPr>
              <w:pStyle w:val="TAL"/>
            </w:pPr>
          </w:p>
        </w:tc>
      </w:tr>
      <w:tr w:rsidR="007224FB" w:rsidRPr="00034446" w14:paraId="504CFB01" w14:textId="77777777">
        <w:tc>
          <w:tcPr>
            <w:tcW w:w="4535" w:type="dxa"/>
          </w:tcPr>
          <w:p w14:paraId="3F7D4D57" w14:textId="77777777" w:rsidR="007224FB" w:rsidRPr="00034446" w:rsidRDefault="007224FB" w:rsidP="00B6101E">
            <w:pPr>
              <w:pStyle w:val="TAL"/>
            </w:pPr>
            <w:r w:rsidRPr="00034446">
              <w:t>Procedure transaction identity</w:t>
            </w:r>
          </w:p>
        </w:tc>
        <w:tc>
          <w:tcPr>
            <w:tcW w:w="2267" w:type="dxa"/>
          </w:tcPr>
          <w:p w14:paraId="450CD10E" w14:textId="77777777" w:rsidR="007224FB" w:rsidRPr="00034446" w:rsidRDefault="007224FB" w:rsidP="00B6101E">
            <w:pPr>
              <w:pStyle w:val="TAL"/>
            </w:pPr>
            <w:r w:rsidRPr="00034446">
              <w:t>PTI-1</w:t>
            </w:r>
          </w:p>
        </w:tc>
        <w:tc>
          <w:tcPr>
            <w:tcW w:w="1700" w:type="dxa"/>
          </w:tcPr>
          <w:p w14:paraId="17BCE6BF" w14:textId="77777777" w:rsidR="007224FB" w:rsidRPr="00034446" w:rsidRDefault="007224FB" w:rsidP="00B6101E">
            <w:pPr>
              <w:pStyle w:val="TAL"/>
            </w:pPr>
            <w:r w:rsidRPr="00034446">
              <w:t>SS re-uses the particular PTI defined by UE for this present PDN disconnection procedure.</w:t>
            </w:r>
          </w:p>
        </w:tc>
        <w:tc>
          <w:tcPr>
            <w:tcW w:w="1133" w:type="dxa"/>
          </w:tcPr>
          <w:p w14:paraId="44ECED00" w14:textId="77777777" w:rsidR="007224FB" w:rsidRPr="00034446" w:rsidRDefault="007224FB" w:rsidP="00B6101E">
            <w:pPr>
              <w:pStyle w:val="TAL"/>
            </w:pPr>
            <w:r w:rsidRPr="00034446">
              <w:t>UE-INITIATED</w:t>
            </w:r>
          </w:p>
        </w:tc>
      </w:tr>
      <w:tr w:rsidR="007224FB" w:rsidRPr="00034446" w14:paraId="2F9B26DA" w14:textId="77777777">
        <w:tc>
          <w:tcPr>
            <w:tcW w:w="4535" w:type="dxa"/>
          </w:tcPr>
          <w:p w14:paraId="344645AF" w14:textId="77777777" w:rsidR="007224FB" w:rsidRPr="00034446" w:rsidRDefault="007224FB" w:rsidP="00B6101E">
            <w:pPr>
              <w:pStyle w:val="TAL"/>
            </w:pPr>
            <w:r w:rsidRPr="00034446">
              <w:t>ESM cause</w:t>
            </w:r>
          </w:p>
        </w:tc>
        <w:tc>
          <w:tcPr>
            <w:tcW w:w="2267" w:type="dxa"/>
          </w:tcPr>
          <w:p w14:paraId="06EC08C5" w14:textId="77777777" w:rsidR="007224FB" w:rsidRPr="00034446" w:rsidRDefault="007224FB" w:rsidP="00B6101E">
            <w:pPr>
              <w:pStyle w:val="TAL"/>
            </w:pPr>
            <w:r w:rsidRPr="00034446">
              <w:t>#36</w:t>
            </w:r>
          </w:p>
        </w:tc>
        <w:tc>
          <w:tcPr>
            <w:tcW w:w="1700" w:type="dxa"/>
          </w:tcPr>
          <w:p w14:paraId="281917E7" w14:textId="77777777" w:rsidR="007224FB" w:rsidRPr="00034446" w:rsidRDefault="007224FB" w:rsidP="00B6101E">
            <w:pPr>
              <w:pStyle w:val="TAL"/>
            </w:pPr>
            <w:r w:rsidRPr="00034446">
              <w:t>regular deactivation</w:t>
            </w:r>
          </w:p>
        </w:tc>
        <w:tc>
          <w:tcPr>
            <w:tcW w:w="1133" w:type="dxa"/>
          </w:tcPr>
          <w:p w14:paraId="65B6C472" w14:textId="77777777" w:rsidR="007224FB" w:rsidRPr="00034446" w:rsidRDefault="007224FB" w:rsidP="00B6101E">
            <w:pPr>
              <w:pStyle w:val="TAL"/>
            </w:pPr>
          </w:p>
        </w:tc>
      </w:tr>
    </w:tbl>
    <w:p w14:paraId="6E2E4013" w14:textId="77777777" w:rsidR="007224FB" w:rsidRPr="00034446" w:rsidRDefault="007224FB" w:rsidP="007224FB"/>
    <w:p w14:paraId="7F5D12A8" w14:textId="77777777" w:rsidR="007224FB" w:rsidRPr="00034446" w:rsidRDefault="007224FB" w:rsidP="007224FB">
      <w:pPr>
        <w:pStyle w:val="TH"/>
      </w:pPr>
      <w:r w:rsidRPr="00034446">
        <w:t>Table 10.6.1.3.3-3: Message DEACTIVATE EPS BEARER CONTEXT ACCEPT (step 4, Table 10.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224FB" w:rsidRPr="00034446" w14:paraId="47F67F6C" w14:textId="77777777">
        <w:trPr>
          <w:cantSplit/>
        </w:trPr>
        <w:tc>
          <w:tcPr>
            <w:tcW w:w="9635" w:type="dxa"/>
            <w:gridSpan w:val="4"/>
          </w:tcPr>
          <w:p w14:paraId="30A1BDAE" w14:textId="77777777" w:rsidR="007224FB" w:rsidRPr="00034446" w:rsidRDefault="007224FB" w:rsidP="00B6101E">
            <w:pPr>
              <w:pStyle w:val="TAL"/>
            </w:pPr>
            <w:r w:rsidRPr="00034446">
              <w:t>Derivation Path: TS 36.508 Table 4.7.3-11</w:t>
            </w:r>
          </w:p>
        </w:tc>
      </w:tr>
      <w:tr w:rsidR="007224FB" w:rsidRPr="00034446" w14:paraId="740988C2" w14:textId="77777777">
        <w:tc>
          <w:tcPr>
            <w:tcW w:w="4535" w:type="dxa"/>
          </w:tcPr>
          <w:p w14:paraId="56832973" w14:textId="77777777" w:rsidR="007224FB" w:rsidRPr="00034446" w:rsidRDefault="007224FB" w:rsidP="00B6101E">
            <w:pPr>
              <w:pStyle w:val="TAH"/>
            </w:pPr>
            <w:r w:rsidRPr="00034446">
              <w:t>Information Element</w:t>
            </w:r>
          </w:p>
        </w:tc>
        <w:tc>
          <w:tcPr>
            <w:tcW w:w="2267" w:type="dxa"/>
          </w:tcPr>
          <w:p w14:paraId="00DA0B1B" w14:textId="77777777" w:rsidR="007224FB" w:rsidRPr="00034446" w:rsidRDefault="007224FB" w:rsidP="00B6101E">
            <w:pPr>
              <w:pStyle w:val="TAH"/>
            </w:pPr>
            <w:r w:rsidRPr="00034446">
              <w:t>Value/remark</w:t>
            </w:r>
          </w:p>
        </w:tc>
        <w:tc>
          <w:tcPr>
            <w:tcW w:w="1700" w:type="dxa"/>
          </w:tcPr>
          <w:p w14:paraId="47E8B49E" w14:textId="77777777" w:rsidR="007224FB" w:rsidRPr="00034446" w:rsidRDefault="007224FB" w:rsidP="00B6101E">
            <w:pPr>
              <w:pStyle w:val="TAH"/>
            </w:pPr>
            <w:r w:rsidRPr="00034446">
              <w:t>Comment</w:t>
            </w:r>
          </w:p>
        </w:tc>
        <w:tc>
          <w:tcPr>
            <w:tcW w:w="1133" w:type="dxa"/>
          </w:tcPr>
          <w:p w14:paraId="4565F8E0" w14:textId="77777777" w:rsidR="007224FB" w:rsidRPr="00034446" w:rsidRDefault="007224FB" w:rsidP="00B6101E">
            <w:pPr>
              <w:pStyle w:val="TAH"/>
            </w:pPr>
            <w:r w:rsidRPr="00034446">
              <w:t>Condition</w:t>
            </w:r>
          </w:p>
        </w:tc>
      </w:tr>
      <w:tr w:rsidR="007224FB" w:rsidRPr="00034446" w14:paraId="5A7829FF" w14:textId="77777777">
        <w:tc>
          <w:tcPr>
            <w:tcW w:w="4535" w:type="dxa"/>
          </w:tcPr>
          <w:p w14:paraId="2CD05D15" w14:textId="77777777" w:rsidR="007224FB" w:rsidRPr="00034446" w:rsidRDefault="007224FB" w:rsidP="00B6101E">
            <w:pPr>
              <w:pStyle w:val="TAL"/>
            </w:pPr>
            <w:r w:rsidRPr="00034446">
              <w:t>EPS bearer identity</w:t>
            </w:r>
          </w:p>
        </w:tc>
        <w:tc>
          <w:tcPr>
            <w:tcW w:w="2267" w:type="dxa"/>
          </w:tcPr>
          <w:p w14:paraId="508FC9F7" w14:textId="77777777" w:rsidR="007224FB" w:rsidRPr="00034446" w:rsidRDefault="00065854" w:rsidP="00B6101E">
            <w:pPr>
              <w:pStyle w:val="TAL"/>
            </w:pPr>
            <w:r w:rsidRPr="00034446">
              <w:t>6</w:t>
            </w:r>
          </w:p>
        </w:tc>
        <w:tc>
          <w:tcPr>
            <w:tcW w:w="1700" w:type="dxa"/>
          </w:tcPr>
          <w:p w14:paraId="3743F2AE" w14:textId="77777777" w:rsidR="007224FB" w:rsidRPr="00034446" w:rsidRDefault="007224FB" w:rsidP="00B6101E">
            <w:pPr>
              <w:pStyle w:val="TAL"/>
            </w:pPr>
            <w:r w:rsidRPr="00034446">
              <w:t>The same value as the value set in DEACTIVATE EPS BEARER CONTEXT REQUEST message.</w:t>
            </w:r>
          </w:p>
        </w:tc>
        <w:tc>
          <w:tcPr>
            <w:tcW w:w="1133" w:type="dxa"/>
          </w:tcPr>
          <w:p w14:paraId="44C1D0E8" w14:textId="77777777" w:rsidR="007224FB" w:rsidRPr="00034446" w:rsidRDefault="007224FB" w:rsidP="00B6101E">
            <w:pPr>
              <w:pStyle w:val="TAL"/>
            </w:pPr>
          </w:p>
        </w:tc>
      </w:tr>
      <w:tr w:rsidR="007224FB" w:rsidRPr="00034446" w14:paraId="0A99EBB9" w14:textId="77777777">
        <w:tc>
          <w:tcPr>
            <w:tcW w:w="4535" w:type="dxa"/>
          </w:tcPr>
          <w:p w14:paraId="4EF0140C" w14:textId="77777777" w:rsidR="007224FB" w:rsidRPr="00034446" w:rsidRDefault="007224FB" w:rsidP="00B6101E">
            <w:pPr>
              <w:pStyle w:val="TAL"/>
            </w:pPr>
            <w:r w:rsidRPr="00034446">
              <w:t>Procedure transaction identity</w:t>
            </w:r>
          </w:p>
        </w:tc>
        <w:tc>
          <w:tcPr>
            <w:tcW w:w="2267" w:type="dxa"/>
          </w:tcPr>
          <w:p w14:paraId="6B3DE63A" w14:textId="77777777" w:rsidR="007224FB" w:rsidRPr="00034446" w:rsidRDefault="007224FB" w:rsidP="00B6101E">
            <w:pPr>
              <w:pStyle w:val="TAL"/>
            </w:pPr>
            <w:r w:rsidRPr="00034446">
              <w:t>0</w:t>
            </w:r>
          </w:p>
        </w:tc>
        <w:tc>
          <w:tcPr>
            <w:tcW w:w="1700" w:type="dxa"/>
          </w:tcPr>
          <w:p w14:paraId="40B61F0E" w14:textId="77777777" w:rsidR="007224FB" w:rsidRPr="00034446" w:rsidRDefault="007224FB" w:rsidP="00B6101E">
            <w:pPr>
              <w:pStyle w:val="TAL"/>
            </w:pPr>
            <w:r w:rsidRPr="00034446">
              <w:t>No procedure transaction identity assigned</w:t>
            </w:r>
          </w:p>
        </w:tc>
        <w:tc>
          <w:tcPr>
            <w:tcW w:w="1133" w:type="dxa"/>
          </w:tcPr>
          <w:p w14:paraId="25D229CA" w14:textId="77777777" w:rsidR="007224FB" w:rsidRPr="00034446" w:rsidRDefault="007224FB" w:rsidP="00B6101E">
            <w:pPr>
              <w:pStyle w:val="TAL"/>
            </w:pPr>
          </w:p>
        </w:tc>
      </w:tr>
    </w:tbl>
    <w:p w14:paraId="4DF4DAAB" w14:textId="77777777" w:rsidR="007224FB" w:rsidRPr="00034446" w:rsidRDefault="007224FB" w:rsidP="00A85286"/>
    <w:p w14:paraId="4575B062" w14:textId="77777777" w:rsidR="00801513" w:rsidRPr="00034446" w:rsidRDefault="00801513" w:rsidP="00801513">
      <w:pPr>
        <w:pStyle w:val="Heading3"/>
      </w:pPr>
      <w:r w:rsidRPr="00034446">
        <w:t>10.6.2</w:t>
      </w:r>
      <w:r w:rsidRPr="00034446">
        <w:tab/>
      </w:r>
      <w:r w:rsidR="001300CC" w:rsidRPr="00034446">
        <w:t>Void</w:t>
      </w:r>
    </w:p>
    <w:p w14:paraId="4EFC6669" w14:textId="77777777" w:rsidR="00422D8E" w:rsidRPr="00034446" w:rsidRDefault="00422D8E" w:rsidP="00422D8E">
      <w:pPr>
        <w:pStyle w:val="Heading2"/>
      </w:pPr>
      <w:r w:rsidRPr="00034446">
        <w:t>10.7</w:t>
      </w:r>
      <w:r w:rsidRPr="00034446">
        <w:tab/>
        <w:t>UE requested bearer resource allocation</w:t>
      </w:r>
    </w:p>
    <w:p w14:paraId="43F19692" w14:textId="77777777" w:rsidR="00EF5B36" w:rsidRPr="00034446" w:rsidRDefault="00EF5B36" w:rsidP="00EF5B36">
      <w:pPr>
        <w:pStyle w:val="Heading3"/>
      </w:pPr>
      <w:r w:rsidRPr="00034446">
        <w:t>10.7.1</w:t>
      </w:r>
      <w:r w:rsidRPr="00034446">
        <w:tab/>
        <w:t xml:space="preserve">UE requested bearer resource allocation accepted by the network / </w:t>
      </w:r>
      <w:r w:rsidR="00422D8E" w:rsidRPr="00034446">
        <w:t xml:space="preserve">New </w:t>
      </w:r>
      <w:r w:rsidRPr="00034446">
        <w:t>EPS bearer context</w:t>
      </w:r>
    </w:p>
    <w:p w14:paraId="262A435F" w14:textId="77777777" w:rsidR="00EF5B36" w:rsidRPr="00034446" w:rsidRDefault="00EF5B36" w:rsidP="00EF5B36">
      <w:pPr>
        <w:pStyle w:val="H6"/>
      </w:pPr>
      <w:r w:rsidRPr="00034446">
        <w:t>10.7.1.1</w:t>
      </w:r>
      <w:r w:rsidRPr="00034446">
        <w:tab/>
        <w:t>Test Purpose (TP)</w:t>
      </w:r>
    </w:p>
    <w:p w14:paraId="3E674F4E" w14:textId="77777777" w:rsidR="00EF5B36" w:rsidRPr="00034446" w:rsidRDefault="00EF5B36" w:rsidP="00EF5B36">
      <w:pPr>
        <w:pStyle w:val="H6"/>
      </w:pPr>
      <w:r w:rsidRPr="00034446">
        <w:t>(1)</w:t>
      </w:r>
    </w:p>
    <w:p w14:paraId="1C5A3B3B" w14:textId="77777777" w:rsidR="00EF5B36" w:rsidRPr="00034446" w:rsidRDefault="00EF5B36" w:rsidP="00EF5B36">
      <w:pPr>
        <w:pStyle w:val="PL"/>
        <w:rPr>
          <w:noProof w:val="0"/>
        </w:rPr>
      </w:pPr>
      <w:r w:rsidRPr="00034446">
        <w:rPr>
          <w:b/>
          <w:noProof w:val="0"/>
        </w:rPr>
        <w:t>with</w:t>
      </w:r>
      <w:r w:rsidRPr="00034446">
        <w:rPr>
          <w:noProof w:val="0"/>
        </w:rPr>
        <w:t xml:space="preserve"> { UE in PROCEDURE TRANSACTION INACTIVE state and in EMM-IDLE mode }</w:t>
      </w:r>
    </w:p>
    <w:p w14:paraId="4C9EFC62" w14:textId="77777777" w:rsidR="00EF5B36" w:rsidRPr="00034446" w:rsidRDefault="00EF5B36" w:rsidP="00EF5B36">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is requested to </w:t>
      </w:r>
      <w:r w:rsidR="007E1BF6" w:rsidRPr="00034446">
        <w:rPr>
          <w:noProof w:val="0"/>
        </w:rPr>
        <w:t>allocate of bearer resource</w:t>
      </w:r>
      <w:r w:rsidRPr="00034446">
        <w:rPr>
          <w:noProof w:val="0"/>
        </w:rPr>
        <w:t xml:space="preserve"> }</w:t>
      </w:r>
    </w:p>
    <w:p w14:paraId="0A450D0D" w14:textId="77777777" w:rsidR="00EF5B36" w:rsidRPr="00034446" w:rsidRDefault="00EF5B36" w:rsidP="00EF5B36">
      <w:pPr>
        <w:pStyle w:val="PL"/>
        <w:rPr>
          <w:noProof w:val="0"/>
        </w:rPr>
      </w:pPr>
      <w:r w:rsidRPr="00034446">
        <w:rPr>
          <w:noProof w:val="0"/>
        </w:rPr>
        <w:t xml:space="preserve">    </w:t>
      </w:r>
      <w:r w:rsidRPr="00034446">
        <w:rPr>
          <w:b/>
          <w:noProof w:val="0"/>
        </w:rPr>
        <w:t>then</w:t>
      </w:r>
      <w:r w:rsidRPr="00034446">
        <w:rPr>
          <w:noProof w:val="0"/>
        </w:rPr>
        <w:t xml:space="preserve"> { UE sends a BEARER RESOURCE ALLOCATION REQUEST message }</w:t>
      </w:r>
    </w:p>
    <w:p w14:paraId="16127036" w14:textId="77777777" w:rsidR="00EF5B36" w:rsidRPr="00034446" w:rsidRDefault="00EF5B36" w:rsidP="00EF5B36">
      <w:pPr>
        <w:pStyle w:val="PL"/>
        <w:rPr>
          <w:noProof w:val="0"/>
        </w:rPr>
      </w:pPr>
      <w:r w:rsidRPr="00034446">
        <w:rPr>
          <w:noProof w:val="0"/>
        </w:rPr>
        <w:t xml:space="preserve">            }</w:t>
      </w:r>
    </w:p>
    <w:p w14:paraId="5C677BD7" w14:textId="77777777" w:rsidR="00EF5B36" w:rsidRPr="00034446" w:rsidRDefault="00EF5B36" w:rsidP="00EF5B36">
      <w:pPr>
        <w:pStyle w:val="PL"/>
        <w:rPr>
          <w:noProof w:val="0"/>
        </w:rPr>
      </w:pPr>
    </w:p>
    <w:p w14:paraId="0906D81A" w14:textId="77777777" w:rsidR="00EF5B36" w:rsidRPr="00034446" w:rsidRDefault="00EF5B36" w:rsidP="00EF5B36">
      <w:pPr>
        <w:pStyle w:val="H6"/>
      </w:pPr>
      <w:r w:rsidRPr="00034446">
        <w:t>(2)</w:t>
      </w:r>
    </w:p>
    <w:p w14:paraId="669D0D9F" w14:textId="77777777" w:rsidR="00EF5B36" w:rsidRPr="00034446" w:rsidRDefault="00EF5B36" w:rsidP="00EF5B36">
      <w:pPr>
        <w:pStyle w:val="PL"/>
        <w:rPr>
          <w:noProof w:val="0"/>
        </w:rPr>
      </w:pPr>
      <w:r w:rsidRPr="00034446">
        <w:rPr>
          <w:b/>
          <w:noProof w:val="0"/>
        </w:rPr>
        <w:t>with</w:t>
      </w:r>
      <w:r w:rsidRPr="00034446">
        <w:rPr>
          <w:noProof w:val="0"/>
        </w:rPr>
        <w:t xml:space="preserve"> { UE has sent the BEARER RESOURCE ALLOCATION REQUEST message }</w:t>
      </w:r>
    </w:p>
    <w:p w14:paraId="32208519" w14:textId="77777777" w:rsidR="00EF5B36" w:rsidRPr="00034446" w:rsidRDefault="00EF5B36" w:rsidP="00EF5B36">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n ACTIVATE DEDICATED EPS BEARER CONTEXT REQUEST message with the procedure transaction identity (PTI) indicated in the BEARER RESOURCE ALLOCATION REQUEST message }</w:t>
      </w:r>
    </w:p>
    <w:p w14:paraId="249EDEFC" w14:textId="77777777" w:rsidR="00EF5B36" w:rsidRPr="00034446" w:rsidRDefault="00EF5B36" w:rsidP="00EF5B36">
      <w:pPr>
        <w:pStyle w:val="PL"/>
        <w:rPr>
          <w:noProof w:val="0"/>
        </w:rPr>
      </w:pPr>
      <w:r w:rsidRPr="00034446">
        <w:rPr>
          <w:noProof w:val="0"/>
        </w:rPr>
        <w:t xml:space="preserve">    </w:t>
      </w:r>
      <w:r w:rsidRPr="00034446">
        <w:rPr>
          <w:b/>
          <w:noProof w:val="0"/>
        </w:rPr>
        <w:t>then</w:t>
      </w:r>
      <w:r w:rsidRPr="00034446">
        <w:rPr>
          <w:noProof w:val="0"/>
        </w:rPr>
        <w:t xml:space="preserve"> { UE sends an ACTIVATE DEDICATED EPS BEARER CONTEXT ACCEPT message }</w:t>
      </w:r>
    </w:p>
    <w:p w14:paraId="7DDD2749" w14:textId="77777777" w:rsidR="00EF5B36" w:rsidRPr="00034446" w:rsidRDefault="00EF5B36" w:rsidP="00EF5B36">
      <w:pPr>
        <w:pStyle w:val="PL"/>
        <w:rPr>
          <w:noProof w:val="0"/>
        </w:rPr>
      </w:pPr>
      <w:r w:rsidRPr="00034446">
        <w:rPr>
          <w:noProof w:val="0"/>
        </w:rPr>
        <w:t xml:space="preserve">            }</w:t>
      </w:r>
    </w:p>
    <w:p w14:paraId="28390F23" w14:textId="77777777" w:rsidR="00EF5B36" w:rsidRPr="00034446" w:rsidRDefault="00EF5B36" w:rsidP="00EF5B36">
      <w:pPr>
        <w:pStyle w:val="PL"/>
        <w:rPr>
          <w:noProof w:val="0"/>
        </w:rPr>
      </w:pPr>
    </w:p>
    <w:p w14:paraId="30066FAF" w14:textId="77777777" w:rsidR="00EF5B36" w:rsidRPr="00034446" w:rsidRDefault="00EF5B36" w:rsidP="00EF5B36">
      <w:pPr>
        <w:pStyle w:val="H6"/>
      </w:pPr>
      <w:r w:rsidRPr="00034446">
        <w:lastRenderedPageBreak/>
        <w:t>10.7.1.2</w:t>
      </w:r>
      <w:r w:rsidRPr="00034446">
        <w:tab/>
        <w:t>Conformance requirements</w:t>
      </w:r>
    </w:p>
    <w:p w14:paraId="01F7485F" w14:textId="77777777" w:rsidR="00EF5B36" w:rsidRPr="00034446" w:rsidRDefault="00EF5B36" w:rsidP="00EF5B36">
      <w:r w:rsidRPr="00034446">
        <w:t>References: The conformance requirements covered in the present TC are specified in: TS 24.301, clause 6.5.3.2 and 6.5.3.3.</w:t>
      </w:r>
    </w:p>
    <w:p w14:paraId="06A0160B" w14:textId="77777777" w:rsidR="00EF5B36" w:rsidRPr="00034446" w:rsidRDefault="00EF5B36" w:rsidP="00EF5B36">
      <w:r w:rsidRPr="00034446">
        <w:t>[TS 24.301, clause 6.5.3.2]</w:t>
      </w:r>
    </w:p>
    <w:p w14:paraId="467A59F2" w14:textId="77777777" w:rsidR="00EF5B36" w:rsidRPr="00034446" w:rsidRDefault="00EF5B36" w:rsidP="00EF5B36">
      <w:r w:rsidRPr="00034446">
        <w:t>In order to request the allocation of bearer resources for one traffic flow aggregate, the UE shall send a BEARER RESOURCE ALLOCATION REQUEST message to the MME, start timer T3480</w:t>
      </w:r>
      <w:r w:rsidRPr="00034446">
        <w:rPr>
          <w:lang w:eastAsia="zh-CN"/>
        </w:rPr>
        <w:t xml:space="preserve"> and </w:t>
      </w:r>
      <w:r w:rsidRPr="00034446">
        <w:t>enter the state PROCEDURE TRANSACTION PENDING</w:t>
      </w:r>
      <w:r w:rsidRPr="00034446">
        <w:rPr>
          <w:lang w:eastAsia="zh-CN"/>
        </w:rPr>
        <w:t xml:space="preserve"> (see example in figure 6.5.3.2.1)</w:t>
      </w:r>
      <w:r w:rsidRPr="00034446">
        <w:t>.</w:t>
      </w:r>
    </w:p>
    <w:p w14:paraId="5ED9815A" w14:textId="77777777" w:rsidR="00EF5B36" w:rsidRPr="00034446" w:rsidRDefault="007E1BF6" w:rsidP="00EF5B36">
      <w:pPr>
        <w:rPr>
          <w:lang w:eastAsia="ko-KR"/>
        </w:rPr>
      </w:pPr>
      <w:r w:rsidRPr="00034446">
        <w:t>The</w:t>
      </w:r>
      <w:r w:rsidR="00EF5B36" w:rsidRPr="00034446">
        <w:rPr>
          <w:lang w:eastAsia="ko-KR"/>
        </w:rPr>
        <w:t xml:space="preserve"> UE shall </w:t>
      </w:r>
      <w:r w:rsidRPr="00034446">
        <w:t>include</w:t>
      </w:r>
      <w:r w:rsidR="00EF5B36" w:rsidRPr="00034446">
        <w:rPr>
          <w:lang w:eastAsia="ko-KR"/>
        </w:rPr>
        <w:t xml:space="preserve"> the EPS bearer identity </w:t>
      </w:r>
      <w:r w:rsidRPr="00034446">
        <w:t>of the default EPS bearer associated with the requested bearer resource</w:t>
      </w:r>
      <w:r w:rsidR="00EF5B36" w:rsidRPr="00034446">
        <w:rPr>
          <w:lang w:eastAsia="ko-KR"/>
        </w:rPr>
        <w:t xml:space="preserve"> in the </w:t>
      </w:r>
      <w:r w:rsidRPr="00034446">
        <w:t>Linked</w:t>
      </w:r>
      <w:r w:rsidRPr="00034446">
        <w:rPr>
          <w:lang w:eastAsia="ko-KR"/>
        </w:rPr>
        <w:t xml:space="preserve"> </w:t>
      </w:r>
      <w:r w:rsidR="00EF5B36" w:rsidRPr="00034446">
        <w:rPr>
          <w:lang w:eastAsia="ko-KR"/>
        </w:rPr>
        <w:t>EPS bearer identity IE</w:t>
      </w:r>
      <w:r w:rsidRPr="00034446">
        <w:t>.</w:t>
      </w:r>
      <w:r w:rsidR="00EF5B36" w:rsidRPr="00034446">
        <w:rPr>
          <w:lang w:eastAsia="ko-KR"/>
        </w:rPr>
        <w:t xml:space="preserve"> </w:t>
      </w:r>
      <w:r w:rsidR="00983C27" w:rsidRPr="00034446">
        <w:t>The UE shall set the TFT operation code in the Traffic flow aggregate IE to "Create new TFT".</w:t>
      </w:r>
      <w:r w:rsidR="00EF5B36" w:rsidRPr="00034446">
        <w:t xml:space="preserve"> </w:t>
      </w:r>
      <w:r w:rsidR="00EF5B36" w:rsidRPr="00034446">
        <w:rPr>
          <w:lang w:eastAsia="ko-KR"/>
        </w:rPr>
        <w:t xml:space="preserve">In the </w:t>
      </w:r>
      <w:r w:rsidR="00EF5B36" w:rsidRPr="00034446">
        <w:t>Required traffic flow QoS</w:t>
      </w:r>
      <w:r w:rsidR="00EF5B36" w:rsidRPr="00034446">
        <w:rPr>
          <w:lang w:eastAsia="ko-KR"/>
        </w:rPr>
        <w:t xml:space="preserve"> IE, the</w:t>
      </w:r>
      <w:r w:rsidR="00EF5B36" w:rsidRPr="00034446">
        <w:t xml:space="preserve"> UE shall indicate</w:t>
      </w:r>
      <w:r w:rsidR="00EF5B36" w:rsidRPr="00034446">
        <w:rPr>
          <w:lang w:eastAsia="ko-KR"/>
        </w:rPr>
        <w:t xml:space="preserve"> a QCI and, if the UE also includes a GBR, the additional GBR required for the traffic flow aggregate.</w:t>
      </w:r>
    </w:p>
    <w:p w14:paraId="5944528E" w14:textId="77777777" w:rsidR="00EF5B36" w:rsidRPr="00034446" w:rsidRDefault="00EF5B36" w:rsidP="00EF5B36">
      <w:r w:rsidRPr="00034446">
        <w:t>...</w:t>
      </w:r>
    </w:p>
    <w:p w14:paraId="2D1FEAE7" w14:textId="77777777" w:rsidR="00EF5B36" w:rsidRPr="00034446" w:rsidRDefault="00EF5B36" w:rsidP="00EF5B36">
      <w:r w:rsidRPr="00034446">
        <w:t>[TS 24.301, clause 6.5.3.3]</w:t>
      </w:r>
    </w:p>
    <w:p w14:paraId="3C83672D" w14:textId="77777777" w:rsidR="00EF5B36" w:rsidRPr="00034446" w:rsidRDefault="00EF5B36" w:rsidP="00EF5B36">
      <w:r w:rsidRPr="00034446">
        <w:t>...</w:t>
      </w:r>
    </w:p>
    <w:p w14:paraId="1819F939" w14:textId="77777777" w:rsidR="00EF5B36" w:rsidRPr="00034446" w:rsidRDefault="00EF5B36" w:rsidP="00EF5B36">
      <w:r w:rsidRPr="00034446">
        <w:t>If the bearer resource allocation requested is accepted by the network, the MME shall initiate either a dedicated EPS bearer context activation procedure</w:t>
      </w:r>
      <w:r w:rsidRPr="00034446">
        <w:rPr>
          <w:lang w:eastAsia="ko-KR"/>
        </w:rPr>
        <w:t xml:space="preserve"> or</w:t>
      </w:r>
      <w:r w:rsidRPr="00034446">
        <w:t xml:space="preserve"> an EPS bearer context </w:t>
      </w:r>
      <w:r w:rsidRPr="00034446">
        <w:rPr>
          <w:lang w:eastAsia="ko-KR"/>
        </w:rPr>
        <w:t>modification</w:t>
      </w:r>
      <w:r w:rsidRPr="00034446">
        <w:t xml:space="preserve"> procedure. Upon receipt of an ACTIVATE DEDICATED EPS BEARER CONTEXT REQUEST</w:t>
      </w:r>
      <w:r w:rsidRPr="00034446">
        <w:rPr>
          <w:lang w:eastAsia="ko-KR"/>
        </w:rPr>
        <w:t xml:space="preserve"> or</w:t>
      </w:r>
      <w:r w:rsidRPr="00034446">
        <w:t xml:space="preserve"> MODIFY EPS BEARER CONTEXT REQUEST with a PTI which matches the value used for the BEARER RESOURCE ALLOCATION REQUEST, the UE shall stop timer T3480 and enter the state PROCEDURE TRANSACTION INACTIVE.</w:t>
      </w:r>
    </w:p>
    <w:p w14:paraId="377ACB4F" w14:textId="77777777" w:rsidR="00EF5B36" w:rsidRPr="00034446" w:rsidRDefault="00EF5B36" w:rsidP="00EF5B36">
      <w:r w:rsidRPr="00034446">
        <w:t xml:space="preserve">If the ACTIVATE DEDICATED EPS BEARER CONTEXT REQUEST is received, the UE shall verify that the </w:t>
      </w:r>
      <w:r w:rsidRPr="00034446">
        <w:rPr>
          <w:lang w:eastAsia="ko-KR"/>
        </w:rPr>
        <w:t xml:space="preserve">EPS </w:t>
      </w:r>
      <w:r w:rsidRPr="00034446">
        <w:t>bearer identity given in the EPS bearer identity IE is not already used by any dedicated EPS bearer contexts associated with the included linked EPS bearer identity. The UE shall then proceed as described in subclause 6.4.2.3 or subclause 6.4.2.4.</w:t>
      </w:r>
    </w:p>
    <w:p w14:paraId="7CD67A1A" w14:textId="77777777" w:rsidR="00EF5B36" w:rsidRPr="00034446" w:rsidRDefault="00EF5B36" w:rsidP="00EF5B36">
      <w:r w:rsidRPr="00034446">
        <w:t>...</w:t>
      </w:r>
    </w:p>
    <w:p w14:paraId="4B172092" w14:textId="77777777" w:rsidR="00EF5B36" w:rsidRPr="00034446" w:rsidRDefault="00EF5B36" w:rsidP="00EF5B36">
      <w:pPr>
        <w:pStyle w:val="H6"/>
      </w:pPr>
      <w:r w:rsidRPr="00034446">
        <w:t>10.7.1.3</w:t>
      </w:r>
      <w:r w:rsidRPr="00034446">
        <w:tab/>
        <w:t>Test description</w:t>
      </w:r>
    </w:p>
    <w:p w14:paraId="514954E2" w14:textId="77777777" w:rsidR="00EF5B36" w:rsidRPr="00034446" w:rsidRDefault="00EF5B36" w:rsidP="00EF5B36">
      <w:pPr>
        <w:pStyle w:val="H6"/>
      </w:pPr>
      <w:r w:rsidRPr="00034446">
        <w:t>10.7.1.3.1</w:t>
      </w:r>
      <w:r w:rsidRPr="00034446">
        <w:tab/>
        <w:t>Pre-test conditions</w:t>
      </w:r>
    </w:p>
    <w:p w14:paraId="054A45C3" w14:textId="77777777" w:rsidR="00EF5B36" w:rsidRPr="00034446" w:rsidRDefault="00EF5B36" w:rsidP="00EF5B36">
      <w:pPr>
        <w:pStyle w:val="H6"/>
      </w:pPr>
      <w:r w:rsidRPr="00034446">
        <w:t>System Simulator:</w:t>
      </w:r>
    </w:p>
    <w:p w14:paraId="0D62ED49" w14:textId="77777777" w:rsidR="00EF5B36" w:rsidRPr="00034446" w:rsidRDefault="00EF5B36" w:rsidP="00EF5B36">
      <w:pPr>
        <w:pStyle w:val="B1"/>
      </w:pPr>
      <w:r w:rsidRPr="00034446">
        <w:t>-</w:t>
      </w:r>
      <w:r w:rsidRPr="00034446">
        <w:tab/>
        <w:t>Cell A</w:t>
      </w:r>
    </w:p>
    <w:p w14:paraId="2735B9C6" w14:textId="77777777" w:rsidR="00EF5B36" w:rsidRPr="00034446" w:rsidRDefault="00EF5B36" w:rsidP="00EF5B36">
      <w:pPr>
        <w:pStyle w:val="H6"/>
      </w:pPr>
      <w:r w:rsidRPr="00034446">
        <w:t>UE:</w:t>
      </w:r>
    </w:p>
    <w:p w14:paraId="5324B9DE" w14:textId="77777777" w:rsidR="00EF5B36" w:rsidRPr="00034446" w:rsidRDefault="00EF5B36" w:rsidP="00EF5B36">
      <w:r w:rsidRPr="00034446">
        <w:t>None.</w:t>
      </w:r>
    </w:p>
    <w:p w14:paraId="42FB6ACA" w14:textId="77777777" w:rsidR="00EF5B36" w:rsidRPr="00034446" w:rsidRDefault="00EF5B36" w:rsidP="00EF5B36">
      <w:pPr>
        <w:pStyle w:val="H6"/>
      </w:pPr>
      <w:r w:rsidRPr="00034446">
        <w:t>Preamble:</w:t>
      </w:r>
    </w:p>
    <w:p w14:paraId="423CABDD" w14:textId="77777777" w:rsidR="00EF5B36" w:rsidRPr="00034446" w:rsidRDefault="00EF5B36" w:rsidP="00EF5B36">
      <w:pPr>
        <w:pStyle w:val="B1"/>
      </w:pPr>
      <w:r w:rsidRPr="00034446">
        <w:t>-</w:t>
      </w:r>
      <w:r w:rsidRPr="00034446">
        <w:tab/>
        <w:t>The UE is in state Registered, Idle mode (state 2) according to [18].</w:t>
      </w:r>
    </w:p>
    <w:p w14:paraId="2C9A0704" w14:textId="77777777" w:rsidR="00EF5B36" w:rsidRPr="00034446" w:rsidRDefault="00EF5B36" w:rsidP="00EF5B36">
      <w:pPr>
        <w:pStyle w:val="B1"/>
      </w:pPr>
      <w:r w:rsidRPr="00034446">
        <w:t>-</w:t>
      </w:r>
      <w:r w:rsidRPr="00034446">
        <w:tab/>
        <w:t xml:space="preserve">A default EPS bearer is established between the </w:t>
      </w:r>
      <w:r w:rsidR="007E1BF6" w:rsidRPr="00034446">
        <w:t xml:space="preserve">first </w:t>
      </w:r>
      <w:r w:rsidRPr="00034446">
        <w:t>PDN and the UE.</w:t>
      </w:r>
    </w:p>
    <w:p w14:paraId="2C0BF41A" w14:textId="77777777" w:rsidR="00EF5B36" w:rsidRPr="00034446" w:rsidRDefault="00EF5B36" w:rsidP="00EF5B36">
      <w:pPr>
        <w:pStyle w:val="H6"/>
      </w:pPr>
      <w:r w:rsidRPr="00034446">
        <w:lastRenderedPageBreak/>
        <w:t>10.7.1.3.2</w:t>
      </w:r>
      <w:r w:rsidRPr="00034446">
        <w:tab/>
        <w:t>Test procedure sequence</w:t>
      </w:r>
    </w:p>
    <w:p w14:paraId="61A06681" w14:textId="77777777" w:rsidR="00EF5B36" w:rsidRPr="00034446" w:rsidRDefault="00EF5B36" w:rsidP="00EF5B36">
      <w:pPr>
        <w:pStyle w:val="TH"/>
      </w:pPr>
      <w:r w:rsidRPr="00034446">
        <w:t>Table 10.7.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F5B36" w:rsidRPr="00034446" w14:paraId="60D7BAE8" w14:textId="77777777">
        <w:tc>
          <w:tcPr>
            <w:tcW w:w="648" w:type="dxa"/>
            <w:tcBorders>
              <w:bottom w:val="nil"/>
            </w:tcBorders>
          </w:tcPr>
          <w:p w14:paraId="618953A1" w14:textId="77777777" w:rsidR="00EF5B36" w:rsidRPr="00034446" w:rsidRDefault="00EF5B36" w:rsidP="00E60CE9">
            <w:pPr>
              <w:pStyle w:val="TAH"/>
            </w:pPr>
            <w:r w:rsidRPr="00034446">
              <w:t>St</w:t>
            </w:r>
          </w:p>
        </w:tc>
        <w:tc>
          <w:tcPr>
            <w:tcW w:w="3969" w:type="dxa"/>
            <w:tcBorders>
              <w:bottom w:val="nil"/>
            </w:tcBorders>
          </w:tcPr>
          <w:p w14:paraId="6C5A2F7D" w14:textId="77777777" w:rsidR="00EF5B36" w:rsidRPr="00034446" w:rsidRDefault="00EF5B36" w:rsidP="00E60CE9">
            <w:pPr>
              <w:pStyle w:val="TAH"/>
            </w:pPr>
            <w:r w:rsidRPr="00034446">
              <w:t>Procedure</w:t>
            </w:r>
          </w:p>
        </w:tc>
        <w:tc>
          <w:tcPr>
            <w:tcW w:w="3686" w:type="dxa"/>
            <w:gridSpan w:val="2"/>
          </w:tcPr>
          <w:p w14:paraId="5ADCACBE" w14:textId="77777777" w:rsidR="00EF5B36" w:rsidRPr="00034446" w:rsidRDefault="00EF5B36" w:rsidP="00E60CE9">
            <w:pPr>
              <w:pStyle w:val="TAH"/>
            </w:pPr>
            <w:r w:rsidRPr="00034446">
              <w:t>Message Sequence</w:t>
            </w:r>
          </w:p>
        </w:tc>
        <w:tc>
          <w:tcPr>
            <w:tcW w:w="567" w:type="dxa"/>
            <w:tcBorders>
              <w:bottom w:val="nil"/>
            </w:tcBorders>
          </w:tcPr>
          <w:p w14:paraId="5EDBE93C" w14:textId="77777777" w:rsidR="00EF5B36" w:rsidRPr="00034446" w:rsidRDefault="00EF5B36" w:rsidP="00E60CE9">
            <w:pPr>
              <w:pStyle w:val="TAH"/>
            </w:pPr>
            <w:r w:rsidRPr="00034446">
              <w:t>TP</w:t>
            </w:r>
          </w:p>
        </w:tc>
        <w:tc>
          <w:tcPr>
            <w:tcW w:w="892" w:type="dxa"/>
            <w:tcBorders>
              <w:bottom w:val="nil"/>
            </w:tcBorders>
          </w:tcPr>
          <w:p w14:paraId="358F986F" w14:textId="77777777" w:rsidR="00EF5B36" w:rsidRPr="00034446" w:rsidRDefault="00EF5B36" w:rsidP="00E60CE9">
            <w:pPr>
              <w:pStyle w:val="TAH"/>
            </w:pPr>
            <w:r w:rsidRPr="00034446">
              <w:t>Verdict</w:t>
            </w:r>
          </w:p>
        </w:tc>
      </w:tr>
      <w:tr w:rsidR="00EF5B36" w:rsidRPr="00034446" w14:paraId="0EBDB602" w14:textId="77777777">
        <w:tc>
          <w:tcPr>
            <w:tcW w:w="648" w:type="dxa"/>
            <w:tcBorders>
              <w:top w:val="nil"/>
            </w:tcBorders>
          </w:tcPr>
          <w:p w14:paraId="4F2A354A" w14:textId="77777777" w:rsidR="00EF5B36" w:rsidRPr="00034446" w:rsidRDefault="00EF5B36" w:rsidP="00E60CE9">
            <w:pPr>
              <w:pStyle w:val="TAH"/>
            </w:pPr>
          </w:p>
        </w:tc>
        <w:tc>
          <w:tcPr>
            <w:tcW w:w="3969" w:type="dxa"/>
            <w:tcBorders>
              <w:top w:val="nil"/>
            </w:tcBorders>
          </w:tcPr>
          <w:p w14:paraId="214B3E03" w14:textId="77777777" w:rsidR="00EF5B36" w:rsidRPr="00034446" w:rsidRDefault="00EF5B36" w:rsidP="00E60CE9">
            <w:pPr>
              <w:pStyle w:val="TAH"/>
            </w:pPr>
          </w:p>
        </w:tc>
        <w:tc>
          <w:tcPr>
            <w:tcW w:w="709" w:type="dxa"/>
          </w:tcPr>
          <w:p w14:paraId="5E96C2AB" w14:textId="77777777" w:rsidR="00EF5B36" w:rsidRPr="00034446" w:rsidRDefault="00EF5B36" w:rsidP="00E60CE9">
            <w:pPr>
              <w:pStyle w:val="TAH"/>
            </w:pPr>
            <w:r w:rsidRPr="00034446">
              <w:t>U - S</w:t>
            </w:r>
          </w:p>
        </w:tc>
        <w:tc>
          <w:tcPr>
            <w:tcW w:w="2977" w:type="dxa"/>
          </w:tcPr>
          <w:p w14:paraId="58B70232" w14:textId="77777777" w:rsidR="00EF5B36" w:rsidRPr="00034446" w:rsidRDefault="00EF5B36" w:rsidP="00E60CE9">
            <w:pPr>
              <w:pStyle w:val="TAH"/>
            </w:pPr>
            <w:r w:rsidRPr="00034446">
              <w:t>Message</w:t>
            </w:r>
          </w:p>
        </w:tc>
        <w:tc>
          <w:tcPr>
            <w:tcW w:w="567" w:type="dxa"/>
            <w:tcBorders>
              <w:top w:val="nil"/>
            </w:tcBorders>
          </w:tcPr>
          <w:p w14:paraId="7FDC1D77" w14:textId="77777777" w:rsidR="00EF5B36" w:rsidRPr="00034446" w:rsidRDefault="00EF5B36" w:rsidP="00E60CE9">
            <w:pPr>
              <w:pStyle w:val="TAH"/>
            </w:pPr>
          </w:p>
        </w:tc>
        <w:tc>
          <w:tcPr>
            <w:tcW w:w="892" w:type="dxa"/>
            <w:tcBorders>
              <w:top w:val="nil"/>
            </w:tcBorders>
          </w:tcPr>
          <w:p w14:paraId="3A634E40" w14:textId="77777777" w:rsidR="00EF5B36" w:rsidRPr="00034446" w:rsidRDefault="00EF5B36" w:rsidP="00E60CE9">
            <w:pPr>
              <w:pStyle w:val="TAH"/>
            </w:pPr>
          </w:p>
        </w:tc>
      </w:tr>
      <w:tr w:rsidR="00EF5B36" w:rsidRPr="00034446" w14:paraId="007B98D4" w14:textId="77777777">
        <w:tc>
          <w:tcPr>
            <w:tcW w:w="648" w:type="dxa"/>
          </w:tcPr>
          <w:p w14:paraId="1EFC2C84" w14:textId="77777777" w:rsidR="00EF5B36" w:rsidRPr="00034446" w:rsidRDefault="00EF5B36" w:rsidP="00E60CE9">
            <w:pPr>
              <w:pStyle w:val="TAC"/>
            </w:pPr>
            <w:r w:rsidRPr="00034446">
              <w:t>1</w:t>
            </w:r>
          </w:p>
        </w:tc>
        <w:tc>
          <w:tcPr>
            <w:tcW w:w="3969" w:type="dxa"/>
          </w:tcPr>
          <w:p w14:paraId="4B4489DC" w14:textId="77777777" w:rsidR="00EF5B36" w:rsidRPr="00034446" w:rsidRDefault="007E1BF6" w:rsidP="00E60CE9">
            <w:pPr>
              <w:pStyle w:val="TAL"/>
            </w:pPr>
            <w:r w:rsidRPr="00034446">
              <w:t>Cause the UE to request bearer resource allocation of dedicated EPS bearer associated with first PDN connectivity. (see Note)</w:t>
            </w:r>
          </w:p>
        </w:tc>
        <w:tc>
          <w:tcPr>
            <w:tcW w:w="709" w:type="dxa"/>
          </w:tcPr>
          <w:p w14:paraId="1F69A8D2" w14:textId="77777777" w:rsidR="00EF5B36" w:rsidRPr="00034446" w:rsidRDefault="00EF5B36" w:rsidP="00E60CE9">
            <w:pPr>
              <w:pStyle w:val="TAC"/>
            </w:pPr>
            <w:r w:rsidRPr="00034446">
              <w:t>-</w:t>
            </w:r>
          </w:p>
        </w:tc>
        <w:tc>
          <w:tcPr>
            <w:tcW w:w="2977" w:type="dxa"/>
          </w:tcPr>
          <w:p w14:paraId="337E4958" w14:textId="77777777" w:rsidR="00EF5B36" w:rsidRPr="00034446" w:rsidRDefault="00EF5B36" w:rsidP="00E60CE9">
            <w:pPr>
              <w:pStyle w:val="TAL"/>
            </w:pPr>
            <w:r w:rsidRPr="00034446">
              <w:t>-</w:t>
            </w:r>
          </w:p>
        </w:tc>
        <w:tc>
          <w:tcPr>
            <w:tcW w:w="567" w:type="dxa"/>
          </w:tcPr>
          <w:p w14:paraId="0ED092A2" w14:textId="77777777" w:rsidR="00EF5B36" w:rsidRPr="00034446" w:rsidRDefault="00EF5B36" w:rsidP="00E60CE9">
            <w:pPr>
              <w:pStyle w:val="TAC"/>
            </w:pPr>
            <w:r w:rsidRPr="00034446">
              <w:t>-</w:t>
            </w:r>
          </w:p>
        </w:tc>
        <w:tc>
          <w:tcPr>
            <w:tcW w:w="892" w:type="dxa"/>
          </w:tcPr>
          <w:p w14:paraId="72960646" w14:textId="77777777" w:rsidR="00EF5B36" w:rsidRPr="00034446" w:rsidRDefault="00EF5B36" w:rsidP="00E60CE9">
            <w:pPr>
              <w:pStyle w:val="TAC"/>
            </w:pPr>
            <w:r w:rsidRPr="00034446">
              <w:t>-</w:t>
            </w:r>
          </w:p>
        </w:tc>
      </w:tr>
      <w:tr w:rsidR="00EF5B36" w:rsidRPr="00034446" w14:paraId="7AFBA230" w14:textId="77777777">
        <w:tc>
          <w:tcPr>
            <w:tcW w:w="648" w:type="dxa"/>
          </w:tcPr>
          <w:p w14:paraId="20A2B7FD" w14:textId="77777777" w:rsidR="00EF5B36" w:rsidRPr="00034446" w:rsidRDefault="00EF5B36" w:rsidP="00E60CE9">
            <w:pPr>
              <w:pStyle w:val="TAC"/>
            </w:pPr>
            <w:r w:rsidRPr="00034446">
              <w:t>2</w:t>
            </w:r>
          </w:p>
        </w:tc>
        <w:tc>
          <w:tcPr>
            <w:tcW w:w="3969" w:type="dxa"/>
          </w:tcPr>
          <w:p w14:paraId="1D791684" w14:textId="77777777" w:rsidR="00EF5B36" w:rsidRPr="00034446" w:rsidRDefault="00EF5B36" w:rsidP="00E60CE9">
            <w:pPr>
              <w:pStyle w:val="TAL"/>
            </w:pPr>
            <w:r w:rsidRPr="00034446">
              <w:t>The UE transmits a SERVICE REQUEST message.</w:t>
            </w:r>
          </w:p>
        </w:tc>
        <w:tc>
          <w:tcPr>
            <w:tcW w:w="709" w:type="dxa"/>
          </w:tcPr>
          <w:p w14:paraId="49618E5F" w14:textId="77777777" w:rsidR="00EF5B36" w:rsidRPr="00034446" w:rsidRDefault="00EF5B36" w:rsidP="00E60CE9">
            <w:pPr>
              <w:pStyle w:val="TAC"/>
            </w:pPr>
            <w:r w:rsidRPr="00034446">
              <w:t>--&gt;</w:t>
            </w:r>
          </w:p>
        </w:tc>
        <w:tc>
          <w:tcPr>
            <w:tcW w:w="2977" w:type="dxa"/>
          </w:tcPr>
          <w:p w14:paraId="3E9FAE7D" w14:textId="77777777" w:rsidR="00EF5B36" w:rsidRPr="00034446" w:rsidRDefault="00EF5B36" w:rsidP="00E60CE9">
            <w:pPr>
              <w:pStyle w:val="TAL"/>
            </w:pPr>
            <w:r w:rsidRPr="00034446">
              <w:t>SERVICE REQUEST</w:t>
            </w:r>
          </w:p>
        </w:tc>
        <w:tc>
          <w:tcPr>
            <w:tcW w:w="567" w:type="dxa"/>
          </w:tcPr>
          <w:p w14:paraId="0EF5B6A6" w14:textId="77777777" w:rsidR="00EF5B36" w:rsidRPr="00034446" w:rsidRDefault="00EF5B36" w:rsidP="00E60CE9">
            <w:pPr>
              <w:pStyle w:val="TAC"/>
            </w:pPr>
            <w:r w:rsidRPr="00034446">
              <w:t>-</w:t>
            </w:r>
          </w:p>
        </w:tc>
        <w:tc>
          <w:tcPr>
            <w:tcW w:w="892" w:type="dxa"/>
          </w:tcPr>
          <w:p w14:paraId="036CAB7E" w14:textId="77777777" w:rsidR="00EF5B36" w:rsidRPr="00034446" w:rsidRDefault="00EF5B36" w:rsidP="00E60CE9">
            <w:pPr>
              <w:pStyle w:val="TAC"/>
            </w:pPr>
            <w:r w:rsidRPr="00034446">
              <w:t>-</w:t>
            </w:r>
          </w:p>
        </w:tc>
      </w:tr>
      <w:tr w:rsidR="00937C32" w:rsidRPr="00034446" w14:paraId="1BDA2F19" w14:textId="77777777">
        <w:tc>
          <w:tcPr>
            <w:tcW w:w="648" w:type="dxa"/>
          </w:tcPr>
          <w:p w14:paraId="228A0C17" w14:textId="77777777" w:rsidR="00937C32" w:rsidRPr="00034446" w:rsidRDefault="00937C32" w:rsidP="007E4490">
            <w:pPr>
              <w:pStyle w:val="TAC"/>
            </w:pPr>
            <w:r w:rsidRPr="00034446">
              <w:t>2A</w:t>
            </w:r>
          </w:p>
        </w:tc>
        <w:tc>
          <w:tcPr>
            <w:tcW w:w="3969" w:type="dxa"/>
          </w:tcPr>
          <w:p w14:paraId="24FEA38D" w14:textId="77777777" w:rsidR="00937C32" w:rsidRPr="00034446" w:rsidRDefault="00937C32" w:rsidP="007E4490">
            <w:pPr>
              <w:pStyle w:val="TAL"/>
            </w:pPr>
            <w:r w:rsidRPr="00034446">
              <w:t>The SS establishes SRB2 and DRB associated with the default EPS bearer context activated during the preamble (a first PDN obtained during the attach procedure).</w:t>
            </w:r>
          </w:p>
        </w:tc>
        <w:tc>
          <w:tcPr>
            <w:tcW w:w="709" w:type="dxa"/>
          </w:tcPr>
          <w:p w14:paraId="57D51FDA" w14:textId="77777777" w:rsidR="00937C32" w:rsidRPr="00034446" w:rsidRDefault="00937C32" w:rsidP="007E4490">
            <w:pPr>
              <w:pStyle w:val="TAC"/>
            </w:pPr>
            <w:r w:rsidRPr="00034446">
              <w:t>-</w:t>
            </w:r>
          </w:p>
        </w:tc>
        <w:tc>
          <w:tcPr>
            <w:tcW w:w="2977" w:type="dxa"/>
          </w:tcPr>
          <w:p w14:paraId="2633E0EA" w14:textId="77777777" w:rsidR="00937C32" w:rsidRPr="00034446" w:rsidRDefault="00937C32" w:rsidP="007E4490">
            <w:pPr>
              <w:pStyle w:val="TAL"/>
            </w:pPr>
            <w:r w:rsidRPr="00034446">
              <w:t>-</w:t>
            </w:r>
          </w:p>
        </w:tc>
        <w:tc>
          <w:tcPr>
            <w:tcW w:w="567" w:type="dxa"/>
          </w:tcPr>
          <w:p w14:paraId="2F482802" w14:textId="77777777" w:rsidR="00937C32" w:rsidRPr="00034446" w:rsidRDefault="00937C32" w:rsidP="007E4490">
            <w:pPr>
              <w:pStyle w:val="TAC"/>
            </w:pPr>
            <w:r w:rsidRPr="00034446">
              <w:t>-</w:t>
            </w:r>
          </w:p>
        </w:tc>
        <w:tc>
          <w:tcPr>
            <w:tcW w:w="892" w:type="dxa"/>
          </w:tcPr>
          <w:p w14:paraId="7E3394A3" w14:textId="77777777" w:rsidR="00937C32" w:rsidRPr="00034446" w:rsidRDefault="00937C32" w:rsidP="007E4490">
            <w:pPr>
              <w:pStyle w:val="TAC"/>
            </w:pPr>
            <w:r w:rsidRPr="00034446">
              <w:t>-</w:t>
            </w:r>
          </w:p>
        </w:tc>
      </w:tr>
      <w:tr w:rsidR="00EF5B36" w:rsidRPr="00034446" w14:paraId="39B04F91" w14:textId="77777777">
        <w:tc>
          <w:tcPr>
            <w:tcW w:w="648" w:type="dxa"/>
          </w:tcPr>
          <w:p w14:paraId="1C4D8B8E" w14:textId="77777777" w:rsidR="00EF5B36" w:rsidRPr="00034446" w:rsidRDefault="00EF5B36" w:rsidP="00E60CE9">
            <w:pPr>
              <w:pStyle w:val="TAC"/>
            </w:pPr>
            <w:r w:rsidRPr="00034446">
              <w:t>3</w:t>
            </w:r>
          </w:p>
        </w:tc>
        <w:tc>
          <w:tcPr>
            <w:tcW w:w="3969" w:type="dxa"/>
          </w:tcPr>
          <w:p w14:paraId="65EF8646" w14:textId="77777777" w:rsidR="00EF5B36" w:rsidRPr="00034446" w:rsidRDefault="00EF5B36" w:rsidP="00E60CE9">
            <w:pPr>
              <w:pStyle w:val="TAL"/>
            </w:pPr>
            <w:r w:rsidRPr="00034446">
              <w:t>Check: Does the UE transmit a BEARER RESOURCE ALLOCATION REQUEST message?</w:t>
            </w:r>
          </w:p>
        </w:tc>
        <w:tc>
          <w:tcPr>
            <w:tcW w:w="709" w:type="dxa"/>
          </w:tcPr>
          <w:p w14:paraId="30FF1468" w14:textId="77777777" w:rsidR="00EF5B36" w:rsidRPr="00034446" w:rsidRDefault="00EF5B36" w:rsidP="00E60CE9">
            <w:pPr>
              <w:pStyle w:val="TAC"/>
            </w:pPr>
            <w:r w:rsidRPr="00034446">
              <w:t>--&gt;</w:t>
            </w:r>
          </w:p>
        </w:tc>
        <w:tc>
          <w:tcPr>
            <w:tcW w:w="2977" w:type="dxa"/>
          </w:tcPr>
          <w:p w14:paraId="44BE9F9D" w14:textId="77777777" w:rsidR="00EF5B36" w:rsidRPr="00034446" w:rsidRDefault="00EF5B36" w:rsidP="00E60CE9">
            <w:pPr>
              <w:pStyle w:val="TAL"/>
            </w:pPr>
            <w:r w:rsidRPr="00034446">
              <w:t>BEARER RESOURCE ALLOCATION REQUEST</w:t>
            </w:r>
          </w:p>
        </w:tc>
        <w:tc>
          <w:tcPr>
            <w:tcW w:w="567" w:type="dxa"/>
          </w:tcPr>
          <w:p w14:paraId="5FFE2EF6" w14:textId="77777777" w:rsidR="00EF5B36" w:rsidRPr="00034446" w:rsidRDefault="00EF5B36" w:rsidP="00E60CE9">
            <w:pPr>
              <w:pStyle w:val="TAC"/>
            </w:pPr>
            <w:r w:rsidRPr="00034446">
              <w:t>1</w:t>
            </w:r>
          </w:p>
        </w:tc>
        <w:tc>
          <w:tcPr>
            <w:tcW w:w="892" w:type="dxa"/>
          </w:tcPr>
          <w:p w14:paraId="355C86E8" w14:textId="77777777" w:rsidR="00EF5B36" w:rsidRPr="00034446" w:rsidRDefault="00EF5B36" w:rsidP="00E60CE9">
            <w:pPr>
              <w:pStyle w:val="TAC"/>
            </w:pPr>
            <w:r w:rsidRPr="00034446">
              <w:t>P</w:t>
            </w:r>
          </w:p>
        </w:tc>
      </w:tr>
      <w:tr w:rsidR="00EF5B36" w:rsidRPr="00034446" w14:paraId="234AE450" w14:textId="77777777">
        <w:tc>
          <w:tcPr>
            <w:tcW w:w="648" w:type="dxa"/>
          </w:tcPr>
          <w:p w14:paraId="3BE94CFC" w14:textId="77777777" w:rsidR="00EF5B36" w:rsidRPr="00034446" w:rsidRDefault="00EF5B36" w:rsidP="00E60CE9">
            <w:pPr>
              <w:pStyle w:val="TAC"/>
            </w:pPr>
            <w:r w:rsidRPr="00034446">
              <w:t>4</w:t>
            </w:r>
          </w:p>
        </w:tc>
        <w:tc>
          <w:tcPr>
            <w:tcW w:w="3969" w:type="dxa"/>
          </w:tcPr>
          <w:p w14:paraId="003B3B30" w14:textId="77777777" w:rsidR="00EF5B36" w:rsidRPr="00034446" w:rsidRDefault="00EF5B36" w:rsidP="00E60CE9">
            <w:pPr>
              <w:pStyle w:val="TAL"/>
            </w:pPr>
            <w:r w:rsidRPr="00034446">
              <w:t>The SS transmits an ACTIVATE DEDICATED EPS BEARER CONTEXT REQUEST message.</w:t>
            </w:r>
          </w:p>
        </w:tc>
        <w:tc>
          <w:tcPr>
            <w:tcW w:w="709" w:type="dxa"/>
          </w:tcPr>
          <w:p w14:paraId="7B5A5988" w14:textId="77777777" w:rsidR="00EF5B36" w:rsidRPr="00034446" w:rsidRDefault="00EF5B36" w:rsidP="00E60CE9">
            <w:pPr>
              <w:pStyle w:val="TAC"/>
            </w:pPr>
            <w:r w:rsidRPr="00034446">
              <w:t>&lt;--</w:t>
            </w:r>
          </w:p>
        </w:tc>
        <w:tc>
          <w:tcPr>
            <w:tcW w:w="2977" w:type="dxa"/>
          </w:tcPr>
          <w:p w14:paraId="54299FFB" w14:textId="77777777" w:rsidR="00EF5B36" w:rsidRPr="00034446" w:rsidRDefault="00EF5B36" w:rsidP="00E60CE9">
            <w:pPr>
              <w:pStyle w:val="TAL"/>
            </w:pPr>
            <w:r w:rsidRPr="00034446">
              <w:t>ACTIVATE DEDICATED EPS BEARER CONTEXT REQUEST</w:t>
            </w:r>
          </w:p>
        </w:tc>
        <w:tc>
          <w:tcPr>
            <w:tcW w:w="567" w:type="dxa"/>
          </w:tcPr>
          <w:p w14:paraId="5BEB45DC" w14:textId="77777777" w:rsidR="00EF5B36" w:rsidRPr="00034446" w:rsidRDefault="00EF5B36" w:rsidP="00E60CE9">
            <w:pPr>
              <w:pStyle w:val="TAC"/>
            </w:pPr>
            <w:r w:rsidRPr="00034446">
              <w:t>-</w:t>
            </w:r>
          </w:p>
        </w:tc>
        <w:tc>
          <w:tcPr>
            <w:tcW w:w="892" w:type="dxa"/>
          </w:tcPr>
          <w:p w14:paraId="6BE3F56A" w14:textId="77777777" w:rsidR="00EF5B36" w:rsidRPr="00034446" w:rsidRDefault="00EF5B36" w:rsidP="00E60CE9">
            <w:pPr>
              <w:pStyle w:val="TAC"/>
            </w:pPr>
            <w:r w:rsidRPr="00034446">
              <w:t>-</w:t>
            </w:r>
          </w:p>
        </w:tc>
      </w:tr>
      <w:tr w:rsidR="00EF5B36" w:rsidRPr="00034446" w14:paraId="2FEC2CE0" w14:textId="77777777">
        <w:tc>
          <w:tcPr>
            <w:tcW w:w="648" w:type="dxa"/>
          </w:tcPr>
          <w:p w14:paraId="0B258DD5" w14:textId="77777777" w:rsidR="00EF5B36" w:rsidRPr="00034446" w:rsidRDefault="00EF5B36" w:rsidP="00E60CE9">
            <w:pPr>
              <w:pStyle w:val="TAC"/>
            </w:pPr>
            <w:r w:rsidRPr="00034446">
              <w:t>5</w:t>
            </w:r>
          </w:p>
        </w:tc>
        <w:tc>
          <w:tcPr>
            <w:tcW w:w="3969" w:type="dxa"/>
          </w:tcPr>
          <w:p w14:paraId="3ABEE3C5" w14:textId="77777777" w:rsidR="00EF5B36" w:rsidRPr="00034446" w:rsidRDefault="00EF5B36" w:rsidP="00E60CE9">
            <w:pPr>
              <w:pStyle w:val="TAL"/>
            </w:pPr>
            <w:r w:rsidRPr="00034446">
              <w:t>Check: Does the UE transmit an ACTIVATE DEDICATED EPS BEARER CONTEXT ACCEPT message?</w:t>
            </w:r>
          </w:p>
        </w:tc>
        <w:tc>
          <w:tcPr>
            <w:tcW w:w="709" w:type="dxa"/>
          </w:tcPr>
          <w:p w14:paraId="4834C9AB" w14:textId="77777777" w:rsidR="00EF5B36" w:rsidRPr="00034446" w:rsidRDefault="00EF5B36" w:rsidP="00E60CE9">
            <w:pPr>
              <w:pStyle w:val="TAC"/>
            </w:pPr>
            <w:r w:rsidRPr="00034446">
              <w:t>--&gt;</w:t>
            </w:r>
          </w:p>
        </w:tc>
        <w:tc>
          <w:tcPr>
            <w:tcW w:w="2977" w:type="dxa"/>
          </w:tcPr>
          <w:p w14:paraId="2C297B71" w14:textId="77777777" w:rsidR="00EF5B36" w:rsidRPr="00034446" w:rsidRDefault="00EF5B36" w:rsidP="00E60CE9">
            <w:pPr>
              <w:pStyle w:val="TAL"/>
            </w:pPr>
            <w:r w:rsidRPr="00034446">
              <w:t>ACTIVATE DEDICATED EPS BEARER CONTEXT ACCEPT</w:t>
            </w:r>
          </w:p>
        </w:tc>
        <w:tc>
          <w:tcPr>
            <w:tcW w:w="567" w:type="dxa"/>
          </w:tcPr>
          <w:p w14:paraId="4E715B1E" w14:textId="77777777" w:rsidR="00EF5B36" w:rsidRPr="00034446" w:rsidRDefault="00EF5B36" w:rsidP="00E60CE9">
            <w:pPr>
              <w:pStyle w:val="TAC"/>
            </w:pPr>
            <w:r w:rsidRPr="00034446">
              <w:t>2</w:t>
            </w:r>
          </w:p>
        </w:tc>
        <w:tc>
          <w:tcPr>
            <w:tcW w:w="892" w:type="dxa"/>
          </w:tcPr>
          <w:p w14:paraId="6DC16929" w14:textId="77777777" w:rsidR="00EF5B36" w:rsidRPr="00034446" w:rsidRDefault="00EF5B36" w:rsidP="00E60CE9">
            <w:pPr>
              <w:pStyle w:val="TAC"/>
            </w:pPr>
            <w:r w:rsidRPr="00034446">
              <w:t>P</w:t>
            </w:r>
          </w:p>
        </w:tc>
      </w:tr>
      <w:tr w:rsidR="00EF5B36" w:rsidRPr="00034446" w14:paraId="2F73BE04" w14:textId="77777777">
        <w:tc>
          <w:tcPr>
            <w:tcW w:w="9762" w:type="dxa"/>
            <w:gridSpan w:val="6"/>
          </w:tcPr>
          <w:p w14:paraId="12826545" w14:textId="77777777" w:rsidR="00EF5B36" w:rsidRPr="00034446" w:rsidRDefault="00EF5B36" w:rsidP="00E60CE9">
            <w:pPr>
              <w:pStyle w:val="TAN"/>
            </w:pPr>
            <w:r w:rsidRPr="00034446">
              <w:t>Note:</w:t>
            </w:r>
            <w:r w:rsidRPr="00034446">
              <w:tab/>
            </w:r>
            <w:r w:rsidR="007E1BF6" w:rsidRPr="00034446">
              <w:t>The trigger in step 1 and the RRC messages in steps 2 to 5 are the same as in the generic procedure in 36.508 clause 6.4.3.1.</w:t>
            </w:r>
          </w:p>
        </w:tc>
      </w:tr>
    </w:tbl>
    <w:p w14:paraId="064D70E7" w14:textId="77777777" w:rsidR="00EF5B36" w:rsidRPr="00034446" w:rsidRDefault="00EF5B36" w:rsidP="00EF5B36"/>
    <w:p w14:paraId="63F11267" w14:textId="77777777" w:rsidR="00EF5B36" w:rsidRPr="00034446" w:rsidRDefault="00EF5B36" w:rsidP="00EF5B36">
      <w:pPr>
        <w:pStyle w:val="H6"/>
      </w:pPr>
      <w:r w:rsidRPr="00034446">
        <w:t>10.7.1.3.3</w:t>
      </w:r>
      <w:r w:rsidRPr="00034446">
        <w:tab/>
        <w:t>Specific message contents</w:t>
      </w:r>
    </w:p>
    <w:p w14:paraId="325BD402" w14:textId="77777777" w:rsidR="00EF5B36" w:rsidRPr="00034446" w:rsidRDefault="00EF5B36" w:rsidP="00EF5B36">
      <w:pPr>
        <w:pStyle w:val="TH"/>
      </w:pPr>
      <w:r w:rsidRPr="00034446">
        <w:t>Table 10.7.1.3.3-1: Message BEARER RESOURCE ALLOCATION REQUEST (step 3, Table 10.7.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F5B36" w:rsidRPr="00034446" w14:paraId="61E34899" w14:textId="77777777">
        <w:tc>
          <w:tcPr>
            <w:tcW w:w="9637" w:type="dxa"/>
            <w:gridSpan w:val="4"/>
            <w:shd w:val="clear" w:color="auto" w:fill="auto"/>
          </w:tcPr>
          <w:p w14:paraId="07E11B5C" w14:textId="77777777" w:rsidR="00EF5B36" w:rsidRPr="00034446" w:rsidRDefault="00EF5B36" w:rsidP="00E60CE9">
            <w:pPr>
              <w:pStyle w:val="TAL"/>
            </w:pPr>
            <w:r w:rsidRPr="00034446">
              <w:t>Derivation path: 36.508 table 4.7.3-6B</w:t>
            </w:r>
          </w:p>
        </w:tc>
      </w:tr>
      <w:tr w:rsidR="00EF5B36" w:rsidRPr="00034446" w14:paraId="7346A10C" w14:textId="77777777">
        <w:tc>
          <w:tcPr>
            <w:tcW w:w="4535" w:type="dxa"/>
            <w:tcBorders>
              <w:bottom w:val="single" w:sz="4" w:space="0" w:color="auto"/>
            </w:tcBorders>
            <w:shd w:val="clear" w:color="auto" w:fill="auto"/>
          </w:tcPr>
          <w:p w14:paraId="67650DEA" w14:textId="77777777" w:rsidR="00EF5B36" w:rsidRPr="00034446" w:rsidRDefault="00EF5B36" w:rsidP="00E60CE9">
            <w:pPr>
              <w:pStyle w:val="TAH"/>
            </w:pPr>
            <w:r w:rsidRPr="00034446">
              <w:t>Information Element</w:t>
            </w:r>
          </w:p>
        </w:tc>
        <w:tc>
          <w:tcPr>
            <w:tcW w:w="2267" w:type="dxa"/>
            <w:tcBorders>
              <w:bottom w:val="single" w:sz="4" w:space="0" w:color="auto"/>
            </w:tcBorders>
            <w:shd w:val="clear" w:color="auto" w:fill="auto"/>
          </w:tcPr>
          <w:p w14:paraId="2AD3BF46" w14:textId="77777777" w:rsidR="00EF5B36" w:rsidRPr="00034446" w:rsidRDefault="00EF5B36" w:rsidP="00E60CE9">
            <w:pPr>
              <w:pStyle w:val="TAH"/>
            </w:pPr>
            <w:r w:rsidRPr="00034446">
              <w:t>Value/Remark</w:t>
            </w:r>
          </w:p>
        </w:tc>
        <w:tc>
          <w:tcPr>
            <w:tcW w:w="1700" w:type="dxa"/>
            <w:tcBorders>
              <w:bottom w:val="single" w:sz="4" w:space="0" w:color="auto"/>
            </w:tcBorders>
            <w:shd w:val="clear" w:color="auto" w:fill="auto"/>
          </w:tcPr>
          <w:p w14:paraId="185D9E2C" w14:textId="77777777" w:rsidR="00EF5B36" w:rsidRPr="00034446" w:rsidRDefault="00EF5B36" w:rsidP="00E60CE9">
            <w:pPr>
              <w:pStyle w:val="TAH"/>
            </w:pPr>
            <w:r w:rsidRPr="00034446">
              <w:t>Comment</w:t>
            </w:r>
          </w:p>
        </w:tc>
        <w:tc>
          <w:tcPr>
            <w:tcW w:w="1135" w:type="dxa"/>
            <w:tcBorders>
              <w:bottom w:val="single" w:sz="4" w:space="0" w:color="auto"/>
            </w:tcBorders>
            <w:shd w:val="clear" w:color="auto" w:fill="auto"/>
          </w:tcPr>
          <w:p w14:paraId="5A89CB3C" w14:textId="77777777" w:rsidR="00EF5B36" w:rsidRPr="00034446" w:rsidRDefault="00EF5B36" w:rsidP="00E60CE9">
            <w:pPr>
              <w:pStyle w:val="TAH"/>
            </w:pPr>
            <w:r w:rsidRPr="00034446">
              <w:t>Condition</w:t>
            </w:r>
          </w:p>
        </w:tc>
      </w:tr>
      <w:tr w:rsidR="00EF5B36" w:rsidRPr="00034446" w14:paraId="73382BFE" w14:textId="77777777">
        <w:tc>
          <w:tcPr>
            <w:tcW w:w="4535" w:type="dxa"/>
            <w:tcBorders>
              <w:top w:val="single" w:sz="4" w:space="0" w:color="auto"/>
              <w:bottom w:val="single" w:sz="4" w:space="0" w:color="auto"/>
            </w:tcBorders>
            <w:shd w:val="clear" w:color="auto" w:fill="auto"/>
          </w:tcPr>
          <w:p w14:paraId="779D4AE8" w14:textId="77777777" w:rsidR="00EF5B36" w:rsidRPr="00034446" w:rsidRDefault="00EF5B36" w:rsidP="00E60CE9">
            <w:pPr>
              <w:pStyle w:val="TAL"/>
            </w:pPr>
            <w:r w:rsidRPr="00034446">
              <w:t>Linked EPS bearer identity</w:t>
            </w:r>
          </w:p>
        </w:tc>
        <w:tc>
          <w:tcPr>
            <w:tcW w:w="2267" w:type="dxa"/>
            <w:tcBorders>
              <w:top w:val="single" w:sz="4" w:space="0" w:color="auto"/>
              <w:bottom w:val="single" w:sz="4" w:space="0" w:color="auto"/>
            </w:tcBorders>
            <w:shd w:val="clear" w:color="auto" w:fill="auto"/>
          </w:tcPr>
          <w:p w14:paraId="684FA8BB" w14:textId="77777777" w:rsidR="00EF5B36" w:rsidRPr="00034446" w:rsidRDefault="007E1BF6" w:rsidP="00E60CE9">
            <w:pPr>
              <w:pStyle w:val="TAL"/>
            </w:pPr>
            <w:r w:rsidRPr="00034446">
              <w:t>5</w:t>
            </w:r>
          </w:p>
        </w:tc>
        <w:tc>
          <w:tcPr>
            <w:tcW w:w="1700" w:type="dxa"/>
            <w:tcBorders>
              <w:top w:val="single" w:sz="4" w:space="0" w:color="auto"/>
              <w:bottom w:val="single" w:sz="4" w:space="0" w:color="auto"/>
            </w:tcBorders>
            <w:shd w:val="clear" w:color="auto" w:fill="auto"/>
          </w:tcPr>
          <w:p w14:paraId="5308F0EA" w14:textId="77777777" w:rsidR="00EF5B36" w:rsidRPr="00034446" w:rsidRDefault="00EF5B36" w:rsidP="00E60CE9">
            <w:pPr>
              <w:pStyle w:val="TAL"/>
            </w:pPr>
          </w:p>
        </w:tc>
        <w:tc>
          <w:tcPr>
            <w:tcW w:w="1135" w:type="dxa"/>
            <w:tcBorders>
              <w:top w:val="single" w:sz="4" w:space="0" w:color="auto"/>
              <w:bottom w:val="single" w:sz="4" w:space="0" w:color="auto"/>
            </w:tcBorders>
            <w:shd w:val="clear" w:color="auto" w:fill="auto"/>
          </w:tcPr>
          <w:p w14:paraId="190F18D4" w14:textId="77777777" w:rsidR="00EF5B36" w:rsidRPr="00034446" w:rsidRDefault="00EF5B36" w:rsidP="00E60CE9">
            <w:pPr>
              <w:pStyle w:val="TAL"/>
            </w:pPr>
          </w:p>
        </w:tc>
      </w:tr>
    </w:tbl>
    <w:p w14:paraId="4CFCAB34" w14:textId="77777777" w:rsidR="00EF5B36" w:rsidRPr="00034446" w:rsidRDefault="00EF5B36" w:rsidP="00EF5B36"/>
    <w:p w14:paraId="1440D484" w14:textId="77777777" w:rsidR="00EF5B36" w:rsidRPr="00034446" w:rsidRDefault="00EF5B36" w:rsidP="00EF5B36">
      <w:pPr>
        <w:pStyle w:val="TH"/>
      </w:pPr>
      <w:r w:rsidRPr="00034446">
        <w:t>Table 10.7.1.3.3-2: Message ACTIVATE DEDICATED EPS BEARER CONTEXT REQUEST (step 4, Table 10.7.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F5B36" w:rsidRPr="00034446" w14:paraId="3A50F135" w14:textId="77777777">
        <w:tc>
          <w:tcPr>
            <w:tcW w:w="9637" w:type="dxa"/>
            <w:gridSpan w:val="4"/>
            <w:shd w:val="clear" w:color="auto" w:fill="auto"/>
          </w:tcPr>
          <w:p w14:paraId="162591A4" w14:textId="77777777" w:rsidR="00EF5B36" w:rsidRPr="00034446" w:rsidRDefault="00EF5B36" w:rsidP="00E60CE9">
            <w:pPr>
              <w:pStyle w:val="TAL"/>
            </w:pPr>
            <w:r w:rsidRPr="00034446">
              <w:t>Derivation path: 36.508 table 4.7.3-3, condition UE-INITIATED</w:t>
            </w:r>
            <w:r w:rsidR="007E1BF6" w:rsidRPr="00034446">
              <w:t xml:space="preserve"> and table 4.6.1-8 with condition AM-DRB-ADD(2)</w:t>
            </w:r>
          </w:p>
        </w:tc>
      </w:tr>
      <w:tr w:rsidR="00EF5B36" w:rsidRPr="00034446" w14:paraId="7DDE3F84" w14:textId="77777777">
        <w:tc>
          <w:tcPr>
            <w:tcW w:w="4535" w:type="dxa"/>
            <w:tcBorders>
              <w:bottom w:val="single" w:sz="4" w:space="0" w:color="auto"/>
            </w:tcBorders>
            <w:shd w:val="clear" w:color="auto" w:fill="auto"/>
          </w:tcPr>
          <w:p w14:paraId="4E4253AC" w14:textId="77777777" w:rsidR="00EF5B36" w:rsidRPr="00034446" w:rsidRDefault="00EF5B36" w:rsidP="00E60CE9">
            <w:pPr>
              <w:pStyle w:val="TAH"/>
            </w:pPr>
            <w:r w:rsidRPr="00034446">
              <w:t>Information Element</w:t>
            </w:r>
          </w:p>
        </w:tc>
        <w:tc>
          <w:tcPr>
            <w:tcW w:w="2267" w:type="dxa"/>
            <w:tcBorders>
              <w:bottom w:val="single" w:sz="4" w:space="0" w:color="auto"/>
            </w:tcBorders>
            <w:shd w:val="clear" w:color="auto" w:fill="auto"/>
          </w:tcPr>
          <w:p w14:paraId="6190CA05" w14:textId="77777777" w:rsidR="00EF5B36" w:rsidRPr="00034446" w:rsidRDefault="00EF5B36" w:rsidP="00E60CE9">
            <w:pPr>
              <w:pStyle w:val="TAH"/>
            </w:pPr>
            <w:r w:rsidRPr="00034446">
              <w:t>Value/Remark</w:t>
            </w:r>
          </w:p>
        </w:tc>
        <w:tc>
          <w:tcPr>
            <w:tcW w:w="1700" w:type="dxa"/>
            <w:tcBorders>
              <w:bottom w:val="single" w:sz="4" w:space="0" w:color="auto"/>
            </w:tcBorders>
            <w:shd w:val="clear" w:color="auto" w:fill="auto"/>
          </w:tcPr>
          <w:p w14:paraId="0AA3082C" w14:textId="77777777" w:rsidR="00EF5B36" w:rsidRPr="00034446" w:rsidRDefault="00EF5B36" w:rsidP="00E60CE9">
            <w:pPr>
              <w:pStyle w:val="TAH"/>
            </w:pPr>
            <w:r w:rsidRPr="00034446">
              <w:t>Comment</w:t>
            </w:r>
          </w:p>
        </w:tc>
        <w:tc>
          <w:tcPr>
            <w:tcW w:w="1135" w:type="dxa"/>
            <w:tcBorders>
              <w:bottom w:val="single" w:sz="4" w:space="0" w:color="auto"/>
            </w:tcBorders>
            <w:shd w:val="clear" w:color="auto" w:fill="auto"/>
          </w:tcPr>
          <w:p w14:paraId="2B7D381B" w14:textId="77777777" w:rsidR="00EF5B36" w:rsidRPr="00034446" w:rsidRDefault="00EF5B36" w:rsidP="00E60CE9">
            <w:pPr>
              <w:pStyle w:val="TAH"/>
            </w:pPr>
            <w:r w:rsidRPr="00034446">
              <w:t>Condition</w:t>
            </w:r>
          </w:p>
        </w:tc>
      </w:tr>
      <w:tr w:rsidR="00EF5B36" w:rsidRPr="00034446" w14:paraId="3B7DC88C" w14:textId="77777777">
        <w:tc>
          <w:tcPr>
            <w:tcW w:w="4535" w:type="dxa"/>
            <w:tcBorders>
              <w:top w:val="single" w:sz="4" w:space="0" w:color="auto"/>
              <w:bottom w:val="single" w:sz="4" w:space="0" w:color="auto"/>
            </w:tcBorders>
            <w:shd w:val="clear" w:color="auto" w:fill="auto"/>
          </w:tcPr>
          <w:p w14:paraId="5237B7BE" w14:textId="77777777" w:rsidR="00EF5B36" w:rsidRPr="00034446" w:rsidRDefault="00EF5B36" w:rsidP="00E60CE9">
            <w:pPr>
              <w:pStyle w:val="TAL"/>
            </w:pPr>
            <w:r w:rsidRPr="00034446">
              <w:t>EPS bearer identity</w:t>
            </w:r>
          </w:p>
        </w:tc>
        <w:tc>
          <w:tcPr>
            <w:tcW w:w="2267" w:type="dxa"/>
            <w:tcBorders>
              <w:top w:val="single" w:sz="4" w:space="0" w:color="auto"/>
              <w:bottom w:val="single" w:sz="4" w:space="0" w:color="auto"/>
            </w:tcBorders>
            <w:shd w:val="clear" w:color="auto" w:fill="auto"/>
          </w:tcPr>
          <w:p w14:paraId="3E90D98D" w14:textId="77777777" w:rsidR="00EF5B36" w:rsidRPr="00034446" w:rsidRDefault="007E1BF6" w:rsidP="00E60CE9">
            <w:pPr>
              <w:pStyle w:val="TAL"/>
            </w:pPr>
            <w:r w:rsidRPr="00034446">
              <w:t>6</w:t>
            </w:r>
          </w:p>
        </w:tc>
        <w:tc>
          <w:tcPr>
            <w:tcW w:w="1700" w:type="dxa"/>
            <w:tcBorders>
              <w:top w:val="single" w:sz="4" w:space="0" w:color="auto"/>
              <w:bottom w:val="single" w:sz="4" w:space="0" w:color="auto"/>
            </w:tcBorders>
            <w:shd w:val="clear" w:color="auto" w:fill="auto"/>
          </w:tcPr>
          <w:p w14:paraId="55F6D4C8" w14:textId="77777777" w:rsidR="00EF5B36" w:rsidRPr="00034446" w:rsidRDefault="00EF5B36" w:rsidP="00E60CE9">
            <w:pPr>
              <w:pStyle w:val="TAL"/>
            </w:pPr>
          </w:p>
        </w:tc>
        <w:tc>
          <w:tcPr>
            <w:tcW w:w="1135" w:type="dxa"/>
            <w:tcBorders>
              <w:top w:val="single" w:sz="4" w:space="0" w:color="auto"/>
              <w:bottom w:val="single" w:sz="4" w:space="0" w:color="auto"/>
            </w:tcBorders>
            <w:shd w:val="clear" w:color="auto" w:fill="auto"/>
          </w:tcPr>
          <w:p w14:paraId="794DDF55" w14:textId="77777777" w:rsidR="00EF5B36" w:rsidRPr="00034446" w:rsidRDefault="00EF5B36" w:rsidP="00E60CE9">
            <w:pPr>
              <w:pStyle w:val="TAL"/>
            </w:pPr>
          </w:p>
        </w:tc>
      </w:tr>
      <w:tr w:rsidR="00EF5B36" w:rsidRPr="00034446" w14:paraId="223FBCE0" w14:textId="77777777">
        <w:tc>
          <w:tcPr>
            <w:tcW w:w="4535" w:type="dxa"/>
            <w:tcBorders>
              <w:top w:val="single" w:sz="4" w:space="0" w:color="auto"/>
              <w:bottom w:val="single" w:sz="4" w:space="0" w:color="auto"/>
            </w:tcBorders>
            <w:shd w:val="clear" w:color="auto" w:fill="auto"/>
          </w:tcPr>
          <w:p w14:paraId="638388AF" w14:textId="77777777" w:rsidR="00EF5B36" w:rsidRPr="00034446" w:rsidRDefault="00EF5B36" w:rsidP="00E60CE9">
            <w:pPr>
              <w:pStyle w:val="TAL"/>
            </w:pPr>
            <w:r w:rsidRPr="00034446">
              <w:t>Linked EPS bearer identity</w:t>
            </w:r>
          </w:p>
        </w:tc>
        <w:tc>
          <w:tcPr>
            <w:tcW w:w="2267" w:type="dxa"/>
            <w:tcBorders>
              <w:top w:val="single" w:sz="4" w:space="0" w:color="auto"/>
              <w:bottom w:val="single" w:sz="4" w:space="0" w:color="auto"/>
            </w:tcBorders>
            <w:shd w:val="clear" w:color="auto" w:fill="auto"/>
          </w:tcPr>
          <w:p w14:paraId="481F9C02" w14:textId="77777777" w:rsidR="00EF5B36" w:rsidRPr="00034446" w:rsidRDefault="007E1BF6" w:rsidP="00E60CE9">
            <w:pPr>
              <w:pStyle w:val="TAL"/>
            </w:pPr>
            <w:r w:rsidRPr="00034446">
              <w:t>5</w:t>
            </w:r>
          </w:p>
        </w:tc>
        <w:tc>
          <w:tcPr>
            <w:tcW w:w="1700" w:type="dxa"/>
            <w:tcBorders>
              <w:top w:val="single" w:sz="4" w:space="0" w:color="auto"/>
              <w:bottom w:val="single" w:sz="4" w:space="0" w:color="auto"/>
            </w:tcBorders>
            <w:shd w:val="clear" w:color="auto" w:fill="auto"/>
          </w:tcPr>
          <w:p w14:paraId="7FB0CAEB" w14:textId="77777777" w:rsidR="00EF5B36" w:rsidRPr="00034446" w:rsidRDefault="00EF5B36" w:rsidP="00E60CE9">
            <w:pPr>
              <w:pStyle w:val="TAL"/>
            </w:pPr>
          </w:p>
        </w:tc>
        <w:tc>
          <w:tcPr>
            <w:tcW w:w="1135" w:type="dxa"/>
            <w:tcBorders>
              <w:top w:val="single" w:sz="4" w:space="0" w:color="auto"/>
              <w:bottom w:val="single" w:sz="4" w:space="0" w:color="auto"/>
            </w:tcBorders>
            <w:shd w:val="clear" w:color="auto" w:fill="auto"/>
          </w:tcPr>
          <w:p w14:paraId="3C65A38A" w14:textId="77777777" w:rsidR="00EF5B36" w:rsidRPr="00034446" w:rsidRDefault="00EF5B36" w:rsidP="00E60CE9">
            <w:pPr>
              <w:pStyle w:val="TAL"/>
            </w:pPr>
          </w:p>
        </w:tc>
      </w:tr>
    </w:tbl>
    <w:p w14:paraId="023DABC1" w14:textId="77777777" w:rsidR="00EF5B36" w:rsidRPr="00034446" w:rsidRDefault="00EF5B36" w:rsidP="00220BC0"/>
    <w:p w14:paraId="12F2BE71" w14:textId="77777777" w:rsidR="003557D2" w:rsidRPr="00034446" w:rsidRDefault="003557D2" w:rsidP="003557D2">
      <w:pPr>
        <w:pStyle w:val="Heading3"/>
      </w:pPr>
      <w:r w:rsidRPr="00034446">
        <w:t>10.7.2</w:t>
      </w:r>
      <w:r w:rsidRPr="00034446">
        <w:tab/>
        <w:t xml:space="preserve">UE requested bearer resource allocation accepted by the network / </w:t>
      </w:r>
      <w:r w:rsidR="00422D8E" w:rsidRPr="00034446">
        <w:t xml:space="preserve">Existing </w:t>
      </w:r>
      <w:r w:rsidRPr="00034446">
        <w:t>EPS bearer context</w:t>
      </w:r>
    </w:p>
    <w:p w14:paraId="0580B8CB" w14:textId="77777777" w:rsidR="003557D2" w:rsidRPr="00034446" w:rsidRDefault="003557D2" w:rsidP="003557D2">
      <w:pPr>
        <w:pStyle w:val="H6"/>
      </w:pPr>
      <w:r w:rsidRPr="00034446">
        <w:t>10.7.2.1</w:t>
      </w:r>
      <w:r w:rsidRPr="00034446">
        <w:tab/>
        <w:t>Test Purpose (TP)</w:t>
      </w:r>
    </w:p>
    <w:p w14:paraId="363DEFA8" w14:textId="77777777" w:rsidR="003557D2" w:rsidRPr="00034446" w:rsidRDefault="003557D2" w:rsidP="003557D2">
      <w:pPr>
        <w:pStyle w:val="H6"/>
      </w:pPr>
      <w:r w:rsidRPr="00034446">
        <w:t>(1)</w:t>
      </w:r>
    </w:p>
    <w:p w14:paraId="011FC472" w14:textId="77777777" w:rsidR="003557D2" w:rsidRPr="00034446" w:rsidRDefault="003557D2" w:rsidP="003557D2">
      <w:pPr>
        <w:pStyle w:val="PL"/>
        <w:rPr>
          <w:noProof w:val="0"/>
        </w:rPr>
      </w:pPr>
      <w:r w:rsidRPr="00034446">
        <w:rPr>
          <w:b/>
          <w:noProof w:val="0"/>
        </w:rPr>
        <w:t>with</w:t>
      </w:r>
      <w:r w:rsidRPr="00034446">
        <w:rPr>
          <w:noProof w:val="0"/>
        </w:rPr>
        <w:t xml:space="preserve"> { UE in PROCEDURE TRANSACTION INACTIVE state and in EMM-IDLE mode }</w:t>
      </w:r>
    </w:p>
    <w:p w14:paraId="3ABFF6AC" w14:textId="77777777" w:rsidR="003557D2" w:rsidRPr="00034446" w:rsidRDefault="003557D2" w:rsidP="003557D2">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is requested to </w:t>
      </w:r>
      <w:r w:rsidR="007E04AD" w:rsidRPr="00034446">
        <w:rPr>
          <w:noProof w:val="0"/>
        </w:rPr>
        <w:t>allocate of bearer resource</w:t>
      </w:r>
      <w:r w:rsidRPr="00034446">
        <w:rPr>
          <w:noProof w:val="0"/>
        </w:rPr>
        <w:t xml:space="preserve"> }</w:t>
      </w:r>
    </w:p>
    <w:p w14:paraId="7166F33C" w14:textId="77777777" w:rsidR="003557D2" w:rsidRPr="00034446" w:rsidRDefault="003557D2" w:rsidP="003557D2">
      <w:pPr>
        <w:pStyle w:val="PL"/>
        <w:rPr>
          <w:noProof w:val="0"/>
        </w:rPr>
      </w:pPr>
      <w:r w:rsidRPr="00034446">
        <w:rPr>
          <w:noProof w:val="0"/>
        </w:rPr>
        <w:t xml:space="preserve">    </w:t>
      </w:r>
      <w:r w:rsidRPr="00034446">
        <w:rPr>
          <w:b/>
          <w:noProof w:val="0"/>
        </w:rPr>
        <w:t>then</w:t>
      </w:r>
      <w:r w:rsidRPr="00034446">
        <w:rPr>
          <w:noProof w:val="0"/>
        </w:rPr>
        <w:t xml:space="preserve"> { UE sends a BEARER RESOURCE ALLOCATION REQUEST message }</w:t>
      </w:r>
    </w:p>
    <w:p w14:paraId="158E266E" w14:textId="77777777" w:rsidR="003557D2" w:rsidRPr="00034446" w:rsidRDefault="003557D2" w:rsidP="003557D2">
      <w:pPr>
        <w:pStyle w:val="PL"/>
        <w:rPr>
          <w:noProof w:val="0"/>
        </w:rPr>
      </w:pPr>
      <w:r w:rsidRPr="00034446">
        <w:rPr>
          <w:noProof w:val="0"/>
        </w:rPr>
        <w:t xml:space="preserve">            }</w:t>
      </w:r>
    </w:p>
    <w:p w14:paraId="09651784" w14:textId="77777777" w:rsidR="003557D2" w:rsidRPr="00034446" w:rsidRDefault="003557D2" w:rsidP="003557D2">
      <w:pPr>
        <w:pStyle w:val="PL"/>
        <w:rPr>
          <w:noProof w:val="0"/>
        </w:rPr>
      </w:pPr>
    </w:p>
    <w:p w14:paraId="0643D65C" w14:textId="77777777" w:rsidR="003557D2" w:rsidRPr="00034446" w:rsidRDefault="003557D2" w:rsidP="003557D2">
      <w:pPr>
        <w:pStyle w:val="H6"/>
      </w:pPr>
      <w:r w:rsidRPr="00034446">
        <w:t>(2)</w:t>
      </w:r>
    </w:p>
    <w:p w14:paraId="73832BC2" w14:textId="77777777" w:rsidR="003557D2" w:rsidRPr="00034446" w:rsidRDefault="003557D2" w:rsidP="003557D2">
      <w:pPr>
        <w:pStyle w:val="PL"/>
        <w:rPr>
          <w:noProof w:val="0"/>
        </w:rPr>
      </w:pPr>
      <w:r w:rsidRPr="00034446">
        <w:rPr>
          <w:b/>
          <w:noProof w:val="0"/>
        </w:rPr>
        <w:t>with</w:t>
      </w:r>
      <w:r w:rsidRPr="00034446">
        <w:rPr>
          <w:noProof w:val="0"/>
        </w:rPr>
        <w:t xml:space="preserve"> { UE has sent a BEARER RESOURCE ALLOCATION REQUEST message }</w:t>
      </w:r>
    </w:p>
    <w:p w14:paraId="0A32B55B" w14:textId="77777777" w:rsidR="003557D2" w:rsidRPr="00034446" w:rsidRDefault="003557D2" w:rsidP="003557D2">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MODIFY EPS BEARER CONTEXT REQUEST message with the procedure transaction identity (PTI) indicated in the BEARER RESOURCE ALLOCATION REQUEST message }</w:t>
      </w:r>
    </w:p>
    <w:p w14:paraId="56640B8B" w14:textId="77777777" w:rsidR="003557D2" w:rsidRPr="00034446" w:rsidRDefault="003557D2" w:rsidP="003557D2">
      <w:pPr>
        <w:pStyle w:val="PL"/>
        <w:rPr>
          <w:noProof w:val="0"/>
        </w:rPr>
      </w:pPr>
      <w:r w:rsidRPr="00034446">
        <w:rPr>
          <w:noProof w:val="0"/>
        </w:rPr>
        <w:t xml:space="preserve">    </w:t>
      </w:r>
      <w:r w:rsidRPr="00034446">
        <w:rPr>
          <w:b/>
          <w:noProof w:val="0"/>
        </w:rPr>
        <w:t>then</w:t>
      </w:r>
      <w:r w:rsidRPr="00034446">
        <w:rPr>
          <w:noProof w:val="0"/>
        </w:rPr>
        <w:t xml:space="preserve"> { UE sends a MODIFY EPS BEARER CONTEXT ACCEPT message }</w:t>
      </w:r>
    </w:p>
    <w:p w14:paraId="571BC922" w14:textId="77777777" w:rsidR="003557D2" w:rsidRPr="00034446" w:rsidRDefault="003557D2" w:rsidP="003557D2">
      <w:pPr>
        <w:pStyle w:val="PL"/>
        <w:rPr>
          <w:noProof w:val="0"/>
        </w:rPr>
      </w:pPr>
      <w:r w:rsidRPr="00034446">
        <w:rPr>
          <w:noProof w:val="0"/>
        </w:rPr>
        <w:t xml:space="preserve">            }</w:t>
      </w:r>
    </w:p>
    <w:p w14:paraId="5FFFFDEF" w14:textId="77777777" w:rsidR="003557D2" w:rsidRPr="00034446" w:rsidRDefault="003557D2" w:rsidP="003557D2">
      <w:pPr>
        <w:pStyle w:val="PL"/>
        <w:rPr>
          <w:noProof w:val="0"/>
        </w:rPr>
      </w:pPr>
    </w:p>
    <w:p w14:paraId="7ABD98D4" w14:textId="77777777" w:rsidR="003557D2" w:rsidRPr="00034446" w:rsidRDefault="003557D2" w:rsidP="003557D2">
      <w:pPr>
        <w:pStyle w:val="H6"/>
      </w:pPr>
      <w:r w:rsidRPr="00034446">
        <w:lastRenderedPageBreak/>
        <w:t>10.7.2.2</w:t>
      </w:r>
      <w:r w:rsidRPr="00034446">
        <w:tab/>
        <w:t>Conformance requirements</w:t>
      </w:r>
    </w:p>
    <w:p w14:paraId="569D0981" w14:textId="77777777" w:rsidR="003557D2" w:rsidRPr="00034446" w:rsidRDefault="003557D2" w:rsidP="003557D2">
      <w:r w:rsidRPr="00034446">
        <w:t>References: The conformance requirements covered in the present TC are specified in: TS 24.301, clause 6.5.3.2 and 6.5.3.3.</w:t>
      </w:r>
    </w:p>
    <w:p w14:paraId="618289E1" w14:textId="77777777" w:rsidR="003557D2" w:rsidRPr="00034446" w:rsidRDefault="003557D2" w:rsidP="003557D2">
      <w:r w:rsidRPr="00034446">
        <w:t>[TS 24.301, clause 6.5.3.2]</w:t>
      </w:r>
    </w:p>
    <w:p w14:paraId="67F06BC8" w14:textId="77777777" w:rsidR="003557D2" w:rsidRPr="00034446" w:rsidRDefault="003557D2" w:rsidP="003557D2">
      <w:r w:rsidRPr="00034446">
        <w:t>In order to request the allocation of bearer resources for one traffic flow aggregate, the UE shall send a BEARER RESOURCE ALLOCATION REQUEST message to the MME, start timer T3480</w:t>
      </w:r>
      <w:r w:rsidRPr="00034446">
        <w:rPr>
          <w:lang w:eastAsia="zh-CN"/>
        </w:rPr>
        <w:t xml:space="preserve"> and </w:t>
      </w:r>
      <w:r w:rsidRPr="00034446">
        <w:t>enter the state PROCEDURE TRANSACTION PENDING</w:t>
      </w:r>
      <w:r w:rsidRPr="00034446">
        <w:rPr>
          <w:lang w:eastAsia="zh-CN"/>
        </w:rPr>
        <w:t xml:space="preserve"> (see example in figure 6.5.3.2.1)</w:t>
      </w:r>
      <w:r w:rsidRPr="00034446">
        <w:t>.</w:t>
      </w:r>
    </w:p>
    <w:p w14:paraId="0D63B8D7" w14:textId="77777777" w:rsidR="003557D2" w:rsidRPr="00034446" w:rsidRDefault="003557D2" w:rsidP="003557D2">
      <w:pPr>
        <w:rPr>
          <w:lang w:eastAsia="ko-KR"/>
        </w:rPr>
      </w:pPr>
      <w:r w:rsidRPr="00034446">
        <w:t xml:space="preserve">The UE shall include the EPS bearer identity of the default EPS bearer associated with the requested bearer resource in the Linked EPS bearer identity IE. The UE shall set the TFT operation code in the Traffic flow aggregate IE to "Create new TFT". </w:t>
      </w:r>
      <w:r w:rsidRPr="00034446">
        <w:rPr>
          <w:lang w:eastAsia="ko-KR"/>
        </w:rPr>
        <w:t xml:space="preserve">In the </w:t>
      </w:r>
      <w:r w:rsidRPr="00034446">
        <w:t>Required traffic flow QoS</w:t>
      </w:r>
      <w:r w:rsidRPr="00034446">
        <w:rPr>
          <w:lang w:eastAsia="ko-KR"/>
        </w:rPr>
        <w:t xml:space="preserve"> IE, the</w:t>
      </w:r>
      <w:r w:rsidRPr="00034446">
        <w:t xml:space="preserve"> UE shall indicate</w:t>
      </w:r>
      <w:r w:rsidRPr="00034446">
        <w:rPr>
          <w:lang w:eastAsia="ko-KR"/>
        </w:rPr>
        <w:t xml:space="preserve"> a QCI and, if the UE also includes a GBR, the additional GBR required for the traffic flow aggr</w:t>
      </w:r>
      <w:r w:rsidR="00A27004" w:rsidRPr="00034446">
        <w:rPr>
          <w:lang w:eastAsia="ko-KR"/>
        </w:rPr>
        <w:t>egate.</w:t>
      </w:r>
    </w:p>
    <w:p w14:paraId="45B6DA22" w14:textId="77777777" w:rsidR="003557D2" w:rsidRPr="00034446" w:rsidRDefault="003557D2" w:rsidP="003557D2">
      <w:r w:rsidRPr="00034446">
        <w:t>...</w:t>
      </w:r>
    </w:p>
    <w:p w14:paraId="12DB35E0" w14:textId="77777777" w:rsidR="003557D2" w:rsidRPr="00034446" w:rsidRDefault="003557D2" w:rsidP="003557D2">
      <w:r w:rsidRPr="00034446">
        <w:t>[TS 24.301, clause 6.5.3.3]</w:t>
      </w:r>
    </w:p>
    <w:p w14:paraId="7EAE9EF3" w14:textId="77777777" w:rsidR="003557D2" w:rsidRPr="00034446" w:rsidRDefault="003557D2" w:rsidP="003557D2">
      <w:r w:rsidRPr="00034446">
        <w:t>...</w:t>
      </w:r>
    </w:p>
    <w:p w14:paraId="0C14C28C" w14:textId="77777777" w:rsidR="003557D2" w:rsidRPr="00034446" w:rsidRDefault="003557D2" w:rsidP="003557D2">
      <w:r w:rsidRPr="00034446">
        <w:t>If the bearer resource allocation requested is accepted by the network, the MME shall initiate either a dedicated EPS bearer context activation procedure</w:t>
      </w:r>
      <w:r w:rsidRPr="00034446">
        <w:rPr>
          <w:lang w:eastAsia="ko-KR"/>
        </w:rPr>
        <w:t xml:space="preserve"> or</w:t>
      </w:r>
      <w:r w:rsidRPr="00034446">
        <w:t xml:space="preserve"> an EPS bearer context </w:t>
      </w:r>
      <w:r w:rsidRPr="00034446">
        <w:rPr>
          <w:lang w:eastAsia="ko-KR"/>
        </w:rPr>
        <w:t>modification</w:t>
      </w:r>
      <w:r w:rsidRPr="00034446">
        <w:t xml:space="preserve"> procedure. Upon receipt of an ACTIVATE DEDICATED EPS BEARER CONTEXT REQUEST</w:t>
      </w:r>
      <w:r w:rsidRPr="00034446">
        <w:rPr>
          <w:lang w:eastAsia="ko-KR"/>
        </w:rPr>
        <w:t xml:space="preserve"> or</w:t>
      </w:r>
      <w:r w:rsidRPr="00034446">
        <w:t xml:space="preserve"> MODIFY EPS BEARER CONTEXT REQUEST with a PTI which matches the value used for the BEARER RESOURCE ALLOCATION REQUEST, the UE shall stop timer T3480 and enter the state PROCEDURE TRANSACTION INACTIVE.</w:t>
      </w:r>
    </w:p>
    <w:p w14:paraId="1378287D" w14:textId="77777777" w:rsidR="003557D2" w:rsidRPr="00034446" w:rsidRDefault="003557D2" w:rsidP="003557D2">
      <w:r w:rsidRPr="00034446">
        <w:t>...</w:t>
      </w:r>
    </w:p>
    <w:p w14:paraId="03B5FCA9" w14:textId="77777777" w:rsidR="003557D2" w:rsidRPr="00034446" w:rsidRDefault="003557D2" w:rsidP="003557D2">
      <w:r w:rsidRPr="00034446">
        <w:t xml:space="preserve">If the MODIFY EPS BEARER CONTEXT REQUEST is received, the UE verifies that the </w:t>
      </w:r>
      <w:r w:rsidRPr="00034446">
        <w:rPr>
          <w:lang w:eastAsia="ko-KR"/>
        </w:rPr>
        <w:t xml:space="preserve">EPS </w:t>
      </w:r>
      <w:r w:rsidRPr="00034446">
        <w:t>bearer identity given in the EPS bearer identity IE is any of the active EPS bearer contexts. The UE shall then proceed as described in subclause 6.4.3.3 or subclause 6.4.3.4.</w:t>
      </w:r>
    </w:p>
    <w:p w14:paraId="77AA8A2D" w14:textId="77777777" w:rsidR="003557D2" w:rsidRPr="00034446" w:rsidRDefault="003557D2" w:rsidP="003557D2">
      <w:pPr>
        <w:pStyle w:val="H6"/>
      </w:pPr>
      <w:r w:rsidRPr="00034446">
        <w:t>10.7.2.3</w:t>
      </w:r>
      <w:r w:rsidRPr="00034446">
        <w:tab/>
        <w:t>Test description</w:t>
      </w:r>
    </w:p>
    <w:p w14:paraId="6483D5AF" w14:textId="77777777" w:rsidR="003557D2" w:rsidRPr="00034446" w:rsidRDefault="003557D2" w:rsidP="003557D2">
      <w:pPr>
        <w:pStyle w:val="H6"/>
      </w:pPr>
      <w:r w:rsidRPr="00034446">
        <w:t>10.7.2.3.1</w:t>
      </w:r>
      <w:r w:rsidRPr="00034446">
        <w:tab/>
        <w:t>Pre-test conditions</w:t>
      </w:r>
    </w:p>
    <w:p w14:paraId="30A985CC" w14:textId="77777777" w:rsidR="003557D2" w:rsidRPr="00034446" w:rsidRDefault="003557D2" w:rsidP="003557D2">
      <w:pPr>
        <w:pStyle w:val="H6"/>
      </w:pPr>
      <w:r w:rsidRPr="00034446">
        <w:t>System Simulator:</w:t>
      </w:r>
    </w:p>
    <w:p w14:paraId="727EBA2C" w14:textId="77777777" w:rsidR="003557D2" w:rsidRPr="00034446" w:rsidRDefault="003557D2" w:rsidP="003557D2">
      <w:pPr>
        <w:pStyle w:val="B1"/>
      </w:pPr>
      <w:r w:rsidRPr="00034446">
        <w:t>-</w:t>
      </w:r>
      <w:r w:rsidRPr="00034446">
        <w:tab/>
        <w:t>Cell A</w:t>
      </w:r>
    </w:p>
    <w:p w14:paraId="02B92CBD" w14:textId="77777777" w:rsidR="003557D2" w:rsidRPr="00034446" w:rsidRDefault="003557D2" w:rsidP="003557D2">
      <w:pPr>
        <w:pStyle w:val="H6"/>
      </w:pPr>
      <w:r w:rsidRPr="00034446">
        <w:t>UE:</w:t>
      </w:r>
    </w:p>
    <w:p w14:paraId="14F600CA" w14:textId="77777777" w:rsidR="003557D2" w:rsidRPr="00034446" w:rsidRDefault="003557D2" w:rsidP="003557D2">
      <w:r w:rsidRPr="00034446">
        <w:t>None.</w:t>
      </w:r>
    </w:p>
    <w:p w14:paraId="3C890CB8" w14:textId="77777777" w:rsidR="003557D2" w:rsidRPr="00034446" w:rsidRDefault="003557D2" w:rsidP="003557D2">
      <w:pPr>
        <w:pStyle w:val="H6"/>
      </w:pPr>
      <w:r w:rsidRPr="00034446">
        <w:t>Preamble:</w:t>
      </w:r>
    </w:p>
    <w:p w14:paraId="70B9B653" w14:textId="77777777" w:rsidR="003557D2" w:rsidRPr="00034446" w:rsidRDefault="003557D2" w:rsidP="003557D2">
      <w:pPr>
        <w:pStyle w:val="B1"/>
      </w:pPr>
      <w:r w:rsidRPr="00034446">
        <w:t>-</w:t>
      </w:r>
      <w:r w:rsidRPr="00034446">
        <w:tab/>
        <w:t xml:space="preserve">The UE is in state </w:t>
      </w:r>
      <w:r w:rsidR="00730668" w:rsidRPr="00034446">
        <w:t>Generic RB Established (state 3)</w:t>
      </w:r>
      <w:r w:rsidRPr="00034446">
        <w:t xml:space="preserve"> according to [18].</w:t>
      </w:r>
    </w:p>
    <w:p w14:paraId="1F9472EF" w14:textId="77777777" w:rsidR="003557D2" w:rsidRPr="00034446" w:rsidRDefault="003557D2" w:rsidP="003557D2">
      <w:pPr>
        <w:pStyle w:val="B1"/>
      </w:pPr>
      <w:r w:rsidRPr="00034446">
        <w:t>-</w:t>
      </w:r>
      <w:r w:rsidRPr="00034446">
        <w:tab/>
        <w:t xml:space="preserve">A default EPS bearer </w:t>
      </w:r>
      <w:r w:rsidR="00730668" w:rsidRPr="00034446">
        <w:t>and a dedicated bearer are</w:t>
      </w:r>
      <w:r w:rsidRPr="00034446">
        <w:t xml:space="preserve"> established between the </w:t>
      </w:r>
      <w:r w:rsidR="007E04AD" w:rsidRPr="00034446">
        <w:t xml:space="preserve">first </w:t>
      </w:r>
      <w:r w:rsidRPr="00034446">
        <w:t>PDN and the UE.</w:t>
      </w:r>
    </w:p>
    <w:p w14:paraId="1D09FA24" w14:textId="77777777" w:rsidR="003557D2" w:rsidRPr="00034446" w:rsidRDefault="003557D2" w:rsidP="003557D2">
      <w:pPr>
        <w:pStyle w:val="H6"/>
      </w:pPr>
      <w:r w:rsidRPr="00034446">
        <w:t>10.7.2.3.2</w:t>
      </w:r>
      <w:r w:rsidRPr="00034446">
        <w:tab/>
        <w:t>Test procedure sequence</w:t>
      </w:r>
    </w:p>
    <w:p w14:paraId="22CDFD37" w14:textId="77777777" w:rsidR="003557D2" w:rsidRPr="00034446" w:rsidRDefault="003557D2" w:rsidP="003557D2">
      <w:pPr>
        <w:pStyle w:val="TH"/>
      </w:pPr>
      <w:r w:rsidRPr="00034446">
        <w:t>Table 10.7.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557D2" w:rsidRPr="00034446" w14:paraId="1B773693" w14:textId="77777777">
        <w:tc>
          <w:tcPr>
            <w:tcW w:w="648" w:type="dxa"/>
            <w:tcBorders>
              <w:bottom w:val="nil"/>
            </w:tcBorders>
          </w:tcPr>
          <w:p w14:paraId="5377DB0E" w14:textId="77777777" w:rsidR="003557D2" w:rsidRPr="00034446" w:rsidRDefault="003557D2" w:rsidP="0089409E">
            <w:pPr>
              <w:pStyle w:val="TAH"/>
            </w:pPr>
            <w:r w:rsidRPr="00034446">
              <w:t>St</w:t>
            </w:r>
          </w:p>
        </w:tc>
        <w:tc>
          <w:tcPr>
            <w:tcW w:w="3969" w:type="dxa"/>
            <w:tcBorders>
              <w:bottom w:val="nil"/>
            </w:tcBorders>
          </w:tcPr>
          <w:p w14:paraId="381B8B24" w14:textId="77777777" w:rsidR="003557D2" w:rsidRPr="00034446" w:rsidRDefault="003557D2" w:rsidP="0089409E">
            <w:pPr>
              <w:pStyle w:val="TAH"/>
            </w:pPr>
            <w:r w:rsidRPr="00034446">
              <w:t>Procedure</w:t>
            </w:r>
          </w:p>
        </w:tc>
        <w:tc>
          <w:tcPr>
            <w:tcW w:w="3686" w:type="dxa"/>
            <w:gridSpan w:val="2"/>
          </w:tcPr>
          <w:p w14:paraId="13B5C2DE" w14:textId="77777777" w:rsidR="003557D2" w:rsidRPr="00034446" w:rsidRDefault="003557D2" w:rsidP="0089409E">
            <w:pPr>
              <w:pStyle w:val="TAH"/>
            </w:pPr>
            <w:r w:rsidRPr="00034446">
              <w:t>Message Sequence</w:t>
            </w:r>
          </w:p>
        </w:tc>
        <w:tc>
          <w:tcPr>
            <w:tcW w:w="567" w:type="dxa"/>
            <w:tcBorders>
              <w:bottom w:val="nil"/>
            </w:tcBorders>
          </w:tcPr>
          <w:p w14:paraId="3F016982" w14:textId="77777777" w:rsidR="003557D2" w:rsidRPr="00034446" w:rsidRDefault="003557D2" w:rsidP="0089409E">
            <w:pPr>
              <w:pStyle w:val="TAH"/>
            </w:pPr>
            <w:r w:rsidRPr="00034446">
              <w:t>TP</w:t>
            </w:r>
          </w:p>
        </w:tc>
        <w:tc>
          <w:tcPr>
            <w:tcW w:w="892" w:type="dxa"/>
            <w:tcBorders>
              <w:bottom w:val="nil"/>
            </w:tcBorders>
          </w:tcPr>
          <w:p w14:paraId="3439762C" w14:textId="77777777" w:rsidR="003557D2" w:rsidRPr="00034446" w:rsidRDefault="003557D2" w:rsidP="0089409E">
            <w:pPr>
              <w:pStyle w:val="TAH"/>
            </w:pPr>
            <w:r w:rsidRPr="00034446">
              <w:t>Verdict</w:t>
            </w:r>
          </w:p>
        </w:tc>
      </w:tr>
      <w:tr w:rsidR="003557D2" w:rsidRPr="00034446" w14:paraId="42CECDAB" w14:textId="77777777">
        <w:tc>
          <w:tcPr>
            <w:tcW w:w="648" w:type="dxa"/>
            <w:tcBorders>
              <w:top w:val="nil"/>
            </w:tcBorders>
          </w:tcPr>
          <w:p w14:paraId="47756EE8" w14:textId="77777777" w:rsidR="003557D2" w:rsidRPr="00034446" w:rsidRDefault="003557D2" w:rsidP="0089409E">
            <w:pPr>
              <w:pStyle w:val="TAH"/>
            </w:pPr>
          </w:p>
        </w:tc>
        <w:tc>
          <w:tcPr>
            <w:tcW w:w="3969" w:type="dxa"/>
            <w:tcBorders>
              <w:top w:val="nil"/>
            </w:tcBorders>
          </w:tcPr>
          <w:p w14:paraId="7F2C9B63" w14:textId="77777777" w:rsidR="003557D2" w:rsidRPr="00034446" w:rsidRDefault="003557D2" w:rsidP="0089409E">
            <w:pPr>
              <w:pStyle w:val="TAH"/>
            </w:pPr>
          </w:p>
        </w:tc>
        <w:tc>
          <w:tcPr>
            <w:tcW w:w="709" w:type="dxa"/>
          </w:tcPr>
          <w:p w14:paraId="6D520E63" w14:textId="77777777" w:rsidR="003557D2" w:rsidRPr="00034446" w:rsidRDefault="003557D2" w:rsidP="0089409E">
            <w:pPr>
              <w:pStyle w:val="TAH"/>
            </w:pPr>
            <w:r w:rsidRPr="00034446">
              <w:t>U - S</w:t>
            </w:r>
          </w:p>
        </w:tc>
        <w:tc>
          <w:tcPr>
            <w:tcW w:w="2977" w:type="dxa"/>
          </w:tcPr>
          <w:p w14:paraId="7FFEDBAE" w14:textId="77777777" w:rsidR="003557D2" w:rsidRPr="00034446" w:rsidRDefault="003557D2" w:rsidP="0089409E">
            <w:pPr>
              <w:pStyle w:val="TAH"/>
            </w:pPr>
            <w:r w:rsidRPr="00034446">
              <w:t>Message</w:t>
            </w:r>
          </w:p>
        </w:tc>
        <w:tc>
          <w:tcPr>
            <w:tcW w:w="567" w:type="dxa"/>
            <w:tcBorders>
              <w:top w:val="nil"/>
            </w:tcBorders>
          </w:tcPr>
          <w:p w14:paraId="6F3E9BD1" w14:textId="77777777" w:rsidR="003557D2" w:rsidRPr="00034446" w:rsidRDefault="003557D2" w:rsidP="0089409E">
            <w:pPr>
              <w:pStyle w:val="TAH"/>
            </w:pPr>
          </w:p>
        </w:tc>
        <w:tc>
          <w:tcPr>
            <w:tcW w:w="892" w:type="dxa"/>
            <w:tcBorders>
              <w:top w:val="nil"/>
            </w:tcBorders>
          </w:tcPr>
          <w:p w14:paraId="4FEC99A2" w14:textId="77777777" w:rsidR="003557D2" w:rsidRPr="00034446" w:rsidRDefault="003557D2" w:rsidP="0089409E">
            <w:pPr>
              <w:pStyle w:val="TAH"/>
            </w:pPr>
          </w:p>
        </w:tc>
      </w:tr>
      <w:tr w:rsidR="00730668" w:rsidRPr="00034446" w14:paraId="240EDB65" w14:textId="77777777">
        <w:tc>
          <w:tcPr>
            <w:tcW w:w="648" w:type="dxa"/>
          </w:tcPr>
          <w:p w14:paraId="12B4EF97" w14:textId="77777777" w:rsidR="00730668" w:rsidRPr="00034446" w:rsidRDefault="00730668" w:rsidP="00B10013">
            <w:pPr>
              <w:pStyle w:val="Index1"/>
              <w:jc w:val="center"/>
            </w:pPr>
            <w:r w:rsidRPr="00034446">
              <w:t>0</w:t>
            </w:r>
          </w:p>
        </w:tc>
        <w:tc>
          <w:tcPr>
            <w:tcW w:w="3969" w:type="dxa"/>
          </w:tcPr>
          <w:p w14:paraId="42583EDC" w14:textId="77777777" w:rsidR="00730668" w:rsidRPr="00034446" w:rsidRDefault="00730668" w:rsidP="00B10013">
            <w:pPr>
              <w:pStyle w:val="TAL"/>
            </w:pPr>
            <w:r w:rsidRPr="00034446">
              <w:t>The SS releases the RRC connection.</w:t>
            </w:r>
          </w:p>
        </w:tc>
        <w:tc>
          <w:tcPr>
            <w:tcW w:w="709" w:type="dxa"/>
          </w:tcPr>
          <w:p w14:paraId="4E7050F1" w14:textId="77777777" w:rsidR="00730668" w:rsidRPr="00034446" w:rsidRDefault="00730668" w:rsidP="00B10013">
            <w:pPr>
              <w:pStyle w:val="Index1"/>
            </w:pPr>
            <w:r w:rsidRPr="00034446">
              <w:t>-</w:t>
            </w:r>
          </w:p>
        </w:tc>
        <w:tc>
          <w:tcPr>
            <w:tcW w:w="2977" w:type="dxa"/>
          </w:tcPr>
          <w:p w14:paraId="45DE1148" w14:textId="77777777" w:rsidR="00730668" w:rsidRPr="00034446" w:rsidRDefault="00730668" w:rsidP="00B10013">
            <w:pPr>
              <w:pStyle w:val="TAL"/>
            </w:pPr>
            <w:r w:rsidRPr="00034446">
              <w:t>-</w:t>
            </w:r>
          </w:p>
        </w:tc>
        <w:tc>
          <w:tcPr>
            <w:tcW w:w="567" w:type="dxa"/>
          </w:tcPr>
          <w:p w14:paraId="7349C7ED" w14:textId="77777777" w:rsidR="00730668" w:rsidRPr="00034446" w:rsidRDefault="00730668" w:rsidP="00B10013">
            <w:pPr>
              <w:pStyle w:val="Index1"/>
            </w:pPr>
            <w:r w:rsidRPr="00034446">
              <w:t>-</w:t>
            </w:r>
          </w:p>
        </w:tc>
        <w:tc>
          <w:tcPr>
            <w:tcW w:w="892" w:type="dxa"/>
          </w:tcPr>
          <w:p w14:paraId="7087C7F4" w14:textId="77777777" w:rsidR="00730668" w:rsidRPr="00034446" w:rsidRDefault="00730668" w:rsidP="00B10013">
            <w:pPr>
              <w:pStyle w:val="Index1"/>
            </w:pPr>
            <w:r w:rsidRPr="00034446">
              <w:t>-</w:t>
            </w:r>
          </w:p>
        </w:tc>
      </w:tr>
      <w:tr w:rsidR="003557D2" w:rsidRPr="00034446" w14:paraId="21B690BE" w14:textId="77777777">
        <w:tc>
          <w:tcPr>
            <w:tcW w:w="648" w:type="dxa"/>
          </w:tcPr>
          <w:p w14:paraId="69037FFD" w14:textId="77777777" w:rsidR="003557D2" w:rsidRPr="00034446" w:rsidRDefault="003557D2" w:rsidP="0089409E">
            <w:pPr>
              <w:pStyle w:val="TAC"/>
            </w:pPr>
            <w:r w:rsidRPr="00034446">
              <w:lastRenderedPageBreak/>
              <w:t>1</w:t>
            </w:r>
          </w:p>
        </w:tc>
        <w:tc>
          <w:tcPr>
            <w:tcW w:w="3969" w:type="dxa"/>
          </w:tcPr>
          <w:p w14:paraId="465205FF" w14:textId="77777777" w:rsidR="003557D2" w:rsidRPr="00034446" w:rsidRDefault="007E04AD" w:rsidP="0089409E">
            <w:pPr>
              <w:pStyle w:val="TAL"/>
            </w:pPr>
            <w:r w:rsidRPr="00034446">
              <w:t>Cause the UE to request bearer resource allocation of dedicated EPS bearer associated with first PDN connectivity.(see Note)</w:t>
            </w:r>
          </w:p>
        </w:tc>
        <w:tc>
          <w:tcPr>
            <w:tcW w:w="709" w:type="dxa"/>
          </w:tcPr>
          <w:p w14:paraId="53BCCF7E" w14:textId="77777777" w:rsidR="003557D2" w:rsidRPr="00034446" w:rsidRDefault="003557D2" w:rsidP="0089409E">
            <w:pPr>
              <w:pStyle w:val="TAC"/>
            </w:pPr>
            <w:r w:rsidRPr="00034446">
              <w:t>-</w:t>
            </w:r>
          </w:p>
        </w:tc>
        <w:tc>
          <w:tcPr>
            <w:tcW w:w="2977" w:type="dxa"/>
          </w:tcPr>
          <w:p w14:paraId="0D70F609" w14:textId="77777777" w:rsidR="003557D2" w:rsidRPr="00034446" w:rsidRDefault="003557D2" w:rsidP="0089409E">
            <w:pPr>
              <w:pStyle w:val="TAL"/>
            </w:pPr>
            <w:r w:rsidRPr="00034446">
              <w:t>-</w:t>
            </w:r>
          </w:p>
        </w:tc>
        <w:tc>
          <w:tcPr>
            <w:tcW w:w="567" w:type="dxa"/>
          </w:tcPr>
          <w:p w14:paraId="419B61E7" w14:textId="77777777" w:rsidR="003557D2" w:rsidRPr="00034446" w:rsidRDefault="003557D2" w:rsidP="0089409E">
            <w:pPr>
              <w:pStyle w:val="TAC"/>
            </w:pPr>
            <w:r w:rsidRPr="00034446">
              <w:t>-</w:t>
            </w:r>
          </w:p>
        </w:tc>
        <w:tc>
          <w:tcPr>
            <w:tcW w:w="892" w:type="dxa"/>
          </w:tcPr>
          <w:p w14:paraId="0107C253" w14:textId="77777777" w:rsidR="003557D2" w:rsidRPr="00034446" w:rsidRDefault="003557D2" w:rsidP="0089409E">
            <w:pPr>
              <w:pStyle w:val="TAC"/>
            </w:pPr>
            <w:r w:rsidRPr="00034446">
              <w:t>-</w:t>
            </w:r>
          </w:p>
        </w:tc>
      </w:tr>
      <w:tr w:rsidR="003557D2" w:rsidRPr="00034446" w14:paraId="16C9FD2F" w14:textId="77777777">
        <w:tc>
          <w:tcPr>
            <w:tcW w:w="648" w:type="dxa"/>
          </w:tcPr>
          <w:p w14:paraId="73DB9167" w14:textId="77777777" w:rsidR="003557D2" w:rsidRPr="00034446" w:rsidRDefault="003557D2" w:rsidP="0089409E">
            <w:pPr>
              <w:pStyle w:val="TAC"/>
            </w:pPr>
            <w:r w:rsidRPr="00034446">
              <w:t>2</w:t>
            </w:r>
          </w:p>
        </w:tc>
        <w:tc>
          <w:tcPr>
            <w:tcW w:w="3969" w:type="dxa"/>
          </w:tcPr>
          <w:p w14:paraId="49661397" w14:textId="77777777" w:rsidR="003557D2" w:rsidRPr="00034446" w:rsidRDefault="003557D2" w:rsidP="0089409E">
            <w:pPr>
              <w:pStyle w:val="TAL"/>
            </w:pPr>
            <w:r w:rsidRPr="00034446">
              <w:t>The UE transmits a SERVICE REQUEST message.</w:t>
            </w:r>
          </w:p>
        </w:tc>
        <w:tc>
          <w:tcPr>
            <w:tcW w:w="709" w:type="dxa"/>
          </w:tcPr>
          <w:p w14:paraId="6C0A7121" w14:textId="77777777" w:rsidR="003557D2" w:rsidRPr="00034446" w:rsidRDefault="003557D2" w:rsidP="0089409E">
            <w:pPr>
              <w:pStyle w:val="TAC"/>
            </w:pPr>
            <w:r w:rsidRPr="00034446">
              <w:t>--&gt;</w:t>
            </w:r>
          </w:p>
        </w:tc>
        <w:tc>
          <w:tcPr>
            <w:tcW w:w="2977" w:type="dxa"/>
          </w:tcPr>
          <w:p w14:paraId="67A2E0B1" w14:textId="77777777" w:rsidR="003557D2" w:rsidRPr="00034446" w:rsidRDefault="003557D2" w:rsidP="0089409E">
            <w:pPr>
              <w:pStyle w:val="TAL"/>
            </w:pPr>
            <w:r w:rsidRPr="00034446">
              <w:t>SERVICE REQUEST</w:t>
            </w:r>
          </w:p>
        </w:tc>
        <w:tc>
          <w:tcPr>
            <w:tcW w:w="567" w:type="dxa"/>
          </w:tcPr>
          <w:p w14:paraId="6E92E11B" w14:textId="77777777" w:rsidR="003557D2" w:rsidRPr="00034446" w:rsidRDefault="003557D2" w:rsidP="0089409E">
            <w:pPr>
              <w:pStyle w:val="TAC"/>
            </w:pPr>
            <w:r w:rsidRPr="00034446">
              <w:t>-</w:t>
            </w:r>
          </w:p>
        </w:tc>
        <w:tc>
          <w:tcPr>
            <w:tcW w:w="892" w:type="dxa"/>
          </w:tcPr>
          <w:p w14:paraId="13D2BDDA" w14:textId="77777777" w:rsidR="003557D2" w:rsidRPr="00034446" w:rsidRDefault="003557D2" w:rsidP="0089409E">
            <w:pPr>
              <w:pStyle w:val="TAC"/>
            </w:pPr>
            <w:r w:rsidRPr="00034446">
              <w:t>-</w:t>
            </w:r>
          </w:p>
        </w:tc>
      </w:tr>
      <w:tr w:rsidR="0043366F" w:rsidRPr="00034446" w14:paraId="664E5147" w14:textId="77777777">
        <w:tc>
          <w:tcPr>
            <w:tcW w:w="648" w:type="dxa"/>
          </w:tcPr>
          <w:p w14:paraId="5E02B543" w14:textId="77777777" w:rsidR="0043366F" w:rsidRPr="00034446" w:rsidRDefault="0043366F" w:rsidP="00F868DA">
            <w:pPr>
              <w:pStyle w:val="TAC"/>
            </w:pPr>
            <w:r w:rsidRPr="00034446">
              <w:t>2A</w:t>
            </w:r>
          </w:p>
        </w:tc>
        <w:tc>
          <w:tcPr>
            <w:tcW w:w="3969" w:type="dxa"/>
          </w:tcPr>
          <w:p w14:paraId="28F0A63B" w14:textId="77777777" w:rsidR="0043366F" w:rsidRPr="00034446" w:rsidRDefault="0043366F" w:rsidP="00F868DA">
            <w:pPr>
              <w:pStyle w:val="TAL"/>
            </w:pPr>
            <w:r w:rsidRPr="00034446">
              <w:t>The SS establishes SRB2 and DRB</w:t>
            </w:r>
            <w:r w:rsidR="00730668" w:rsidRPr="00034446">
              <w:t>s</w:t>
            </w:r>
            <w:r w:rsidRPr="00034446">
              <w:t xml:space="preserve"> associated with default EPS bearer </w:t>
            </w:r>
            <w:r w:rsidR="00730668" w:rsidRPr="00034446">
              <w:t xml:space="preserve">context and a dedicated bearer context </w:t>
            </w:r>
            <w:r w:rsidRPr="00034446">
              <w:t>(a first PDN obtained during the attach procedure).</w:t>
            </w:r>
          </w:p>
        </w:tc>
        <w:tc>
          <w:tcPr>
            <w:tcW w:w="709" w:type="dxa"/>
          </w:tcPr>
          <w:p w14:paraId="3325E593" w14:textId="77777777" w:rsidR="0043366F" w:rsidRPr="00034446" w:rsidRDefault="0043366F" w:rsidP="00F868DA">
            <w:pPr>
              <w:pStyle w:val="TAC"/>
            </w:pPr>
            <w:r w:rsidRPr="00034446">
              <w:t>-</w:t>
            </w:r>
          </w:p>
        </w:tc>
        <w:tc>
          <w:tcPr>
            <w:tcW w:w="2977" w:type="dxa"/>
          </w:tcPr>
          <w:p w14:paraId="4FE4FE76" w14:textId="77777777" w:rsidR="0043366F" w:rsidRPr="00034446" w:rsidRDefault="0043366F" w:rsidP="00F868DA">
            <w:pPr>
              <w:pStyle w:val="TAL"/>
            </w:pPr>
            <w:r w:rsidRPr="00034446">
              <w:t>-</w:t>
            </w:r>
          </w:p>
        </w:tc>
        <w:tc>
          <w:tcPr>
            <w:tcW w:w="567" w:type="dxa"/>
          </w:tcPr>
          <w:p w14:paraId="1F02C857" w14:textId="77777777" w:rsidR="0043366F" w:rsidRPr="00034446" w:rsidRDefault="0043366F" w:rsidP="00F868DA">
            <w:pPr>
              <w:pStyle w:val="TAC"/>
            </w:pPr>
            <w:r w:rsidRPr="00034446">
              <w:t>-</w:t>
            </w:r>
          </w:p>
        </w:tc>
        <w:tc>
          <w:tcPr>
            <w:tcW w:w="892" w:type="dxa"/>
          </w:tcPr>
          <w:p w14:paraId="48CC726B" w14:textId="77777777" w:rsidR="0043366F" w:rsidRPr="00034446" w:rsidRDefault="0043366F" w:rsidP="00F868DA">
            <w:pPr>
              <w:pStyle w:val="TAC"/>
            </w:pPr>
            <w:r w:rsidRPr="00034446">
              <w:t>-</w:t>
            </w:r>
          </w:p>
        </w:tc>
      </w:tr>
      <w:tr w:rsidR="003557D2" w:rsidRPr="00034446" w14:paraId="4BC4D6A5" w14:textId="77777777">
        <w:tc>
          <w:tcPr>
            <w:tcW w:w="648" w:type="dxa"/>
          </w:tcPr>
          <w:p w14:paraId="65910BE6" w14:textId="77777777" w:rsidR="003557D2" w:rsidRPr="00034446" w:rsidRDefault="003557D2" w:rsidP="0089409E">
            <w:pPr>
              <w:pStyle w:val="TAC"/>
            </w:pPr>
            <w:r w:rsidRPr="00034446">
              <w:t>3</w:t>
            </w:r>
          </w:p>
        </w:tc>
        <w:tc>
          <w:tcPr>
            <w:tcW w:w="3969" w:type="dxa"/>
          </w:tcPr>
          <w:p w14:paraId="0882611B" w14:textId="77777777" w:rsidR="003557D2" w:rsidRPr="00034446" w:rsidRDefault="003557D2" w:rsidP="0089409E">
            <w:pPr>
              <w:pStyle w:val="TAL"/>
            </w:pPr>
            <w:r w:rsidRPr="00034446">
              <w:t>Check: Does the UE transmit a BEARER RESOURCE ALLOCATION REQUEST message?</w:t>
            </w:r>
          </w:p>
        </w:tc>
        <w:tc>
          <w:tcPr>
            <w:tcW w:w="709" w:type="dxa"/>
          </w:tcPr>
          <w:p w14:paraId="0CD40787" w14:textId="77777777" w:rsidR="003557D2" w:rsidRPr="00034446" w:rsidRDefault="003557D2" w:rsidP="0089409E">
            <w:pPr>
              <w:pStyle w:val="TAC"/>
            </w:pPr>
            <w:r w:rsidRPr="00034446">
              <w:t>--&gt;</w:t>
            </w:r>
          </w:p>
        </w:tc>
        <w:tc>
          <w:tcPr>
            <w:tcW w:w="2977" w:type="dxa"/>
          </w:tcPr>
          <w:p w14:paraId="3D317ACB" w14:textId="77777777" w:rsidR="003557D2" w:rsidRPr="00034446" w:rsidRDefault="003557D2" w:rsidP="0089409E">
            <w:pPr>
              <w:pStyle w:val="TAL"/>
            </w:pPr>
            <w:r w:rsidRPr="00034446">
              <w:t>BEARER RESOURCE ALLOCATION REQUEST</w:t>
            </w:r>
          </w:p>
        </w:tc>
        <w:tc>
          <w:tcPr>
            <w:tcW w:w="567" w:type="dxa"/>
          </w:tcPr>
          <w:p w14:paraId="2E4092CB" w14:textId="77777777" w:rsidR="003557D2" w:rsidRPr="00034446" w:rsidRDefault="003557D2" w:rsidP="0089409E">
            <w:pPr>
              <w:pStyle w:val="TAC"/>
            </w:pPr>
            <w:r w:rsidRPr="00034446">
              <w:t>1</w:t>
            </w:r>
          </w:p>
        </w:tc>
        <w:tc>
          <w:tcPr>
            <w:tcW w:w="892" w:type="dxa"/>
          </w:tcPr>
          <w:p w14:paraId="7E4C2F70" w14:textId="77777777" w:rsidR="003557D2" w:rsidRPr="00034446" w:rsidRDefault="003557D2" w:rsidP="0089409E">
            <w:pPr>
              <w:pStyle w:val="TAC"/>
            </w:pPr>
            <w:r w:rsidRPr="00034446">
              <w:t>P</w:t>
            </w:r>
          </w:p>
        </w:tc>
      </w:tr>
      <w:tr w:rsidR="003557D2" w:rsidRPr="00034446" w14:paraId="3BBD0AA6" w14:textId="77777777">
        <w:tc>
          <w:tcPr>
            <w:tcW w:w="648" w:type="dxa"/>
          </w:tcPr>
          <w:p w14:paraId="596B54A0" w14:textId="77777777" w:rsidR="003557D2" w:rsidRPr="00034446" w:rsidRDefault="003557D2" w:rsidP="0089409E">
            <w:pPr>
              <w:pStyle w:val="TAC"/>
            </w:pPr>
            <w:r w:rsidRPr="00034446">
              <w:t>4</w:t>
            </w:r>
          </w:p>
        </w:tc>
        <w:tc>
          <w:tcPr>
            <w:tcW w:w="3969" w:type="dxa"/>
          </w:tcPr>
          <w:p w14:paraId="059A726B" w14:textId="77777777" w:rsidR="003557D2" w:rsidRPr="00034446" w:rsidRDefault="003557D2" w:rsidP="0089409E">
            <w:pPr>
              <w:pStyle w:val="TAL"/>
            </w:pPr>
            <w:r w:rsidRPr="00034446">
              <w:t>The SS transmits a MODIFY EPS BEARER CONTEXT REQUEST message.</w:t>
            </w:r>
            <w:r w:rsidR="0043366F" w:rsidRPr="00034446">
              <w:t xml:space="preserve"> This message is included in a DLInformationTransfer message.</w:t>
            </w:r>
          </w:p>
        </w:tc>
        <w:tc>
          <w:tcPr>
            <w:tcW w:w="709" w:type="dxa"/>
          </w:tcPr>
          <w:p w14:paraId="112422C1" w14:textId="77777777" w:rsidR="003557D2" w:rsidRPr="00034446" w:rsidRDefault="003557D2" w:rsidP="0089409E">
            <w:pPr>
              <w:pStyle w:val="TAC"/>
            </w:pPr>
            <w:r w:rsidRPr="00034446">
              <w:t>&lt;--</w:t>
            </w:r>
          </w:p>
        </w:tc>
        <w:tc>
          <w:tcPr>
            <w:tcW w:w="2977" w:type="dxa"/>
          </w:tcPr>
          <w:p w14:paraId="3255FC36" w14:textId="77777777" w:rsidR="003557D2" w:rsidRPr="00034446" w:rsidRDefault="003557D2" w:rsidP="0089409E">
            <w:pPr>
              <w:pStyle w:val="TAL"/>
            </w:pPr>
            <w:r w:rsidRPr="00034446">
              <w:t>MODIFY EPS BEARER CONTEXT REQUEST</w:t>
            </w:r>
          </w:p>
        </w:tc>
        <w:tc>
          <w:tcPr>
            <w:tcW w:w="567" w:type="dxa"/>
          </w:tcPr>
          <w:p w14:paraId="27B98301" w14:textId="77777777" w:rsidR="003557D2" w:rsidRPr="00034446" w:rsidRDefault="003557D2" w:rsidP="0089409E">
            <w:pPr>
              <w:pStyle w:val="TAC"/>
            </w:pPr>
            <w:r w:rsidRPr="00034446">
              <w:t>-</w:t>
            </w:r>
          </w:p>
        </w:tc>
        <w:tc>
          <w:tcPr>
            <w:tcW w:w="892" w:type="dxa"/>
          </w:tcPr>
          <w:p w14:paraId="12E3799C" w14:textId="77777777" w:rsidR="003557D2" w:rsidRPr="00034446" w:rsidRDefault="003557D2" w:rsidP="0089409E">
            <w:pPr>
              <w:pStyle w:val="TAC"/>
            </w:pPr>
            <w:r w:rsidRPr="00034446">
              <w:t>-</w:t>
            </w:r>
          </w:p>
        </w:tc>
      </w:tr>
      <w:tr w:rsidR="003557D2" w:rsidRPr="00034446" w14:paraId="1C7E29FD" w14:textId="77777777">
        <w:tc>
          <w:tcPr>
            <w:tcW w:w="648" w:type="dxa"/>
          </w:tcPr>
          <w:p w14:paraId="5E4E45E3" w14:textId="77777777" w:rsidR="003557D2" w:rsidRPr="00034446" w:rsidRDefault="003557D2" w:rsidP="0089409E">
            <w:pPr>
              <w:pStyle w:val="TAC"/>
            </w:pPr>
            <w:r w:rsidRPr="00034446">
              <w:t>5</w:t>
            </w:r>
          </w:p>
        </w:tc>
        <w:tc>
          <w:tcPr>
            <w:tcW w:w="3969" w:type="dxa"/>
          </w:tcPr>
          <w:p w14:paraId="7BDC0F85" w14:textId="77777777" w:rsidR="003557D2" w:rsidRPr="00034446" w:rsidRDefault="003557D2" w:rsidP="0089409E">
            <w:pPr>
              <w:pStyle w:val="TAL"/>
            </w:pPr>
            <w:r w:rsidRPr="00034446">
              <w:t>Check: Does the UE transmit a MODIFY EPS BEARER CONTEXT ACCEPT message?</w:t>
            </w:r>
          </w:p>
        </w:tc>
        <w:tc>
          <w:tcPr>
            <w:tcW w:w="709" w:type="dxa"/>
          </w:tcPr>
          <w:p w14:paraId="444C5D66" w14:textId="77777777" w:rsidR="003557D2" w:rsidRPr="00034446" w:rsidRDefault="003557D2" w:rsidP="0089409E">
            <w:pPr>
              <w:pStyle w:val="TAC"/>
            </w:pPr>
            <w:r w:rsidRPr="00034446">
              <w:t>--&gt;</w:t>
            </w:r>
          </w:p>
        </w:tc>
        <w:tc>
          <w:tcPr>
            <w:tcW w:w="2977" w:type="dxa"/>
          </w:tcPr>
          <w:p w14:paraId="40A7E41A" w14:textId="77777777" w:rsidR="003557D2" w:rsidRPr="00034446" w:rsidRDefault="003557D2" w:rsidP="0089409E">
            <w:pPr>
              <w:pStyle w:val="TAL"/>
            </w:pPr>
            <w:r w:rsidRPr="00034446">
              <w:t>MODIFY EPS BEARER CONTEXT ACCEPT</w:t>
            </w:r>
          </w:p>
        </w:tc>
        <w:tc>
          <w:tcPr>
            <w:tcW w:w="567" w:type="dxa"/>
          </w:tcPr>
          <w:p w14:paraId="03E68F51" w14:textId="77777777" w:rsidR="003557D2" w:rsidRPr="00034446" w:rsidRDefault="003557D2" w:rsidP="0089409E">
            <w:pPr>
              <w:pStyle w:val="TAC"/>
            </w:pPr>
            <w:r w:rsidRPr="00034446">
              <w:t>2</w:t>
            </w:r>
          </w:p>
        </w:tc>
        <w:tc>
          <w:tcPr>
            <w:tcW w:w="892" w:type="dxa"/>
          </w:tcPr>
          <w:p w14:paraId="3F14D00C" w14:textId="77777777" w:rsidR="003557D2" w:rsidRPr="00034446" w:rsidRDefault="003557D2" w:rsidP="0089409E">
            <w:pPr>
              <w:pStyle w:val="TAC"/>
            </w:pPr>
            <w:r w:rsidRPr="00034446">
              <w:t>P</w:t>
            </w:r>
          </w:p>
        </w:tc>
      </w:tr>
      <w:tr w:rsidR="003557D2" w:rsidRPr="00034446" w14:paraId="1B2855BE" w14:textId="77777777">
        <w:tc>
          <w:tcPr>
            <w:tcW w:w="9762" w:type="dxa"/>
            <w:gridSpan w:val="6"/>
          </w:tcPr>
          <w:p w14:paraId="2F1D8948" w14:textId="77777777" w:rsidR="003557D2" w:rsidRPr="00034446" w:rsidRDefault="003557D2" w:rsidP="0089409E">
            <w:pPr>
              <w:pStyle w:val="TAN"/>
            </w:pPr>
            <w:r w:rsidRPr="00034446">
              <w:t>Note:</w:t>
            </w:r>
            <w:r w:rsidRPr="00034446">
              <w:tab/>
            </w:r>
            <w:r w:rsidR="007E04AD" w:rsidRPr="00034446">
              <w:t>The trigger in step 1 and the RRC messages in steps 2 to 5 are the same as in the generic procedure in 36.508 clause 6.4.3.1.</w:t>
            </w:r>
          </w:p>
        </w:tc>
      </w:tr>
    </w:tbl>
    <w:p w14:paraId="756E118B" w14:textId="77777777" w:rsidR="003557D2" w:rsidRPr="00034446" w:rsidRDefault="003557D2" w:rsidP="003557D2"/>
    <w:p w14:paraId="1AA3F231" w14:textId="77777777" w:rsidR="003557D2" w:rsidRPr="00034446" w:rsidRDefault="003557D2" w:rsidP="003557D2">
      <w:pPr>
        <w:pStyle w:val="H6"/>
      </w:pPr>
      <w:r w:rsidRPr="00034446">
        <w:t>10.7.2.3.3</w:t>
      </w:r>
      <w:r w:rsidRPr="00034446">
        <w:tab/>
        <w:t>Specific message contents</w:t>
      </w:r>
    </w:p>
    <w:p w14:paraId="1E8EFC79" w14:textId="77777777" w:rsidR="003557D2" w:rsidRPr="00034446" w:rsidRDefault="003557D2" w:rsidP="003557D2">
      <w:pPr>
        <w:pStyle w:val="TH"/>
      </w:pPr>
      <w:r w:rsidRPr="00034446">
        <w:t>Table 10.7.2.3.3-1: Message BEARER RESOURCE ALLOCATION REQUEST (step 3, Table 10.7.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557D2" w:rsidRPr="00034446" w14:paraId="1C894220" w14:textId="77777777">
        <w:tc>
          <w:tcPr>
            <w:tcW w:w="9637" w:type="dxa"/>
            <w:gridSpan w:val="4"/>
            <w:shd w:val="clear" w:color="auto" w:fill="auto"/>
          </w:tcPr>
          <w:p w14:paraId="6E786A0C" w14:textId="77777777" w:rsidR="003557D2" w:rsidRPr="00034446" w:rsidRDefault="003557D2" w:rsidP="0089409E">
            <w:pPr>
              <w:pStyle w:val="TAL"/>
            </w:pPr>
            <w:r w:rsidRPr="00034446">
              <w:t>Derivation path: 36.508 table 4.7.3-6B</w:t>
            </w:r>
          </w:p>
        </w:tc>
      </w:tr>
      <w:tr w:rsidR="003557D2" w:rsidRPr="00034446" w14:paraId="285CE55E" w14:textId="77777777">
        <w:tc>
          <w:tcPr>
            <w:tcW w:w="4535" w:type="dxa"/>
            <w:tcBorders>
              <w:bottom w:val="single" w:sz="4" w:space="0" w:color="auto"/>
            </w:tcBorders>
            <w:shd w:val="clear" w:color="auto" w:fill="auto"/>
          </w:tcPr>
          <w:p w14:paraId="58BA9187" w14:textId="77777777" w:rsidR="003557D2" w:rsidRPr="00034446" w:rsidRDefault="003557D2" w:rsidP="0089409E">
            <w:pPr>
              <w:pStyle w:val="TAH"/>
            </w:pPr>
            <w:r w:rsidRPr="00034446">
              <w:t>Information Element</w:t>
            </w:r>
          </w:p>
        </w:tc>
        <w:tc>
          <w:tcPr>
            <w:tcW w:w="2267" w:type="dxa"/>
            <w:tcBorders>
              <w:bottom w:val="single" w:sz="4" w:space="0" w:color="auto"/>
            </w:tcBorders>
            <w:shd w:val="clear" w:color="auto" w:fill="auto"/>
          </w:tcPr>
          <w:p w14:paraId="086DC1F6" w14:textId="77777777" w:rsidR="003557D2" w:rsidRPr="00034446" w:rsidRDefault="003557D2" w:rsidP="0089409E">
            <w:pPr>
              <w:pStyle w:val="TAH"/>
            </w:pPr>
            <w:r w:rsidRPr="00034446">
              <w:t>Value/Remark</w:t>
            </w:r>
          </w:p>
        </w:tc>
        <w:tc>
          <w:tcPr>
            <w:tcW w:w="1700" w:type="dxa"/>
            <w:tcBorders>
              <w:bottom w:val="single" w:sz="4" w:space="0" w:color="auto"/>
            </w:tcBorders>
            <w:shd w:val="clear" w:color="auto" w:fill="auto"/>
          </w:tcPr>
          <w:p w14:paraId="75B6ACA4" w14:textId="77777777" w:rsidR="003557D2" w:rsidRPr="00034446" w:rsidRDefault="003557D2" w:rsidP="0089409E">
            <w:pPr>
              <w:pStyle w:val="TAH"/>
            </w:pPr>
            <w:r w:rsidRPr="00034446">
              <w:t>Comment</w:t>
            </w:r>
          </w:p>
        </w:tc>
        <w:tc>
          <w:tcPr>
            <w:tcW w:w="1135" w:type="dxa"/>
            <w:tcBorders>
              <w:bottom w:val="single" w:sz="4" w:space="0" w:color="auto"/>
            </w:tcBorders>
            <w:shd w:val="clear" w:color="auto" w:fill="auto"/>
          </w:tcPr>
          <w:p w14:paraId="7C0A0B35" w14:textId="77777777" w:rsidR="003557D2" w:rsidRPr="00034446" w:rsidRDefault="003557D2" w:rsidP="0089409E">
            <w:pPr>
              <w:pStyle w:val="TAH"/>
            </w:pPr>
            <w:r w:rsidRPr="00034446">
              <w:t>Condition</w:t>
            </w:r>
          </w:p>
        </w:tc>
      </w:tr>
      <w:tr w:rsidR="003557D2" w:rsidRPr="00034446" w14:paraId="4C04A689" w14:textId="77777777">
        <w:tc>
          <w:tcPr>
            <w:tcW w:w="4535" w:type="dxa"/>
            <w:tcBorders>
              <w:top w:val="single" w:sz="4" w:space="0" w:color="auto"/>
              <w:bottom w:val="single" w:sz="4" w:space="0" w:color="auto"/>
            </w:tcBorders>
            <w:shd w:val="clear" w:color="auto" w:fill="auto"/>
          </w:tcPr>
          <w:p w14:paraId="0ED81D65" w14:textId="77777777" w:rsidR="003557D2" w:rsidRPr="00034446" w:rsidRDefault="003557D2" w:rsidP="0089409E">
            <w:pPr>
              <w:pStyle w:val="TAL"/>
            </w:pPr>
            <w:r w:rsidRPr="00034446">
              <w:t>Linked EPS bearer identity</w:t>
            </w:r>
          </w:p>
        </w:tc>
        <w:tc>
          <w:tcPr>
            <w:tcW w:w="2267" w:type="dxa"/>
            <w:tcBorders>
              <w:top w:val="single" w:sz="4" w:space="0" w:color="auto"/>
              <w:bottom w:val="single" w:sz="4" w:space="0" w:color="auto"/>
            </w:tcBorders>
            <w:shd w:val="clear" w:color="auto" w:fill="auto"/>
          </w:tcPr>
          <w:p w14:paraId="13EC61CB" w14:textId="77777777" w:rsidR="003557D2" w:rsidRPr="00034446" w:rsidRDefault="007E04AD" w:rsidP="0089409E">
            <w:pPr>
              <w:pStyle w:val="TAL"/>
            </w:pPr>
            <w:r w:rsidRPr="00034446">
              <w:t>5</w:t>
            </w:r>
          </w:p>
        </w:tc>
        <w:tc>
          <w:tcPr>
            <w:tcW w:w="1700" w:type="dxa"/>
            <w:tcBorders>
              <w:top w:val="single" w:sz="4" w:space="0" w:color="auto"/>
              <w:bottom w:val="single" w:sz="4" w:space="0" w:color="auto"/>
            </w:tcBorders>
            <w:shd w:val="clear" w:color="auto" w:fill="auto"/>
          </w:tcPr>
          <w:p w14:paraId="6E7061C4" w14:textId="77777777" w:rsidR="003557D2" w:rsidRPr="00034446" w:rsidRDefault="003557D2" w:rsidP="0089409E">
            <w:pPr>
              <w:pStyle w:val="TAL"/>
            </w:pPr>
          </w:p>
        </w:tc>
        <w:tc>
          <w:tcPr>
            <w:tcW w:w="1135" w:type="dxa"/>
            <w:tcBorders>
              <w:top w:val="single" w:sz="4" w:space="0" w:color="auto"/>
              <w:bottom w:val="single" w:sz="4" w:space="0" w:color="auto"/>
            </w:tcBorders>
            <w:shd w:val="clear" w:color="auto" w:fill="auto"/>
          </w:tcPr>
          <w:p w14:paraId="68637ECE" w14:textId="77777777" w:rsidR="003557D2" w:rsidRPr="00034446" w:rsidRDefault="003557D2" w:rsidP="0089409E">
            <w:pPr>
              <w:pStyle w:val="TAL"/>
            </w:pPr>
          </w:p>
        </w:tc>
      </w:tr>
    </w:tbl>
    <w:p w14:paraId="6975BFB7" w14:textId="77777777" w:rsidR="003557D2" w:rsidRPr="00034446" w:rsidRDefault="003557D2" w:rsidP="003557D2"/>
    <w:p w14:paraId="6548C989" w14:textId="77777777" w:rsidR="003557D2" w:rsidRPr="00034446" w:rsidRDefault="003557D2" w:rsidP="003557D2">
      <w:pPr>
        <w:pStyle w:val="TH"/>
      </w:pPr>
      <w:r w:rsidRPr="00034446">
        <w:t>Table 10.7.2.3.3-2: Message MODIFY EPS BEARER CONTEXT REQUEST (step 4, Table 10.7.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557D2" w:rsidRPr="00034446" w14:paraId="2956E53E" w14:textId="77777777">
        <w:tc>
          <w:tcPr>
            <w:tcW w:w="9637" w:type="dxa"/>
            <w:gridSpan w:val="4"/>
            <w:shd w:val="clear" w:color="auto" w:fill="auto"/>
          </w:tcPr>
          <w:p w14:paraId="346888DA" w14:textId="77777777" w:rsidR="003557D2" w:rsidRPr="00034446" w:rsidRDefault="003557D2" w:rsidP="0089409E">
            <w:pPr>
              <w:pStyle w:val="TAL"/>
            </w:pPr>
            <w:r w:rsidRPr="00034446">
              <w:t>Derivation path: 36.508 table 4.7.3-18, condition UE-INITIATED</w:t>
            </w:r>
          </w:p>
        </w:tc>
      </w:tr>
      <w:tr w:rsidR="003557D2" w:rsidRPr="00034446" w14:paraId="747AD411" w14:textId="77777777">
        <w:tc>
          <w:tcPr>
            <w:tcW w:w="4535" w:type="dxa"/>
            <w:tcBorders>
              <w:bottom w:val="single" w:sz="4" w:space="0" w:color="auto"/>
            </w:tcBorders>
            <w:shd w:val="clear" w:color="auto" w:fill="auto"/>
          </w:tcPr>
          <w:p w14:paraId="05A55165" w14:textId="77777777" w:rsidR="003557D2" w:rsidRPr="00034446" w:rsidRDefault="003557D2" w:rsidP="0089409E">
            <w:pPr>
              <w:pStyle w:val="TAH"/>
            </w:pPr>
            <w:r w:rsidRPr="00034446">
              <w:t>Information Element</w:t>
            </w:r>
          </w:p>
        </w:tc>
        <w:tc>
          <w:tcPr>
            <w:tcW w:w="2267" w:type="dxa"/>
            <w:tcBorders>
              <w:bottom w:val="single" w:sz="4" w:space="0" w:color="auto"/>
            </w:tcBorders>
            <w:shd w:val="clear" w:color="auto" w:fill="auto"/>
          </w:tcPr>
          <w:p w14:paraId="32304950" w14:textId="77777777" w:rsidR="003557D2" w:rsidRPr="00034446" w:rsidRDefault="003557D2" w:rsidP="0089409E">
            <w:pPr>
              <w:pStyle w:val="TAH"/>
            </w:pPr>
            <w:r w:rsidRPr="00034446">
              <w:t>Value/Remark</w:t>
            </w:r>
          </w:p>
        </w:tc>
        <w:tc>
          <w:tcPr>
            <w:tcW w:w="1700" w:type="dxa"/>
            <w:tcBorders>
              <w:bottom w:val="single" w:sz="4" w:space="0" w:color="auto"/>
            </w:tcBorders>
            <w:shd w:val="clear" w:color="auto" w:fill="auto"/>
          </w:tcPr>
          <w:p w14:paraId="01794FB1" w14:textId="77777777" w:rsidR="003557D2" w:rsidRPr="00034446" w:rsidRDefault="003557D2" w:rsidP="0089409E">
            <w:pPr>
              <w:pStyle w:val="TAH"/>
            </w:pPr>
            <w:r w:rsidRPr="00034446">
              <w:t>Comment</w:t>
            </w:r>
          </w:p>
        </w:tc>
        <w:tc>
          <w:tcPr>
            <w:tcW w:w="1135" w:type="dxa"/>
            <w:tcBorders>
              <w:bottom w:val="single" w:sz="4" w:space="0" w:color="auto"/>
            </w:tcBorders>
            <w:shd w:val="clear" w:color="auto" w:fill="auto"/>
          </w:tcPr>
          <w:p w14:paraId="25F2F3AC" w14:textId="77777777" w:rsidR="003557D2" w:rsidRPr="00034446" w:rsidRDefault="003557D2" w:rsidP="0089409E">
            <w:pPr>
              <w:pStyle w:val="TAH"/>
            </w:pPr>
            <w:r w:rsidRPr="00034446">
              <w:t>Condition</w:t>
            </w:r>
          </w:p>
        </w:tc>
      </w:tr>
      <w:tr w:rsidR="003557D2" w:rsidRPr="00034446" w14:paraId="52298169" w14:textId="77777777">
        <w:tc>
          <w:tcPr>
            <w:tcW w:w="4535" w:type="dxa"/>
            <w:tcBorders>
              <w:top w:val="single" w:sz="4" w:space="0" w:color="auto"/>
              <w:bottom w:val="single" w:sz="4" w:space="0" w:color="auto"/>
            </w:tcBorders>
            <w:shd w:val="clear" w:color="auto" w:fill="auto"/>
          </w:tcPr>
          <w:p w14:paraId="27267990" w14:textId="77777777" w:rsidR="003557D2" w:rsidRPr="00034446" w:rsidRDefault="003557D2" w:rsidP="0089409E">
            <w:pPr>
              <w:pStyle w:val="TAL"/>
            </w:pPr>
            <w:r w:rsidRPr="00034446">
              <w:t>EPS bearer identity</w:t>
            </w:r>
          </w:p>
        </w:tc>
        <w:tc>
          <w:tcPr>
            <w:tcW w:w="2267" w:type="dxa"/>
            <w:tcBorders>
              <w:top w:val="single" w:sz="4" w:space="0" w:color="auto"/>
              <w:bottom w:val="single" w:sz="4" w:space="0" w:color="auto"/>
            </w:tcBorders>
            <w:shd w:val="clear" w:color="auto" w:fill="auto"/>
          </w:tcPr>
          <w:p w14:paraId="0A126268" w14:textId="77777777" w:rsidR="003557D2" w:rsidRPr="00034446" w:rsidRDefault="00730668" w:rsidP="0089409E">
            <w:pPr>
              <w:pStyle w:val="TAL"/>
            </w:pPr>
            <w:r w:rsidRPr="00034446">
              <w:t>6</w:t>
            </w:r>
          </w:p>
        </w:tc>
        <w:tc>
          <w:tcPr>
            <w:tcW w:w="1700" w:type="dxa"/>
            <w:tcBorders>
              <w:top w:val="single" w:sz="4" w:space="0" w:color="auto"/>
              <w:bottom w:val="single" w:sz="4" w:space="0" w:color="auto"/>
            </w:tcBorders>
            <w:shd w:val="clear" w:color="auto" w:fill="auto"/>
          </w:tcPr>
          <w:p w14:paraId="7E55E221" w14:textId="77777777" w:rsidR="003557D2" w:rsidRPr="00034446" w:rsidRDefault="003557D2" w:rsidP="0089409E">
            <w:pPr>
              <w:pStyle w:val="TAL"/>
            </w:pPr>
          </w:p>
        </w:tc>
        <w:tc>
          <w:tcPr>
            <w:tcW w:w="1135" w:type="dxa"/>
            <w:tcBorders>
              <w:top w:val="single" w:sz="4" w:space="0" w:color="auto"/>
              <w:bottom w:val="single" w:sz="4" w:space="0" w:color="auto"/>
            </w:tcBorders>
            <w:shd w:val="clear" w:color="auto" w:fill="auto"/>
          </w:tcPr>
          <w:p w14:paraId="3FD10E97" w14:textId="77777777" w:rsidR="003557D2" w:rsidRPr="00034446" w:rsidRDefault="003557D2" w:rsidP="0089409E">
            <w:pPr>
              <w:pStyle w:val="TAL"/>
            </w:pPr>
          </w:p>
        </w:tc>
      </w:tr>
      <w:tr w:rsidR="007E04AD" w:rsidRPr="00034446" w14:paraId="4D9850E1" w14:textId="77777777">
        <w:tc>
          <w:tcPr>
            <w:tcW w:w="4535" w:type="dxa"/>
            <w:tcBorders>
              <w:top w:val="single" w:sz="4" w:space="0" w:color="auto"/>
              <w:bottom w:val="single" w:sz="4" w:space="0" w:color="auto"/>
            </w:tcBorders>
            <w:shd w:val="clear" w:color="auto" w:fill="auto"/>
          </w:tcPr>
          <w:p w14:paraId="1D5668B9" w14:textId="77777777" w:rsidR="007E04AD" w:rsidRPr="00034446" w:rsidRDefault="007E04AD" w:rsidP="00934FBB">
            <w:pPr>
              <w:pStyle w:val="TAL"/>
            </w:pPr>
            <w:r w:rsidRPr="00034446">
              <w:rPr>
                <w:lang w:eastAsia="ko-KR"/>
              </w:rPr>
              <w:t xml:space="preserve">New </w:t>
            </w:r>
            <w:r w:rsidRPr="00034446">
              <w:t>EPS QoS</w:t>
            </w:r>
          </w:p>
        </w:tc>
        <w:tc>
          <w:tcPr>
            <w:tcW w:w="2267" w:type="dxa"/>
            <w:tcBorders>
              <w:top w:val="single" w:sz="4" w:space="0" w:color="auto"/>
              <w:bottom w:val="single" w:sz="4" w:space="0" w:color="auto"/>
            </w:tcBorders>
            <w:shd w:val="clear" w:color="auto" w:fill="auto"/>
          </w:tcPr>
          <w:p w14:paraId="16FC30F0" w14:textId="77777777" w:rsidR="007E04AD" w:rsidRPr="00034446" w:rsidRDefault="00730668" w:rsidP="00934FBB">
            <w:pPr>
              <w:pStyle w:val="TAL"/>
            </w:pPr>
            <w:r w:rsidRPr="00034446">
              <w:t>According to reference dedicated EPS bearer context #1 - see [18]</w:t>
            </w:r>
          </w:p>
        </w:tc>
        <w:tc>
          <w:tcPr>
            <w:tcW w:w="1700" w:type="dxa"/>
            <w:tcBorders>
              <w:top w:val="single" w:sz="4" w:space="0" w:color="auto"/>
              <w:bottom w:val="single" w:sz="4" w:space="0" w:color="auto"/>
            </w:tcBorders>
            <w:shd w:val="clear" w:color="auto" w:fill="auto"/>
          </w:tcPr>
          <w:p w14:paraId="63EE35B6" w14:textId="77777777" w:rsidR="007E04AD" w:rsidRPr="00034446" w:rsidRDefault="007E04AD" w:rsidP="00934FBB">
            <w:pPr>
              <w:pStyle w:val="TAL"/>
            </w:pPr>
          </w:p>
        </w:tc>
        <w:tc>
          <w:tcPr>
            <w:tcW w:w="1135" w:type="dxa"/>
            <w:tcBorders>
              <w:top w:val="single" w:sz="4" w:space="0" w:color="auto"/>
              <w:bottom w:val="single" w:sz="4" w:space="0" w:color="auto"/>
            </w:tcBorders>
            <w:shd w:val="clear" w:color="auto" w:fill="auto"/>
          </w:tcPr>
          <w:p w14:paraId="448F6EBE" w14:textId="77777777" w:rsidR="007E04AD" w:rsidRPr="00034446" w:rsidRDefault="007E04AD" w:rsidP="00934FBB">
            <w:pPr>
              <w:pStyle w:val="TAL"/>
            </w:pPr>
          </w:p>
        </w:tc>
      </w:tr>
      <w:tr w:rsidR="0043366F" w:rsidRPr="00034446" w14:paraId="6ED08C76" w14:textId="77777777">
        <w:tc>
          <w:tcPr>
            <w:tcW w:w="4535" w:type="dxa"/>
            <w:tcBorders>
              <w:top w:val="single" w:sz="4" w:space="0" w:color="auto"/>
              <w:bottom w:val="single" w:sz="4" w:space="0" w:color="auto"/>
            </w:tcBorders>
            <w:shd w:val="clear" w:color="auto" w:fill="auto"/>
          </w:tcPr>
          <w:p w14:paraId="6763AA1E" w14:textId="77777777" w:rsidR="0043366F" w:rsidRPr="00034446" w:rsidRDefault="0043366F" w:rsidP="00F868DA">
            <w:pPr>
              <w:pStyle w:val="TAL"/>
            </w:pPr>
            <w:r w:rsidRPr="00034446">
              <w:t>TFT</w:t>
            </w:r>
          </w:p>
        </w:tc>
        <w:tc>
          <w:tcPr>
            <w:tcW w:w="2267" w:type="dxa"/>
            <w:tcBorders>
              <w:top w:val="single" w:sz="4" w:space="0" w:color="auto"/>
              <w:bottom w:val="single" w:sz="4" w:space="0" w:color="auto"/>
            </w:tcBorders>
            <w:shd w:val="clear" w:color="auto" w:fill="auto"/>
          </w:tcPr>
          <w:p w14:paraId="75822DB1" w14:textId="77777777" w:rsidR="0043366F" w:rsidRPr="00034446" w:rsidRDefault="00730668" w:rsidP="00F868DA">
            <w:pPr>
              <w:pStyle w:val="TAL"/>
            </w:pPr>
            <w:r w:rsidRPr="00034446">
              <w:t>According to reference dedicated EPS bearer context #2 except for TFT operation code - see [18]</w:t>
            </w:r>
          </w:p>
        </w:tc>
        <w:tc>
          <w:tcPr>
            <w:tcW w:w="1700" w:type="dxa"/>
            <w:tcBorders>
              <w:top w:val="single" w:sz="4" w:space="0" w:color="auto"/>
              <w:bottom w:val="single" w:sz="4" w:space="0" w:color="auto"/>
            </w:tcBorders>
            <w:shd w:val="clear" w:color="auto" w:fill="auto"/>
          </w:tcPr>
          <w:p w14:paraId="1E1FD59D" w14:textId="77777777" w:rsidR="0043366F" w:rsidRPr="00034446" w:rsidRDefault="00730668" w:rsidP="00F868DA">
            <w:pPr>
              <w:pStyle w:val="TAL"/>
            </w:pPr>
            <w:r w:rsidRPr="00034446">
              <w:t>SS modifies the current packet filters of the dedicated EPS bearer context.</w:t>
            </w:r>
          </w:p>
        </w:tc>
        <w:tc>
          <w:tcPr>
            <w:tcW w:w="1135" w:type="dxa"/>
            <w:tcBorders>
              <w:top w:val="single" w:sz="4" w:space="0" w:color="auto"/>
              <w:bottom w:val="single" w:sz="4" w:space="0" w:color="auto"/>
            </w:tcBorders>
            <w:shd w:val="clear" w:color="auto" w:fill="auto"/>
          </w:tcPr>
          <w:p w14:paraId="4652BAAE" w14:textId="77777777" w:rsidR="0043366F" w:rsidRPr="00034446" w:rsidRDefault="0043366F" w:rsidP="00F868DA">
            <w:pPr>
              <w:pStyle w:val="TAL"/>
            </w:pPr>
          </w:p>
        </w:tc>
      </w:tr>
      <w:tr w:rsidR="00730668" w:rsidRPr="00034446" w14:paraId="5C52387E" w14:textId="77777777">
        <w:tc>
          <w:tcPr>
            <w:tcW w:w="4535" w:type="dxa"/>
            <w:tcBorders>
              <w:top w:val="single" w:sz="4" w:space="0" w:color="auto"/>
              <w:bottom w:val="single" w:sz="4" w:space="0" w:color="auto"/>
            </w:tcBorders>
            <w:shd w:val="clear" w:color="auto" w:fill="auto"/>
          </w:tcPr>
          <w:p w14:paraId="51A9703F" w14:textId="77777777" w:rsidR="00730668" w:rsidRPr="00034446" w:rsidRDefault="00730668" w:rsidP="00B10013">
            <w:pPr>
              <w:pStyle w:val="TAL"/>
            </w:pPr>
            <w:r w:rsidRPr="00034446">
              <w:t>TFT operation code</w:t>
            </w:r>
          </w:p>
        </w:tc>
        <w:tc>
          <w:tcPr>
            <w:tcW w:w="2267" w:type="dxa"/>
            <w:tcBorders>
              <w:top w:val="single" w:sz="4" w:space="0" w:color="auto"/>
              <w:bottom w:val="single" w:sz="4" w:space="0" w:color="auto"/>
            </w:tcBorders>
            <w:shd w:val="clear" w:color="auto" w:fill="auto"/>
          </w:tcPr>
          <w:p w14:paraId="6C43F195" w14:textId="77777777" w:rsidR="00730668" w:rsidRPr="00034446" w:rsidRDefault="00730668" w:rsidP="00B10013">
            <w:pPr>
              <w:pStyle w:val="TAL"/>
            </w:pPr>
            <w:r w:rsidRPr="00034446">
              <w:rPr>
                <w:rFonts w:eastAsia="MS PGothic"/>
              </w:rPr>
              <w:t>'011'B</w:t>
            </w:r>
          </w:p>
        </w:tc>
        <w:tc>
          <w:tcPr>
            <w:tcW w:w="1700" w:type="dxa"/>
            <w:tcBorders>
              <w:top w:val="single" w:sz="4" w:space="0" w:color="auto"/>
              <w:bottom w:val="single" w:sz="4" w:space="0" w:color="auto"/>
            </w:tcBorders>
            <w:shd w:val="clear" w:color="auto" w:fill="auto"/>
          </w:tcPr>
          <w:p w14:paraId="0597D306" w14:textId="77777777" w:rsidR="00730668" w:rsidRPr="00034446" w:rsidRDefault="00730668" w:rsidP="00B10013">
            <w:pPr>
              <w:pStyle w:val="TAL"/>
            </w:pPr>
            <w:r w:rsidRPr="00034446">
              <w:t>Add packet filters to existing TFT</w:t>
            </w:r>
          </w:p>
        </w:tc>
        <w:tc>
          <w:tcPr>
            <w:tcW w:w="1135" w:type="dxa"/>
            <w:tcBorders>
              <w:top w:val="single" w:sz="4" w:space="0" w:color="auto"/>
              <w:bottom w:val="single" w:sz="4" w:space="0" w:color="auto"/>
            </w:tcBorders>
            <w:shd w:val="clear" w:color="auto" w:fill="auto"/>
          </w:tcPr>
          <w:p w14:paraId="2C874441" w14:textId="77777777" w:rsidR="00730668" w:rsidRPr="00034446" w:rsidRDefault="00730668" w:rsidP="00B10013">
            <w:pPr>
              <w:pStyle w:val="TAL"/>
            </w:pPr>
          </w:p>
        </w:tc>
      </w:tr>
    </w:tbl>
    <w:p w14:paraId="594E3388" w14:textId="77777777" w:rsidR="003557D2" w:rsidRPr="00034446" w:rsidRDefault="003557D2" w:rsidP="00220BC0"/>
    <w:p w14:paraId="281BC89E" w14:textId="77777777" w:rsidR="00530495" w:rsidRPr="00034446" w:rsidRDefault="00530495" w:rsidP="00530495">
      <w:pPr>
        <w:pStyle w:val="Heading3"/>
      </w:pPr>
      <w:r w:rsidRPr="00034446">
        <w:t>10.7.3</w:t>
      </w:r>
      <w:r w:rsidRPr="00034446">
        <w:tab/>
        <w:t>UE requested bearer resource allocation not accepted by the network</w:t>
      </w:r>
    </w:p>
    <w:p w14:paraId="4CEC1191" w14:textId="77777777" w:rsidR="00530495" w:rsidRPr="00034446" w:rsidRDefault="00530495" w:rsidP="00530495">
      <w:pPr>
        <w:pStyle w:val="H6"/>
      </w:pPr>
      <w:r w:rsidRPr="00034446">
        <w:t>10.7.3.1</w:t>
      </w:r>
      <w:r w:rsidRPr="00034446">
        <w:tab/>
        <w:t>Test Purpose (TP)</w:t>
      </w:r>
    </w:p>
    <w:p w14:paraId="176ABC0C" w14:textId="77777777" w:rsidR="00530495" w:rsidRPr="00034446" w:rsidRDefault="00530495" w:rsidP="00530495">
      <w:pPr>
        <w:pStyle w:val="H6"/>
      </w:pPr>
      <w:r w:rsidRPr="00034446">
        <w:t>(1)</w:t>
      </w:r>
    </w:p>
    <w:p w14:paraId="74BCE010" w14:textId="77777777" w:rsidR="00530495" w:rsidRPr="00034446" w:rsidRDefault="00530495" w:rsidP="00530495">
      <w:pPr>
        <w:pStyle w:val="PL"/>
        <w:rPr>
          <w:noProof w:val="0"/>
        </w:rPr>
      </w:pPr>
      <w:r w:rsidRPr="00034446">
        <w:rPr>
          <w:b/>
          <w:noProof w:val="0"/>
        </w:rPr>
        <w:t>with</w:t>
      </w:r>
      <w:r w:rsidRPr="00034446">
        <w:rPr>
          <w:noProof w:val="0"/>
        </w:rPr>
        <w:t xml:space="preserve"> { UE has sent the BEARER RESOURCE ALLOCATION REQUEST message }</w:t>
      </w:r>
    </w:p>
    <w:p w14:paraId="0CECBF80" w14:textId="77777777" w:rsidR="00530495" w:rsidRPr="00034446" w:rsidRDefault="00530495" w:rsidP="00530495">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BEARER RESOURCE ALLOCATION REJECT message with the procedure transaction identity (PTI) indicated in the BEARER RESOURCE ALLOCATION REQUEST message and a cause “Protocol error, unspecified” }</w:t>
      </w:r>
    </w:p>
    <w:p w14:paraId="717B4460" w14:textId="77777777" w:rsidR="00530495" w:rsidRPr="00034446" w:rsidRDefault="00530495" w:rsidP="00530495">
      <w:pPr>
        <w:pStyle w:val="PL"/>
        <w:rPr>
          <w:noProof w:val="0"/>
        </w:rPr>
      </w:pPr>
      <w:r w:rsidRPr="00034446">
        <w:rPr>
          <w:noProof w:val="0"/>
        </w:rPr>
        <w:t xml:space="preserve">    </w:t>
      </w:r>
      <w:r w:rsidRPr="00034446">
        <w:rPr>
          <w:b/>
          <w:noProof w:val="0"/>
        </w:rPr>
        <w:t>then</w:t>
      </w:r>
      <w:r w:rsidRPr="00034446">
        <w:rPr>
          <w:noProof w:val="0"/>
        </w:rPr>
        <w:t xml:space="preserve"> { UE enters state PROCEDURE TRANSACTION INACTIVE }</w:t>
      </w:r>
    </w:p>
    <w:p w14:paraId="20FAFD87" w14:textId="77777777" w:rsidR="00530495" w:rsidRPr="00034446" w:rsidRDefault="00530495" w:rsidP="00530495">
      <w:pPr>
        <w:pStyle w:val="PL"/>
        <w:rPr>
          <w:noProof w:val="0"/>
        </w:rPr>
      </w:pPr>
      <w:r w:rsidRPr="00034446">
        <w:rPr>
          <w:noProof w:val="0"/>
        </w:rPr>
        <w:t xml:space="preserve">            }</w:t>
      </w:r>
    </w:p>
    <w:p w14:paraId="57DCF830" w14:textId="77777777" w:rsidR="00530495" w:rsidRPr="00034446" w:rsidRDefault="00530495" w:rsidP="00530495">
      <w:pPr>
        <w:pStyle w:val="PL"/>
        <w:rPr>
          <w:noProof w:val="0"/>
        </w:rPr>
      </w:pPr>
    </w:p>
    <w:p w14:paraId="532A229A" w14:textId="77777777" w:rsidR="00530495" w:rsidRPr="00034446" w:rsidRDefault="00530495" w:rsidP="00530495">
      <w:pPr>
        <w:pStyle w:val="H6"/>
      </w:pPr>
      <w:r w:rsidRPr="00034446">
        <w:t>10.7.3.2</w:t>
      </w:r>
      <w:r w:rsidRPr="00034446">
        <w:tab/>
        <w:t>Conformance requirements</w:t>
      </w:r>
    </w:p>
    <w:p w14:paraId="127E4DA2" w14:textId="77777777" w:rsidR="00530495" w:rsidRPr="00034446" w:rsidRDefault="00530495" w:rsidP="00530495">
      <w:r w:rsidRPr="00034446">
        <w:t>References: The conformance requirements covered in the present TC are specified in: TS 24.301, clause 6.5.3.4 and 7.3.1.</w:t>
      </w:r>
    </w:p>
    <w:p w14:paraId="1274F19B" w14:textId="77777777" w:rsidR="00530495" w:rsidRPr="00034446" w:rsidRDefault="00530495" w:rsidP="00530495">
      <w:r w:rsidRPr="00034446">
        <w:lastRenderedPageBreak/>
        <w:t>[TS 24.301, clause 6.5.3.4]</w:t>
      </w:r>
    </w:p>
    <w:p w14:paraId="2B65922A" w14:textId="77777777" w:rsidR="00530495" w:rsidRPr="00034446" w:rsidRDefault="00530495" w:rsidP="00530495">
      <w:r w:rsidRPr="00034446">
        <w:t xml:space="preserve">If the bearer resource allocation requested cannot be accepted by the network, the MME shall send a BEARER RESOURCE ALLOCATION REJECT message to the UE. The message shall contain </w:t>
      </w:r>
      <w:r w:rsidRPr="00034446">
        <w:rPr>
          <w:lang w:eastAsia="zh-CN"/>
        </w:rPr>
        <w:t>the</w:t>
      </w:r>
      <w:r w:rsidRPr="00034446">
        <w:t xml:space="preserve"> PTI and an ESM cause value indicating the reason for rejecting the UE requested bearer resource allocation.</w:t>
      </w:r>
    </w:p>
    <w:p w14:paraId="72A51A57" w14:textId="77777777" w:rsidR="00530495" w:rsidRPr="00034446" w:rsidRDefault="00530495" w:rsidP="00530495">
      <w:r w:rsidRPr="00034446">
        <w:t>The ESM cause value typically indicates one of the following:</w:t>
      </w:r>
    </w:p>
    <w:p w14:paraId="42F06794" w14:textId="77777777" w:rsidR="00530495" w:rsidRPr="00034446" w:rsidRDefault="00530495" w:rsidP="00530495">
      <w:pPr>
        <w:pStyle w:val="B1"/>
      </w:pPr>
      <w:r w:rsidRPr="00034446">
        <w:t>#26:</w:t>
      </w:r>
      <w:r w:rsidRPr="00034446">
        <w:tab/>
        <w:t>insufficient resources;</w:t>
      </w:r>
    </w:p>
    <w:p w14:paraId="1BC268DE" w14:textId="77777777" w:rsidR="00530495" w:rsidRPr="00034446" w:rsidRDefault="00530495" w:rsidP="00530495">
      <w:pPr>
        <w:pStyle w:val="B1"/>
      </w:pPr>
      <w:r w:rsidRPr="00034446">
        <w:t>#30:</w:t>
      </w:r>
      <w:r w:rsidRPr="00034446">
        <w:tab/>
      </w:r>
      <w:r w:rsidRPr="00034446">
        <w:rPr>
          <w:lang w:eastAsia="zh-CN"/>
        </w:rPr>
        <w:t>request</w:t>
      </w:r>
      <w:r w:rsidRPr="00034446">
        <w:t xml:space="preserve"> rejected by Serving GW or PDN GW;</w:t>
      </w:r>
    </w:p>
    <w:p w14:paraId="0C3DC6CC" w14:textId="77777777" w:rsidR="00530495" w:rsidRPr="00034446" w:rsidRDefault="00530495" w:rsidP="00530495">
      <w:pPr>
        <w:pStyle w:val="B1"/>
      </w:pPr>
      <w:r w:rsidRPr="00034446">
        <w:t>#31:</w:t>
      </w:r>
      <w:r w:rsidRPr="00034446">
        <w:tab/>
      </w:r>
      <w:r w:rsidRPr="00034446">
        <w:rPr>
          <w:lang w:eastAsia="zh-CN"/>
        </w:rPr>
        <w:t>request</w:t>
      </w:r>
      <w:r w:rsidRPr="00034446">
        <w:t xml:space="preserve"> rejected, unspecified;</w:t>
      </w:r>
    </w:p>
    <w:p w14:paraId="390031CA" w14:textId="77777777" w:rsidR="00530495" w:rsidRPr="00034446" w:rsidRDefault="00530495" w:rsidP="00530495">
      <w:pPr>
        <w:pStyle w:val="B1"/>
      </w:pPr>
      <w:r w:rsidRPr="00034446">
        <w:t>#32:</w:t>
      </w:r>
      <w:r w:rsidRPr="00034446">
        <w:tab/>
        <w:t>service option not supported;</w:t>
      </w:r>
    </w:p>
    <w:p w14:paraId="5782D644" w14:textId="77777777" w:rsidR="00530495" w:rsidRPr="00034446" w:rsidRDefault="00530495" w:rsidP="00530495">
      <w:pPr>
        <w:pStyle w:val="B1"/>
      </w:pPr>
      <w:r w:rsidRPr="00034446">
        <w:t>#33:</w:t>
      </w:r>
      <w:r w:rsidRPr="00034446">
        <w:tab/>
        <w:t>requested service option not subscribed;</w:t>
      </w:r>
    </w:p>
    <w:p w14:paraId="5162DE45" w14:textId="77777777" w:rsidR="00530495" w:rsidRPr="00034446" w:rsidRDefault="00530495" w:rsidP="00530495">
      <w:pPr>
        <w:pStyle w:val="B1"/>
      </w:pPr>
      <w:r w:rsidRPr="00034446">
        <w:t>#34:</w:t>
      </w:r>
      <w:r w:rsidRPr="00034446">
        <w:tab/>
        <w:t>service option temporarily out of order;</w:t>
      </w:r>
    </w:p>
    <w:p w14:paraId="58F5E8AA" w14:textId="77777777" w:rsidR="00530495" w:rsidRPr="00034446" w:rsidRDefault="00530495" w:rsidP="00530495">
      <w:pPr>
        <w:pStyle w:val="B1"/>
      </w:pPr>
      <w:r w:rsidRPr="00034446">
        <w:t>#35:</w:t>
      </w:r>
      <w:r w:rsidRPr="00034446">
        <w:tab/>
        <w:t>PTI already in use;</w:t>
      </w:r>
    </w:p>
    <w:p w14:paraId="6CEB954D" w14:textId="77777777" w:rsidR="00530495" w:rsidRPr="00034446" w:rsidRDefault="00530495" w:rsidP="00530495">
      <w:pPr>
        <w:pStyle w:val="B1"/>
      </w:pPr>
      <w:r w:rsidRPr="00034446">
        <w:t>#37:</w:t>
      </w:r>
      <w:r w:rsidRPr="00034446">
        <w:tab/>
        <w:t>EPS QoS not accepted;</w:t>
      </w:r>
    </w:p>
    <w:p w14:paraId="24CB991F" w14:textId="77777777" w:rsidR="00530495" w:rsidRPr="00034446" w:rsidRDefault="00530495" w:rsidP="00530495">
      <w:pPr>
        <w:pStyle w:val="B1"/>
      </w:pPr>
      <w:r w:rsidRPr="00034446">
        <w:t>#41:</w:t>
      </w:r>
      <w:r w:rsidRPr="00034446">
        <w:tab/>
        <w:t>semantic error in the TFT operation;</w:t>
      </w:r>
    </w:p>
    <w:p w14:paraId="31BDEE57" w14:textId="77777777" w:rsidR="00530495" w:rsidRPr="00034446" w:rsidRDefault="00530495" w:rsidP="00530495">
      <w:pPr>
        <w:pStyle w:val="B1"/>
      </w:pPr>
      <w:r w:rsidRPr="00034446">
        <w:t>#42:</w:t>
      </w:r>
      <w:r w:rsidRPr="00034446">
        <w:tab/>
        <w:t>syntactical error in the TFT operation;</w:t>
      </w:r>
    </w:p>
    <w:p w14:paraId="5E6D3C4C" w14:textId="77777777" w:rsidR="00530495" w:rsidRPr="00034446" w:rsidRDefault="00530495" w:rsidP="00530495">
      <w:pPr>
        <w:pStyle w:val="B1"/>
      </w:pPr>
      <w:r w:rsidRPr="00034446">
        <w:t>#43:</w:t>
      </w:r>
      <w:r w:rsidRPr="00034446">
        <w:tab/>
      </w:r>
      <w:r w:rsidRPr="00034446">
        <w:rPr>
          <w:lang w:eastAsia="zh-CN"/>
        </w:rPr>
        <w:t>i</w:t>
      </w:r>
      <w:r w:rsidRPr="00034446">
        <w:t>nvalid EPS bearer identity;</w:t>
      </w:r>
    </w:p>
    <w:p w14:paraId="1FAF0E65" w14:textId="77777777" w:rsidR="00530495" w:rsidRPr="00034446" w:rsidRDefault="00530495" w:rsidP="00530495">
      <w:pPr>
        <w:pStyle w:val="B1"/>
      </w:pPr>
      <w:r w:rsidRPr="00034446">
        <w:t>#44:</w:t>
      </w:r>
      <w:r w:rsidRPr="00034446">
        <w:tab/>
        <w:t>semantic error(s) in packet filter(s);</w:t>
      </w:r>
    </w:p>
    <w:p w14:paraId="19C809EB" w14:textId="77777777" w:rsidR="00530495" w:rsidRPr="00034446" w:rsidRDefault="00530495" w:rsidP="00530495">
      <w:pPr>
        <w:pStyle w:val="B1"/>
      </w:pPr>
      <w:r w:rsidRPr="00034446">
        <w:t>#45:</w:t>
      </w:r>
      <w:r w:rsidRPr="00034446">
        <w:tab/>
        <w:t>syntactical error(s) in packet filter(s);</w:t>
      </w:r>
    </w:p>
    <w:p w14:paraId="2A312BF4" w14:textId="77777777" w:rsidR="00530495" w:rsidRPr="00034446" w:rsidRDefault="00530495" w:rsidP="00530495">
      <w:pPr>
        <w:pStyle w:val="B1"/>
        <w:rPr>
          <w:lang w:eastAsia="zh-CN"/>
        </w:rPr>
      </w:pPr>
      <w:r w:rsidRPr="00034446">
        <w:t>#56:</w:t>
      </w:r>
      <w:r w:rsidRPr="00034446">
        <w:tab/>
        <w:t xml:space="preserve">collision with network initiated request; </w:t>
      </w:r>
    </w:p>
    <w:p w14:paraId="3B6FF03B" w14:textId="77777777" w:rsidR="00530495" w:rsidRPr="00034446" w:rsidRDefault="00530495" w:rsidP="00530495">
      <w:pPr>
        <w:pStyle w:val="B1"/>
      </w:pPr>
      <w:r w:rsidRPr="00034446">
        <w:rPr>
          <w:lang w:eastAsia="zh-CN"/>
        </w:rPr>
        <w:t>#59:</w:t>
      </w:r>
      <w:r w:rsidRPr="00034446">
        <w:rPr>
          <w:lang w:eastAsia="zh-CN"/>
        </w:rPr>
        <w:tab/>
        <w:t>unsupported QCI value; or</w:t>
      </w:r>
    </w:p>
    <w:p w14:paraId="505FD0F0" w14:textId="77777777" w:rsidR="00530495" w:rsidRPr="00034446" w:rsidRDefault="00530495" w:rsidP="00530495">
      <w:pPr>
        <w:pStyle w:val="B1"/>
      </w:pPr>
      <w:r w:rsidRPr="00034446">
        <w:t>#95 – 111:</w:t>
      </w:r>
      <w:r w:rsidRPr="00034446">
        <w:tab/>
        <w:t>protocol errors.</w:t>
      </w:r>
    </w:p>
    <w:p w14:paraId="06DF684C" w14:textId="77777777" w:rsidR="00530495" w:rsidRPr="00034446" w:rsidRDefault="00530495" w:rsidP="00530495">
      <w:r w:rsidRPr="00034446">
        <w:t>...</w:t>
      </w:r>
    </w:p>
    <w:p w14:paraId="43B0EEAC" w14:textId="77777777" w:rsidR="00530495" w:rsidRPr="00034446" w:rsidRDefault="00530495" w:rsidP="00530495">
      <w:r w:rsidRPr="00034446">
        <w:t>Upon receipt of a BEARER RESOURCE ALLOCATION REJECT message, the UE shall stop the timer T3480, release the traffic flow aggregate description associated to the PTI value, and enter the state PROCEDURE TRANSACTION INACTIVE.</w:t>
      </w:r>
    </w:p>
    <w:p w14:paraId="75C105C3" w14:textId="77777777" w:rsidR="00530495" w:rsidRPr="00034446" w:rsidRDefault="00530495" w:rsidP="00530495">
      <w:r w:rsidRPr="00034446">
        <w:t>The further actions to be performed by the UE are implementation dependent as part of upper layers responsibility.</w:t>
      </w:r>
    </w:p>
    <w:p w14:paraId="0906FC69" w14:textId="77777777" w:rsidR="00530495" w:rsidRPr="00034446" w:rsidRDefault="00530495" w:rsidP="00530495">
      <w:r w:rsidRPr="00034446">
        <w:t>[TS 24.301, clause 7.3.1]</w:t>
      </w:r>
    </w:p>
    <w:p w14:paraId="6C0DF147" w14:textId="77777777" w:rsidR="00530495" w:rsidRPr="00034446" w:rsidRDefault="00530495" w:rsidP="00530495">
      <w:r w:rsidRPr="00034446">
        <w:t>...</w:t>
      </w:r>
    </w:p>
    <w:p w14:paraId="6DEE2647" w14:textId="77777777" w:rsidR="00530495" w:rsidRPr="00034446" w:rsidRDefault="00530495" w:rsidP="00530495">
      <w:r w:rsidRPr="00034446">
        <w:t>The following UE procedures shall apply for handling an unknown, erroneous, or unforeseen PTI received in an ESM message:</w:t>
      </w:r>
    </w:p>
    <w:p w14:paraId="643F6ACD" w14:textId="77777777" w:rsidR="00530495" w:rsidRPr="00034446" w:rsidRDefault="00530495" w:rsidP="00530495">
      <w:r w:rsidRPr="00034446">
        <w:t>...</w:t>
      </w:r>
    </w:p>
    <w:p w14:paraId="6FF121CC" w14:textId="77777777" w:rsidR="00530495" w:rsidRPr="00034446" w:rsidRDefault="00530495" w:rsidP="00530495">
      <w:pPr>
        <w:pStyle w:val="B1"/>
      </w:pPr>
      <w:r w:rsidRPr="00034446">
        <w:t>h)</w:t>
      </w:r>
      <w:r w:rsidRPr="00034446">
        <w:tab/>
        <w:t>If the UE receives an ACTIVATE DEDICATED EPS BEARER CONTEXT REQUEST message in which the PTI value is an assigned value that does not match any PTI in use, the UE shall respond with an ACTIVATE DEDICATED EPS BEARER CONTEXT REJECT message including ESM cause #47 "PTI mismatch".</w:t>
      </w:r>
    </w:p>
    <w:p w14:paraId="10AA7B75" w14:textId="77777777" w:rsidR="00530495" w:rsidRPr="00034446" w:rsidRDefault="00530495" w:rsidP="00530495">
      <w:r w:rsidRPr="00034446">
        <w:t>...</w:t>
      </w:r>
    </w:p>
    <w:p w14:paraId="774F0427" w14:textId="77777777" w:rsidR="00530495" w:rsidRPr="00034446" w:rsidRDefault="00530495" w:rsidP="00530495">
      <w:pPr>
        <w:pStyle w:val="H6"/>
      </w:pPr>
      <w:r w:rsidRPr="00034446">
        <w:lastRenderedPageBreak/>
        <w:t>10.7.3.3</w:t>
      </w:r>
      <w:r w:rsidRPr="00034446">
        <w:tab/>
        <w:t>Test description</w:t>
      </w:r>
    </w:p>
    <w:p w14:paraId="2D5F4567" w14:textId="77777777" w:rsidR="00530495" w:rsidRPr="00034446" w:rsidRDefault="00530495" w:rsidP="00530495">
      <w:pPr>
        <w:pStyle w:val="H6"/>
      </w:pPr>
      <w:r w:rsidRPr="00034446">
        <w:t>10.7.3.3.1</w:t>
      </w:r>
      <w:r w:rsidRPr="00034446">
        <w:tab/>
        <w:t>Pre-test conditions</w:t>
      </w:r>
    </w:p>
    <w:p w14:paraId="3AF6565D" w14:textId="77777777" w:rsidR="00530495" w:rsidRPr="00034446" w:rsidRDefault="00530495" w:rsidP="00530495">
      <w:pPr>
        <w:pStyle w:val="H6"/>
      </w:pPr>
      <w:r w:rsidRPr="00034446">
        <w:t>System Simulator:</w:t>
      </w:r>
    </w:p>
    <w:p w14:paraId="175BEE60" w14:textId="77777777" w:rsidR="00530495" w:rsidRPr="00034446" w:rsidRDefault="00530495" w:rsidP="00530495">
      <w:pPr>
        <w:pStyle w:val="B1"/>
      </w:pPr>
      <w:r w:rsidRPr="00034446">
        <w:t>-</w:t>
      </w:r>
      <w:r w:rsidRPr="00034446">
        <w:tab/>
        <w:t>Cell A</w:t>
      </w:r>
    </w:p>
    <w:p w14:paraId="3CD4A261" w14:textId="77777777" w:rsidR="00530495" w:rsidRPr="00034446" w:rsidRDefault="00530495" w:rsidP="00530495">
      <w:pPr>
        <w:pStyle w:val="H6"/>
      </w:pPr>
      <w:r w:rsidRPr="00034446">
        <w:t>UE:</w:t>
      </w:r>
    </w:p>
    <w:p w14:paraId="44664458" w14:textId="77777777" w:rsidR="00530495" w:rsidRPr="00034446" w:rsidRDefault="00530495" w:rsidP="00530495">
      <w:r w:rsidRPr="00034446">
        <w:t>None.</w:t>
      </w:r>
    </w:p>
    <w:p w14:paraId="2258CD65" w14:textId="77777777" w:rsidR="00530495" w:rsidRPr="00034446" w:rsidRDefault="00530495" w:rsidP="00530495">
      <w:pPr>
        <w:pStyle w:val="H6"/>
      </w:pPr>
      <w:r w:rsidRPr="00034446">
        <w:t>Preamble:</w:t>
      </w:r>
    </w:p>
    <w:p w14:paraId="43CC64F9" w14:textId="77777777" w:rsidR="00530495" w:rsidRPr="00034446" w:rsidRDefault="00530495" w:rsidP="00530495">
      <w:pPr>
        <w:pStyle w:val="B1"/>
      </w:pPr>
      <w:r w:rsidRPr="00034446">
        <w:t>-</w:t>
      </w:r>
      <w:r w:rsidRPr="00034446">
        <w:tab/>
        <w:t>The UE is in state Registered, Idle mode (state 2) according to [18].</w:t>
      </w:r>
    </w:p>
    <w:p w14:paraId="134A70AA" w14:textId="77777777" w:rsidR="00530495" w:rsidRPr="00034446" w:rsidRDefault="00530495" w:rsidP="00530495">
      <w:pPr>
        <w:pStyle w:val="B1"/>
      </w:pPr>
      <w:r w:rsidRPr="00034446">
        <w:t>-</w:t>
      </w:r>
      <w:r w:rsidRPr="00034446">
        <w:tab/>
        <w:t xml:space="preserve">A default EPS bearer is established between the </w:t>
      </w:r>
      <w:r w:rsidR="008A4BAF" w:rsidRPr="00034446">
        <w:t xml:space="preserve">first </w:t>
      </w:r>
      <w:r w:rsidRPr="00034446">
        <w:t>PDN and the UE.</w:t>
      </w:r>
    </w:p>
    <w:p w14:paraId="29D0D2D2" w14:textId="77777777" w:rsidR="00530495" w:rsidRPr="00034446" w:rsidRDefault="00530495" w:rsidP="00530495">
      <w:pPr>
        <w:pStyle w:val="H6"/>
      </w:pPr>
      <w:r w:rsidRPr="00034446">
        <w:t>10.7.3.3.2</w:t>
      </w:r>
      <w:r w:rsidRPr="00034446">
        <w:tab/>
        <w:t>Test procedure sequence</w:t>
      </w:r>
    </w:p>
    <w:p w14:paraId="4B348A72" w14:textId="77777777" w:rsidR="00530495" w:rsidRPr="00034446" w:rsidRDefault="00530495" w:rsidP="00530495">
      <w:pPr>
        <w:pStyle w:val="TH"/>
      </w:pPr>
      <w:r w:rsidRPr="00034446">
        <w:t>Table 10.7.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30495" w:rsidRPr="00034446" w14:paraId="34D4F304" w14:textId="77777777">
        <w:tc>
          <w:tcPr>
            <w:tcW w:w="648" w:type="dxa"/>
            <w:tcBorders>
              <w:bottom w:val="nil"/>
            </w:tcBorders>
          </w:tcPr>
          <w:p w14:paraId="39B00E2F" w14:textId="77777777" w:rsidR="00530495" w:rsidRPr="00034446" w:rsidRDefault="00530495" w:rsidP="00DD329D">
            <w:pPr>
              <w:pStyle w:val="TAH"/>
            </w:pPr>
            <w:r w:rsidRPr="00034446">
              <w:t>St</w:t>
            </w:r>
          </w:p>
        </w:tc>
        <w:tc>
          <w:tcPr>
            <w:tcW w:w="3969" w:type="dxa"/>
            <w:tcBorders>
              <w:bottom w:val="nil"/>
            </w:tcBorders>
          </w:tcPr>
          <w:p w14:paraId="321CE197" w14:textId="77777777" w:rsidR="00530495" w:rsidRPr="00034446" w:rsidRDefault="00530495" w:rsidP="00DD329D">
            <w:pPr>
              <w:pStyle w:val="TAH"/>
            </w:pPr>
            <w:r w:rsidRPr="00034446">
              <w:t>Procedure</w:t>
            </w:r>
          </w:p>
        </w:tc>
        <w:tc>
          <w:tcPr>
            <w:tcW w:w="3686" w:type="dxa"/>
            <w:gridSpan w:val="2"/>
          </w:tcPr>
          <w:p w14:paraId="19072065" w14:textId="77777777" w:rsidR="00530495" w:rsidRPr="00034446" w:rsidRDefault="00530495" w:rsidP="00DD329D">
            <w:pPr>
              <w:pStyle w:val="TAH"/>
            </w:pPr>
            <w:r w:rsidRPr="00034446">
              <w:t>Message Sequence</w:t>
            </w:r>
          </w:p>
        </w:tc>
        <w:tc>
          <w:tcPr>
            <w:tcW w:w="567" w:type="dxa"/>
            <w:tcBorders>
              <w:bottom w:val="nil"/>
            </w:tcBorders>
          </w:tcPr>
          <w:p w14:paraId="4172818E" w14:textId="77777777" w:rsidR="00530495" w:rsidRPr="00034446" w:rsidRDefault="00530495" w:rsidP="00DD329D">
            <w:pPr>
              <w:pStyle w:val="TAH"/>
            </w:pPr>
            <w:r w:rsidRPr="00034446">
              <w:t>TP</w:t>
            </w:r>
          </w:p>
        </w:tc>
        <w:tc>
          <w:tcPr>
            <w:tcW w:w="892" w:type="dxa"/>
            <w:tcBorders>
              <w:bottom w:val="nil"/>
            </w:tcBorders>
          </w:tcPr>
          <w:p w14:paraId="60E10DA2" w14:textId="77777777" w:rsidR="00530495" w:rsidRPr="00034446" w:rsidRDefault="00530495" w:rsidP="00DD329D">
            <w:pPr>
              <w:pStyle w:val="TAH"/>
            </w:pPr>
            <w:r w:rsidRPr="00034446">
              <w:t>Verdict</w:t>
            </w:r>
          </w:p>
        </w:tc>
      </w:tr>
      <w:tr w:rsidR="00530495" w:rsidRPr="00034446" w14:paraId="315E9857" w14:textId="77777777">
        <w:tc>
          <w:tcPr>
            <w:tcW w:w="648" w:type="dxa"/>
            <w:tcBorders>
              <w:top w:val="nil"/>
            </w:tcBorders>
          </w:tcPr>
          <w:p w14:paraId="687BC142" w14:textId="77777777" w:rsidR="00530495" w:rsidRPr="00034446" w:rsidRDefault="00530495" w:rsidP="00DD329D">
            <w:pPr>
              <w:pStyle w:val="TAH"/>
            </w:pPr>
          </w:p>
        </w:tc>
        <w:tc>
          <w:tcPr>
            <w:tcW w:w="3969" w:type="dxa"/>
            <w:tcBorders>
              <w:top w:val="nil"/>
            </w:tcBorders>
          </w:tcPr>
          <w:p w14:paraId="6EB1F4E3" w14:textId="77777777" w:rsidR="00530495" w:rsidRPr="00034446" w:rsidRDefault="00530495" w:rsidP="00DD329D">
            <w:pPr>
              <w:pStyle w:val="TAH"/>
            </w:pPr>
          </w:p>
        </w:tc>
        <w:tc>
          <w:tcPr>
            <w:tcW w:w="709" w:type="dxa"/>
          </w:tcPr>
          <w:p w14:paraId="3C0CA898" w14:textId="77777777" w:rsidR="00530495" w:rsidRPr="00034446" w:rsidRDefault="00530495" w:rsidP="00DD329D">
            <w:pPr>
              <w:pStyle w:val="TAH"/>
            </w:pPr>
            <w:r w:rsidRPr="00034446">
              <w:t>U - S</w:t>
            </w:r>
          </w:p>
        </w:tc>
        <w:tc>
          <w:tcPr>
            <w:tcW w:w="2977" w:type="dxa"/>
          </w:tcPr>
          <w:p w14:paraId="4CAC9A12" w14:textId="77777777" w:rsidR="00530495" w:rsidRPr="00034446" w:rsidRDefault="00530495" w:rsidP="00DD329D">
            <w:pPr>
              <w:pStyle w:val="TAH"/>
            </w:pPr>
            <w:r w:rsidRPr="00034446">
              <w:t>Message</w:t>
            </w:r>
          </w:p>
        </w:tc>
        <w:tc>
          <w:tcPr>
            <w:tcW w:w="567" w:type="dxa"/>
            <w:tcBorders>
              <w:top w:val="nil"/>
            </w:tcBorders>
          </w:tcPr>
          <w:p w14:paraId="149F8FFD" w14:textId="77777777" w:rsidR="00530495" w:rsidRPr="00034446" w:rsidRDefault="00530495" w:rsidP="00DD329D">
            <w:pPr>
              <w:pStyle w:val="TAH"/>
            </w:pPr>
          </w:p>
        </w:tc>
        <w:tc>
          <w:tcPr>
            <w:tcW w:w="892" w:type="dxa"/>
            <w:tcBorders>
              <w:top w:val="nil"/>
            </w:tcBorders>
          </w:tcPr>
          <w:p w14:paraId="4863A285" w14:textId="77777777" w:rsidR="00530495" w:rsidRPr="00034446" w:rsidRDefault="00530495" w:rsidP="00DD329D">
            <w:pPr>
              <w:pStyle w:val="TAH"/>
            </w:pPr>
          </w:p>
        </w:tc>
      </w:tr>
      <w:tr w:rsidR="00530495" w:rsidRPr="00034446" w14:paraId="2DB855C3" w14:textId="77777777">
        <w:tc>
          <w:tcPr>
            <w:tcW w:w="648" w:type="dxa"/>
          </w:tcPr>
          <w:p w14:paraId="15071B26" w14:textId="77777777" w:rsidR="00530495" w:rsidRPr="00034446" w:rsidRDefault="00530495" w:rsidP="00DD329D">
            <w:pPr>
              <w:pStyle w:val="TAC"/>
            </w:pPr>
            <w:r w:rsidRPr="00034446">
              <w:t>1</w:t>
            </w:r>
          </w:p>
        </w:tc>
        <w:tc>
          <w:tcPr>
            <w:tcW w:w="3969" w:type="dxa"/>
          </w:tcPr>
          <w:p w14:paraId="4CA9369A" w14:textId="77777777" w:rsidR="00530495" w:rsidRPr="00034446" w:rsidRDefault="008A4BAF" w:rsidP="00DD329D">
            <w:pPr>
              <w:pStyle w:val="TAL"/>
            </w:pPr>
            <w:r w:rsidRPr="00034446">
              <w:t>Cause the UE to request bearer resource allocation of dedicated EPS bearer associated with first PDN connectivity.(see Note</w:t>
            </w:r>
            <w:r w:rsidR="004F1FC0" w:rsidRPr="00034446">
              <w:t xml:space="preserve"> 1</w:t>
            </w:r>
            <w:r w:rsidRPr="00034446">
              <w:t>)</w:t>
            </w:r>
          </w:p>
        </w:tc>
        <w:tc>
          <w:tcPr>
            <w:tcW w:w="709" w:type="dxa"/>
          </w:tcPr>
          <w:p w14:paraId="12A09BD2" w14:textId="77777777" w:rsidR="00530495" w:rsidRPr="00034446" w:rsidRDefault="00530495" w:rsidP="00DD329D">
            <w:pPr>
              <w:pStyle w:val="TAC"/>
            </w:pPr>
            <w:r w:rsidRPr="00034446">
              <w:t>-</w:t>
            </w:r>
          </w:p>
        </w:tc>
        <w:tc>
          <w:tcPr>
            <w:tcW w:w="2977" w:type="dxa"/>
          </w:tcPr>
          <w:p w14:paraId="36869404" w14:textId="77777777" w:rsidR="00530495" w:rsidRPr="00034446" w:rsidRDefault="00530495" w:rsidP="00DD329D">
            <w:pPr>
              <w:pStyle w:val="TAL"/>
            </w:pPr>
            <w:r w:rsidRPr="00034446">
              <w:t>-</w:t>
            </w:r>
          </w:p>
        </w:tc>
        <w:tc>
          <w:tcPr>
            <w:tcW w:w="567" w:type="dxa"/>
          </w:tcPr>
          <w:p w14:paraId="63E9374A" w14:textId="77777777" w:rsidR="00530495" w:rsidRPr="00034446" w:rsidRDefault="00530495" w:rsidP="00DD329D">
            <w:pPr>
              <w:pStyle w:val="TAC"/>
            </w:pPr>
            <w:r w:rsidRPr="00034446">
              <w:t>-</w:t>
            </w:r>
          </w:p>
        </w:tc>
        <w:tc>
          <w:tcPr>
            <w:tcW w:w="892" w:type="dxa"/>
          </w:tcPr>
          <w:p w14:paraId="04FB09EC" w14:textId="77777777" w:rsidR="00530495" w:rsidRPr="00034446" w:rsidRDefault="00530495" w:rsidP="00DD329D">
            <w:pPr>
              <w:pStyle w:val="TAC"/>
            </w:pPr>
            <w:r w:rsidRPr="00034446">
              <w:t>-</w:t>
            </w:r>
          </w:p>
        </w:tc>
      </w:tr>
      <w:tr w:rsidR="00530495" w:rsidRPr="00034446" w14:paraId="7B4BDC4B" w14:textId="77777777">
        <w:tc>
          <w:tcPr>
            <w:tcW w:w="648" w:type="dxa"/>
          </w:tcPr>
          <w:p w14:paraId="13BEE811" w14:textId="77777777" w:rsidR="00530495" w:rsidRPr="00034446" w:rsidRDefault="00530495" w:rsidP="00DD329D">
            <w:pPr>
              <w:pStyle w:val="TAC"/>
            </w:pPr>
            <w:r w:rsidRPr="00034446">
              <w:t>2</w:t>
            </w:r>
          </w:p>
        </w:tc>
        <w:tc>
          <w:tcPr>
            <w:tcW w:w="3969" w:type="dxa"/>
          </w:tcPr>
          <w:p w14:paraId="1DD99FEE" w14:textId="77777777" w:rsidR="00530495" w:rsidRPr="00034446" w:rsidRDefault="00530495" w:rsidP="00DD329D">
            <w:pPr>
              <w:pStyle w:val="TAL"/>
            </w:pPr>
            <w:r w:rsidRPr="00034446">
              <w:t>The UE transmits a SERVICE REQUEST message.</w:t>
            </w:r>
          </w:p>
        </w:tc>
        <w:tc>
          <w:tcPr>
            <w:tcW w:w="709" w:type="dxa"/>
          </w:tcPr>
          <w:p w14:paraId="40D93970" w14:textId="77777777" w:rsidR="00530495" w:rsidRPr="00034446" w:rsidRDefault="00530495" w:rsidP="00DD329D">
            <w:pPr>
              <w:pStyle w:val="TAC"/>
            </w:pPr>
            <w:r w:rsidRPr="00034446">
              <w:t>--&gt;</w:t>
            </w:r>
          </w:p>
        </w:tc>
        <w:tc>
          <w:tcPr>
            <w:tcW w:w="2977" w:type="dxa"/>
          </w:tcPr>
          <w:p w14:paraId="687D5E91" w14:textId="77777777" w:rsidR="00530495" w:rsidRPr="00034446" w:rsidRDefault="00530495" w:rsidP="00DD329D">
            <w:pPr>
              <w:pStyle w:val="TAL"/>
            </w:pPr>
            <w:r w:rsidRPr="00034446">
              <w:t>SERVICE REQUEST</w:t>
            </w:r>
          </w:p>
        </w:tc>
        <w:tc>
          <w:tcPr>
            <w:tcW w:w="567" w:type="dxa"/>
          </w:tcPr>
          <w:p w14:paraId="2CA1DB8F" w14:textId="77777777" w:rsidR="00530495" w:rsidRPr="00034446" w:rsidRDefault="00530495" w:rsidP="00DD329D">
            <w:pPr>
              <w:pStyle w:val="TAC"/>
            </w:pPr>
            <w:r w:rsidRPr="00034446">
              <w:t>-</w:t>
            </w:r>
          </w:p>
        </w:tc>
        <w:tc>
          <w:tcPr>
            <w:tcW w:w="892" w:type="dxa"/>
          </w:tcPr>
          <w:p w14:paraId="5870D297" w14:textId="77777777" w:rsidR="00530495" w:rsidRPr="00034446" w:rsidRDefault="00530495" w:rsidP="00DD329D">
            <w:pPr>
              <w:pStyle w:val="TAC"/>
            </w:pPr>
            <w:r w:rsidRPr="00034446">
              <w:t>-</w:t>
            </w:r>
          </w:p>
        </w:tc>
      </w:tr>
      <w:tr w:rsidR="00937C32" w:rsidRPr="00034446" w14:paraId="46D39174" w14:textId="77777777">
        <w:tc>
          <w:tcPr>
            <w:tcW w:w="648" w:type="dxa"/>
          </w:tcPr>
          <w:p w14:paraId="284F299A" w14:textId="77777777" w:rsidR="00937C32" w:rsidRPr="00034446" w:rsidRDefault="00937C32" w:rsidP="007E4490">
            <w:pPr>
              <w:pStyle w:val="TAC"/>
            </w:pPr>
            <w:r w:rsidRPr="00034446">
              <w:t>2A</w:t>
            </w:r>
          </w:p>
        </w:tc>
        <w:tc>
          <w:tcPr>
            <w:tcW w:w="3969" w:type="dxa"/>
          </w:tcPr>
          <w:p w14:paraId="7FFBB243" w14:textId="77777777" w:rsidR="00937C32" w:rsidRPr="00034446" w:rsidRDefault="00937C32" w:rsidP="007E4490">
            <w:pPr>
              <w:pStyle w:val="TAL"/>
            </w:pPr>
            <w:r w:rsidRPr="00034446">
              <w:t>The SS establishes SRB2 and DRB associated with the default EPS bearer context activated during the preamble (a first PDN obtained during the attach procedure).</w:t>
            </w:r>
          </w:p>
        </w:tc>
        <w:tc>
          <w:tcPr>
            <w:tcW w:w="709" w:type="dxa"/>
          </w:tcPr>
          <w:p w14:paraId="75F2B2D1" w14:textId="77777777" w:rsidR="00937C32" w:rsidRPr="00034446" w:rsidRDefault="00937C32" w:rsidP="007E4490">
            <w:pPr>
              <w:pStyle w:val="TAC"/>
            </w:pPr>
            <w:r w:rsidRPr="00034446">
              <w:t>-</w:t>
            </w:r>
          </w:p>
        </w:tc>
        <w:tc>
          <w:tcPr>
            <w:tcW w:w="2977" w:type="dxa"/>
          </w:tcPr>
          <w:p w14:paraId="7AC2ED24" w14:textId="77777777" w:rsidR="00937C32" w:rsidRPr="00034446" w:rsidRDefault="00937C32" w:rsidP="007E4490">
            <w:pPr>
              <w:pStyle w:val="TAL"/>
            </w:pPr>
            <w:r w:rsidRPr="00034446">
              <w:t>-</w:t>
            </w:r>
          </w:p>
        </w:tc>
        <w:tc>
          <w:tcPr>
            <w:tcW w:w="567" w:type="dxa"/>
          </w:tcPr>
          <w:p w14:paraId="2310699A" w14:textId="77777777" w:rsidR="00937C32" w:rsidRPr="00034446" w:rsidRDefault="00937C32" w:rsidP="007E4490">
            <w:pPr>
              <w:pStyle w:val="TAC"/>
            </w:pPr>
            <w:r w:rsidRPr="00034446">
              <w:t>-</w:t>
            </w:r>
          </w:p>
        </w:tc>
        <w:tc>
          <w:tcPr>
            <w:tcW w:w="892" w:type="dxa"/>
          </w:tcPr>
          <w:p w14:paraId="47B00599" w14:textId="77777777" w:rsidR="00937C32" w:rsidRPr="00034446" w:rsidRDefault="00937C32" w:rsidP="007E4490">
            <w:pPr>
              <w:pStyle w:val="TAC"/>
            </w:pPr>
            <w:r w:rsidRPr="00034446">
              <w:t>-</w:t>
            </w:r>
          </w:p>
        </w:tc>
      </w:tr>
      <w:tr w:rsidR="00530495" w:rsidRPr="00034446" w14:paraId="35EF809F" w14:textId="77777777">
        <w:tc>
          <w:tcPr>
            <w:tcW w:w="648" w:type="dxa"/>
          </w:tcPr>
          <w:p w14:paraId="3D7FE4EF" w14:textId="77777777" w:rsidR="00530495" w:rsidRPr="00034446" w:rsidRDefault="00530495" w:rsidP="00DD329D">
            <w:pPr>
              <w:pStyle w:val="TAC"/>
            </w:pPr>
            <w:r w:rsidRPr="00034446">
              <w:t>3</w:t>
            </w:r>
          </w:p>
        </w:tc>
        <w:tc>
          <w:tcPr>
            <w:tcW w:w="3969" w:type="dxa"/>
          </w:tcPr>
          <w:p w14:paraId="6E7E7DD6" w14:textId="77777777" w:rsidR="00530495" w:rsidRPr="00034446" w:rsidRDefault="00530495" w:rsidP="00DD329D">
            <w:pPr>
              <w:pStyle w:val="TAL"/>
            </w:pPr>
            <w:r w:rsidRPr="00034446">
              <w:t>The UE transmits a BEARER RESOURCE ALLOCATION REQUEST message.</w:t>
            </w:r>
          </w:p>
        </w:tc>
        <w:tc>
          <w:tcPr>
            <w:tcW w:w="709" w:type="dxa"/>
          </w:tcPr>
          <w:p w14:paraId="05AE72DB" w14:textId="77777777" w:rsidR="00530495" w:rsidRPr="00034446" w:rsidRDefault="00530495" w:rsidP="00DD329D">
            <w:pPr>
              <w:pStyle w:val="TAC"/>
            </w:pPr>
            <w:r w:rsidRPr="00034446">
              <w:t>--&gt;</w:t>
            </w:r>
          </w:p>
        </w:tc>
        <w:tc>
          <w:tcPr>
            <w:tcW w:w="2977" w:type="dxa"/>
          </w:tcPr>
          <w:p w14:paraId="1078F5A2" w14:textId="77777777" w:rsidR="00530495" w:rsidRPr="00034446" w:rsidRDefault="00530495" w:rsidP="00DD329D">
            <w:pPr>
              <w:pStyle w:val="TAL"/>
            </w:pPr>
            <w:r w:rsidRPr="00034446">
              <w:t>BEARER RESOURCE ALLOCATION REQUEST</w:t>
            </w:r>
          </w:p>
        </w:tc>
        <w:tc>
          <w:tcPr>
            <w:tcW w:w="567" w:type="dxa"/>
          </w:tcPr>
          <w:p w14:paraId="0B73F290" w14:textId="77777777" w:rsidR="00530495" w:rsidRPr="00034446" w:rsidRDefault="00530495" w:rsidP="00DD329D">
            <w:pPr>
              <w:pStyle w:val="TAC"/>
            </w:pPr>
            <w:r w:rsidRPr="00034446">
              <w:t>-</w:t>
            </w:r>
          </w:p>
        </w:tc>
        <w:tc>
          <w:tcPr>
            <w:tcW w:w="892" w:type="dxa"/>
          </w:tcPr>
          <w:p w14:paraId="7A2D4651" w14:textId="77777777" w:rsidR="00530495" w:rsidRPr="00034446" w:rsidRDefault="00530495" w:rsidP="00DD329D">
            <w:pPr>
              <w:pStyle w:val="TAC"/>
            </w:pPr>
            <w:r w:rsidRPr="00034446">
              <w:t>-</w:t>
            </w:r>
          </w:p>
        </w:tc>
      </w:tr>
      <w:tr w:rsidR="00530495" w:rsidRPr="00034446" w14:paraId="3F217912" w14:textId="77777777">
        <w:tc>
          <w:tcPr>
            <w:tcW w:w="648" w:type="dxa"/>
          </w:tcPr>
          <w:p w14:paraId="40261C84" w14:textId="77777777" w:rsidR="00530495" w:rsidRPr="00034446" w:rsidRDefault="00530495" w:rsidP="00DD329D">
            <w:pPr>
              <w:pStyle w:val="TAC"/>
            </w:pPr>
            <w:r w:rsidRPr="00034446">
              <w:t>4</w:t>
            </w:r>
          </w:p>
        </w:tc>
        <w:tc>
          <w:tcPr>
            <w:tcW w:w="3969" w:type="dxa"/>
          </w:tcPr>
          <w:p w14:paraId="1120DC1B" w14:textId="77777777" w:rsidR="00530495" w:rsidRPr="00034446" w:rsidRDefault="00530495" w:rsidP="00DD329D">
            <w:pPr>
              <w:pStyle w:val="TAL"/>
            </w:pPr>
            <w:r w:rsidRPr="00034446">
              <w:t>The SS transmits a BEARER RESOURCE ALLOCATION REJECT message.</w:t>
            </w:r>
          </w:p>
        </w:tc>
        <w:tc>
          <w:tcPr>
            <w:tcW w:w="709" w:type="dxa"/>
          </w:tcPr>
          <w:p w14:paraId="34A8BDB8" w14:textId="77777777" w:rsidR="00530495" w:rsidRPr="00034446" w:rsidRDefault="00530495" w:rsidP="00DD329D">
            <w:pPr>
              <w:pStyle w:val="TAC"/>
            </w:pPr>
            <w:r w:rsidRPr="00034446">
              <w:t>&lt;--</w:t>
            </w:r>
          </w:p>
        </w:tc>
        <w:tc>
          <w:tcPr>
            <w:tcW w:w="2977" w:type="dxa"/>
          </w:tcPr>
          <w:p w14:paraId="48830161" w14:textId="77777777" w:rsidR="00530495" w:rsidRPr="00034446" w:rsidRDefault="00530495" w:rsidP="00DD329D">
            <w:pPr>
              <w:pStyle w:val="TAL"/>
            </w:pPr>
            <w:r w:rsidRPr="00034446">
              <w:t>BEARER RESOURCE ALLOCATION REJECT</w:t>
            </w:r>
          </w:p>
        </w:tc>
        <w:tc>
          <w:tcPr>
            <w:tcW w:w="567" w:type="dxa"/>
          </w:tcPr>
          <w:p w14:paraId="64D8AF4B" w14:textId="77777777" w:rsidR="00530495" w:rsidRPr="00034446" w:rsidRDefault="00530495" w:rsidP="00DD329D">
            <w:pPr>
              <w:pStyle w:val="TAC"/>
            </w:pPr>
            <w:r w:rsidRPr="00034446">
              <w:t>-</w:t>
            </w:r>
          </w:p>
        </w:tc>
        <w:tc>
          <w:tcPr>
            <w:tcW w:w="892" w:type="dxa"/>
          </w:tcPr>
          <w:p w14:paraId="67C9ADE8" w14:textId="77777777" w:rsidR="00530495" w:rsidRPr="00034446" w:rsidRDefault="00530495" w:rsidP="00DD329D">
            <w:pPr>
              <w:pStyle w:val="TAC"/>
            </w:pPr>
            <w:r w:rsidRPr="00034446">
              <w:t>-</w:t>
            </w:r>
          </w:p>
        </w:tc>
      </w:tr>
      <w:tr w:rsidR="004F1FC0" w:rsidRPr="00034446" w14:paraId="760D4232" w14:textId="77777777">
        <w:tc>
          <w:tcPr>
            <w:tcW w:w="648" w:type="dxa"/>
          </w:tcPr>
          <w:p w14:paraId="022E6E93" w14:textId="77777777" w:rsidR="004F1FC0" w:rsidRPr="00034446" w:rsidRDefault="004F1FC0" w:rsidP="00115D66">
            <w:pPr>
              <w:pStyle w:val="TAC"/>
            </w:pPr>
            <w:r w:rsidRPr="00034446">
              <w:t>4A</w:t>
            </w:r>
          </w:p>
        </w:tc>
        <w:tc>
          <w:tcPr>
            <w:tcW w:w="3969" w:type="dxa"/>
          </w:tcPr>
          <w:p w14:paraId="4A54B85F" w14:textId="77777777" w:rsidR="004F1FC0" w:rsidRPr="00034446" w:rsidRDefault="004F1FC0" w:rsidP="00115D66">
            <w:pPr>
              <w:pStyle w:val="TAL"/>
            </w:pPr>
            <w:r w:rsidRPr="00034446">
              <w:t>SS waits for 500ms (Note 2).</w:t>
            </w:r>
          </w:p>
        </w:tc>
        <w:tc>
          <w:tcPr>
            <w:tcW w:w="709" w:type="dxa"/>
          </w:tcPr>
          <w:p w14:paraId="2F31EC7B" w14:textId="77777777" w:rsidR="004F1FC0" w:rsidRPr="00034446" w:rsidRDefault="004F1FC0" w:rsidP="00115D66">
            <w:pPr>
              <w:pStyle w:val="TAC"/>
            </w:pPr>
            <w:r w:rsidRPr="00034446">
              <w:t>-</w:t>
            </w:r>
          </w:p>
        </w:tc>
        <w:tc>
          <w:tcPr>
            <w:tcW w:w="2977" w:type="dxa"/>
          </w:tcPr>
          <w:p w14:paraId="2949FE9B" w14:textId="77777777" w:rsidR="004F1FC0" w:rsidRPr="00034446" w:rsidRDefault="004F1FC0" w:rsidP="00115D66">
            <w:pPr>
              <w:pStyle w:val="TAL"/>
            </w:pPr>
            <w:r w:rsidRPr="00034446">
              <w:t>-</w:t>
            </w:r>
          </w:p>
        </w:tc>
        <w:tc>
          <w:tcPr>
            <w:tcW w:w="567" w:type="dxa"/>
          </w:tcPr>
          <w:p w14:paraId="16B94492" w14:textId="77777777" w:rsidR="004F1FC0" w:rsidRPr="00034446" w:rsidRDefault="004F1FC0" w:rsidP="00115D66">
            <w:pPr>
              <w:pStyle w:val="TAC"/>
            </w:pPr>
            <w:r w:rsidRPr="00034446">
              <w:t>-</w:t>
            </w:r>
          </w:p>
        </w:tc>
        <w:tc>
          <w:tcPr>
            <w:tcW w:w="892" w:type="dxa"/>
          </w:tcPr>
          <w:p w14:paraId="5C885AB9" w14:textId="77777777" w:rsidR="004F1FC0" w:rsidRPr="00034446" w:rsidRDefault="004F1FC0" w:rsidP="00115D66">
            <w:pPr>
              <w:pStyle w:val="TAC"/>
            </w:pPr>
            <w:r w:rsidRPr="00034446">
              <w:t>-</w:t>
            </w:r>
          </w:p>
        </w:tc>
      </w:tr>
      <w:tr w:rsidR="00530495" w:rsidRPr="00034446" w14:paraId="522F8B76" w14:textId="77777777">
        <w:tc>
          <w:tcPr>
            <w:tcW w:w="648" w:type="dxa"/>
          </w:tcPr>
          <w:p w14:paraId="75B173F1" w14:textId="77777777" w:rsidR="00530495" w:rsidRPr="00034446" w:rsidRDefault="00530495" w:rsidP="00DD329D">
            <w:pPr>
              <w:pStyle w:val="TAC"/>
            </w:pPr>
            <w:r w:rsidRPr="00034446">
              <w:t>5</w:t>
            </w:r>
          </w:p>
        </w:tc>
        <w:tc>
          <w:tcPr>
            <w:tcW w:w="3969" w:type="dxa"/>
          </w:tcPr>
          <w:p w14:paraId="33B9E774" w14:textId="77777777" w:rsidR="00530495" w:rsidRPr="00034446" w:rsidRDefault="00530495" w:rsidP="00DD329D">
            <w:pPr>
              <w:pStyle w:val="TAL"/>
            </w:pPr>
            <w:r w:rsidRPr="00034446">
              <w:t>The SS transmits an ACTIVATE DEDICATED EPS BEARER CONTEXT REQUEST message.</w:t>
            </w:r>
          </w:p>
        </w:tc>
        <w:tc>
          <w:tcPr>
            <w:tcW w:w="709" w:type="dxa"/>
          </w:tcPr>
          <w:p w14:paraId="7DF10D33" w14:textId="77777777" w:rsidR="00530495" w:rsidRPr="00034446" w:rsidRDefault="00530495" w:rsidP="00DD329D">
            <w:pPr>
              <w:pStyle w:val="TAC"/>
            </w:pPr>
            <w:r w:rsidRPr="00034446">
              <w:t>&lt;--</w:t>
            </w:r>
          </w:p>
        </w:tc>
        <w:tc>
          <w:tcPr>
            <w:tcW w:w="2977" w:type="dxa"/>
          </w:tcPr>
          <w:p w14:paraId="23946958" w14:textId="77777777" w:rsidR="00530495" w:rsidRPr="00034446" w:rsidRDefault="00530495" w:rsidP="00DD329D">
            <w:pPr>
              <w:pStyle w:val="TAL"/>
            </w:pPr>
            <w:r w:rsidRPr="00034446">
              <w:t>ACTIVATE DEDICATED EPS BEARER CONTEXT REQUEST</w:t>
            </w:r>
          </w:p>
        </w:tc>
        <w:tc>
          <w:tcPr>
            <w:tcW w:w="567" w:type="dxa"/>
          </w:tcPr>
          <w:p w14:paraId="0F9A2CB7" w14:textId="77777777" w:rsidR="00530495" w:rsidRPr="00034446" w:rsidRDefault="00530495" w:rsidP="00DD329D">
            <w:pPr>
              <w:pStyle w:val="TAC"/>
            </w:pPr>
            <w:r w:rsidRPr="00034446">
              <w:t>-</w:t>
            </w:r>
          </w:p>
        </w:tc>
        <w:tc>
          <w:tcPr>
            <w:tcW w:w="892" w:type="dxa"/>
          </w:tcPr>
          <w:p w14:paraId="28B2107E" w14:textId="77777777" w:rsidR="00530495" w:rsidRPr="00034446" w:rsidRDefault="00530495" w:rsidP="00DD329D">
            <w:pPr>
              <w:pStyle w:val="TAC"/>
            </w:pPr>
            <w:r w:rsidRPr="00034446">
              <w:t>-</w:t>
            </w:r>
          </w:p>
        </w:tc>
      </w:tr>
      <w:tr w:rsidR="00530495" w:rsidRPr="00034446" w14:paraId="0F932455" w14:textId="77777777">
        <w:tc>
          <w:tcPr>
            <w:tcW w:w="648" w:type="dxa"/>
          </w:tcPr>
          <w:p w14:paraId="050617F8" w14:textId="77777777" w:rsidR="00530495" w:rsidRPr="00034446" w:rsidRDefault="00530495" w:rsidP="00DD329D">
            <w:pPr>
              <w:pStyle w:val="TAC"/>
            </w:pPr>
            <w:r w:rsidRPr="00034446">
              <w:t>6</w:t>
            </w:r>
          </w:p>
        </w:tc>
        <w:tc>
          <w:tcPr>
            <w:tcW w:w="3969" w:type="dxa"/>
          </w:tcPr>
          <w:p w14:paraId="55D2405C" w14:textId="77777777" w:rsidR="00530495" w:rsidRPr="00034446" w:rsidRDefault="00530495" w:rsidP="00DD329D">
            <w:pPr>
              <w:pStyle w:val="TAL"/>
            </w:pPr>
            <w:r w:rsidRPr="00034446">
              <w:t>Check: Does the UE transmit an ACTIVATE DEDICATED EPS BEARER CONTEXT REJECT message?</w:t>
            </w:r>
          </w:p>
        </w:tc>
        <w:tc>
          <w:tcPr>
            <w:tcW w:w="709" w:type="dxa"/>
          </w:tcPr>
          <w:p w14:paraId="7DFBFD42" w14:textId="77777777" w:rsidR="00530495" w:rsidRPr="00034446" w:rsidRDefault="00530495" w:rsidP="00DD329D">
            <w:pPr>
              <w:pStyle w:val="TAC"/>
            </w:pPr>
            <w:r w:rsidRPr="00034446">
              <w:t>--&gt;</w:t>
            </w:r>
          </w:p>
        </w:tc>
        <w:tc>
          <w:tcPr>
            <w:tcW w:w="2977" w:type="dxa"/>
          </w:tcPr>
          <w:p w14:paraId="472FC623" w14:textId="77777777" w:rsidR="00530495" w:rsidRPr="00034446" w:rsidRDefault="00530495" w:rsidP="00DD329D">
            <w:pPr>
              <w:pStyle w:val="TAL"/>
            </w:pPr>
            <w:r w:rsidRPr="00034446">
              <w:t>ACTIVATE DEDICATED EPS BEARER CONTEXT REJECT</w:t>
            </w:r>
          </w:p>
        </w:tc>
        <w:tc>
          <w:tcPr>
            <w:tcW w:w="567" w:type="dxa"/>
          </w:tcPr>
          <w:p w14:paraId="0ED0FB9E" w14:textId="77777777" w:rsidR="00530495" w:rsidRPr="00034446" w:rsidRDefault="00530495" w:rsidP="00DD329D">
            <w:pPr>
              <w:pStyle w:val="TAC"/>
            </w:pPr>
            <w:r w:rsidRPr="00034446">
              <w:t>1</w:t>
            </w:r>
          </w:p>
        </w:tc>
        <w:tc>
          <w:tcPr>
            <w:tcW w:w="892" w:type="dxa"/>
          </w:tcPr>
          <w:p w14:paraId="02519A25" w14:textId="77777777" w:rsidR="00530495" w:rsidRPr="00034446" w:rsidRDefault="00530495" w:rsidP="00DD329D">
            <w:pPr>
              <w:pStyle w:val="TAC"/>
            </w:pPr>
            <w:r w:rsidRPr="00034446">
              <w:t>P</w:t>
            </w:r>
          </w:p>
        </w:tc>
      </w:tr>
      <w:tr w:rsidR="008A4BAF" w:rsidRPr="00034446" w14:paraId="51539E6C" w14:textId="77777777">
        <w:tc>
          <w:tcPr>
            <w:tcW w:w="9762" w:type="dxa"/>
            <w:gridSpan w:val="6"/>
          </w:tcPr>
          <w:p w14:paraId="1AE58EC6" w14:textId="77777777" w:rsidR="004F1FC0" w:rsidRPr="00034446" w:rsidRDefault="008A4BAF" w:rsidP="004F1FC0">
            <w:pPr>
              <w:pStyle w:val="TAN"/>
            </w:pPr>
            <w:r w:rsidRPr="00034446">
              <w:t>Note</w:t>
            </w:r>
            <w:r w:rsidR="004F1FC0" w:rsidRPr="00034446">
              <w:t xml:space="preserve"> 1</w:t>
            </w:r>
            <w:r w:rsidRPr="00034446">
              <w:t>:</w:t>
            </w:r>
            <w:r w:rsidRPr="00034446">
              <w:tab/>
              <w:t>The trigger in step 1 and the RRC messages in steps 2 to 6 are the same as in the generic procedure in 36.508 clause 6.4.3.1.</w:t>
            </w:r>
          </w:p>
          <w:p w14:paraId="73A30DC1" w14:textId="77777777" w:rsidR="008A4BAF" w:rsidRPr="00034446" w:rsidRDefault="004F1FC0" w:rsidP="004F1FC0">
            <w:pPr>
              <w:pStyle w:val="TAN"/>
            </w:pPr>
            <w:r w:rsidRPr="00034446">
              <w:t>Note 2:</w:t>
            </w:r>
            <w:r w:rsidRPr="00034446">
              <w:tab/>
              <w:t>The timer of 500ms is added to ensure that UE receives BEARER RESOURCE ALLOCATION REJECT message before ACTIVATE DEDICATED EPS BEARER CONTEXT REQUEST message.</w:t>
            </w:r>
          </w:p>
        </w:tc>
      </w:tr>
    </w:tbl>
    <w:p w14:paraId="0FF17213" w14:textId="77777777" w:rsidR="00530495" w:rsidRPr="00034446" w:rsidRDefault="00530495" w:rsidP="00530495"/>
    <w:p w14:paraId="3CB1F867" w14:textId="77777777" w:rsidR="00530495" w:rsidRPr="00034446" w:rsidRDefault="00530495" w:rsidP="00530495">
      <w:pPr>
        <w:pStyle w:val="H6"/>
      </w:pPr>
      <w:r w:rsidRPr="00034446">
        <w:t>10.7.3.3.3</w:t>
      </w:r>
      <w:r w:rsidRPr="00034446">
        <w:tab/>
        <w:t>Specific message contents</w:t>
      </w:r>
    </w:p>
    <w:p w14:paraId="1293556C" w14:textId="77777777" w:rsidR="00530495" w:rsidRPr="00034446" w:rsidRDefault="00530495" w:rsidP="00530495">
      <w:pPr>
        <w:pStyle w:val="TH"/>
      </w:pPr>
      <w:r w:rsidRPr="00034446">
        <w:t>Table 10.7.3.3.3-1: Message BEARER RESOURCE ALLOCATION REQUEST (step 3, Table 10.7.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30495" w:rsidRPr="00034446" w14:paraId="052248F9" w14:textId="77777777">
        <w:tc>
          <w:tcPr>
            <w:tcW w:w="9637" w:type="dxa"/>
            <w:gridSpan w:val="4"/>
            <w:shd w:val="clear" w:color="auto" w:fill="auto"/>
          </w:tcPr>
          <w:p w14:paraId="3940C715" w14:textId="77777777" w:rsidR="00530495" w:rsidRPr="00034446" w:rsidRDefault="00530495" w:rsidP="00DD329D">
            <w:pPr>
              <w:pStyle w:val="TAL"/>
            </w:pPr>
            <w:r w:rsidRPr="00034446">
              <w:t>Derivation path: 36.508 table 4.7.3-6B</w:t>
            </w:r>
          </w:p>
        </w:tc>
      </w:tr>
      <w:tr w:rsidR="00530495" w:rsidRPr="00034446" w14:paraId="3A5DCC0C" w14:textId="77777777">
        <w:tc>
          <w:tcPr>
            <w:tcW w:w="4535" w:type="dxa"/>
            <w:tcBorders>
              <w:bottom w:val="single" w:sz="4" w:space="0" w:color="auto"/>
            </w:tcBorders>
            <w:shd w:val="clear" w:color="auto" w:fill="auto"/>
          </w:tcPr>
          <w:p w14:paraId="0F5631DB" w14:textId="77777777" w:rsidR="00530495" w:rsidRPr="00034446" w:rsidRDefault="00530495" w:rsidP="00DD329D">
            <w:pPr>
              <w:pStyle w:val="TAH"/>
            </w:pPr>
            <w:r w:rsidRPr="00034446">
              <w:t>Information Element</w:t>
            </w:r>
          </w:p>
        </w:tc>
        <w:tc>
          <w:tcPr>
            <w:tcW w:w="2267" w:type="dxa"/>
            <w:tcBorders>
              <w:bottom w:val="single" w:sz="4" w:space="0" w:color="auto"/>
            </w:tcBorders>
            <w:shd w:val="clear" w:color="auto" w:fill="auto"/>
          </w:tcPr>
          <w:p w14:paraId="78C35747" w14:textId="77777777" w:rsidR="00530495" w:rsidRPr="00034446" w:rsidRDefault="00530495" w:rsidP="00DD329D">
            <w:pPr>
              <w:pStyle w:val="TAH"/>
            </w:pPr>
            <w:r w:rsidRPr="00034446">
              <w:t>Value/Remark</w:t>
            </w:r>
          </w:p>
        </w:tc>
        <w:tc>
          <w:tcPr>
            <w:tcW w:w="1700" w:type="dxa"/>
            <w:tcBorders>
              <w:bottom w:val="single" w:sz="4" w:space="0" w:color="auto"/>
            </w:tcBorders>
            <w:shd w:val="clear" w:color="auto" w:fill="auto"/>
          </w:tcPr>
          <w:p w14:paraId="78F82BE3" w14:textId="77777777" w:rsidR="00530495" w:rsidRPr="00034446" w:rsidRDefault="00530495" w:rsidP="00DD329D">
            <w:pPr>
              <w:pStyle w:val="TAH"/>
            </w:pPr>
            <w:r w:rsidRPr="00034446">
              <w:t>Comment</w:t>
            </w:r>
          </w:p>
        </w:tc>
        <w:tc>
          <w:tcPr>
            <w:tcW w:w="1135" w:type="dxa"/>
            <w:tcBorders>
              <w:bottom w:val="single" w:sz="4" w:space="0" w:color="auto"/>
            </w:tcBorders>
            <w:shd w:val="clear" w:color="auto" w:fill="auto"/>
          </w:tcPr>
          <w:p w14:paraId="63B88F49" w14:textId="77777777" w:rsidR="00530495" w:rsidRPr="00034446" w:rsidRDefault="00530495" w:rsidP="00DD329D">
            <w:pPr>
              <w:pStyle w:val="TAH"/>
            </w:pPr>
            <w:r w:rsidRPr="00034446">
              <w:t>Condition</w:t>
            </w:r>
          </w:p>
        </w:tc>
      </w:tr>
      <w:tr w:rsidR="00530495" w:rsidRPr="00034446" w14:paraId="3C070CD7" w14:textId="77777777">
        <w:tc>
          <w:tcPr>
            <w:tcW w:w="4535" w:type="dxa"/>
            <w:tcBorders>
              <w:top w:val="single" w:sz="4" w:space="0" w:color="auto"/>
              <w:bottom w:val="single" w:sz="4" w:space="0" w:color="auto"/>
            </w:tcBorders>
            <w:shd w:val="clear" w:color="auto" w:fill="auto"/>
          </w:tcPr>
          <w:p w14:paraId="3B69AABF" w14:textId="77777777" w:rsidR="00530495" w:rsidRPr="00034446" w:rsidRDefault="00530495"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5FC838AD" w14:textId="77777777" w:rsidR="00530495" w:rsidRPr="00034446" w:rsidRDefault="008A4BAF" w:rsidP="00DD329D">
            <w:pPr>
              <w:pStyle w:val="TAL"/>
            </w:pPr>
            <w:r w:rsidRPr="00034446">
              <w:t>5</w:t>
            </w:r>
          </w:p>
        </w:tc>
        <w:tc>
          <w:tcPr>
            <w:tcW w:w="1700" w:type="dxa"/>
            <w:tcBorders>
              <w:top w:val="single" w:sz="4" w:space="0" w:color="auto"/>
              <w:bottom w:val="single" w:sz="4" w:space="0" w:color="auto"/>
            </w:tcBorders>
            <w:shd w:val="clear" w:color="auto" w:fill="auto"/>
          </w:tcPr>
          <w:p w14:paraId="1F333624" w14:textId="77777777" w:rsidR="00530495" w:rsidRPr="00034446" w:rsidRDefault="00530495" w:rsidP="00DD329D">
            <w:pPr>
              <w:pStyle w:val="TAL"/>
            </w:pPr>
          </w:p>
        </w:tc>
        <w:tc>
          <w:tcPr>
            <w:tcW w:w="1135" w:type="dxa"/>
            <w:tcBorders>
              <w:top w:val="single" w:sz="4" w:space="0" w:color="auto"/>
              <w:bottom w:val="single" w:sz="4" w:space="0" w:color="auto"/>
            </w:tcBorders>
            <w:shd w:val="clear" w:color="auto" w:fill="auto"/>
          </w:tcPr>
          <w:p w14:paraId="0AB0CF22" w14:textId="77777777" w:rsidR="00530495" w:rsidRPr="00034446" w:rsidRDefault="00530495" w:rsidP="00DD329D">
            <w:pPr>
              <w:pStyle w:val="TAL"/>
            </w:pPr>
          </w:p>
        </w:tc>
      </w:tr>
    </w:tbl>
    <w:p w14:paraId="75846480" w14:textId="77777777" w:rsidR="00530495" w:rsidRPr="00034446" w:rsidRDefault="00530495" w:rsidP="00530495"/>
    <w:p w14:paraId="73107EE1" w14:textId="77777777" w:rsidR="00530495" w:rsidRPr="00034446" w:rsidRDefault="00530495" w:rsidP="00530495">
      <w:pPr>
        <w:pStyle w:val="TH"/>
      </w:pPr>
      <w:r w:rsidRPr="00034446">
        <w:t>Table 10.7.3.3.3-2: Message BEARER RESOURCE ALLOCATION REJECT (step 4, Table 10.7.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30495" w:rsidRPr="00034446" w14:paraId="6E8EF7DA" w14:textId="77777777">
        <w:tc>
          <w:tcPr>
            <w:tcW w:w="9637" w:type="dxa"/>
            <w:gridSpan w:val="4"/>
            <w:shd w:val="clear" w:color="auto" w:fill="auto"/>
          </w:tcPr>
          <w:p w14:paraId="5AE06BA8" w14:textId="77777777" w:rsidR="00530495" w:rsidRPr="00034446" w:rsidRDefault="00530495" w:rsidP="00DD329D">
            <w:pPr>
              <w:pStyle w:val="TAL"/>
            </w:pPr>
            <w:r w:rsidRPr="00034446">
              <w:t>Derivation path: 36.508 table 4.7.3-6A</w:t>
            </w:r>
          </w:p>
        </w:tc>
      </w:tr>
      <w:tr w:rsidR="00530495" w:rsidRPr="00034446" w14:paraId="59C64C4B" w14:textId="77777777">
        <w:tc>
          <w:tcPr>
            <w:tcW w:w="4535" w:type="dxa"/>
            <w:tcBorders>
              <w:bottom w:val="single" w:sz="4" w:space="0" w:color="auto"/>
            </w:tcBorders>
            <w:shd w:val="clear" w:color="auto" w:fill="auto"/>
          </w:tcPr>
          <w:p w14:paraId="7DC74EA4" w14:textId="77777777" w:rsidR="00530495" w:rsidRPr="00034446" w:rsidRDefault="00530495" w:rsidP="00DD329D">
            <w:pPr>
              <w:pStyle w:val="TAH"/>
            </w:pPr>
            <w:r w:rsidRPr="00034446">
              <w:t>Information Element</w:t>
            </w:r>
          </w:p>
        </w:tc>
        <w:tc>
          <w:tcPr>
            <w:tcW w:w="2267" w:type="dxa"/>
            <w:tcBorders>
              <w:bottom w:val="single" w:sz="4" w:space="0" w:color="auto"/>
            </w:tcBorders>
            <w:shd w:val="clear" w:color="auto" w:fill="auto"/>
          </w:tcPr>
          <w:p w14:paraId="6220F1DF" w14:textId="77777777" w:rsidR="00530495" w:rsidRPr="00034446" w:rsidRDefault="00530495" w:rsidP="00DD329D">
            <w:pPr>
              <w:pStyle w:val="TAH"/>
            </w:pPr>
            <w:r w:rsidRPr="00034446">
              <w:t>Value/Remark</w:t>
            </w:r>
          </w:p>
        </w:tc>
        <w:tc>
          <w:tcPr>
            <w:tcW w:w="1700" w:type="dxa"/>
            <w:tcBorders>
              <w:bottom w:val="single" w:sz="4" w:space="0" w:color="auto"/>
            </w:tcBorders>
            <w:shd w:val="clear" w:color="auto" w:fill="auto"/>
          </w:tcPr>
          <w:p w14:paraId="24EBE170" w14:textId="77777777" w:rsidR="00530495" w:rsidRPr="00034446" w:rsidRDefault="00530495" w:rsidP="00DD329D">
            <w:pPr>
              <w:pStyle w:val="TAH"/>
            </w:pPr>
            <w:r w:rsidRPr="00034446">
              <w:t>Comment</w:t>
            </w:r>
          </w:p>
        </w:tc>
        <w:tc>
          <w:tcPr>
            <w:tcW w:w="1135" w:type="dxa"/>
            <w:tcBorders>
              <w:bottom w:val="single" w:sz="4" w:space="0" w:color="auto"/>
            </w:tcBorders>
            <w:shd w:val="clear" w:color="auto" w:fill="auto"/>
          </w:tcPr>
          <w:p w14:paraId="08344EF9" w14:textId="77777777" w:rsidR="00530495" w:rsidRPr="00034446" w:rsidRDefault="00530495" w:rsidP="00DD329D">
            <w:pPr>
              <w:pStyle w:val="TAH"/>
            </w:pPr>
            <w:r w:rsidRPr="00034446">
              <w:t>Condition</w:t>
            </w:r>
          </w:p>
        </w:tc>
      </w:tr>
      <w:tr w:rsidR="00530495" w:rsidRPr="00034446" w14:paraId="7AC72A4A" w14:textId="77777777">
        <w:tc>
          <w:tcPr>
            <w:tcW w:w="4535" w:type="dxa"/>
            <w:tcBorders>
              <w:top w:val="single" w:sz="4" w:space="0" w:color="auto"/>
              <w:bottom w:val="single" w:sz="4" w:space="0" w:color="auto"/>
            </w:tcBorders>
            <w:shd w:val="clear" w:color="auto" w:fill="auto"/>
          </w:tcPr>
          <w:p w14:paraId="2769CF09" w14:textId="77777777" w:rsidR="00530495" w:rsidRPr="00034446" w:rsidRDefault="00530495" w:rsidP="00DD329D">
            <w:pPr>
              <w:pStyle w:val="TAL"/>
            </w:pPr>
            <w:r w:rsidRPr="00034446">
              <w:t>ESM cause</w:t>
            </w:r>
          </w:p>
        </w:tc>
        <w:tc>
          <w:tcPr>
            <w:tcW w:w="2267" w:type="dxa"/>
            <w:tcBorders>
              <w:top w:val="single" w:sz="4" w:space="0" w:color="auto"/>
              <w:bottom w:val="single" w:sz="4" w:space="0" w:color="auto"/>
            </w:tcBorders>
            <w:shd w:val="clear" w:color="auto" w:fill="auto"/>
          </w:tcPr>
          <w:p w14:paraId="2138546D" w14:textId="77777777" w:rsidR="00530495" w:rsidRPr="00034446" w:rsidRDefault="00530495" w:rsidP="00DD329D">
            <w:pPr>
              <w:pStyle w:val="TAL"/>
            </w:pPr>
            <w:r w:rsidRPr="00034446">
              <w:t>‘0110 1111’B</w:t>
            </w:r>
          </w:p>
        </w:tc>
        <w:tc>
          <w:tcPr>
            <w:tcW w:w="1700" w:type="dxa"/>
            <w:tcBorders>
              <w:top w:val="single" w:sz="4" w:space="0" w:color="auto"/>
              <w:bottom w:val="single" w:sz="4" w:space="0" w:color="auto"/>
            </w:tcBorders>
            <w:shd w:val="clear" w:color="auto" w:fill="auto"/>
          </w:tcPr>
          <w:p w14:paraId="090BB05E" w14:textId="77777777" w:rsidR="00530495" w:rsidRPr="00034446" w:rsidRDefault="00530495" w:rsidP="00DD329D">
            <w:pPr>
              <w:pStyle w:val="TAL"/>
            </w:pPr>
            <w:r w:rsidRPr="00034446">
              <w:t>Protocol error, unspecified</w:t>
            </w:r>
          </w:p>
        </w:tc>
        <w:tc>
          <w:tcPr>
            <w:tcW w:w="1135" w:type="dxa"/>
            <w:tcBorders>
              <w:top w:val="single" w:sz="4" w:space="0" w:color="auto"/>
              <w:bottom w:val="single" w:sz="4" w:space="0" w:color="auto"/>
            </w:tcBorders>
            <w:shd w:val="clear" w:color="auto" w:fill="auto"/>
          </w:tcPr>
          <w:p w14:paraId="2079C6AA" w14:textId="77777777" w:rsidR="00530495" w:rsidRPr="00034446" w:rsidRDefault="00530495" w:rsidP="00DD329D">
            <w:pPr>
              <w:pStyle w:val="TAL"/>
            </w:pPr>
          </w:p>
        </w:tc>
      </w:tr>
    </w:tbl>
    <w:p w14:paraId="45AE6479" w14:textId="77777777" w:rsidR="00530495" w:rsidRPr="00034446" w:rsidRDefault="00530495" w:rsidP="00530495"/>
    <w:p w14:paraId="4E515F15" w14:textId="77777777" w:rsidR="00530495" w:rsidRPr="00034446" w:rsidRDefault="00530495" w:rsidP="00530495">
      <w:pPr>
        <w:pStyle w:val="TH"/>
      </w:pPr>
      <w:r w:rsidRPr="00034446">
        <w:lastRenderedPageBreak/>
        <w:t>Table 10.7.3.3.3-3: Message ACTIVATE DEDICATED EPS BEARER CONTEXT REQUEST (step 5, Table 10.7.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30495" w:rsidRPr="00034446" w14:paraId="40E631BE" w14:textId="77777777">
        <w:tc>
          <w:tcPr>
            <w:tcW w:w="9637" w:type="dxa"/>
            <w:gridSpan w:val="4"/>
            <w:shd w:val="clear" w:color="auto" w:fill="auto"/>
          </w:tcPr>
          <w:p w14:paraId="22B97C67" w14:textId="77777777" w:rsidR="00530495" w:rsidRPr="00034446" w:rsidRDefault="00530495" w:rsidP="00DD329D">
            <w:pPr>
              <w:pStyle w:val="TAL"/>
            </w:pPr>
            <w:r w:rsidRPr="00034446">
              <w:t>Derivation path: 36.508 table 4.7.3-3</w:t>
            </w:r>
            <w:r w:rsidR="008A4BAF" w:rsidRPr="00034446">
              <w:t xml:space="preserve"> and table 4.6.1-8 with condition AM-DRB-ADD(2)</w:t>
            </w:r>
          </w:p>
        </w:tc>
      </w:tr>
      <w:tr w:rsidR="00530495" w:rsidRPr="00034446" w14:paraId="40B97974" w14:textId="77777777">
        <w:tc>
          <w:tcPr>
            <w:tcW w:w="4535" w:type="dxa"/>
            <w:tcBorders>
              <w:bottom w:val="single" w:sz="4" w:space="0" w:color="auto"/>
            </w:tcBorders>
            <w:shd w:val="clear" w:color="auto" w:fill="auto"/>
          </w:tcPr>
          <w:p w14:paraId="5A0F13F3" w14:textId="77777777" w:rsidR="00530495" w:rsidRPr="00034446" w:rsidRDefault="00530495" w:rsidP="00DD329D">
            <w:pPr>
              <w:pStyle w:val="TAH"/>
            </w:pPr>
            <w:r w:rsidRPr="00034446">
              <w:t>Information Element</w:t>
            </w:r>
          </w:p>
        </w:tc>
        <w:tc>
          <w:tcPr>
            <w:tcW w:w="2267" w:type="dxa"/>
            <w:tcBorders>
              <w:bottom w:val="single" w:sz="4" w:space="0" w:color="auto"/>
            </w:tcBorders>
            <w:shd w:val="clear" w:color="auto" w:fill="auto"/>
          </w:tcPr>
          <w:p w14:paraId="0F7D2786" w14:textId="77777777" w:rsidR="00530495" w:rsidRPr="00034446" w:rsidRDefault="00530495" w:rsidP="00DD329D">
            <w:pPr>
              <w:pStyle w:val="TAH"/>
            </w:pPr>
            <w:r w:rsidRPr="00034446">
              <w:t>Value/Remark</w:t>
            </w:r>
          </w:p>
        </w:tc>
        <w:tc>
          <w:tcPr>
            <w:tcW w:w="1700" w:type="dxa"/>
            <w:tcBorders>
              <w:bottom w:val="single" w:sz="4" w:space="0" w:color="auto"/>
            </w:tcBorders>
            <w:shd w:val="clear" w:color="auto" w:fill="auto"/>
          </w:tcPr>
          <w:p w14:paraId="4F61F5C7" w14:textId="77777777" w:rsidR="00530495" w:rsidRPr="00034446" w:rsidRDefault="00530495" w:rsidP="00DD329D">
            <w:pPr>
              <w:pStyle w:val="TAH"/>
            </w:pPr>
            <w:r w:rsidRPr="00034446">
              <w:t>Comment</w:t>
            </w:r>
          </w:p>
        </w:tc>
        <w:tc>
          <w:tcPr>
            <w:tcW w:w="1135" w:type="dxa"/>
            <w:tcBorders>
              <w:bottom w:val="single" w:sz="4" w:space="0" w:color="auto"/>
            </w:tcBorders>
            <w:shd w:val="clear" w:color="auto" w:fill="auto"/>
          </w:tcPr>
          <w:p w14:paraId="7C1EB2AC" w14:textId="77777777" w:rsidR="00530495" w:rsidRPr="00034446" w:rsidRDefault="00530495" w:rsidP="00DD329D">
            <w:pPr>
              <w:pStyle w:val="TAH"/>
            </w:pPr>
            <w:r w:rsidRPr="00034446">
              <w:t>Condition</w:t>
            </w:r>
          </w:p>
        </w:tc>
      </w:tr>
      <w:tr w:rsidR="00530495" w:rsidRPr="00034446" w14:paraId="5629FBDE" w14:textId="77777777">
        <w:tc>
          <w:tcPr>
            <w:tcW w:w="4535" w:type="dxa"/>
            <w:tcBorders>
              <w:top w:val="single" w:sz="4" w:space="0" w:color="auto"/>
              <w:bottom w:val="single" w:sz="4" w:space="0" w:color="auto"/>
            </w:tcBorders>
            <w:shd w:val="clear" w:color="auto" w:fill="auto"/>
          </w:tcPr>
          <w:p w14:paraId="2675327B" w14:textId="77777777" w:rsidR="00530495" w:rsidRPr="00034446" w:rsidRDefault="00530495"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791E5C44" w14:textId="77777777" w:rsidR="00530495" w:rsidRPr="00034446" w:rsidRDefault="008A4BAF" w:rsidP="00DD329D">
            <w:pPr>
              <w:pStyle w:val="TAL"/>
            </w:pPr>
            <w:r w:rsidRPr="00034446">
              <w:t>6</w:t>
            </w:r>
          </w:p>
        </w:tc>
        <w:tc>
          <w:tcPr>
            <w:tcW w:w="1700" w:type="dxa"/>
            <w:tcBorders>
              <w:top w:val="single" w:sz="4" w:space="0" w:color="auto"/>
              <w:bottom w:val="single" w:sz="4" w:space="0" w:color="auto"/>
            </w:tcBorders>
            <w:shd w:val="clear" w:color="auto" w:fill="auto"/>
          </w:tcPr>
          <w:p w14:paraId="1CC696C4" w14:textId="77777777" w:rsidR="00530495" w:rsidRPr="00034446" w:rsidRDefault="00530495" w:rsidP="00DD329D">
            <w:pPr>
              <w:pStyle w:val="TAL"/>
            </w:pPr>
          </w:p>
        </w:tc>
        <w:tc>
          <w:tcPr>
            <w:tcW w:w="1135" w:type="dxa"/>
            <w:tcBorders>
              <w:top w:val="single" w:sz="4" w:space="0" w:color="auto"/>
              <w:bottom w:val="single" w:sz="4" w:space="0" w:color="auto"/>
            </w:tcBorders>
            <w:shd w:val="clear" w:color="auto" w:fill="auto"/>
          </w:tcPr>
          <w:p w14:paraId="09928CA3" w14:textId="77777777" w:rsidR="00530495" w:rsidRPr="00034446" w:rsidRDefault="00530495" w:rsidP="00DD329D">
            <w:pPr>
              <w:pStyle w:val="TAL"/>
            </w:pPr>
          </w:p>
        </w:tc>
      </w:tr>
      <w:tr w:rsidR="008A4BAF" w:rsidRPr="00034446" w14:paraId="0CB600E7" w14:textId="77777777">
        <w:tc>
          <w:tcPr>
            <w:tcW w:w="4535" w:type="dxa"/>
            <w:tcBorders>
              <w:top w:val="single" w:sz="4" w:space="0" w:color="auto"/>
              <w:bottom w:val="single" w:sz="4" w:space="0" w:color="auto"/>
            </w:tcBorders>
            <w:shd w:val="clear" w:color="auto" w:fill="auto"/>
          </w:tcPr>
          <w:p w14:paraId="23B04566" w14:textId="77777777" w:rsidR="008A4BAF" w:rsidRPr="00034446" w:rsidRDefault="008A4BAF" w:rsidP="00934FBB">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3C63140D" w14:textId="77777777" w:rsidR="008A4BAF" w:rsidRPr="00034446" w:rsidRDefault="008A4BAF" w:rsidP="00934FBB">
            <w:pPr>
              <w:pStyle w:val="TAL"/>
            </w:pPr>
            <w:r w:rsidRPr="00034446">
              <w:t>The same value as the value set in BEARER RESOURCE ALLOCATION REQUEST message in step 3.</w:t>
            </w:r>
          </w:p>
        </w:tc>
        <w:tc>
          <w:tcPr>
            <w:tcW w:w="1700" w:type="dxa"/>
            <w:tcBorders>
              <w:top w:val="single" w:sz="4" w:space="0" w:color="auto"/>
              <w:bottom w:val="single" w:sz="4" w:space="0" w:color="auto"/>
            </w:tcBorders>
            <w:shd w:val="clear" w:color="auto" w:fill="auto"/>
          </w:tcPr>
          <w:p w14:paraId="400500D4" w14:textId="77777777" w:rsidR="008A4BAF" w:rsidRPr="00034446" w:rsidRDefault="008A4BAF" w:rsidP="00934FBB">
            <w:pPr>
              <w:pStyle w:val="TAL"/>
            </w:pPr>
          </w:p>
        </w:tc>
        <w:tc>
          <w:tcPr>
            <w:tcW w:w="1135" w:type="dxa"/>
            <w:tcBorders>
              <w:top w:val="single" w:sz="4" w:space="0" w:color="auto"/>
              <w:bottom w:val="single" w:sz="4" w:space="0" w:color="auto"/>
            </w:tcBorders>
            <w:shd w:val="clear" w:color="auto" w:fill="auto"/>
          </w:tcPr>
          <w:p w14:paraId="1AFD9125" w14:textId="77777777" w:rsidR="008A4BAF" w:rsidRPr="00034446" w:rsidRDefault="008A4BAF" w:rsidP="00934FBB">
            <w:pPr>
              <w:pStyle w:val="TAL"/>
            </w:pPr>
          </w:p>
        </w:tc>
      </w:tr>
      <w:tr w:rsidR="00530495" w:rsidRPr="00034446" w14:paraId="6F9B1F5D" w14:textId="77777777">
        <w:tc>
          <w:tcPr>
            <w:tcW w:w="4535" w:type="dxa"/>
            <w:tcBorders>
              <w:top w:val="single" w:sz="4" w:space="0" w:color="auto"/>
              <w:bottom w:val="single" w:sz="4" w:space="0" w:color="auto"/>
            </w:tcBorders>
            <w:shd w:val="clear" w:color="auto" w:fill="auto"/>
          </w:tcPr>
          <w:p w14:paraId="3D4D43D5" w14:textId="77777777" w:rsidR="00530495" w:rsidRPr="00034446" w:rsidRDefault="00530495"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583018C5" w14:textId="77777777" w:rsidR="00530495" w:rsidRPr="00034446" w:rsidRDefault="008A4BAF" w:rsidP="00DD329D">
            <w:pPr>
              <w:pStyle w:val="TAL"/>
            </w:pPr>
            <w:r w:rsidRPr="00034446">
              <w:t>5</w:t>
            </w:r>
          </w:p>
        </w:tc>
        <w:tc>
          <w:tcPr>
            <w:tcW w:w="1700" w:type="dxa"/>
            <w:tcBorders>
              <w:top w:val="single" w:sz="4" w:space="0" w:color="auto"/>
              <w:bottom w:val="single" w:sz="4" w:space="0" w:color="auto"/>
            </w:tcBorders>
            <w:shd w:val="clear" w:color="auto" w:fill="auto"/>
          </w:tcPr>
          <w:p w14:paraId="483327F7" w14:textId="77777777" w:rsidR="00530495" w:rsidRPr="00034446" w:rsidRDefault="00530495" w:rsidP="00DD329D">
            <w:pPr>
              <w:pStyle w:val="TAL"/>
            </w:pPr>
          </w:p>
        </w:tc>
        <w:tc>
          <w:tcPr>
            <w:tcW w:w="1135" w:type="dxa"/>
            <w:tcBorders>
              <w:top w:val="single" w:sz="4" w:space="0" w:color="auto"/>
              <w:bottom w:val="single" w:sz="4" w:space="0" w:color="auto"/>
            </w:tcBorders>
            <w:shd w:val="clear" w:color="auto" w:fill="auto"/>
          </w:tcPr>
          <w:p w14:paraId="6D9105DF" w14:textId="77777777" w:rsidR="00530495" w:rsidRPr="00034446" w:rsidRDefault="00530495" w:rsidP="00DD329D">
            <w:pPr>
              <w:pStyle w:val="TAL"/>
            </w:pPr>
          </w:p>
        </w:tc>
      </w:tr>
    </w:tbl>
    <w:p w14:paraId="2D0F2D98" w14:textId="77777777" w:rsidR="00530495" w:rsidRPr="00034446" w:rsidRDefault="00530495" w:rsidP="00530495"/>
    <w:p w14:paraId="3A54EEF8" w14:textId="77777777" w:rsidR="00530495" w:rsidRPr="00034446" w:rsidRDefault="00530495" w:rsidP="00530495">
      <w:pPr>
        <w:pStyle w:val="TH"/>
      </w:pPr>
      <w:r w:rsidRPr="00034446">
        <w:t>Table 10.7.3.3.3-4: Message ACTIVATE DEDICATED EPS BEARER CONTEXT REJECT (step 6, Table 10.7.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30495" w:rsidRPr="00034446" w14:paraId="7AA5BDD4" w14:textId="77777777">
        <w:tc>
          <w:tcPr>
            <w:tcW w:w="9637" w:type="dxa"/>
            <w:gridSpan w:val="4"/>
            <w:shd w:val="clear" w:color="auto" w:fill="auto"/>
          </w:tcPr>
          <w:p w14:paraId="67607642" w14:textId="77777777" w:rsidR="00530495" w:rsidRPr="00034446" w:rsidRDefault="00530495" w:rsidP="00DD329D">
            <w:pPr>
              <w:pStyle w:val="TAL"/>
            </w:pPr>
            <w:r w:rsidRPr="00034446">
              <w:t>Derivation path: 36.508 table 4.7.3-2</w:t>
            </w:r>
          </w:p>
        </w:tc>
      </w:tr>
      <w:tr w:rsidR="00530495" w:rsidRPr="00034446" w14:paraId="65835904" w14:textId="77777777">
        <w:tc>
          <w:tcPr>
            <w:tcW w:w="4535" w:type="dxa"/>
            <w:tcBorders>
              <w:bottom w:val="single" w:sz="4" w:space="0" w:color="auto"/>
            </w:tcBorders>
            <w:shd w:val="clear" w:color="auto" w:fill="auto"/>
          </w:tcPr>
          <w:p w14:paraId="437077E2" w14:textId="77777777" w:rsidR="00530495" w:rsidRPr="00034446" w:rsidRDefault="00530495" w:rsidP="00DD329D">
            <w:pPr>
              <w:pStyle w:val="TAH"/>
            </w:pPr>
            <w:r w:rsidRPr="00034446">
              <w:t>Information Element</w:t>
            </w:r>
          </w:p>
        </w:tc>
        <w:tc>
          <w:tcPr>
            <w:tcW w:w="2267" w:type="dxa"/>
            <w:tcBorders>
              <w:bottom w:val="single" w:sz="4" w:space="0" w:color="auto"/>
            </w:tcBorders>
            <w:shd w:val="clear" w:color="auto" w:fill="auto"/>
          </w:tcPr>
          <w:p w14:paraId="4CB3FB55" w14:textId="77777777" w:rsidR="00530495" w:rsidRPr="00034446" w:rsidRDefault="00530495" w:rsidP="00DD329D">
            <w:pPr>
              <w:pStyle w:val="TAH"/>
            </w:pPr>
            <w:r w:rsidRPr="00034446">
              <w:t>Value/Remark</w:t>
            </w:r>
          </w:p>
        </w:tc>
        <w:tc>
          <w:tcPr>
            <w:tcW w:w="1700" w:type="dxa"/>
            <w:tcBorders>
              <w:bottom w:val="single" w:sz="4" w:space="0" w:color="auto"/>
            </w:tcBorders>
            <w:shd w:val="clear" w:color="auto" w:fill="auto"/>
          </w:tcPr>
          <w:p w14:paraId="2FBDCABD" w14:textId="77777777" w:rsidR="00530495" w:rsidRPr="00034446" w:rsidRDefault="00530495" w:rsidP="00DD329D">
            <w:pPr>
              <w:pStyle w:val="TAH"/>
            </w:pPr>
            <w:r w:rsidRPr="00034446">
              <w:t>Comment</w:t>
            </w:r>
          </w:p>
        </w:tc>
        <w:tc>
          <w:tcPr>
            <w:tcW w:w="1135" w:type="dxa"/>
            <w:tcBorders>
              <w:bottom w:val="single" w:sz="4" w:space="0" w:color="auto"/>
            </w:tcBorders>
            <w:shd w:val="clear" w:color="auto" w:fill="auto"/>
          </w:tcPr>
          <w:p w14:paraId="1F178CDA" w14:textId="77777777" w:rsidR="00530495" w:rsidRPr="00034446" w:rsidRDefault="00530495" w:rsidP="00DD329D">
            <w:pPr>
              <w:pStyle w:val="TAH"/>
            </w:pPr>
            <w:r w:rsidRPr="00034446">
              <w:t>Condition</w:t>
            </w:r>
          </w:p>
        </w:tc>
      </w:tr>
      <w:tr w:rsidR="00530495" w:rsidRPr="00034446" w14:paraId="2A2C4348" w14:textId="77777777">
        <w:tc>
          <w:tcPr>
            <w:tcW w:w="4535" w:type="dxa"/>
            <w:tcBorders>
              <w:top w:val="single" w:sz="4" w:space="0" w:color="auto"/>
              <w:bottom w:val="single" w:sz="4" w:space="0" w:color="auto"/>
            </w:tcBorders>
            <w:shd w:val="clear" w:color="auto" w:fill="auto"/>
          </w:tcPr>
          <w:p w14:paraId="7AFAD5C7" w14:textId="77777777" w:rsidR="00530495" w:rsidRPr="00034446" w:rsidRDefault="00530495" w:rsidP="00DD329D">
            <w:pPr>
              <w:pStyle w:val="TAL"/>
            </w:pPr>
            <w:r w:rsidRPr="00034446">
              <w:t>ESM cause</w:t>
            </w:r>
          </w:p>
        </w:tc>
        <w:tc>
          <w:tcPr>
            <w:tcW w:w="2267" w:type="dxa"/>
            <w:tcBorders>
              <w:top w:val="single" w:sz="4" w:space="0" w:color="auto"/>
              <w:bottom w:val="single" w:sz="4" w:space="0" w:color="auto"/>
            </w:tcBorders>
            <w:shd w:val="clear" w:color="auto" w:fill="auto"/>
          </w:tcPr>
          <w:p w14:paraId="03E81FA5" w14:textId="77777777" w:rsidR="00530495" w:rsidRPr="00034446" w:rsidRDefault="00530495" w:rsidP="00DD329D">
            <w:pPr>
              <w:pStyle w:val="TAL"/>
            </w:pPr>
            <w:r w:rsidRPr="00034446">
              <w:t>‘0010 1111’B</w:t>
            </w:r>
          </w:p>
        </w:tc>
        <w:tc>
          <w:tcPr>
            <w:tcW w:w="1700" w:type="dxa"/>
            <w:tcBorders>
              <w:top w:val="single" w:sz="4" w:space="0" w:color="auto"/>
              <w:bottom w:val="single" w:sz="4" w:space="0" w:color="auto"/>
            </w:tcBorders>
            <w:shd w:val="clear" w:color="auto" w:fill="auto"/>
          </w:tcPr>
          <w:p w14:paraId="7B12A33A" w14:textId="77777777" w:rsidR="00530495" w:rsidRPr="00034446" w:rsidRDefault="00530495" w:rsidP="00DD329D">
            <w:pPr>
              <w:pStyle w:val="TAL"/>
            </w:pPr>
            <w:r w:rsidRPr="00034446">
              <w:t>PTI mismatch</w:t>
            </w:r>
          </w:p>
        </w:tc>
        <w:tc>
          <w:tcPr>
            <w:tcW w:w="1135" w:type="dxa"/>
            <w:tcBorders>
              <w:top w:val="single" w:sz="4" w:space="0" w:color="auto"/>
              <w:bottom w:val="single" w:sz="4" w:space="0" w:color="auto"/>
            </w:tcBorders>
            <w:shd w:val="clear" w:color="auto" w:fill="auto"/>
          </w:tcPr>
          <w:p w14:paraId="150CE14F" w14:textId="77777777" w:rsidR="00530495" w:rsidRPr="00034446" w:rsidRDefault="00530495" w:rsidP="00DD329D">
            <w:pPr>
              <w:pStyle w:val="TAL"/>
            </w:pPr>
          </w:p>
        </w:tc>
      </w:tr>
    </w:tbl>
    <w:p w14:paraId="7F1DE1BE" w14:textId="77777777" w:rsidR="00530495" w:rsidRPr="00034446" w:rsidRDefault="00530495" w:rsidP="00220BC0"/>
    <w:p w14:paraId="386A25E4" w14:textId="77777777" w:rsidR="000B04A0" w:rsidRPr="00034446" w:rsidRDefault="000B04A0" w:rsidP="000B04A0">
      <w:pPr>
        <w:pStyle w:val="Heading3"/>
      </w:pPr>
      <w:r w:rsidRPr="00034446">
        <w:t>10.7.4</w:t>
      </w:r>
      <w:r w:rsidRPr="00034446">
        <w:tab/>
        <w:t>UE requested bearer resource allocation / Expiry of timer T3480</w:t>
      </w:r>
    </w:p>
    <w:p w14:paraId="5B3C7D02" w14:textId="77777777" w:rsidR="000B04A0" w:rsidRPr="00034446" w:rsidRDefault="000B04A0" w:rsidP="000B04A0">
      <w:pPr>
        <w:pStyle w:val="H6"/>
      </w:pPr>
      <w:r w:rsidRPr="00034446">
        <w:t>10.7.4.1</w:t>
      </w:r>
      <w:r w:rsidRPr="00034446">
        <w:tab/>
        <w:t>Test Purpose (TP)</w:t>
      </w:r>
    </w:p>
    <w:p w14:paraId="3A94A61F" w14:textId="77777777" w:rsidR="000B04A0" w:rsidRPr="00034446" w:rsidRDefault="000B04A0" w:rsidP="000B04A0">
      <w:pPr>
        <w:pStyle w:val="H6"/>
      </w:pPr>
      <w:r w:rsidRPr="00034446">
        <w:t>(1)</w:t>
      </w:r>
    </w:p>
    <w:p w14:paraId="73B5B86B" w14:textId="77777777" w:rsidR="000B04A0" w:rsidRPr="00034446" w:rsidRDefault="000B04A0" w:rsidP="000B04A0">
      <w:pPr>
        <w:pStyle w:val="PL"/>
        <w:rPr>
          <w:noProof w:val="0"/>
        </w:rPr>
      </w:pPr>
      <w:r w:rsidRPr="00034446">
        <w:rPr>
          <w:b/>
          <w:noProof w:val="0"/>
        </w:rPr>
        <w:t>with</w:t>
      </w:r>
      <w:r w:rsidRPr="00034446">
        <w:rPr>
          <w:noProof w:val="0"/>
        </w:rPr>
        <w:t xml:space="preserve"> { UE has sent a BEARER RESOURCE ALLOCATION REQUEST message }</w:t>
      </w:r>
    </w:p>
    <w:p w14:paraId="1D70D3D0" w14:textId="77777777" w:rsidR="000B04A0" w:rsidRPr="00034446" w:rsidRDefault="000B04A0" w:rsidP="000B04A0">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less than fifth expiry of timer T3480 }</w:t>
      </w:r>
    </w:p>
    <w:p w14:paraId="0C7A9E9E" w14:textId="77777777" w:rsidR="000B04A0" w:rsidRPr="00034446" w:rsidRDefault="000B04A0" w:rsidP="000B04A0">
      <w:pPr>
        <w:pStyle w:val="PL"/>
        <w:rPr>
          <w:noProof w:val="0"/>
        </w:rPr>
      </w:pPr>
      <w:r w:rsidRPr="00034446">
        <w:rPr>
          <w:noProof w:val="0"/>
        </w:rPr>
        <w:t xml:space="preserve">    </w:t>
      </w:r>
      <w:r w:rsidRPr="00034446">
        <w:rPr>
          <w:b/>
          <w:noProof w:val="0"/>
        </w:rPr>
        <w:t>then</w:t>
      </w:r>
      <w:r w:rsidRPr="00034446">
        <w:rPr>
          <w:noProof w:val="0"/>
        </w:rPr>
        <w:t xml:space="preserve"> { UE re-sends a BEARER RESOURCE ALLOCATION REQUEST message }</w:t>
      </w:r>
    </w:p>
    <w:p w14:paraId="5723D4E2" w14:textId="77777777" w:rsidR="000B04A0" w:rsidRPr="00034446" w:rsidRDefault="000B04A0" w:rsidP="000B04A0">
      <w:pPr>
        <w:pStyle w:val="PL"/>
        <w:rPr>
          <w:noProof w:val="0"/>
        </w:rPr>
      </w:pPr>
      <w:r w:rsidRPr="00034446">
        <w:rPr>
          <w:noProof w:val="0"/>
        </w:rPr>
        <w:t xml:space="preserve">            }</w:t>
      </w:r>
    </w:p>
    <w:p w14:paraId="14AAD8DE" w14:textId="77777777" w:rsidR="000B04A0" w:rsidRPr="00034446" w:rsidRDefault="000B04A0" w:rsidP="000B04A0">
      <w:pPr>
        <w:pStyle w:val="PL"/>
        <w:rPr>
          <w:noProof w:val="0"/>
        </w:rPr>
      </w:pPr>
    </w:p>
    <w:p w14:paraId="794E6C4D" w14:textId="77777777" w:rsidR="000B04A0" w:rsidRPr="00034446" w:rsidRDefault="000B04A0" w:rsidP="000B04A0">
      <w:pPr>
        <w:pStyle w:val="H6"/>
      </w:pPr>
      <w:r w:rsidRPr="00034446">
        <w:t>(2)</w:t>
      </w:r>
    </w:p>
    <w:p w14:paraId="509DB3E4" w14:textId="77777777" w:rsidR="000B04A0" w:rsidRPr="00034446" w:rsidRDefault="000B04A0" w:rsidP="000B04A0">
      <w:pPr>
        <w:pStyle w:val="PL"/>
        <w:rPr>
          <w:noProof w:val="0"/>
        </w:rPr>
      </w:pPr>
      <w:r w:rsidRPr="00034446">
        <w:rPr>
          <w:b/>
          <w:noProof w:val="0"/>
        </w:rPr>
        <w:t>with</w:t>
      </w:r>
      <w:r w:rsidRPr="00034446">
        <w:rPr>
          <w:noProof w:val="0"/>
        </w:rPr>
        <w:t xml:space="preserve"> { UE has sent the BEARER RESOURCE ALLOCATION REQUEST message 5 times }</w:t>
      </w:r>
    </w:p>
    <w:p w14:paraId="4D0B1DA6" w14:textId="77777777" w:rsidR="000B04A0" w:rsidRPr="00034446" w:rsidRDefault="000B04A0" w:rsidP="000B04A0">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fifth expiry of timer T3480 }</w:t>
      </w:r>
    </w:p>
    <w:p w14:paraId="3E7D51C1" w14:textId="77777777" w:rsidR="000B04A0" w:rsidRPr="00034446" w:rsidRDefault="000B04A0" w:rsidP="000B04A0">
      <w:pPr>
        <w:pStyle w:val="PL"/>
        <w:rPr>
          <w:noProof w:val="0"/>
        </w:rPr>
      </w:pPr>
      <w:r w:rsidRPr="00034446">
        <w:rPr>
          <w:noProof w:val="0"/>
        </w:rPr>
        <w:t xml:space="preserve">    </w:t>
      </w:r>
      <w:r w:rsidRPr="00034446">
        <w:rPr>
          <w:b/>
          <w:noProof w:val="0"/>
        </w:rPr>
        <w:t>then</w:t>
      </w:r>
      <w:r w:rsidRPr="00034446">
        <w:rPr>
          <w:noProof w:val="0"/>
        </w:rPr>
        <w:t xml:space="preserve"> { UE does not re-send a BEARER RESOURCE ALLOCATION REQUEST message }</w:t>
      </w:r>
    </w:p>
    <w:p w14:paraId="68B63AE4" w14:textId="77777777" w:rsidR="000B04A0" w:rsidRPr="00034446" w:rsidRDefault="000B04A0" w:rsidP="000B04A0">
      <w:pPr>
        <w:pStyle w:val="PL"/>
        <w:rPr>
          <w:noProof w:val="0"/>
        </w:rPr>
      </w:pPr>
      <w:r w:rsidRPr="00034446">
        <w:rPr>
          <w:noProof w:val="0"/>
        </w:rPr>
        <w:t xml:space="preserve">            }</w:t>
      </w:r>
    </w:p>
    <w:p w14:paraId="31FE3E9B" w14:textId="77777777" w:rsidR="000B04A0" w:rsidRPr="00034446" w:rsidRDefault="000B04A0" w:rsidP="000B04A0">
      <w:pPr>
        <w:pStyle w:val="PL"/>
        <w:rPr>
          <w:noProof w:val="0"/>
        </w:rPr>
      </w:pPr>
    </w:p>
    <w:p w14:paraId="01B48ADE" w14:textId="77777777" w:rsidR="000B04A0" w:rsidRPr="00034446" w:rsidRDefault="000B04A0" w:rsidP="000B04A0">
      <w:pPr>
        <w:pStyle w:val="H6"/>
      </w:pPr>
      <w:r w:rsidRPr="00034446">
        <w:t>10.7.4.2</w:t>
      </w:r>
      <w:r w:rsidRPr="00034446">
        <w:tab/>
        <w:t>Conformance requirements</w:t>
      </w:r>
    </w:p>
    <w:p w14:paraId="06400FDD" w14:textId="77777777" w:rsidR="000B04A0" w:rsidRPr="00034446" w:rsidRDefault="000B04A0" w:rsidP="000B04A0">
      <w:r w:rsidRPr="00034446">
        <w:t>References: The conformance requirements covered in the present TC are specified in: TS 24.301, clause 6.5.3.2 and 6.5.3.5.</w:t>
      </w:r>
    </w:p>
    <w:p w14:paraId="62AD4104" w14:textId="77777777" w:rsidR="000B04A0" w:rsidRPr="00034446" w:rsidRDefault="000B04A0" w:rsidP="000B04A0">
      <w:r w:rsidRPr="00034446">
        <w:t>[TS 24.301, clause 6.5.3.2]</w:t>
      </w:r>
    </w:p>
    <w:p w14:paraId="2BA41BF9" w14:textId="77777777" w:rsidR="000B04A0" w:rsidRPr="00034446" w:rsidRDefault="000B04A0" w:rsidP="000B04A0">
      <w:r w:rsidRPr="00034446">
        <w:t>In order to request the allocation of bearer resources for one traffic flow aggregate, the UE shall send a BEARER RESOURCE ALLOCATION REQUEST message to the MME, start timer T3480</w:t>
      </w:r>
      <w:r w:rsidRPr="00034446">
        <w:rPr>
          <w:lang w:eastAsia="zh-CN"/>
        </w:rPr>
        <w:t xml:space="preserve"> and </w:t>
      </w:r>
      <w:r w:rsidRPr="00034446">
        <w:t>enter the state PROCEDURE TRANSACTION PENDING</w:t>
      </w:r>
      <w:r w:rsidRPr="00034446">
        <w:rPr>
          <w:lang w:eastAsia="zh-CN"/>
        </w:rPr>
        <w:t xml:space="preserve"> (see example in figure 6.5.3.2.1)</w:t>
      </w:r>
      <w:r w:rsidRPr="00034446">
        <w:t>.</w:t>
      </w:r>
    </w:p>
    <w:p w14:paraId="51D1EEBB" w14:textId="77777777" w:rsidR="000B04A0" w:rsidRPr="00034446" w:rsidRDefault="000B04A0" w:rsidP="000B04A0">
      <w:r w:rsidRPr="00034446">
        <w:t>...</w:t>
      </w:r>
    </w:p>
    <w:p w14:paraId="7DC05C83" w14:textId="77777777" w:rsidR="000B04A0" w:rsidRPr="00034446" w:rsidRDefault="000B04A0" w:rsidP="000B04A0">
      <w:r w:rsidRPr="00034446">
        <w:t>[TS 24.301, clause 6.5.3.5]</w:t>
      </w:r>
    </w:p>
    <w:p w14:paraId="57AA12F6" w14:textId="77777777" w:rsidR="000B04A0" w:rsidRPr="00034446" w:rsidRDefault="000B04A0" w:rsidP="000B04A0">
      <w:pPr>
        <w:pStyle w:val="B1"/>
        <w:rPr>
          <w:lang w:eastAsia="ko-KR"/>
        </w:rPr>
      </w:pPr>
      <w:r w:rsidRPr="00034446">
        <w:rPr>
          <w:lang w:eastAsia="ko-KR"/>
        </w:rPr>
        <w:t>a)</w:t>
      </w:r>
      <w:r w:rsidRPr="00034446">
        <w:rPr>
          <w:lang w:eastAsia="ko-KR"/>
        </w:rPr>
        <w:tab/>
        <w:t>Expiry of timer T3480:</w:t>
      </w:r>
    </w:p>
    <w:p w14:paraId="32A64D7F" w14:textId="77777777" w:rsidR="000B04A0" w:rsidRPr="00034446" w:rsidRDefault="000B04A0" w:rsidP="000B04A0">
      <w:pPr>
        <w:pStyle w:val="B1"/>
      </w:pPr>
      <w:r w:rsidRPr="00034446">
        <w:tab/>
        <w:t xml:space="preserve">On the first expiry of the timer T3480, the UE shall resend </w:t>
      </w:r>
      <w:r w:rsidRPr="00034446">
        <w:rPr>
          <w:lang w:eastAsia="ko-KR"/>
        </w:rPr>
        <w:t xml:space="preserve">the </w:t>
      </w:r>
      <w:r w:rsidRPr="00034446">
        <w:t>BEARER RESOURCE ALLOCATION REQUEST and shall reset and restart timer T3480. This retransmission is repeated four times, i.e. on the fi</w:t>
      </w:r>
      <w:r w:rsidRPr="00034446">
        <w:rPr>
          <w:lang w:eastAsia="ko-KR"/>
        </w:rPr>
        <w:t>f</w:t>
      </w:r>
      <w:r w:rsidRPr="00034446">
        <w:t>th expiry of timer T3480, the UE shall abort the procedure, release the PTI allocated for this activation and enter the state PROCEDURE TRANSACTION INACTIVE.</w:t>
      </w:r>
    </w:p>
    <w:p w14:paraId="30F7CAB8" w14:textId="77777777" w:rsidR="000B04A0" w:rsidRPr="00034446" w:rsidRDefault="000B04A0" w:rsidP="000B04A0">
      <w:r w:rsidRPr="00034446">
        <w:t>...</w:t>
      </w:r>
    </w:p>
    <w:p w14:paraId="2D28B68F" w14:textId="77777777" w:rsidR="000B04A0" w:rsidRPr="00034446" w:rsidRDefault="000B04A0" w:rsidP="000B04A0">
      <w:pPr>
        <w:pStyle w:val="H6"/>
      </w:pPr>
      <w:r w:rsidRPr="00034446">
        <w:lastRenderedPageBreak/>
        <w:t>10.7.4.3</w:t>
      </w:r>
      <w:r w:rsidRPr="00034446">
        <w:tab/>
        <w:t>Test description</w:t>
      </w:r>
    </w:p>
    <w:p w14:paraId="0DF04AE4" w14:textId="77777777" w:rsidR="000B04A0" w:rsidRPr="00034446" w:rsidRDefault="000B04A0" w:rsidP="000B04A0">
      <w:pPr>
        <w:pStyle w:val="H6"/>
      </w:pPr>
      <w:r w:rsidRPr="00034446">
        <w:t>10.7.4.3.1</w:t>
      </w:r>
      <w:r w:rsidRPr="00034446">
        <w:tab/>
        <w:t>Pre-test conditions</w:t>
      </w:r>
    </w:p>
    <w:p w14:paraId="5675D67B" w14:textId="77777777" w:rsidR="000B04A0" w:rsidRPr="00034446" w:rsidRDefault="000B04A0" w:rsidP="000B04A0">
      <w:pPr>
        <w:pStyle w:val="H6"/>
      </w:pPr>
      <w:r w:rsidRPr="00034446">
        <w:t>System Simulator:</w:t>
      </w:r>
    </w:p>
    <w:p w14:paraId="01B21BBB" w14:textId="77777777" w:rsidR="000B04A0" w:rsidRPr="00034446" w:rsidRDefault="000B04A0" w:rsidP="000B04A0">
      <w:pPr>
        <w:pStyle w:val="B1"/>
      </w:pPr>
      <w:r w:rsidRPr="00034446">
        <w:t>-</w:t>
      </w:r>
      <w:r w:rsidRPr="00034446">
        <w:tab/>
        <w:t>Cell A</w:t>
      </w:r>
    </w:p>
    <w:p w14:paraId="28DE8FC1" w14:textId="77777777" w:rsidR="000B04A0" w:rsidRPr="00034446" w:rsidRDefault="000B04A0" w:rsidP="000B04A0">
      <w:pPr>
        <w:pStyle w:val="H6"/>
      </w:pPr>
      <w:r w:rsidRPr="00034446">
        <w:t>UE:</w:t>
      </w:r>
    </w:p>
    <w:p w14:paraId="7D3DA924" w14:textId="77777777" w:rsidR="000B04A0" w:rsidRPr="00034446" w:rsidRDefault="000B04A0" w:rsidP="000B04A0">
      <w:r w:rsidRPr="00034446">
        <w:t>None.</w:t>
      </w:r>
    </w:p>
    <w:p w14:paraId="418ECC9A" w14:textId="77777777" w:rsidR="000B04A0" w:rsidRPr="00034446" w:rsidRDefault="000B04A0" w:rsidP="000B04A0">
      <w:pPr>
        <w:pStyle w:val="H6"/>
      </w:pPr>
      <w:r w:rsidRPr="00034446">
        <w:t>Preamble:</w:t>
      </w:r>
    </w:p>
    <w:p w14:paraId="1E4C19F9" w14:textId="77777777" w:rsidR="000B04A0" w:rsidRPr="00034446" w:rsidRDefault="000B04A0" w:rsidP="000B04A0">
      <w:pPr>
        <w:pStyle w:val="B1"/>
      </w:pPr>
      <w:r w:rsidRPr="00034446">
        <w:t>-</w:t>
      </w:r>
      <w:r w:rsidRPr="00034446">
        <w:tab/>
        <w:t>The UE is in state Registered, Idle mode (state 2) according to [18].</w:t>
      </w:r>
    </w:p>
    <w:p w14:paraId="688D19C1" w14:textId="77777777" w:rsidR="000B04A0" w:rsidRPr="00034446" w:rsidRDefault="000B04A0" w:rsidP="000B04A0">
      <w:pPr>
        <w:pStyle w:val="B1"/>
      </w:pPr>
      <w:r w:rsidRPr="00034446">
        <w:t>-</w:t>
      </w:r>
      <w:r w:rsidRPr="00034446">
        <w:tab/>
        <w:t xml:space="preserve">A default EPS bearer is established between the </w:t>
      </w:r>
      <w:r w:rsidR="00E84465" w:rsidRPr="00034446">
        <w:t xml:space="preserve">first </w:t>
      </w:r>
      <w:r w:rsidRPr="00034446">
        <w:t>PDN and the UE.</w:t>
      </w:r>
    </w:p>
    <w:p w14:paraId="0821F914" w14:textId="77777777" w:rsidR="000B04A0" w:rsidRPr="00034446" w:rsidRDefault="000B04A0" w:rsidP="000B04A0">
      <w:pPr>
        <w:pStyle w:val="H6"/>
      </w:pPr>
      <w:r w:rsidRPr="00034446">
        <w:t>10.7.4.3.2</w:t>
      </w:r>
      <w:r w:rsidRPr="00034446">
        <w:tab/>
        <w:t>Test procedure sequence</w:t>
      </w:r>
    </w:p>
    <w:p w14:paraId="1A5D2053" w14:textId="77777777" w:rsidR="000B04A0" w:rsidRPr="00034446" w:rsidRDefault="000B04A0" w:rsidP="000B04A0">
      <w:pPr>
        <w:pStyle w:val="TH"/>
      </w:pPr>
      <w:r w:rsidRPr="00034446">
        <w:t>Table 10.7.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B04A0" w:rsidRPr="00034446" w14:paraId="148E29B8" w14:textId="77777777">
        <w:tc>
          <w:tcPr>
            <w:tcW w:w="648" w:type="dxa"/>
            <w:tcBorders>
              <w:bottom w:val="nil"/>
            </w:tcBorders>
          </w:tcPr>
          <w:p w14:paraId="01ADE281" w14:textId="77777777" w:rsidR="000B04A0" w:rsidRPr="00034446" w:rsidRDefault="000B04A0" w:rsidP="00DD329D">
            <w:pPr>
              <w:pStyle w:val="TAH"/>
            </w:pPr>
            <w:r w:rsidRPr="00034446">
              <w:t>St</w:t>
            </w:r>
          </w:p>
        </w:tc>
        <w:tc>
          <w:tcPr>
            <w:tcW w:w="3969" w:type="dxa"/>
            <w:tcBorders>
              <w:bottom w:val="nil"/>
            </w:tcBorders>
          </w:tcPr>
          <w:p w14:paraId="06D713E2" w14:textId="77777777" w:rsidR="000B04A0" w:rsidRPr="00034446" w:rsidRDefault="000B04A0" w:rsidP="00DD329D">
            <w:pPr>
              <w:pStyle w:val="TAH"/>
            </w:pPr>
            <w:r w:rsidRPr="00034446">
              <w:t>Procedure</w:t>
            </w:r>
          </w:p>
        </w:tc>
        <w:tc>
          <w:tcPr>
            <w:tcW w:w="3686" w:type="dxa"/>
            <w:gridSpan w:val="2"/>
          </w:tcPr>
          <w:p w14:paraId="04226E3E" w14:textId="77777777" w:rsidR="000B04A0" w:rsidRPr="00034446" w:rsidRDefault="000B04A0" w:rsidP="00DD329D">
            <w:pPr>
              <w:pStyle w:val="TAH"/>
            </w:pPr>
            <w:r w:rsidRPr="00034446">
              <w:t>Message Sequence</w:t>
            </w:r>
          </w:p>
        </w:tc>
        <w:tc>
          <w:tcPr>
            <w:tcW w:w="567" w:type="dxa"/>
            <w:tcBorders>
              <w:bottom w:val="nil"/>
            </w:tcBorders>
          </w:tcPr>
          <w:p w14:paraId="37EC0047" w14:textId="77777777" w:rsidR="000B04A0" w:rsidRPr="00034446" w:rsidRDefault="000B04A0" w:rsidP="00DD329D">
            <w:pPr>
              <w:pStyle w:val="TAH"/>
            </w:pPr>
            <w:r w:rsidRPr="00034446">
              <w:t>TP</w:t>
            </w:r>
          </w:p>
        </w:tc>
        <w:tc>
          <w:tcPr>
            <w:tcW w:w="892" w:type="dxa"/>
            <w:tcBorders>
              <w:bottom w:val="nil"/>
            </w:tcBorders>
          </w:tcPr>
          <w:p w14:paraId="73D3847A" w14:textId="77777777" w:rsidR="000B04A0" w:rsidRPr="00034446" w:rsidRDefault="000B04A0" w:rsidP="00DD329D">
            <w:pPr>
              <w:pStyle w:val="TAH"/>
            </w:pPr>
            <w:r w:rsidRPr="00034446">
              <w:t>Verdict</w:t>
            </w:r>
          </w:p>
        </w:tc>
      </w:tr>
      <w:tr w:rsidR="000B04A0" w:rsidRPr="00034446" w14:paraId="0EE9F2B4" w14:textId="77777777">
        <w:tc>
          <w:tcPr>
            <w:tcW w:w="648" w:type="dxa"/>
            <w:tcBorders>
              <w:top w:val="nil"/>
            </w:tcBorders>
          </w:tcPr>
          <w:p w14:paraId="2CE332D0" w14:textId="77777777" w:rsidR="000B04A0" w:rsidRPr="00034446" w:rsidRDefault="000B04A0" w:rsidP="00DD329D">
            <w:pPr>
              <w:pStyle w:val="TAH"/>
            </w:pPr>
          </w:p>
        </w:tc>
        <w:tc>
          <w:tcPr>
            <w:tcW w:w="3969" w:type="dxa"/>
            <w:tcBorders>
              <w:top w:val="nil"/>
            </w:tcBorders>
          </w:tcPr>
          <w:p w14:paraId="23212D88" w14:textId="77777777" w:rsidR="000B04A0" w:rsidRPr="00034446" w:rsidRDefault="000B04A0" w:rsidP="00DD329D">
            <w:pPr>
              <w:pStyle w:val="TAH"/>
            </w:pPr>
          </w:p>
        </w:tc>
        <w:tc>
          <w:tcPr>
            <w:tcW w:w="709" w:type="dxa"/>
          </w:tcPr>
          <w:p w14:paraId="4ADC7753" w14:textId="77777777" w:rsidR="000B04A0" w:rsidRPr="00034446" w:rsidRDefault="000B04A0" w:rsidP="00DD329D">
            <w:pPr>
              <w:pStyle w:val="TAH"/>
            </w:pPr>
            <w:r w:rsidRPr="00034446">
              <w:t>U - S</w:t>
            </w:r>
          </w:p>
        </w:tc>
        <w:tc>
          <w:tcPr>
            <w:tcW w:w="2977" w:type="dxa"/>
          </w:tcPr>
          <w:p w14:paraId="06DA787B" w14:textId="77777777" w:rsidR="000B04A0" w:rsidRPr="00034446" w:rsidRDefault="000B04A0" w:rsidP="00DD329D">
            <w:pPr>
              <w:pStyle w:val="TAH"/>
            </w:pPr>
            <w:r w:rsidRPr="00034446">
              <w:t>Message</w:t>
            </w:r>
          </w:p>
        </w:tc>
        <w:tc>
          <w:tcPr>
            <w:tcW w:w="567" w:type="dxa"/>
            <w:tcBorders>
              <w:top w:val="nil"/>
            </w:tcBorders>
          </w:tcPr>
          <w:p w14:paraId="064CCB8C" w14:textId="77777777" w:rsidR="000B04A0" w:rsidRPr="00034446" w:rsidRDefault="000B04A0" w:rsidP="00DD329D">
            <w:pPr>
              <w:pStyle w:val="TAH"/>
            </w:pPr>
          </w:p>
        </w:tc>
        <w:tc>
          <w:tcPr>
            <w:tcW w:w="892" w:type="dxa"/>
            <w:tcBorders>
              <w:top w:val="nil"/>
            </w:tcBorders>
          </w:tcPr>
          <w:p w14:paraId="4B296A90" w14:textId="77777777" w:rsidR="000B04A0" w:rsidRPr="00034446" w:rsidRDefault="000B04A0" w:rsidP="00DD329D">
            <w:pPr>
              <w:pStyle w:val="TAH"/>
            </w:pPr>
          </w:p>
        </w:tc>
      </w:tr>
      <w:tr w:rsidR="000B04A0" w:rsidRPr="00034446" w14:paraId="0ED1E0FE" w14:textId="77777777">
        <w:tc>
          <w:tcPr>
            <w:tcW w:w="648" w:type="dxa"/>
          </w:tcPr>
          <w:p w14:paraId="40109571" w14:textId="77777777" w:rsidR="000B04A0" w:rsidRPr="00034446" w:rsidRDefault="000B04A0" w:rsidP="00DD329D">
            <w:pPr>
              <w:pStyle w:val="TAC"/>
            </w:pPr>
            <w:r w:rsidRPr="00034446">
              <w:t>1</w:t>
            </w:r>
          </w:p>
        </w:tc>
        <w:tc>
          <w:tcPr>
            <w:tcW w:w="3969" w:type="dxa"/>
          </w:tcPr>
          <w:p w14:paraId="5741F6C7" w14:textId="77777777" w:rsidR="000B04A0" w:rsidRPr="00034446" w:rsidRDefault="00E84465" w:rsidP="008A0F95">
            <w:pPr>
              <w:pStyle w:val="TAL"/>
            </w:pPr>
            <w:r w:rsidRPr="00034446">
              <w:t>Cause the UE to request bearer resource allocation of dedicated EPS bearer associated with first PDN connectivity</w:t>
            </w:r>
            <w:r w:rsidR="008A0F95" w:rsidRPr="00034446">
              <w:t xml:space="preserve"> </w:t>
            </w:r>
            <w:r w:rsidRPr="00034446">
              <w:t>(see Note)</w:t>
            </w:r>
          </w:p>
        </w:tc>
        <w:tc>
          <w:tcPr>
            <w:tcW w:w="709" w:type="dxa"/>
          </w:tcPr>
          <w:p w14:paraId="18A50B42" w14:textId="77777777" w:rsidR="000B04A0" w:rsidRPr="00034446" w:rsidRDefault="000B04A0" w:rsidP="00DD329D">
            <w:pPr>
              <w:pStyle w:val="TAC"/>
            </w:pPr>
            <w:r w:rsidRPr="00034446">
              <w:t>-</w:t>
            </w:r>
          </w:p>
        </w:tc>
        <w:tc>
          <w:tcPr>
            <w:tcW w:w="2977" w:type="dxa"/>
          </w:tcPr>
          <w:p w14:paraId="0EADAA16" w14:textId="77777777" w:rsidR="000B04A0" w:rsidRPr="00034446" w:rsidRDefault="000B04A0" w:rsidP="00DD329D">
            <w:pPr>
              <w:pStyle w:val="TAL"/>
            </w:pPr>
            <w:r w:rsidRPr="00034446">
              <w:t>-</w:t>
            </w:r>
          </w:p>
        </w:tc>
        <w:tc>
          <w:tcPr>
            <w:tcW w:w="567" w:type="dxa"/>
          </w:tcPr>
          <w:p w14:paraId="3762CFEE" w14:textId="77777777" w:rsidR="000B04A0" w:rsidRPr="00034446" w:rsidRDefault="000B04A0" w:rsidP="00DD329D">
            <w:pPr>
              <w:pStyle w:val="TAC"/>
            </w:pPr>
            <w:r w:rsidRPr="00034446">
              <w:t>-</w:t>
            </w:r>
          </w:p>
        </w:tc>
        <w:tc>
          <w:tcPr>
            <w:tcW w:w="892" w:type="dxa"/>
          </w:tcPr>
          <w:p w14:paraId="64CFB14E" w14:textId="77777777" w:rsidR="000B04A0" w:rsidRPr="00034446" w:rsidRDefault="000B04A0" w:rsidP="00DD329D">
            <w:pPr>
              <w:pStyle w:val="TAC"/>
            </w:pPr>
            <w:r w:rsidRPr="00034446">
              <w:t>-</w:t>
            </w:r>
          </w:p>
        </w:tc>
      </w:tr>
      <w:tr w:rsidR="000B04A0" w:rsidRPr="00034446" w14:paraId="07133407" w14:textId="77777777">
        <w:tc>
          <w:tcPr>
            <w:tcW w:w="648" w:type="dxa"/>
          </w:tcPr>
          <w:p w14:paraId="24B13A14" w14:textId="77777777" w:rsidR="000B04A0" w:rsidRPr="00034446" w:rsidRDefault="000B04A0" w:rsidP="00DD329D">
            <w:pPr>
              <w:pStyle w:val="TAC"/>
            </w:pPr>
            <w:r w:rsidRPr="00034446">
              <w:t>2</w:t>
            </w:r>
          </w:p>
        </w:tc>
        <w:tc>
          <w:tcPr>
            <w:tcW w:w="3969" w:type="dxa"/>
          </w:tcPr>
          <w:p w14:paraId="3E0DE7E2" w14:textId="77777777" w:rsidR="000B04A0" w:rsidRPr="00034446" w:rsidRDefault="000B04A0" w:rsidP="00DD329D">
            <w:pPr>
              <w:pStyle w:val="TAL"/>
            </w:pPr>
            <w:r w:rsidRPr="00034446">
              <w:t>The UE transmits a SERVICE REQUEST message.</w:t>
            </w:r>
          </w:p>
        </w:tc>
        <w:tc>
          <w:tcPr>
            <w:tcW w:w="709" w:type="dxa"/>
          </w:tcPr>
          <w:p w14:paraId="3685A20B" w14:textId="77777777" w:rsidR="000B04A0" w:rsidRPr="00034446" w:rsidRDefault="000B04A0" w:rsidP="00DD329D">
            <w:pPr>
              <w:pStyle w:val="TAC"/>
            </w:pPr>
            <w:r w:rsidRPr="00034446">
              <w:t>--&gt;</w:t>
            </w:r>
          </w:p>
        </w:tc>
        <w:tc>
          <w:tcPr>
            <w:tcW w:w="2977" w:type="dxa"/>
          </w:tcPr>
          <w:p w14:paraId="3FA64AC6" w14:textId="77777777" w:rsidR="000B04A0" w:rsidRPr="00034446" w:rsidRDefault="000B04A0" w:rsidP="00DD329D">
            <w:pPr>
              <w:pStyle w:val="TAL"/>
            </w:pPr>
            <w:r w:rsidRPr="00034446">
              <w:t>SERVICE REQUEST</w:t>
            </w:r>
          </w:p>
        </w:tc>
        <w:tc>
          <w:tcPr>
            <w:tcW w:w="567" w:type="dxa"/>
          </w:tcPr>
          <w:p w14:paraId="698F7268" w14:textId="77777777" w:rsidR="000B04A0" w:rsidRPr="00034446" w:rsidRDefault="000B04A0" w:rsidP="00DD329D">
            <w:pPr>
              <w:pStyle w:val="TAC"/>
            </w:pPr>
            <w:r w:rsidRPr="00034446">
              <w:t>-</w:t>
            </w:r>
          </w:p>
        </w:tc>
        <w:tc>
          <w:tcPr>
            <w:tcW w:w="892" w:type="dxa"/>
          </w:tcPr>
          <w:p w14:paraId="3F24EFE0" w14:textId="77777777" w:rsidR="000B04A0" w:rsidRPr="00034446" w:rsidRDefault="000B04A0" w:rsidP="00DD329D">
            <w:pPr>
              <w:pStyle w:val="TAC"/>
            </w:pPr>
            <w:r w:rsidRPr="00034446">
              <w:t>-</w:t>
            </w:r>
          </w:p>
        </w:tc>
      </w:tr>
      <w:tr w:rsidR="00937C32" w:rsidRPr="00034446" w14:paraId="081BE1A2" w14:textId="77777777">
        <w:tc>
          <w:tcPr>
            <w:tcW w:w="648" w:type="dxa"/>
          </w:tcPr>
          <w:p w14:paraId="06BFA73F" w14:textId="77777777" w:rsidR="00937C32" w:rsidRPr="00034446" w:rsidRDefault="00937C32" w:rsidP="007E4490">
            <w:pPr>
              <w:pStyle w:val="TAC"/>
            </w:pPr>
            <w:r w:rsidRPr="00034446">
              <w:t>2A</w:t>
            </w:r>
          </w:p>
        </w:tc>
        <w:tc>
          <w:tcPr>
            <w:tcW w:w="3969" w:type="dxa"/>
          </w:tcPr>
          <w:p w14:paraId="017FBFEE" w14:textId="77777777" w:rsidR="00937C32" w:rsidRPr="00034446" w:rsidRDefault="00937C32" w:rsidP="007E4490">
            <w:pPr>
              <w:pStyle w:val="TAL"/>
            </w:pPr>
            <w:r w:rsidRPr="00034446">
              <w:t>The SS establishes SRB2 and DRB associated with the default EPS bearer context activated during the preamble (a first PDN obtained during the attach procedure).</w:t>
            </w:r>
          </w:p>
        </w:tc>
        <w:tc>
          <w:tcPr>
            <w:tcW w:w="709" w:type="dxa"/>
          </w:tcPr>
          <w:p w14:paraId="1CF2CF1A" w14:textId="77777777" w:rsidR="00937C32" w:rsidRPr="00034446" w:rsidRDefault="00937C32" w:rsidP="007E4490">
            <w:pPr>
              <w:pStyle w:val="TAC"/>
            </w:pPr>
            <w:r w:rsidRPr="00034446">
              <w:t>-</w:t>
            </w:r>
          </w:p>
        </w:tc>
        <w:tc>
          <w:tcPr>
            <w:tcW w:w="2977" w:type="dxa"/>
          </w:tcPr>
          <w:p w14:paraId="29FFD06B" w14:textId="77777777" w:rsidR="00937C32" w:rsidRPr="00034446" w:rsidRDefault="00937C32" w:rsidP="007E4490">
            <w:pPr>
              <w:pStyle w:val="TAL"/>
            </w:pPr>
            <w:r w:rsidRPr="00034446">
              <w:t>-</w:t>
            </w:r>
          </w:p>
        </w:tc>
        <w:tc>
          <w:tcPr>
            <w:tcW w:w="567" w:type="dxa"/>
          </w:tcPr>
          <w:p w14:paraId="55EB7226" w14:textId="77777777" w:rsidR="00937C32" w:rsidRPr="00034446" w:rsidRDefault="00937C32" w:rsidP="007E4490">
            <w:pPr>
              <w:pStyle w:val="TAC"/>
            </w:pPr>
            <w:r w:rsidRPr="00034446">
              <w:t>-</w:t>
            </w:r>
          </w:p>
        </w:tc>
        <w:tc>
          <w:tcPr>
            <w:tcW w:w="892" w:type="dxa"/>
          </w:tcPr>
          <w:p w14:paraId="4486F2C2" w14:textId="77777777" w:rsidR="00937C32" w:rsidRPr="00034446" w:rsidRDefault="00937C32" w:rsidP="007E4490">
            <w:pPr>
              <w:pStyle w:val="TAC"/>
            </w:pPr>
            <w:r w:rsidRPr="00034446">
              <w:t>-</w:t>
            </w:r>
          </w:p>
        </w:tc>
      </w:tr>
      <w:tr w:rsidR="000B04A0" w:rsidRPr="00034446" w14:paraId="031AC071" w14:textId="77777777">
        <w:tc>
          <w:tcPr>
            <w:tcW w:w="648" w:type="dxa"/>
          </w:tcPr>
          <w:p w14:paraId="30ABBF92" w14:textId="77777777" w:rsidR="000B04A0" w:rsidRPr="00034446" w:rsidRDefault="000B04A0" w:rsidP="00DD329D">
            <w:pPr>
              <w:pStyle w:val="TAC"/>
            </w:pPr>
            <w:r w:rsidRPr="00034446">
              <w:t>3</w:t>
            </w:r>
          </w:p>
        </w:tc>
        <w:tc>
          <w:tcPr>
            <w:tcW w:w="3969" w:type="dxa"/>
          </w:tcPr>
          <w:p w14:paraId="47E114F6" w14:textId="77777777" w:rsidR="000B04A0" w:rsidRPr="00034446" w:rsidRDefault="000B04A0" w:rsidP="00DD329D">
            <w:pPr>
              <w:pStyle w:val="TAL"/>
            </w:pPr>
            <w:r w:rsidRPr="00034446">
              <w:t>The UE transmits a BEARER RESOURCE ALLOCATION REQUEST message.</w:t>
            </w:r>
          </w:p>
        </w:tc>
        <w:tc>
          <w:tcPr>
            <w:tcW w:w="709" w:type="dxa"/>
          </w:tcPr>
          <w:p w14:paraId="20EE01CD" w14:textId="77777777" w:rsidR="000B04A0" w:rsidRPr="00034446" w:rsidRDefault="000B04A0" w:rsidP="00DD329D">
            <w:pPr>
              <w:pStyle w:val="TAC"/>
            </w:pPr>
            <w:r w:rsidRPr="00034446">
              <w:t>--&gt;</w:t>
            </w:r>
          </w:p>
        </w:tc>
        <w:tc>
          <w:tcPr>
            <w:tcW w:w="2977" w:type="dxa"/>
          </w:tcPr>
          <w:p w14:paraId="65C7E68B" w14:textId="77777777" w:rsidR="000B04A0" w:rsidRPr="00034446" w:rsidRDefault="000B04A0" w:rsidP="00DD329D">
            <w:pPr>
              <w:pStyle w:val="TAL"/>
            </w:pPr>
            <w:r w:rsidRPr="00034446">
              <w:t>BEARER RESOURCE ALLOCATION REQUEST</w:t>
            </w:r>
          </w:p>
        </w:tc>
        <w:tc>
          <w:tcPr>
            <w:tcW w:w="567" w:type="dxa"/>
          </w:tcPr>
          <w:p w14:paraId="40E450DE" w14:textId="77777777" w:rsidR="000B04A0" w:rsidRPr="00034446" w:rsidRDefault="000B04A0" w:rsidP="00DD329D">
            <w:pPr>
              <w:pStyle w:val="TAC"/>
            </w:pPr>
            <w:r w:rsidRPr="00034446">
              <w:t>-</w:t>
            </w:r>
          </w:p>
        </w:tc>
        <w:tc>
          <w:tcPr>
            <w:tcW w:w="892" w:type="dxa"/>
          </w:tcPr>
          <w:p w14:paraId="11FF1D7B" w14:textId="77777777" w:rsidR="000B04A0" w:rsidRPr="00034446" w:rsidRDefault="000B04A0" w:rsidP="00DD329D">
            <w:pPr>
              <w:pStyle w:val="TAC"/>
            </w:pPr>
            <w:r w:rsidRPr="00034446">
              <w:t>-</w:t>
            </w:r>
          </w:p>
        </w:tc>
      </w:tr>
      <w:tr w:rsidR="000B04A0" w:rsidRPr="00034446" w14:paraId="33B7FB37" w14:textId="77777777">
        <w:tc>
          <w:tcPr>
            <w:tcW w:w="648" w:type="dxa"/>
          </w:tcPr>
          <w:p w14:paraId="345570D7" w14:textId="77777777" w:rsidR="000B04A0" w:rsidRPr="00034446" w:rsidRDefault="000B04A0" w:rsidP="00DD329D">
            <w:pPr>
              <w:pStyle w:val="TAC"/>
            </w:pPr>
            <w:r w:rsidRPr="00034446">
              <w:t>4</w:t>
            </w:r>
          </w:p>
        </w:tc>
        <w:tc>
          <w:tcPr>
            <w:tcW w:w="3969" w:type="dxa"/>
          </w:tcPr>
          <w:p w14:paraId="4CD6AE04" w14:textId="77777777" w:rsidR="000B04A0" w:rsidRPr="00034446" w:rsidRDefault="000B04A0" w:rsidP="00DD329D">
            <w:pPr>
              <w:pStyle w:val="TAL"/>
            </w:pPr>
            <w:r w:rsidRPr="00034446">
              <w:t>Wait for 8 s to ensure that T3480 expires (1</w:t>
            </w:r>
            <w:r w:rsidRPr="00034446">
              <w:rPr>
                <w:vertAlign w:val="superscript"/>
              </w:rPr>
              <w:t>st</w:t>
            </w:r>
            <w:r w:rsidRPr="00034446">
              <w:t xml:space="preserve"> expiry)</w:t>
            </w:r>
            <w:r w:rsidR="008A0F95" w:rsidRPr="00034446">
              <w:t xml:space="preserve"> (see Note 2)</w:t>
            </w:r>
          </w:p>
        </w:tc>
        <w:tc>
          <w:tcPr>
            <w:tcW w:w="709" w:type="dxa"/>
          </w:tcPr>
          <w:p w14:paraId="62DEABFD" w14:textId="77777777" w:rsidR="000B04A0" w:rsidRPr="00034446" w:rsidRDefault="000B04A0" w:rsidP="00DD329D">
            <w:pPr>
              <w:pStyle w:val="TAC"/>
            </w:pPr>
            <w:r w:rsidRPr="00034446">
              <w:t>-</w:t>
            </w:r>
          </w:p>
        </w:tc>
        <w:tc>
          <w:tcPr>
            <w:tcW w:w="2977" w:type="dxa"/>
          </w:tcPr>
          <w:p w14:paraId="1378EF44" w14:textId="77777777" w:rsidR="000B04A0" w:rsidRPr="00034446" w:rsidRDefault="000B04A0" w:rsidP="00DD329D">
            <w:pPr>
              <w:pStyle w:val="TAL"/>
            </w:pPr>
            <w:r w:rsidRPr="00034446">
              <w:t>-</w:t>
            </w:r>
          </w:p>
        </w:tc>
        <w:tc>
          <w:tcPr>
            <w:tcW w:w="567" w:type="dxa"/>
          </w:tcPr>
          <w:p w14:paraId="217FBBD4" w14:textId="77777777" w:rsidR="000B04A0" w:rsidRPr="00034446" w:rsidRDefault="000B04A0" w:rsidP="00DD329D">
            <w:pPr>
              <w:pStyle w:val="TAC"/>
            </w:pPr>
            <w:r w:rsidRPr="00034446">
              <w:t>-</w:t>
            </w:r>
          </w:p>
        </w:tc>
        <w:tc>
          <w:tcPr>
            <w:tcW w:w="892" w:type="dxa"/>
          </w:tcPr>
          <w:p w14:paraId="3C55695D" w14:textId="77777777" w:rsidR="000B04A0" w:rsidRPr="00034446" w:rsidRDefault="000B04A0" w:rsidP="00DD329D">
            <w:pPr>
              <w:pStyle w:val="TAC"/>
            </w:pPr>
            <w:r w:rsidRPr="00034446">
              <w:t>-</w:t>
            </w:r>
          </w:p>
        </w:tc>
      </w:tr>
      <w:tr w:rsidR="000B04A0" w:rsidRPr="00034446" w14:paraId="0CF39B9E" w14:textId="77777777">
        <w:tc>
          <w:tcPr>
            <w:tcW w:w="648" w:type="dxa"/>
          </w:tcPr>
          <w:p w14:paraId="342D2C12" w14:textId="77777777" w:rsidR="000B04A0" w:rsidRPr="00034446" w:rsidRDefault="000B04A0" w:rsidP="00DD329D">
            <w:pPr>
              <w:pStyle w:val="TAC"/>
            </w:pPr>
            <w:r w:rsidRPr="00034446">
              <w:t>5</w:t>
            </w:r>
          </w:p>
        </w:tc>
        <w:tc>
          <w:tcPr>
            <w:tcW w:w="3969" w:type="dxa"/>
          </w:tcPr>
          <w:p w14:paraId="44008621" w14:textId="77777777" w:rsidR="000B04A0" w:rsidRPr="00034446" w:rsidRDefault="000B04A0" w:rsidP="00DD329D">
            <w:pPr>
              <w:pStyle w:val="TAL"/>
            </w:pPr>
            <w:r w:rsidRPr="00034446">
              <w:t>Check: Does the UE re-transmit a BEARER RESOURCE ALLOCATION REQUEST message?</w:t>
            </w:r>
          </w:p>
        </w:tc>
        <w:tc>
          <w:tcPr>
            <w:tcW w:w="709" w:type="dxa"/>
          </w:tcPr>
          <w:p w14:paraId="632686CA" w14:textId="77777777" w:rsidR="000B04A0" w:rsidRPr="00034446" w:rsidRDefault="000B04A0" w:rsidP="00DD329D">
            <w:pPr>
              <w:pStyle w:val="TAC"/>
            </w:pPr>
            <w:r w:rsidRPr="00034446">
              <w:t>--&gt;</w:t>
            </w:r>
          </w:p>
        </w:tc>
        <w:tc>
          <w:tcPr>
            <w:tcW w:w="2977" w:type="dxa"/>
          </w:tcPr>
          <w:p w14:paraId="580DD550" w14:textId="77777777" w:rsidR="000B04A0" w:rsidRPr="00034446" w:rsidRDefault="000B04A0" w:rsidP="00DD329D">
            <w:pPr>
              <w:pStyle w:val="TAL"/>
            </w:pPr>
            <w:r w:rsidRPr="00034446">
              <w:t>BEARER RESOURCE ALLOCATION REQUEST</w:t>
            </w:r>
          </w:p>
        </w:tc>
        <w:tc>
          <w:tcPr>
            <w:tcW w:w="567" w:type="dxa"/>
          </w:tcPr>
          <w:p w14:paraId="25BD476A" w14:textId="77777777" w:rsidR="000B04A0" w:rsidRPr="00034446" w:rsidRDefault="000B04A0" w:rsidP="00DD329D">
            <w:pPr>
              <w:pStyle w:val="TAC"/>
            </w:pPr>
            <w:r w:rsidRPr="00034446">
              <w:t>1</w:t>
            </w:r>
          </w:p>
        </w:tc>
        <w:tc>
          <w:tcPr>
            <w:tcW w:w="892" w:type="dxa"/>
          </w:tcPr>
          <w:p w14:paraId="69696FD1" w14:textId="77777777" w:rsidR="000B04A0" w:rsidRPr="00034446" w:rsidRDefault="000B04A0" w:rsidP="00DD329D">
            <w:pPr>
              <w:pStyle w:val="TAC"/>
            </w:pPr>
            <w:r w:rsidRPr="00034446">
              <w:t>P</w:t>
            </w:r>
          </w:p>
        </w:tc>
      </w:tr>
      <w:tr w:rsidR="000B04A0" w:rsidRPr="00034446" w14:paraId="2069A166" w14:textId="77777777">
        <w:tc>
          <w:tcPr>
            <w:tcW w:w="648" w:type="dxa"/>
          </w:tcPr>
          <w:p w14:paraId="78A5A515" w14:textId="77777777" w:rsidR="000B04A0" w:rsidRPr="00034446" w:rsidRDefault="000B04A0" w:rsidP="00DD329D">
            <w:pPr>
              <w:pStyle w:val="TAC"/>
            </w:pPr>
            <w:r w:rsidRPr="00034446">
              <w:t>6</w:t>
            </w:r>
          </w:p>
        </w:tc>
        <w:tc>
          <w:tcPr>
            <w:tcW w:w="3969" w:type="dxa"/>
          </w:tcPr>
          <w:p w14:paraId="05BB08AC" w14:textId="77777777" w:rsidR="000B04A0" w:rsidRPr="00034446" w:rsidRDefault="000B04A0" w:rsidP="00DD329D">
            <w:pPr>
              <w:pStyle w:val="TAL"/>
            </w:pPr>
            <w:r w:rsidRPr="00034446">
              <w:t>Wait for 8 s to ensure that T3480 expires (2</w:t>
            </w:r>
            <w:r w:rsidRPr="00034446">
              <w:rPr>
                <w:vertAlign w:val="superscript"/>
              </w:rPr>
              <w:t>nd</w:t>
            </w:r>
            <w:r w:rsidRPr="00034446">
              <w:t xml:space="preserve"> expiry)</w:t>
            </w:r>
            <w:r w:rsidR="008A0F95" w:rsidRPr="00034446">
              <w:t xml:space="preserve"> (see Note 2)</w:t>
            </w:r>
          </w:p>
        </w:tc>
        <w:tc>
          <w:tcPr>
            <w:tcW w:w="709" w:type="dxa"/>
          </w:tcPr>
          <w:p w14:paraId="734873A4" w14:textId="77777777" w:rsidR="000B04A0" w:rsidRPr="00034446" w:rsidRDefault="000B04A0" w:rsidP="00DD329D">
            <w:pPr>
              <w:pStyle w:val="TAC"/>
            </w:pPr>
            <w:r w:rsidRPr="00034446">
              <w:t>-</w:t>
            </w:r>
          </w:p>
        </w:tc>
        <w:tc>
          <w:tcPr>
            <w:tcW w:w="2977" w:type="dxa"/>
          </w:tcPr>
          <w:p w14:paraId="3D894D85" w14:textId="77777777" w:rsidR="000B04A0" w:rsidRPr="00034446" w:rsidRDefault="000B04A0" w:rsidP="00DD329D">
            <w:pPr>
              <w:pStyle w:val="TAL"/>
            </w:pPr>
            <w:r w:rsidRPr="00034446">
              <w:t>-</w:t>
            </w:r>
          </w:p>
        </w:tc>
        <w:tc>
          <w:tcPr>
            <w:tcW w:w="567" w:type="dxa"/>
          </w:tcPr>
          <w:p w14:paraId="576FB35E" w14:textId="77777777" w:rsidR="000B04A0" w:rsidRPr="00034446" w:rsidRDefault="000B04A0" w:rsidP="00DD329D">
            <w:pPr>
              <w:pStyle w:val="TAC"/>
            </w:pPr>
            <w:r w:rsidRPr="00034446">
              <w:t>-</w:t>
            </w:r>
          </w:p>
        </w:tc>
        <w:tc>
          <w:tcPr>
            <w:tcW w:w="892" w:type="dxa"/>
          </w:tcPr>
          <w:p w14:paraId="734104FF" w14:textId="77777777" w:rsidR="000B04A0" w:rsidRPr="00034446" w:rsidRDefault="000B04A0" w:rsidP="00DD329D">
            <w:pPr>
              <w:pStyle w:val="TAC"/>
            </w:pPr>
            <w:r w:rsidRPr="00034446">
              <w:t>-</w:t>
            </w:r>
          </w:p>
        </w:tc>
      </w:tr>
      <w:tr w:rsidR="000B04A0" w:rsidRPr="00034446" w14:paraId="02312DE4" w14:textId="77777777">
        <w:tc>
          <w:tcPr>
            <w:tcW w:w="648" w:type="dxa"/>
          </w:tcPr>
          <w:p w14:paraId="0F619C27" w14:textId="77777777" w:rsidR="000B04A0" w:rsidRPr="00034446" w:rsidRDefault="000B04A0" w:rsidP="00DD329D">
            <w:pPr>
              <w:pStyle w:val="TAC"/>
            </w:pPr>
            <w:r w:rsidRPr="00034446">
              <w:t>7</w:t>
            </w:r>
          </w:p>
        </w:tc>
        <w:tc>
          <w:tcPr>
            <w:tcW w:w="3969" w:type="dxa"/>
          </w:tcPr>
          <w:p w14:paraId="2EB02C55" w14:textId="77777777" w:rsidR="000B04A0" w:rsidRPr="00034446" w:rsidRDefault="000B04A0" w:rsidP="00DD329D">
            <w:pPr>
              <w:pStyle w:val="TAL"/>
            </w:pPr>
            <w:r w:rsidRPr="00034446">
              <w:t>Check: Does the UE re-transmit a BEARER RESOURCE ALLOCATION REQUEST message?</w:t>
            </w:r>
          </w:p>
        </w:tc>
        <w:tc>
          <w:tcPr>
            <w:tcW w:w="709" w:type="dxa"/>
          </w:tcPr>
          <w:p w14:paraId="37A17A24" w14:textId="77777777" w:rsidR="000B04A0" w:rsidRPr="00034446" w:rsidRDefault="000B04A0" w:rsidP="00DD329D">
            <w:pPr>
              <w:pStyle w:val="TAC"/>
            </w:pPr>
            <w:r w:rsidRPr="00034446">
              <w:t>--&gt;</w:t>
            </w:r>
          </w:p>
        </w:tc>
        <w:tc>
          <w:tcPr>
            <w:tcW w:w="2977" w:type="dxa"/>
          </w:tcPr>
          <w:p w14:paraId="48D798EF" w14:textId="77777777" w:rsidR="000B04A0" w:rsidRPr="00034446" w:rsidRDefault="000B04A0" w:rsidP="00DD329D">
            <w:pPr>
              <w:pStyle w:val="TAL"/>
            </w:pPr>
            <w:r w:rsidRPr="00034446">
              <w:t>BEARER RESOURCE ALLOCATION REQUEST</w:t>
            </w:r>
          </w:p>
        </w:tc>
        <w:tc>
          <w:tcPr>
            <w:tcW w:w="567" w:type="dxa"/>
          </w:tcPr>
          <w:p w14:paraId="1212EB35" w14:textId="77777777" w:rsidR="000B04A0" w:rsidRPr="00034446" w:rsidRDefault="000B04A0" w:rsidP="00DD329D">
            <w:pPr>
              <w:pStyle w:val="TAC"/>
            </w:pPr>
            <w:r w:rsidRPr="00034446">
              <w:t>1</w:t>
            </w:r>
          </w:p>
        </w:tc>
        <w:tc>
          <w:tcPr>
            <w:tcW w:w="892" w:type="dxa"/>
          </w:tcPr>
          <w:p w14:paraId="7AD616AF" w14:textId="77777777" w:rsidR="000B04A0" w:rsidRPr="00034446" w:rsidRDefault="000B04A0" w:rsidP="00DD329D">
            <w:pPr>
              <w:pStyle w:val="TAC"/>
            </w:pPr>
            <w:r w:rsidRPr="00034446">
              <w:t>P</w:t>
            </w:r>
          </w:p>
        </w:tc>
      </w:tr>
      <w:tr w:rsidR="000B04A0" w:rsidRPr="00034446" w14:paraId="34920651" w14:textId="77777777">
        <w:tc>
          <w:tcPr>
            <w:tcW w:w="648" w:type="dxa"/>
          </w:tcPr>
          <w:p w14:paraId="33BA301D" w14:textId="77777777" w:rsidR="000B04A0" w:rsidRPr="00034446" w:rsidRDefault="000B04A0" w:rsidP="00DD329D">
            <w:pPr>
              <w:pStyle w:val="TAC"/>
            </w:pPr>
            <w:r w:rsidRPr="00034446">
              <w:t>8</w:t>
            </w:r>
          </w:p>
        </w:tc>
        <w:tc>
          <w:tcPr>
            <w:tcW w:w="3969" w:type="dxa"/>
          </w:tcPr>
          <w:p w14:paraId="08D4896E" w14:textId="77777777" w:rsidR="000B04A0" w:rsidRPr="00034446" w:rsidRDefault="000B04A0" w:rsidP="00DD329D">
            <w:pPr>
              <w:pStyle w:val="TAL"/>
            </w:pPr>
            <w:r w:rsidRPr="00034446">
              <w:t>Wait for 8 s to ensure that T3480 expires (3</w:t>
            </w:r>
            <w:r w:rsidRPr="00034446">
              <w:rPr>
                <w:vertAlign w:val="superscript"/>
              </w:rPr>
              <w:t>rd</w:t>
            </w:r>
            <w:r w:rsidRPr="00034446">
              <w:t xml:space="preserve"> expiry)</w:t>
            </w:r>
            <w:r w:rsidR="008A0F95" w:rsidRPr="00034446">
              <w:t xml:space="preserve"> (see Note 2)</w:t>
            </w:r>
          </w:p>
        </w:tc>
        <w:tc>
          <w:tcPr>
            <w:tcW w:w="709" w:type="dxa"/>
          </w:tcPr>
          <w:p w14:paraId="5CA8F09D" w14:textId="77777777" w:rsidR="000B04A0" w:rsidRPr="00034446" w:rsidRDefault="000B04A0" w:rsidP="00DD329D">
            <w:pPr>
              <w:pStyle w:val="TAC"/>
            </w:pPr>
            <w:r w:rsidRPr="00034446">
              <w:t>-</w:t>
            </w:r>
          </w:p>
        </w:tc>
        <w:tc>
          <w:tcPr>
            <w:tcW w:w="2977" w:type="dxa"/>
          </w:tcPr>
          <w:p w14:paraId="5823A4F4" w14:textId="77777777" w:rsidR="000B04A0" w:rsidRPr="00034446" w:rsidRDefault="000B04A0" w:rsidP="00DD329D">
            <w:pPr>
              <w:pStyle w:val="TAL"/>
            </w:pPr>
            <w:r w:rsidRPr="00034446">
              <w:t>-</w:t>
            </w:r>
          </w:p>
        </w:tc>
        <w:tc>
          <w:tcPr>
            <w:tcW w:w="567" w:type="dxa"/>
          </w:tcPr>
          <w:p w14:paraId="6A7C1063" w14:textId="77777777" w:rsidR="000B04A0" w:rsidRPr="00034446" w:rsidRDefault="000B04A0" w:rsidP="00DD329D">
            <w:pPr>
              <w:pStyle w:val="TAC"/>
            </w:pPr>
            <w:r w:rsidRPr="00034446">
              <w:t>-</w:t>
            </w:r>
          </w:p>
        </w:tc>
        <w:tc>
          <w:tcPr>
            <w:tcW w:w="892" w:type="dxa"/>
          </w:tcPr>
          <w:p w14:paraId="348D8773" w14:textId="77777777" w:rsidR="000B04A0" w:rsidRPr="00034446" w:rsidRDefault="000B04A0" w:rsidP="00DD329D">
            <w:pPr>
              <w:pStyle w:val="TAC"/>
            </w:pPr>
            <w:r w:rsidRPr="00034446">
              <w:t>-</w:t>
            </w:r>
          </w:p>
        </w:tc>
      </w:tr>
      <w:tr w:rsidR="000B04A0" w:rsidRPr="00034446" w14:paraId="7482643A" w14:textId="77777777">
        <w:tc>
          <w:tcPr>
            <w:tcW w:w="648" w:type="dxa"/>
          </w:tcPr>
          <w:p w14:paraId="61092C76" w14:textId="77777777" w:rsidR="000B04A0" w:rsidRPr="00034446" w:rsidRDefault="000B04A0" w:rsidP="00DD329D">
            <w:pPr>
              <w:pStyle w:val="TAC"/>
            </w:pPr>
            <w:r w:rsidRPr="00034446">
              <w:t>9</w:t>
            </w:r>
          </w:p>
        </w:tc>
        <w:tc>
          <w:tcPr>
            <w:tcW w:w="3969" w:type="dxa"/>
          </w:tcPr>
          <w:p w14:paraId="37FB9F4E" w14:textId="77777777" w:rsidR="000B04A0" w:rsidRPr="00034446" w:rsidRDefault="000B04A0" w:rsidP="00DD329D">
            <w:pPr>
              <w:pStyle w:val="TAL"/>
            </w:pPr>
            <w:r w:rsidRPr="00034446">
              <w:t>Check: Does the UE re-transmit a BEARER RESOURCE ALLOCATION REQUEST message?</w:t>
            </w:r>
          </w:p>
        </w:tc>
        <w:tc>
          <w:tcPr>
            <w:tcW w:w="709" w:type="dxa"/>
          </w:tcPr>
          <w:p w14:paraId="4B1B5784" w14:textId="77777777" w:rsidR="000B04A0" w:rsidRPr="00034446" w:rsidRDefault="000B04A0" w:rsidP="00DD329D">
            <w:pPr>
              <w:pStyle w:val="TAC"/>
            </w:pPr>
            <w:r w:rsidRPr="00034446">
              <w:t>--&gt;</w:t>
            </w:r>
          </w:p>
        </w:tc>
        <w:tc>
          <w:tcPr>
            <w:tcW w:w="2977" w:type="dxa"/>
          </w:tcPr>
          <w:p w14:paraId="72F9372B" w14:textId="77777777" w:rsidR="000B04A0" w:rsidRPr="00034446" w:rsidRDefault="000B04A0" w:rsidP="00DD329D">
            <w:pPr>
              <w:pStyle w:val="TAL"/>
            </w:pPr>
            <w:r w:rsidRPr="00034446">
              <w:t>BEARER RESOURCE ALLOCATION REQUEST</w:t>
            </w:r>
          </w:p>
        </w:tc>
        <w:tc>
          <w:tcPr>
            <w:tcW w:w="567" w:type="dxa"/>
          </w:tcPr>
          <w:p w14:paraId="5DC6731E" w14:textId="77777777" w:rsidR="000B04A0" w:rsidRPr="00034446" w:rsidRDefault="000B04A0" w:rsidP="00DD329D">
            <w:pPr>
              <w:pStyle w:val="TAC"/>
            </w:pPr>
            <w:r w:rsidRPr="00034446">
              <w:t>1</w:t>
            </w:r>
          </w:p>
        </w:tc>
        <w:tc>
          <w:tcPr>
            <w:tcW w:w="892" w:type="dxa"/>
          </w:tcPr>
          <w:p w14:paraId="213B218A" w14:textId="77777777" w:rsidR="000B04A0" w:rsidRPr="00034446" w:rsidRDefault="000B04A0" w:rsidP="00DD329D">
            <w:pPr>
              <w:pStyle w:val="TAC"/>
            </w:pPr>
            <w:r w:rsidRPr="00034446">
              <w:t>P</w:t>
            </w:r>
          </w:p>
        </w:tc>
      </w:tr>
      <w:tr w:rsidR="000B04A0" w:rsidRPr="00034446" w14:paraId="1BE7499E" w14:textId="77777777">
        <w:tc>
          <w:tcPr>
            <w:tcW w:w="648" w:type="dxa"/>
          </w:tcPr>
          <w:p w14:paraId="494BEEA5" w14:textId="77777777" w:rsidR="000B04A0" w:rsidRPr="00034446" w:rsidRDefault="000B04A0" w:rsidP="00DD329D">
            <w:pPr>
              <w:pStyle w:val="TAC"/>
            </w:pPr>
            <w:r w:rsidRPr="00034446">
              <w:t>10</w:t>
            </w:r>
          </w:p>
        </w:tc>
        <w:tc>
          <w:tcPr>
            <w:tcW w:w="3969" w:type="dxa"/>
          </w:tcPr>
          <w:p w14:paraId="010F073D" w14:textId="77777777" w:rsidR="000B04A0" w:rsidRPr="00034446" w:rsidRDefault="000B04A0" w:rsidP="00DD329D">
            <w:pPr>
              <w:pStyle w:val="TAL"/>
            </w:pPr>
            <w:r w:rsidRPr="00034446">
              <w:t>Wait for 8 s to ensure that T3480 expires (4</w:t>
            </w:r>
            <w:r w:rsidRPr="00034446">
              <w:rPr>
                <w:vertAlign w:val="superscript"/>
              </w:rPr>
              <w:t>th</w:t>
            </w:r>
            <w:r w:rsidRPr="00034446">
              <w:t xml:space="preserve"> expiry)</w:t>
            </w:r>
            <w:r w:rsidR="008A0F95" w:rsidRPr="00034446">
              <w:t xml:space="preserve"> (see Note 2)</w:t>
            </w:r>
          </w:p>
        </w:tc>
        <w:tc>
          <w:tcPr>
            <w:tcW w:w="709" w:type="dxa"/>
          </w:tcPr>
          <w:p w14:paraId="389553BA" w14:textId="77777777" w:rsidR="000B04A0" w:rsidRPr="00034446" w:rsidRDefault="000B04A0" w:rsidP="00DD329D">
            <w:pPr>
              <w:pStyle w:val="TAC"/>
            </w:pPr>
            <w:r w:rsidRPr="00034446">
              <w:t>-</w:t>
            </w:r>
          </w:p>
        </w:tc>
        <w:tc>
          <w:tcPr>
            <w:tcW w:w="2977" w:type="dxa"/>
          </w:tcPr>
          <w:p w14:paraId="53B9D29F" w14:textId="77777777" w:rsidR="000B04A0" w:rsidRPr="00034446" w:rsidRDefault="000B04A0" w:rsidP="00DD329D">
            <w:pPr>
              <w:pStyle w:val="TAL"/>
            </w:pPr>
            <w:r w:rsidRPr="00034446">
              <w:t>-</w:t>
            </w:r>
          </w:p>
        </w:tc>
        <w:tc>
          <w:tcPr>
            <w:tcW w:w="567" w:type="dxa"/>
          </w:tcPr>
          <w:p w14:paraId="1AD21114" w14:textId="77777777" w:rsidR="000B04A0" w:rsidRPr="00034446" w:rsidRDefault="000B04A0" w:rsidP="00DD329D">
            <w:pPr>
              <w:pStyle w:val="TAC"/>
            </w:pPr>
            <w:r w:rsidRPr="00034446">
              <w:t>-</w:t>
            </w:r>
          </w:p>
        </w:tc>
        <w:tc>
          <w:tcPr>
            <w:tcW w:w="892" w:type="dxa"/>
          </w:tcPr>
          <w:p w14:paraId="07E5F4A6" w14:textId="77777777" w:rsidR="000B04A0" w:rsidRPr="00034446" w:rsidRDefault="000B04A0" w:rsidP="00DD329D">
            <w:pPr>
              <w:pStyle w:val="TAC"/>
            </w:pPr>
            <w:r w:rsidRPr="00034446">
              <w:t>-</w:t>
            </w:r>
          </w:p>
        </w:tc>
      </w:tr>
      <w:tr w:rsidR="000B04A0" w:rsidRPr="00034446" w14:paraId="279046CF" w14:textId="77777777">
        <w:tc>
          <w:tcPr>
            <w:tcW w:w="648" w:type="dxa"/>
          </w:tcPr>
          <w:p w14:paraId="12FFE68D" w14:textId="77777777" w:rsidR="000B04A0" w:rsidRPr="00034446" w:rsidRDefault="000B04A0" w:rsidP="00DD329D">
            <w:pPr>
              <w:pStyle w:val="TAC"/>
            </w:pPr>
            <w:r w:rsidRPr="00034446">
              <w:t>11</w:t>
            </w:r>
          </w:p>
        </w:tc>
        <w:tc>
          <w:tcPr>
            <w:tcW w:w="3969" w:type="dxa"/>
          </w:tcPr>
          <w:p w14:paraId="7E3C72E1" w14:textId="77777777" w:rsidR="000B04A0" w:rsidRPr="00034446" w:rsidRDefault="000B04A0" w:rsidP="00DD329D">
            <w:pPr>
              <w:pStyle w:val="TAL"/>
            </w:pPr>
            <w:r w:rsidRPr="00034446">
              <w:t>Check: Does the UE re-transmit a BEARER RESOURCE ALLOCATION REQUEST message?</w:t>
            </w:r>
          </w:p>
        </w:tc>
        <w:tc>
          <w:tcPr>
            <w:tcW w:w="709" w:type="dxa"/>
          </w:tcPr>
          <w:p w14:paraId="701022C3" w14:textId="77777777" w:rsidR="000B04A0" w:rsidRPr="00034446" w:rsidRDefault="000B04A0" w:rsidP="00DD329D">
            <w:pPr>
              <w:pStyle w:val="TAC"/>
            </w:pPr>
            <w:r w:rsidRPr="00034446">
              <w:t>--&gt;</w:t>
            </w:r>
          </w:p>
        </w:tc>
        <w:tc>
          <w:tcPr>
            <w:tcW w:w="2977" w:type="dxa"/>
          </w:tcPr>
          <w:p w14:paraId="36128AF3" w14:textId="77777777" w:rsidR="000B04A0" w:rsidRPr="00034446" w:rsidRDefault="000B04A0" w:rsidP="00DD329D">
            <w:pPr>
              <w:pStyle w:val="TAL"/>
            </w:pPr>
            <w:r w:rsidRPr="00034446">
              <w:t>BEARER RESOURCE ALLOCATION REQUEST</w:t>
            </w:r>
          </w:p>
        </w:tc>
        <w:tc>
          <w:tcPr>
            <w:tcW w:w="567" w:type="dxa"/>
          </w:tcPr>
          <w:p w14:paraId="00696CB7" w14:textId="77777777" w:rsidR="000B04A0" w:rsidRPr="00034446" w:rsidRDefault="000B04A0" w:rsidP="00DD329D">
            <w:pPr>
              <w:pStyle w:val="TAC"/>
            </w:pPr>
            <w:r w:rsidRPr="00034446">
              <w:t>1</w:t>
            </w:r>
          </w:p>
        </w:tc>
        <w:tc>
          <w:tcPr>
            <w:tcW w:w="892" w:type="dxa"/>
          </w:tcPr>
          <w:p w14:paraId="677C5330" w14:textId="77777777" w:rsidR="000B04A0" w:rsidRPr="00034446" w:rsidRDefault="000B04A0" w:rsidP="00DD329D">
            <w:pPr>
              <w:pStyle w:val="TAC"/>
            </w:pPr>
            <w:r w:rsidRPr="00034446">
              <w:t>P</w:t>
            </w:r>
          </w:p>
        </w:tc>
      </w:tr>
      <w:tr w:rsidR="000B04A0" w:rsidRPr="00034446" w14:paraId="411F68D1" w14:textId="77777777">
        <w:tc>
          <w:tcPr>
            <w:tcW w:w="648" w:type="dxa"/>
          </w:tcPr>
          <w:p w14:paraId="64F94A6A" w14:textId="77777777" w:rsidR="000B04A0" w:rsidRPr="00034446" w:rsidRDefault="000B04A0" w:rsidP="00DD329D">
            <w:pPr>
              <w:pStyle w:val="TAC"/>
            </w:pPr>
            <w:r w:rsidRPr="00034446">
              <w:t>12</w:t>
            </w:r>
          </w:p>
        </w:tc>
        <w:tc>
          <w:tcPr>
            <w:tcW w:w="3969" w:type="dxa"/>
          </w:tcPr>
          <w:p w14:paraId="4AA8AED5" w14:textId="77777777" w:rsidR="000B04A0" w:rsidRPr="00034446" w:rsidRDefault="000B04A0" w:rsidP="00DD329D">
            <w:pPr>
              <w:pStyle w:val="TAL"/>
            </w:pPr>
            <w:r w:rsidRPr="00034446">
              <w:t>Wait for 8 s to ensure that T3480 expires (5</w:t>
            </w:r>
            <w:r w:rsidRPr="00034446">
              <w:rPr>
                <w:vertAlign w:val="superscript"/>
              </w:rPr>
              <w:t>th</w:t>
            </w:r>
            <w:r w:rsidRPr="00034446">
              <w:t xml:space="preserve"> expiry)</w:t>
            </w:r>
            <w:r w:rsidR="008A0F95" w:rsidRPr="00034446">
              <w:t xml:space="preserve"> (see Note 2)</w:t>
            </w:r>
          </w:p>
        </w:tc>
        <w:tc>
          <w:tcPr>
            <w:tcW w:w="709" w:type="dxa"/>
          </w:tcPr>
          <w:p w14:paraId="4447F18D" w14:textId="77777777" w:rsidR="000B04A0" w:rsidRPr="00034446" w:rsidRDefault="000B04A0" w:rsidP="00DD329D">
            <w:pPr>
              <w:pStyle w:val="TAC"/>
            </w:pPr>
            <w:r w:rsidRPr="00034446">
              <w:t>-</w:t>
            </w:r>
          </w:p>
        </w:tc>
        <w:tc>
          <w:tcPr>
            <w:tcW w:w="2977" w:type="dxa"/>
          </w:tcPr>
          <w:p w14:paraId="170A95B4" w14:textId="77777777" w:rsidR="000B04A0" w:rsidRPr="00034446" w:rsidRDefault="000B04A0" w:rsidP="00DD329D">
            <w:pPr>
              <w:pStyle w:val="TAL"/>
            </w:pPr>
            <w:r w:rsidRPr="00034446">
              <w:t>-</w:t>
            </w:r>
          </w:p>
        </w:tc>
        <w:tc>
          <w:tcPr>
            <w:tcW w:w="567" w:type="dxa"/>
          </w:tcPr>
          <w:p w14:paraId="0C1DC7F3" w14:textId="77777777" w:rsidR="000B04A0" w:rsidRPr="00034446" w:rsidRDefault="000B04A0" w:rsidP="00DD329D">
            <w:pPr>
              <w:pStyle w:val="TAC"/>
            </w:pPr>
            <w:r w:rsidRPr="00034446">
              <w:t>-</w:t>
            </w:r>
          </w:p>
        </w:tc>
        <w:tc>
          <w:tcPr>
            <w:tcW w:w="892" w:type="dxa"/>
          </w:tcPr>
          <w:p w14:paraId="6D8C7989" w14:textId="77777777" w:rsidR="000B04A0" w:rsidRPr="00034446" w:rsidRDefault="000B04A0" w:rsidP="00DD329D">
            <w:pPr>
              <w:pStyle w:val="TAC"/>
            </w:pPr>
            <w:r w:rsidRPr="00034446">
              <w:t>-</w:t>
            </w:r>
          </w:p>
        </w:tc>
      </w:tr>
      <w:tr w:rsidR="000B04A0" w:rsidRPr="00034446" w14:paraId="6DDACF81" w14:textId="77777777">
        <w:tc>
          <w:tcPr>
            <w:tcW w:w="648" w:type="dxa"/>
          </w:tcPr>
          <w:p w14:paraId="6D04F111" w14:textId="77777777" w:rsidR="000B04A0" w:rsidRPr="00034446" w:rsidRDefault="000B04A0" w:rsidP="00DD329D">
            <w:pPr>
              <w:pStyle w:val="TAC"/>
            </w:pPr>
            <w:r w:rsidRPr="00034446">
              <w:t>13</w:t>
            </w:r>
          </w:p>
        </w:tc>
        <w:tc>
          <w:tcPr>
            <w:tcW w:w="3969" w:type="dxa"/>
          </w:tcPr>
          <w:p w14:paraId="71A0FC87" w14:textId="77777777" w:rsidR="000B04A0" w:rsidRPr="00034446" w:rsidRDefault="000B04A0" w:rsidP="00DD329D">
            <w:pPr>
              <w:pStyle w:val="TAL"/>
            </w:pPr>
            <w:r w:rsidRPr="00034446">
              <w:t>Check: Does the UE re-transmit a BEARER RESOURCE ALLOCATION REQUEST message?</w:t>
            </w:r>
          </w:p>
        </w:tc>
        <w:tc>
          <w:tcPr>
            <w:tcW w:w="709" w:type="dxa"/>
          </w:tcPr>
          <w:p w14:paraId="4804C1DA" w14:textId="77777777" w:rsidR="000B04A0" w:rsidRPr="00034446" w:rsidRDefault="000B04A0" w:rsidP="00DD329D">
            <w:pPr>
              <w:pStyle w:val="TAC"/>
            </w:pPr>
            <w:r w:rsidRPr="00034446">
              <w:t>--&gt;</w:t>
            </w:r>
          </w:p>
        </w:tc>
        <w:tc>
          <w:tcPr>
            <w:tcW w:w="2977" w:type="dxa"/>
          </w:tcPr>
          <w:p w14:paraId="798D96F1" w14:textId="77777777" w:rsidR="000B04A0" w:rsidRPr="00034446" w:rsidRDefault="000B04A0" w:rsidP="00DD329D">
            <w:pPr>
              <w:pStyle w:val="TAL"/>
            </w:pPr>
            <w:r w:rsidRPr="00034446">
              <w:t>BEARER RESOURCE ALLOCATION REQUEST</w:t>
            </w:r>
          </w:p>
        </w:tc>
        <w:tc>
          <w:tcPr>
            <w:tcW w:w="567" w:type="dxa"/>
          </w:tcPr>
          <w:p w14:paraId="47E49815" w14:textId="77777777" w:rsidR="000B04A0" w:rsidRPr="00034446" w:rsidRDefault="000B04A0" w:rsidP="00DD329D">
            <w:pPr>
              <w:pStyle w:val="TAC"/>
            </w:pPr>
            <w:r w:rsidRPr="00034446">
              <w:t>2</w:t>
            </w:r>
          </w:p>
        </w:tc>
        <w:tc>
          <w:tcPr>
            <w:tcW w:w="892" w:type="dxa"/>
          </w:tcPr>
          <w:p w14:paraId="27AB3346" w14:textId="77777777" w:rsidR="000B04A0" w:rsidRPr="00034446" w:rsidRDefault="000B04A0" w:rsidP="00DD329D">
            <w:pPr>
              <w:pStyle w:val="TAC"/>
            </w:pPr>
            <w:r w:rsidRPr="00034446">
              <w:t>F</w:t>
            </w:r>
          </w:p>
        </w:tc>
      </w:tr>
      <w:tr w:rsidR="00E84465" w:rsidRPr="00034446" w14:paraId="5E41A2F2" w14:textId="77777777">
        <w:tc>
          <w:tcPr>
            <w:tcW w:w="9762" w:type="dxa"/>
            <w:gridSpan w:val="6"/>
          </w:tcPr>
          <w:p w14:paraId="7E578836" w14:textId="77777777" w:rsidR="008A0F95" w:rsidRPr="00034446" w:rsidRDefault="00E84465" w:rsidP="008A0F95">
            <w:pPr>
              <w:pStyle w:val="TAN"/>
            </w:pPr>
            <w:r w:rsidRPr="00034446">
              <w:t>Note</w:t>
            </w:r>
            <w:r w:rsidR="008A0F95" w:rsidRPr="00034446">
              <w:t xml:space="preserve"> 1</w:t>
            </w:r>
            <w:r w:rsidRPr="00034446">
              <w:t>:</w:t>
            </w:r>
            <w:r w:rsidRPr="00034446">
              <w:tab/>
              <w:t>The trigger in step 1 and the RRC messages in steps 2 to 13 are the same as in the generic procedure in 36.508 clause 6.4.3.1.</w:t>
            </w:r>
          </w:p>
          <w:p w14:paraId="7F1185A9" w14:textId="77777777" w:rsidR="00E84465" w:rsidRPr="00034446" w:rsidRDefault="008A0F95" w:rsidP="008A0F95">
            <w:pPr>
              <w:pStyle w:val="TAN"/>
            </w:pPr>
            <w:r w:rsidRPr="00034446">
              <w:t>Note 2:</w:t>
            </w:r>
            <w:r w:rsidRPr="00034446">
              <w:tab/>
            </w:r>
            <w:r w:rsidR="00110702" w:rsidRPr="00034446">
              <w:t>If the UE supports</w:t>
            </w:r>
            <w:r w:rsidRPr="00034446">
              <w:t xml:space="preserve"> </w:t>
            </w:r>
            <w:r w:rsidR="00110702" w:rsidRPr="00034446">
              <w:t>CE mode mode B</w:t>
            </w:r>
            <w:r w:rsidR="00BA6B32" w:rsidRPr="00034446">
              <w:t xml:space="preserve"> and UE’s usage setting is not voice centric</w:t>
            </w:r>
            <w:r w:rsidR="00110702" w:rsidRPr="00034446">
              <w:t>,</w:t>
            </w:r>
            <w:r w:rsidRPr="00034446">
              <w:t xml:space="preserve"> T3480 takes a value of 16 sec</w:t>
            </w:r>
            <w:r w:rsidR="00110702" w:rsidRPr="00034446">
              <w:t xml:space="preserve"> (see TS 24.301 clause 10.3)</w:t>
            </w:r>
            <w:r w:rsidRPr="00034446">
              <w:t>.</w:t>
            </w:r>
          </w:p>
        </w:tc>
      </w:tr>
    </w:tbl>
    <w:p w14:paraId="1715162D" w14:textId="77777777" w:rsidR="000B04A0" w:rsidRPr="00034446" w:rsidRDefault="000B04A0" w:rsidP="000B04A0"/>
    <w:p w14:paraId="1F008448" w14:textId="77777777" w:rsidR="000B04A0" w:rsidRPr="00034446" w:rsidRDefault="000B04A0" w:rsidP="000B04A0">
      <w:pPr>
        <w:pStyle w:val="H6"/>
      </w:pPr>
      <w:r w:rsidRPr="00034446">
        <w:lastRenderedPageBreak/>
        <w:t>10.7.4.3.3</w:t>
      </w:r>
      <w:r w:rsidRPr="00034446">
        <w:tab/>
        <w:t>Specific message contents</w:t>
      </w:r>
    </w:p>
    <w:p w14:paraId="71DF8004" w14:textId="77777777" w:rsidR="000B04A0" w:rsidRPr="00034446" w:rsidRDefault="000B04A0" w:rsidP="000B04A0">
      <w:pPr>
        <w:pStyle w:val="TH"/>
      </w:pPr>
      <w:r w:rsidRPr="00034446">
        <w:t>Table 10.7.4.3.3-1: Message BEARER RESOURCE ALLOCATION REQUEST (step 3</w:t>
      </w:r>
      <w:r w:rsidR="00E84465" w:rsidRPr="00034446">
        <w:t>,5,7,9,11</w:t>
      </w:r>
      <w:r w:rsidRPr="00034446">
        <w:t>, Table 10.7.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B04A0" w:rsidRPr="00034446" w14:paraId="5BD6CA3A" w14:textId="77777777">
        <w:tc>
          <w:tcPr>
            <w:tcW w:w="9637" w:type="dxa"/>
            <w:gridSpan w:val="4"/>
            <w:shd w:val="clear" w:color="auto" w:fill="auto"/>
          </w:tcPr>
          <w:p w14:paraId="263F0CB2" w14:textId="77777777" w:rsidR="000B04A0" w:rsidRPr="00034446" w:rsidRDefault="000B04A0" w:rsidP="00DD329D">
            <w:pPr>
              <w:pStyle w:val="TAL"/>
            </w:pPr>
            <w:r w:rsidRPr="00034446">
              <w:t>Derivation path: 36.508 table 4.7.3-6B</w:t>
            </w:r>
          </w:p>
        </w:tc>
      </w:tr>
      <w:tr w:rsidR="000B04A0" w:rsidRPr="00034446" w14:paraId="44E3B4BE" w14:textId="77777777">
        <w:tc>
          <w:tcPr>
            <w:tcW w:w="4535" w:type="dxa"/>
            <w:tcBorders>
              <w:bottom w:val="single" w:sz="4" w:space="0" w:color="auto"/>
            </w:tcBorders>
            <w:shd w:val="clear" w:color="auto" w:fill="auto"/>
          </w:tcPr>
          <w:p w14:paraId="5A18EA6F" w14:textId="77777777" w:rsidR="000B04A0" w:rsidRPr="00034446" w:rsidRDefault="000B04A0" w:rsidP="00DD329D">
            <w:pPr>
              <w:pStyle w:val="TAH"/>
            </w:pPr>
            <w:r w:rsidRPr="00034446">
              <w:t>Information Element</w:t>
            </w:r>
          </w:p>
        </w:tc>
        <w:tc>
          <w:tcPr>
            <w:tcW w:w="2267" w:type="dxa"/>
            <w:tcBorders>
              <w:bottom w:val="single" w:sz="4" w:space="0" w:color="auto"/>
            </w:tcBorders>
            <w:shd w:val="clear" w:color="auto" w:fill="auto"/>
          </w:tcPr>
          <w:p w14:paraId="08E69C96" w14:textId="77777777" w:rsidR="000B04A0" w:rsidRPr="00034446" w:rsidRDefault="000B04A0" w:rsidP="00DD329D">
            <w:pPr>
              <w:pStyle w:val="TAH"/>
            </w:pPr>
            <w:r w:rsidRPr="00034446">
              <w:t>Value/Remark</w:t>
            </w:r>
          </w:p>
        </w:tc>
        <w:tc>
          <w:tcPr>
            <w:tcW w:w="1700" w:type="dxa"/>
            <w:tcBorders>
              <w:bottom w:val="single" w:sz="4" w:space="0" w:color="auto"/>
            </w:tcBorders>
            <w:shd w:val="clear" w:color="auto" w:fill="auto"/>
          </w:tcPr>
          <w:p w14:paraId="1211EE6D" w14:textId="77777777" w:rsidR="000B04A0" w:rsidRPr="00034446" w:rsidRDefault="000B04A0" w:rsidP="00DD329D">
            <w:pPr>
              <w:pStyle w:val="TAH"/>
            </w:pPr>
            <w:r w:rsidRPr="00034446">
              <w:t>Comment</w:t>
            </w:r>
          </w:p>
        </w:tc>
        <w:tc>
          <w:tcPr>
            <w:tcW w:w="1135" w:type="dxa"/>
            <w:tcBorders>
              <w:bottom w:val="single" w:sz="4" w:space="0" w:color="auto"/>
            </w:tcBorders>
            <w:shd w:val="clear" w:color="auto" w:fill="auto"/>
          </w:tcPr>
          <w:p w14:paraId="54F48D75" w14:textId="77777777" w:rsidR="000B04A0" w:rsidRPr="00034446" w:rsidRDefault="000B04A0" w:rsidP="00DD329D">
            <w:pPr>
              <w:pStyle w:val="TAH"/>
            </w:pPr>
            <w:r w:rsidRPr="00034446">
              <w:t>Condition</w:t>
            </w:r>
          </w:p>
        </w:tc>
      </w:tr>
      <w:tr w:rsidR="000B04A0" w:rsidRPr="00034446" w14:paraId="1761FEC2" w14:textId="77777777">
        <w:tc>
          <w:tcPr>
            <w:tcW w:w="4535" w:type="dxa"/>
            <w:tcBorders>
              <w:top w:val="single" w:sz="4" w:space="0" w:color="auto"/>
              <w:bottom w:val="single" w:sz="4" w:space="0" w:color="auto"/>
            </w:tcBorders>
            <w:shd w:val="clear" w:color="auto" w:fill="auto"/>
          </w:tcPr>
          <w:p w14:paraId="6E99C4CC" w14:textId="77777777" w:rsidR="000B04A0" w:rsidRPr="00034446" w:rsidRDefault="000B04A0"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1C1FB5E8" w14:textId="77777777" w:rsidR="000B04A0" w:rsidRPr="00034446" w:rsidRDefault="00E84465" w:rsidP="00DD329D">
            <w:pPr>
              <w:pStyle w:val="TAL"/>
            </w:pPr>
            <w:r w:rsidRPr="00034446">
              <w:t>5</w:t>
            </w:r>
          </w:p>
        </w:tc>
        <w:tc>
          <w:tcPr>
            <w:tcW w:w="1700" w:type="dxa"/>
            <w:tcBorders>
              <w:top w:val="single" w:sz="4" w:space="0" w:color="auto"/>
              <w:bottom w:val="single" w:sz="4" w:space="0" w:color="auto"/>
            </w:tcBorders>
            <w:shd w:val="clear" w:color="auto" w:fill="auto"/>
          </w:tcPr>
          <w:p w14:paraId="0792390F" w14:textId="77777777" w:rsidR="000B04A0" w:rsidRPr="00034446" w:rsidRDefault="000B04A0" w:rsidP="00DD329D">
            <w:pPr>
              <w:pStyle w:val="TAL"/>
            </w:pPr>
          </w:p>
        </w:tc>
        <w:tc>
          <w:tcPr>
            <w:tcW w:w="1135" w:type="dxa"/>
            <w:tcBorders>
              <w:top w:val="single" w:sz="4" w:space="0" w:color="auto"/>
              <w:bottom w:val="single" w:sz="4" w:space="0" w:color="auto"/>
            </w:tcBorders>
            <w:shd w:val="clear" w:color="auto" w:fill="auto"/>
          </w:tcPr>
          <w:p w14:paraId="0FA3BBA2" w14:textId="77777777" w:rsidR="000B04A0" w:rsidRPr="00034446" w:rsidRDefault="000B04A0" w:rsidP="00DD329D">
            <w:pPr>
              <w:pStyle w:val="TAL"/>
            </w:pPr>
          </w:p>
        </w:tc>
      </w:tr>
    </w:tbl>
    <w:p w14:paraId="25772834" w14:textId="77777777" w:rsidR="000B04A0" w:rsidRPr="00034446" w:rsidRDefault="000B04A0" w:rsidP="00220BC0"/>
    <w:p w14:paraId="674E108E" w14:textId="77777777" w:rsidR="00C824C7" w:rsidRPr="00034446" w:rsidRDefault="00C824C7" w:rsidP="00C824C7">
      <w:pPr>
        <w:pStyle w:val="Heading3"/>
      </w:pPr>
      <w:r w:rsidRPr="00034446">
        <w:t>10.7.5</w:t>
      </w:r>
      <w:r w:rsidRPr="00034446">
        <w:tab/>
        <w:t>UE requested bearer resource allocation / BEARER RESOURCE ALLOCATION REJECT message including cause #43 "invalid EPS bearer identity"</w:t>
      </w:r>
    </w:p>
    <w:p w14:paraId="38DE043C" w14:textId="77777777" w:rsidR="00C824C7" w:rsidRPr="00034446" w:rsidRDefault="00C824C7" w:rsidP="00C824C7">
      <w:pPr>
        <w:pStyle w:val="H6"/>
      </w:pPr>
      <w:r w:rsidRPr="00034446">
        <w:t>10.7.5.1</w:t>
      </w:r>
      <w:r w:rsidRPr="00034446">
        <w:tab/>
        <w:t>Test Purpose (TP)</w:t>
      </w:r>
    </w:p>
    <w:p w14:paraId="385533CF" w14:textId="77777777" w:rsidR="00C824C7" w:rsidRPr="00034446" w:rsidRDefault="00C824C7" w:rsidP="00C824C7">
      <w:pPr>
        <w:pStyle w:val="H6"/>
      </w:pPr>
      <w:r w:rsidRPr="00034446">
        <w:t>(1)</w:t>
      </w:r>
    </w:p>
    <w:p w14:paraId="37B16703" w14:textId="77777777" w:rsidR="00C824C7" w:rsidRPr="00034446" w:rsidRDefault="00C824C7" w:rsidP="00C824C7">
      <w:pPr>
        <w:pStyle w:val="PL"/>
        <w:rPr>
          <w:noProof w:val="0"/>
        </w:rPr>
      </w:pPr>
      <w:r w:rsidRPr="00034446">
        <w:rPr>
          <w:b/>
          <w:noProof w:val="0"/>
        </w:rPr>
        <w:t>with</w:t>
      </w:r>
      <w:r w:rsidRPr="00034446">
        <w:rPr>
          <w:noProof w:val="0"/>
        </w:rPr>
        <w:t xml:space="preserve"> { UE has sent the BEARER RESOURCE ALLOCATION REQUEST message in order to establish dedicated EPS bearer between the additional PDN and the UE }</w:t>
      </w:r>
    </w:p>
    <w:p w14:paraId="2BC9BDA0" w14:textId="77777777" w:rsidR="00C824C7" w:rsidRPr="00034446" w:rsidRDefault="00C824C7" w:rsidP="00C824C7">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BEARER RESOURCE ALLOCATION REJECT message with the procedure transaction identity (PTI) indicated in the BEARER RESOURCE ALLOCATION REQUEST message and a cause “invalid EPS bearer identity” }</w:t>
      </w:r>
    </w:p>
    <w:p w14:paraId="757C6D4D" w14:textId="77777777" w:rsidR="00C824C7" w:rsidRPr="00034446" w:rsidRDefault="00C824C7" w:rsidP="00C824C7">
      <w:pPr>
        <w:pStyle w:val="PL"/>
        <w:rPr>
          <w:noProof w:val="0"/>
        </w:rPr>
      </w:pPr>
      <w:r w:rsidRPr="00034446">
        <w:rPr>
          <w:noProof w:val="0"/>
        </w:rPr>
        <w:t xml:space="preserve">    </w:t>
      </w:r>
      <w:r w:rsidRPr="00034446">
        <w:rPr>
          <w:b/>
          <w:noProof w:val="0"/>
        </w:rPr>
        <w:t>then</w:t>
      </w:r>
      <w:r w:rsidRPr="00034446">
        <w:rPr>
          <w:noProof w:val="0"/>
        </w:rPr>
        <w:t xml:space="preserve"> { UE deactivates the EPS bearer context(s) corresponding to the additional PDN locally }</w:t>
      </w:r>
    </w:p>
    <w:p w14:paraId="417A1C6F" w14:textId="77777777" w:rsidR="00C824C7" w:rsidRPr="00034446" w:rsidRDefault="00C824C7" w:rsidP="00C824C7">
      <w:pPr>
        <w:pStyle w:val="PL"/>
        <w:rPr>
          <w:noProof w:val="0"/>
        </w:rPr>
      </w:pPr>
      <w:r w:rsidRPr="00034446">
        <w:rPr>
          <w:noProof w:val="0"/>
        </w:rPr>
        <w:t xml:space="preserve">            }</w:t>
      </w:r>
    </w:p>
    <w:p w14:paraId="04A192BD" w14:textId="77777777" w:rsidR="00C824C7" w:rsidRPr="00034446" w:rsidRDefault="00C824C7" w:rsidP="00C824C7">
      <w:pPr>
        <w:pStyle w:val="PL"/>
        <w:rPr>
          <w:noProof w:val="0"/>
        </w:rPr>
      </w:pPr>
    </w:p>
    <w:p w14:paraId="458709EB" w14:textId="77777777" w:rsidR="00C824C7" w:rsidRPr="00034446" w:rsidRDefault="00C824C7" w:rsidP="00C824C7">
      <w:pPr>
        <w:pStyle w:val="H6"/>
      </w:pPr>
      <w:r w:rsidRPr="00034446">
        <w:t>10.7.5.2</w:t>
      </w:r>
      <w:r w:rsidRPr="00034446">
        <w:tab/>
        <w:t>Conformance requirements</w:t>
      </w:r>
    </w:p>
    <w:p w14:paraId="68944B1E" w14:textId="77777777" w:rsidR="00C824C7" w:rsidRPr="00034446" w:rsidRDefault="00C824C7" w:rsidP="00C824C7">
      <w:r w:rsidRPr="00034446">
        <w:t>References: The conformance requirements covered in the present TC are specified in: TS 24.301, clause 6.5.1.1, 6.5.1.3, 6.5.3.4 and 6.5.3.5.</w:t>
      </w:r>
    </w:p>
    <w:p w14:paraId="1C12BA6F" w14:textId="77777777" w:rsidR="00C824C7" w:rsidRPr="00034446" w:rsidRDefault="00C824C7" w:rsidP="00C824C7">
      <w:r w:rsidRPr="00034446">
        <w:t>[TS 24.301, clause 6.5.1.1]</w:t>
      </w:r>
    </w:p>
    <w:p w14:paraId="1586E375" w14:textId="77777777" w:rsidR="00C824C7" w:rsidRPr="00034446" w:rsidRDefault="00C824C7" w:rsidP="00C824C7">
      <w:r w:rsidRPr="00034446">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w:t>
      </w:r>
    </w:p>
    <w:p w14:paraId="72D0BCA5" w14:textId="77777777" w:rsidR="00C824C7" w:rsidRPr="00034446" w:rsidRDefault="00C824C7" w:rsidP="00C824C7">
      <w:r w:rsidRPr="00034446">
        <w:t>[TS 24.301, clause 6.5.1.3]</w:t>
      </w:r>
    </w:p>
    <w:p w14:paraId="4CE1E82C" w14:textId="77777777" w:rsidR="00C824C7" w:rsidRPr="00034446" w:rsidRDefault="00C824C7" w:rsidP="00C824C7">
      <w:r w:rsidRPr="00034446">
        <w:t>...</w:t>
      </w:r>
    </w:p>
    <w:p w14:paraId="1194BEEC" w14:textId="77777777" w:rsidR="00C824C7" w:rsidRPr="00034446" w:rsidRDefault="00C824C7" w:rsidP="00C824C7">
      <w:r w:rsidRPr="00034446">
        <w:t>If connectivity with the requested PDN is accepted by the network, the MME shall initiate the default EPS bearer context activation procedure (see subclause 6.4.1).</w:t>
      </w:r>
    </w:p>
    <w:p w14:paraId="126D1C88" w14:textId="77777777" w:rsidR="00C824C7" w:rsidRPr="00034446" w:rsidRDefault="00C824C7" w:rsidP="00C824C7">
      <w:r w:rsidRPr="00034446">
        <w:t>...</w:t>
      </w:r>
    </w:p>
    <w:p w14:paraId="7EEC5B1A" w14:textId="77777777" w:rsidR="00C824C7" w:rsidRPr="00034446" w:rsidRDefault="00C824C7" w:rsidP="00C824C7">
      <w:r w:rsidRPr="00034446">
        <w:t>[TS 24.301, clause 6.5.3.4]</w:t>
      </w:r>
    </w:p>
    <w:p w14:paraId="4C700282" w14:textId="77777777" w:rsidR="00C824C7" w:rsidRPr="00034446" w:rsidRDefault="00C824C7" w:rsidP="00C824C7">
      <w:r w:rsidRPr="00034446">
        <w:t xml:space="preserve">If the bearer resource allocation requested cannot be accepted by the network, the MME shall send a BEARER RESOURCE ALLOCATION REJECT message to the UE. The message shall contain </w:t>
      </w:r>
      <w:r w:rsidRPr="00034446">
        <w:rPr>
          <w:lang w:eastAsia="zh-CN"/>
        </w:rPr>
        <w:t>the</w:t>
      </w:r>
      <w:r w:rsidRPr="00034446">
        <w:t xml:space="preserve"> PTI and an ESM cause value indicating the reason for rejecting the UE requested bearer resource allocation.</w:t>
      </w:r>
    </w:p>
    <w:p w14:paraId="001D1E0E" w14:textId="77777777" w:rsidR="00C824C7" w:rsidRPr="00034446" w:rsidRDefault="00C824C7" w:rsidP="00C824C7">
      <w:r w:rsidRPr="00034446">
        <w:t>The ESM cause value typically indicates one of the following:</w:t>
      </w:r>
    </w:p>
    <w:p w14:paraId="7816B6FB" w14:textId="77777777" w:rsidR="00C824C7" w:rsidRPr="00034446" w:rsidRDefault="00C824C7" w:rsidP="00C824C7">
      <w:r w:rsidRPr="00034446">
        <w:t>...</w:t>
      </w:r>
    </w:p>
    <w:p w14:paraId="1A76A85C" w14:textId="77777777" w:rsidR="00C824C7" w:rsidRPr="00034446" w:rsidRDefault="00C824C7" w:rsidP="00C824C7">
      <w:pPr>
        <w:pStyle w:val="B1"/>
      </w:pPr>
      <w:r w:rsidRPr="00034446">
        <w:t>#43:</w:t>
      </w:r>
      <w:r w:rsidRPr="00034446">
        <w:tab/>
      </w:r>
      <w:r w:rsidRPr="00034446">
        <w:rPr>
          <w:lang w:eastAsia="zh-CN"/>
        </w:rPr>
        <w:t>i</w:t>
      </w:r>
      <w:r w:rsidRPr="00034446">
        <w:t>nvalid EPS bearer identity;</w:t>
      </w:r>
    </w:p>
    <w:p w14:paraId="552585F2" w14:textId="77777777" w:rsidR="00C824C7" w:rsidRPr="00034446" w:rsidRDefault="00C824C7" w:rsidP="00C824C7">
      <w:r w:rsidRPr="00034446">
        <w:t>...</w:t>
      </w:r>
    </w:p>
    <w:p w14:paraId="1B907B6B" w14:textId="77777777" w:rsidR="00C824C7" w:rsidRPr="00034446" w:rsidRDefault="00C824C7" w:rsidP="00C824C7">
      <w:r w:rsidRPr="00034446">
        <w:lastRenderedPageBreak/>
        <w:t>Upon receipt of a BEARER RESOURCE ALLOCATION REJECT message, the UE shall stop the timer T3480, release the traffic flow aggregate description associated to the PTI value, and enter the state PROCEDURE TRANSACTION INACTIVE.</w:t>
      </w:r>
    </w:p>
    <w:p w14:paraId="10DB7DEF" w14:textId="77777777" w:rsidR="00C824C7" w:rsidRPr="00034446" w:rsidRDefault="00C824C7" w:rsidP="00C824C7">
      <w:r w:rsidRPr="00034446">
        <w:t>The further actions to be performed by the UE are implementation dependent as part of upper layers responsibility.</w:t>
      </w:r>
    </w:p>
    <w:p w14:paraId="4F7AE6EE" w14:textId="77777777" w:rsidR="00C824C7" w:rsidRPr="00034446" w:rsidRDefault="00C824C7" w:rsidP="00C824C7">
      <w:r w:rsidRPr="00034446">
        <w:t>[TS 24.301, clause 6.5.3.5]</w:t>
      </w:r>
    </w:p>
    <w:p w14:paraId="38FA1FA3" w14:textId="77777777" w:rsidR="00C824C7" w:rsidRPr="00034446" w:rsidRDefault="00C824C7" w:rsidP="00C824C7">
      <w:pPr>
        <w:rPr>
          <w:lang w:eastAsia="ko-KR"/>
        </w:rPr>
      </w:pPr>
      <w:r w:rsidRPr="00034446">
        <w:rPr>
          <w:lang w:eastAsia="ko-KR"/>
        </w:rPr>
        <w:t>The following abnormal cases can be identified:</w:t>
      </w:r>
    </w:p>
    <w:p w14:paraId="6E9C8E9F" w14:textId="77777777" w:rsidR="00C824C7" w:rsidRPr="00034446" w:rsidRDefault="00C824C7" w:rsidP="00C824C7">
      <w:r w:rsidRPr="00034446">
        <w:t>...</w:t>
      </w:r>
    </w:p>
    <w:p w14:paraId="071864DF" w14:textId="77777777" w:rsidR="00C824C7" w:rsidRPr="00034446" w:rsidRDefault="00C824C7" w:rsidP="00C824C7">
      <w:pPr>
        <w:pStyle w:val="B1"/>
        <w:rPr>
          <w:lang w:eastAsia="zh-CN"/>
        </w:rPr>
      </w:pPr>
      <w:r w:rsidRPr="00034446">
        <w:t>b)</w:t>
      </w:r>
      <w:r w:rsidRPr="00034446">
        <w:tab/>
      </w:r>
      <w:r w:rsidRPr="00034446">
        <w:rPr>
          <w:lang w:eastAsia="zh-CN"/>
        </w:rPr>
        <w:t>Unknown EPS bearer context</w:t>
      </w:r>
    </w:p>
    <w:p w14:paraId="4DE28345" w14:textId="77777777" w:rsidR="00C824C7" w:rsidRPr="00034446" w:rsidRDefault="00C824C7" w:rsidP="00C824C7">
      <w:pPr>
        <w:pStyle w:val="B1"/>
        <w:rPr>
          <w:lang w:eastAsia="zh-CN"/>
        </w:rPr>
      </w:pPr>
      <w:r w:rsidRPr="00034446">
        <w:rPr>
          <w:lang w:eastAsia="zh-CN"/>
        </w:rPr>
        <w:tab/>
        <w:t xml:space="preserve">Upon receipt of the </w:t>
      </w:r>
      <w:r w:rsidRPr="00034446">
        <w:t>BEARER RESOURCE ALLOCATION REJECT</w:t>
      </w:r>
      <w:r w:rsidRPr="00034446">
        <w:rPr>
          <w:lang w:eastAsia="zh-CN"/>
        </w:rPr>
        <w:t xml:space="preserve"> message including ESM cause #43 "i</w:t>
      </w:r>
      <w:r w:rsidRPr="00034446">
        <w:t>nvalid EPS bearer identity</w:t>
      </w:r>
      <w:r w:rsidRPr="00034446">
        <w:rPr>
          <w:lang w:eastAsia="zh-CN"/>
        </w:rPr>
        <w:t xml:space="preserve">", the UE shall </w:t>
      </w:r>
      <w:r w:rsidRPr="00034446">
        <w:t xml:space="preserve">deactivate the existing </w:t>
      </w:r>
      <w:r w:rsidRPr="00034446">
        <w:rPr>
          <w:lang w:eastAsia="zh-CN"/>
        </w:rPr>
        <w:t>default EPS bearer context</w:t>
      </w:r>
      <w:r w:rsidRPr="00034446">
        <w:t xml:space="preserve"> locally without peer-to-peer signalling between the UE and the MME</w:t>
      </w:r>
      <w:r w:rsidRPr="00034446">
        <w:rPr>
          <w:lang w:eastAsia="zh-CN"/>
        </w:rPr>
        <w:t>.</w:t>
      </w:r>
    </w:p>
    <w:p w14:paraId="05D2DA1E" w14:textId="77777777" w:rsidR="00C824C7" w:rsidRPr="00034446" w:rsidRDefault="00C824C7" w:rsidP="00C824C7">
      <w:pPr>
        <w:pStyle w:val="H6"/>
      </w:pPr>
      <w:r w:rsidRPr="00034446">
        <w:t>10.7.5.3</w:t>
      </w:r>
      <w:r w:rsidRPr="00034446">
        <w:tab/>
        <w:t>Test description</w:t>
      </w:r>
    </w:p>
    <w:p w14:paraId="05066188" w14:textId="77777777" w:rsidR="00C824C7" w:rsidRPr="00034446" w:rsidRDefault="00C824C7" w:rsidP="00C824C7">
      <w:pPr>
        <w:pStyle w:val="H6"/>
      </w:pPr>
      <w:r w:rsidRPr="00034446">
        <w:t>10.7.5.3.1</w:t>
      </w:r>
      <w:r w:rsidRPr="00034446">
        <w:tab/>
        <w:t>Pre-test conditions</w:t>
      </w:r>
    </w:p>
    <w:p w14:paraId="60D84D76" w14:textId="77777777" w:rsidR="00C824C7" w:rsidRPr="00034446" w:rsidRDefault="00C824C7" w:rsidP="00C824C7">
      <w:pPr>
        <w:pStyle w:val="H6"/>
      </w:pPr>
      <w:r w:rsidRPr="00034446">
        <w:t>System Simulator:</w:t>
      </w:r>
    </w:p>
    <w:p w14:paraId="65208467" w14:textId="77777777" w:rsidR="00C824C7" w:rsidRPr="00034446" w:rsidRDefault="00C824C7" w:rsidP="00C824C7">
      <w:pPr>
        <w:pStyle w:val="B1"/>
      </w:pPr>
      <w:r w:rsidRPr="00034446">
        <w:t>-</w:t>
      </w:r>
      <w:r w:rsidRPr="00034446">
        <w:tab/>
        <w:t>Cell A</w:t>
      </w:r>
    </w:p>
    <w:p w14:paraId="2B8449C6" w14:textId="77777777" w:rsidR="00C824C7" w:rsidRPr="00034446" w:rsidRDefault="00C824C7" w:rsidP="00C824C7">
      <w:pPr>
        <w:pStyle w:val="H6"/>
      </w:pPr>
      <w:r w:rsidRPr="00034446">
        <w:t>UE:</w:t>
      </w:r>
    </w:p>
    <w:p w14:paraId="0D0EE90E" w14:textId="77777777" w:rsidR="00C824C7" w:rsidRPr="00034446" w:rsidRDefault="00C824C7" w:rsidP="00C824C7">
      <w:r w:rsidRPr="00034446">
        <w:t>None.</w:t>
      </w:r>
    </w:p>
    <w:p w14:paraId="100F7370" w14:textId="77777777" w:rsidR="00C824C7" w:rsidRPr="00034446" w:rsidRDefault="00C824C7" w:rsidP="00C824C7">
      <w:pPr>
        <w:pStyle w:val="H6"/>
      </w:pPr>
      <w:r w:rsidRPr="00034446">
        <w:t>Preamble:</w:t>
      </w:r>
    </w:p>
    <w:p w14:paraId="3BCC4FC0" w14:textId="77777777" w:rsidR="00C824C7" w:rsidRPr="00034446" w:rsidRDefault="00C824C7" w:rsidP="00C824C7">
      <w:pPr>
        <w:pStyle w:val="B1"/>
      </w:pPr>
      <w:r w:rsidRPr="00034446">
        <w:t>-</w:t>
      </w:r>
      <w:r w:rsidRPr="00034446">
        <w:tab/>
        <w:t>The UE is in state Registered, Idle mode (state 2) according to [18].</w:t>
      </w:r>
    </w:p>
    <w:p w14:paraId="281C5E34" w14:textId="77777777" w:rsidR="00C824C7" w:rsidRPr="00034446" w:rsidRDefault="00C824C7" w:rsidP="00C824C7">
      <w:pPr>
        <w:pStyle w:val="B1"/>
      </w:pPr>
      <w:r w:rsidRPr="00034446">
        <w:t>-</w:t>
      </w:r>
      <w:r w:rsidRPr="00034446">
        <w:tab/>
        <w:t>A default EPS bearer is established between the first PDN and the UE.</w:t>
      </w:r>
    </w:p>
    <w:p w14:paraId="6356C87B" w14:textId="77777777" w:rsidR="00C824C7" w:rsidRPr="00034446" w:rsidRDefault="00C824C7" w:rsidP="00C824C7">
      <w:pPr>
        <w:pStyle w:val="H6"/>
      </w:pPr>
      <w:r w:rsidRPr="00034446">
        <w:lastRenderedPageBreak/>
        <w:t>10.7.5.3.2</w:t>
      </w:r>
      <w:r w:rsidRPr="00034446">
        <w:tab/>
        <w:t>Test procedure sequence</w:t>
      </w:r>
    </w:p>
    <w:p w14:paraId="1355FD7D" w14:textId="77777777" w:rsidR="00C824C7" w:rsidRPr="00034446" w:rsidRDefault="00C824C7" w:rsidP="00C824C7">
      <w:pPr>
        <w:pStyle w:val="TH"/>
      </w:pPr>
      <w:r w:rsidRPr="00034446">
        <w:t>Table 10.7.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824C7" w:rsidRPr="00034446" w14:paraId="4D48400D" w14:textId="77777777">
        <w:tc>
          <w:tcPr>
            <w:tcW w:w="648" w:type="dxa"/>
            <w:tcBorders>
              <w:bottom w:val="nil"/>
            </w:tcBorders>
          </w:tcPr>
          <w:p w14:paraId="64EA5FFA" w14:textId="77777777" w:rsidR="00C824C7" w:rsidRPr="00034446" w:rsidRDefault="00C824C7" w:rsidP="00DD329D">
            <w:pPr>
              <w:pStyle w:val="TAH"/>
            </w:pPr>
            <w:r w:rsidRPr="00034446">
              <w:t>St</w:t>
            </w:r>
          </w:p>
        </w:tc>
        <w:tc>
          <w:tcPr>
            <w:tcW w:w="3969" w:type="dxa"/>
            <w:tcBorders>
              <w:bottom w:val="nil"/>
            </w:tcBorders>
          </w:tcPr>
          <w:p w14:paraId="0E70E32C" w14:textId="77777777" w:rsidR="00C824C7" w:rsidRPr="00034446" w:rsidRDefault="00C824C7" w:rsidP="00DD329D">
            <w:pPr>
              <w:pStyle w:val="TAH"/>
            </w:pPr>
            <w:r w:rsidRPr="00034446">
              <w:t>Procedure</w:t>
            </w:r>
          </w:p>
        </w:tc>
        <w:tc>
          <w:tcPr>
            <w:tcW w:w="3686" w:type="dxa"/>
            <w:gridSpan w:val="2"/>
          </w:tcPr>
          <w:p w14:paraId="1BC7D14C" w14:textId="77777777" w:rsidR="00C824C7" w:rsidRPr="00034446" w:rsidRDefault="00C824C7" w:rsidP="00DD329D">
            <w:pPr>
              <w:pStyle w:val="TAH"/>
            </w:pPr>
            <w:r w:rsidRPr="00034446">
              <w:t>Message Sequence</w:t>
            </w:r>
          </w:p>
        </w:tc>
        <w:tc>
          <w:tcPr>
            <w:tcW w:w="567" w:type="dxa"/>
            <w:tcBorders>
              <w:bottom w:val="nil"/>
            </w:tcBorders>
          </w:tcPr>
          <w:p w14:paraId="5BB520EE" w14:textId="77777777" w:rsidR="00C824C7" w:rsidRPr="00034446" w:rsidRDefault="00C824C7" w:rsidP="00DD329D">
            <w:pPr>
              <w:pStyle w:val="TAH"/>
            </w:pPr>
            <w:r w:rsidRPr="00034446">
              <w:t>TP</w:t>
            </w:r>
          </w:p>
        </w:tc>
        <w:tc>
          <w:tcPr>
            <w:tcW w:w="892" w:type="dxa"/>
            <w:tcBorders>
              <w:bottom w:val="nil"/>
            </w:tcBorders>
          </w:tcPr>
          <w:p w14:paraId="4EBD3FDF" w14:textId="77777777" w:rsidR="00C824C7" w:rsidRPr="00034446" w:rsidRDefault="00C824C7" w:rsidP="00DD329D">
            <w:pPr>
              <w:pStyle w:val="TAH"/>
            </w:pPr>
            <w:r w:rsidRPr="00034446">
              <w:t>Verdict</w:t>
            </w:r>
          </w:p>
        </w:tc>
      </w:tr>
      <w:tr w:rsidR="00C824C7" w:rsidRPr="00034446" w14:paraId="5D7E9A1A" w14:textId="77777777">
        <w:tc>
          <w:tcPr>
            <w:tcW w:w="648" w:type="dxa"/>
            <w:tcBorders>
              <w:top w:val="nil"/>
            </w:tcBorders>
          </w:tcPr>
          <w:p w14:paraId="67CE1E18" w14:textId="77777777" w:rsidR="00C824C7" w:rsidRPr="00034446" w:rsidRDefault="00C824C7" w:rsidP="00DD329D">
            <w:pPr>
              <w:pStyle w:val="TAH"/>
            </w:pPr>
          </w:p>
        </w:tc>
        <w:tc>
          <w:tcPr>
            <w:tcW w:w="3969" w:type="dxa"/>
            <w:tcBorders>
              <w:top w:val="nil"/>
            </w:tcBorders>
          </w:tcPr>
          <w:p w14:paraId="696563B8" w14:textId="77777777" w:rsidR="00C824C7" w:rsidRPr="00034446" w:rsidRDefault="00C824C7" w:rsidP="00DD329D">
            <w:pPr>
              <w:pStyle w:val="TAH"/>
            </w:pPr>
          </w:p>
        </w:tc>
        <w:tc>
          <w:tcPr>
            <w:tcW w:w="709" w:type="dxa"/>
          </w:tcPr>
          <w:p w14:paraId="71AF8459" w14:textId="77777777" w:rsidR="00C824C7" w:rsidRPr="00034446" w:rsidRDefault="00C824C7" w:rsidP="00DD329D">
            <w:pPr>
              <w:pStyle w:val="TAH"/>
            </w:pPr>
            <w:r w:rsidRPr="00034446">
              <w:t>U - S</w:t>
            </w:r>
          </w:p>
        </w:tc>
        <w:tc>
          <w:tcPr>
            <w:tcW w:w="2977" w:type="dxa"/>
          </w:tcPr>
          <w:p w14:paraId="757549DB" w14:textId="77777777" w:rsidR="00C824C7" w:rsidRPr="00034446" w:rsidRDefault="00C824C7" w:rsidP="00DD329D">
            <w:pPr>
              <w:pStyle w:val="TAH"/>
            </w:pPr>
            <w:r w:rsidRPr="00034446">
              <w:t>Message</w:t>
            </w:r>
          </w:p>
        </w:tc>
        <w:tc>
          <w:tcPr>
            <w:tcW w:w="567" w:type="dxa"/>
            <w:tcBorders>
              <w:top w:val="nil"/>
            </w:tcBorders>
          </w:tcPr>
          <w:p w14:paraId="2F9F5CC2" w14:textId="77777777" w:rsidR="00C824C7" w:rsidRPr="00034446" w:rsidRDefault="00C824C7" w:rsidP="00DD329D">
            <w:pPr>
              <w:pStyle w:val="TAH"/>
            </w:pPr>
          </w:p>
        </w:tc>
        <w:tc>
          <w:tcPr>
            <w:tcW w:w="892" w:type="dxa"/>
            <w:tcBorders>
              <w:top w:val="nil"/>
            </w:tcBorders>
          </w:tcPr>
          <w:p w14:paraId="0FB63E3E" w14:textId="77777777" w:rsidR="00C824C7" w:rsidRPr="00034446" w:rsidRDefault="00C824C7" w:rsidP="00DD329D">
            <w:pPr>
              <w:pStyle w:val="TAH"/>
            </w:pPr>
          </w:p>
        </w:tc>
      </w:tr>
      <w:tr w:rsidR="00C824C7" w:rsidRPr="00034446" w14:paraId="0F2025AC" w14:textId="77777777">
        <w:tc>
          <w:tcPr>
            <w:tcW w:w="648" w:type="dxa"/>
          </w:tcPr>
          <w:p w14:paraId="5CEABF85" w14:textId="77777777" w:rsidR="00C824C7" w:rsidRPr="00034446" w:rsidRDefault="00C824C7" w:rsidP="00DD329D">
            <w:pPr>
              <w:pStyle w:val="TAC"/>
            </w:pPr>
            <w:r w:rsidRPr="00034446">
              <w:t>1</w:t>
            </w:r>
          </w:p>
        </w:tc>
        <w:tc>
          <w:tcPr>
            <w:tcW w:w="3969" w:type="dxa"/>
          </w:tcPr>
          <w:p w14:paraId="34C2369F" w14:textId="77777777" w:rsidR="00C824C7" w:rsidRPr="00034446" w:rsidRDefault="00497AB4" w:rsidP="00DD329D">
            <w:pPr>
              <w:pStyle w:val="TAL"/>
            </w:pPr>
            <w:r w:rsidRPr="00034446">
              <w:t>Cause the UE to request connectivity to an additional PDN.(see Note 1)</w:t>
            </w:r>
          </w:p>
        </w:tc>
        <w:tc>
          <w:tcPr>
            <w:tcW w:w="709" w:type="dxa"/>
          </w:tcPr>
          <w:p w14:paraId="19B63B6B" w14:textId="77777777" w:rsidR="00C824C7" w:rsidRPr="00034446" w:rsidRDefault="00C824C7" w:rsidP="00DD329D">
            <w:pPr>
              <w:pStyle w:val="TAC"/>
            </w:pPr>
            <w:r w:rsidRPr="00034446">
              <w:t>-</w:t>
            </w:r>
          </w:p>
        </w:tc>
        <w:tc>
          <w:tcPr>
            <w:tcW w:w="2977" w:type="dxa"/>
          </w:tcPr>
          <w:p w14:paraId="7F12408C" w14:textId="77777777" w:rsidR="00C824C7" w:rsidRPr="00034446" w:rsidRDefault="00C824C7" w:rsidP="00DD329D">
            <w:pPr>
              <w:pStyle w:val="TAL"/>
            </w:pPr>
            <w:r w:rsidRPr="00034446">
              <w:t>-</w:t>
            </w:r>
          </w:p>
        </w:tc>
        <w:tc>
          <w:tcPr>
            <w:tcW w:w="567" w:type="dxa"/>
          </w:tcPr>
          <w:p w14:paraId="7A434267" w14:textId="77777777" w:rsidR="00C824C7" w:rsidRPr="00034446" w:rsidRDefault="00C824C7" w:rsidP="00DD329D">
            <w:pPr>
              <w:pStyle w:val="TAC"/>
            </w:pPr>
            <w:r w:rsidRPr="00034446">
              <w:t>-</w:t>
            </w:r>
          </w:p>
        </w:tc>
        <w:tc>
          <w:tcPr>
            <w:tcW w:w="892" w:type="dxa"/>
          </w:tcPr>
          <w:p w14:paraId="015759E4" w14:textId="77777777" w:rsidR="00C824C7" w:rsidRPr="00034446" w:rsidRDefault="00C824C7" w:rsidP="00DD329D">
            <w:pPr>
              <w:pStyle w:val="TAC"/>
            </w:pPr>
            <w:r w:rsidRPr="00034446">
              <w:t>-</w:t>
            </w:r>
          </w:p>
        </w:tc>
      </w:tr>
      <w:tr w:rsidR="00C824C7" w:rsidRPr="00034446" w14:paraId="3BE60EA0" w14:textId="77777777">
        <w:tc>
          <w:tcPr>
            <w:tcW w:w="648" w:type="dxa"/>
          </w:tcPr>
          <w:p w14:paraId="5F51E08B" w14:textId="77777777" w:rsidR="00C824C7" w:rsidRPr="00034446" w:rsidRDefault="00C824C7" w:rsidP="00DD329D">
            <w:pPr>
              <w:pStyle w:val="TAC"/>
            </w:pPr>
            <w:r w:rsidRPr="00034446">
              <w:t>2</w:t>
            </w:r>
          </w:p>
        </w:tc>
        <w:tc>
          <w:tcPr>
            <w:tcW w:w="3969" w:type="dxa"/>
          </w:tcPr>
          <w:p w14:paraId="63202E84" w14:textId="77777777" w:rsidR="00C824C7" w:rsidRPr="00034446" w:rsidRDefault="00C824C7" w:rsidP="00DD329D">
            <w:pPr>
              <w:pStyle w:val="TAL"/>
            </w:pPr>
            <w:r w:rsidRPr="00034446">
              <w:t>The UE transmits a SERVICE REQUEST message.</w:t>
            </w:r>
          </w:p>
        </w:tc>
        <w:tc>
          <w:tcPr>
            <w:tcW w:w="709" w:type="dxa"/>
          </w:tcPr>
          <w:p w14:paraId="64A56367" w14:textId="77777777" w:rsidR="00C824C7" w:rsidRPr="00034446" w:rsidRDefault="00C824C7" w:rsidP="00DD329D">
            <w:pPr>
              <w:pStyle w:val="TAC"/>
            </w:pPr>
            <w:r w:rsidRPr="00034446">
              <w:t>--&gt;</w:t>
            </w:r>
          </w:p>
        </w:tc>
        <w:tc>
          <w:tcPr>
            <w:tcW w:w="2977" w:type="dxa"/>
          </w:tcPr>
          <w:p w14:paraId="37E36460" w14:textId="77777777" w:rsidR="00C824C7" w:rsidRPr="00034446" w:rsidRDefault="00C824C7" w:rsidP="00DD329D">
            <w:pPr>
              <w:pStyle w:val="TAL"/>
            </w:pPr>
            <w:r w:rsidRPr="00034446">
              <w:t>SERVICE REQUEST</w:t>
            </w:r>
          </w:p>
        </w:tc>
        <w:tc>
          <w:tcPr>
            <w:tcW w:w="567" w:type="dxa"/>
          </w:tcPr>
          <w:p w14:paraId="298E7751" w14:textId="77777777" w:rsidR="00C824C7" w:rsidRPr="00034446" w:rsidRDefault="00C824C7" w:rsidP="00DD329D">
            <w:pPr>
              <w:pStyle w:val="TAC"/>
            </w:pPr>
            <w:r w:rsidRPr="00034446">
              <w:t>-</w:t>
            </w:r>
          </w:p>
        </w:tc>
        <w:tc>
          <w:tcPr>
            <w:tcW w:w="892" w:type="dxa"/>
          </w:tcPr>
          <w:p w14:paraId="598419FE" w14:textId="77777777" w:rsidR="00C824C7" w:rsidRPr="00034446" w:rsidRDefault="00C824C7" w:rsidP="00DD329D">
            <w:pPr>
              <w:pStyle w:val="TAC"/>
            </w:pPr>
            <w:r w:rsidRPr="00034446">
              <w:t>-</w:t>
            </w:r>
          </w:p>
        </w:tc>
      </w:tr>
      <w:tr w:rsidR="00937C32" w:rsidRPr="00034446" w14:paraId="7F41B4A5" w14:textId="77777777">
        <w:tc>
          <w:tcPr>
            <w:tcW w:w="648" w:type="dxa"/>
          </w:tcPr>
          <w:p w14:paraId="03CBD271" w14:textId="77777777" w:rsidR="00937C32" w:rsidRPr="00034446" w:rsidRDefault="00937C32" w:rsidP="007E4490">
            <w:pPr>
              <w:pStyle w:val="TAC"/>
            </w:pPr>
            <w:r w:rsidRPr="00034446">
              <w:t>2A</w:t>
            </w:r>
          </w:p>
        </w:tc>
        <w:tc>
          <w:tcPr>
            <w:tcW w:w="3969" w:type="dxa"/>
          </w:tcPr>
          <w:p w14:paraId="3D54E303" w14:textId="77777777" w:rsidR="00937C32" w:rsidRPr="00034446" w:rsidRDefault="00937C32" w:rsidP="007E4490">
            <w:pPr>
              <w:pStyle w:val="TAL"/>
            </w:pPr>
            <w:r w:rsidRPr="00034446">
              <w:t>The SS establishes SRB2 and DRB associated with the default EPS bearer context activated during the preamble (a first PDN obtained during the attach procedure).</w:t>
            </w:r>
          </w:p>
        </w:tc>
        <w:tc>
          <w:tcPr>
            <w:tcW w:w="709" w:type="dxa"/>
          </w:tcPr>
          <w:p w14:paraId="7C95B923" w14:textId="77777777" w:rsidR="00937C32" w:rsidRPr="00034446" w:rsidRDefault="00937C32" w:rsidP="007E4490">
            <w:pPr>
              <w:pStyle w:val="TAC"/>
            </w:pPr>
            <w:r w:rsidRPr="00034446">
              <w:t>-</w:t>
            </w:r>
          </w:p>
        </w:tc>
        <w:tc>
          <w:tcPr>
            <w:tcW w:w="2977" w:type="dxa"/>
          </w:tcPr>
          <w:p w14:paraId="16EC65C2" w14:textId="77777777" w:rsidR="00937C32" w:rsidRPr="00034446" w:rsidRDefault="00937C32" w:rsidP="007E4490">
            <w:pPr>
              <w:pStyle w:val="TAL"/>
            </w:pPr>
            <w:r w:rsidRPr="00034446">
              <w:t>-</w:t>
            </w:r>
          </w:p>
        </w:tc>
        <w:tc>
          <w:tcPr>
            <w:tcW w:w="567" w:type="dxa"/>
          </w:tcPr>
          <w:p w14:paraId="060888A4" w14:textId="77777777" w:rsidR="00937C32" w:rsidRPr="00034446" w:rsidRDefault="00937C32" w:rsidP="007E4490">
            <w:pPr>
              <w:pStyle w:val="TAC"/>
            </w:pPr>
            <w:r w:rsidRPr="00034446">
              <w:t>-</w:t>
            </w:r>
          </w:p>
        </w:tc>
        <w:tc>
          <w:tcPr>
            <w:tcW w:w="892" w:type="dxa"/>
          </w:tcPr>
          <w:p w14:paraId="106EA1CB" w14:textId="77777777" w:rsidR="00937C32" w:rsidRPr="00034446" w:rsidRDefault="00937C32" w:rsidP="007E4490">
            <w:pPr>
              <w:pStyle w:val="TAC"/>
            </w:pPr>
            <w:r w:rsidRPr="00034446">
              <w:t>-</w:t>
            </w:r>
          </w:p>
        </w:tc>
      </w:tr>
      <w:tr w:rsidR="00C824C7" w:rsidRPr="00034446" w14:paraId="5CFDCA03" w14:textId="77777777">
        <w:tc>
          <w:tcPr>
            <w:tcW w:w="648" w:type="dxa"/>
          </w:tcPr>
          <w:p w14:paraId="16BC1E39" w14:textId="77777777" w:rsidR="00C824C7" w:rsidRPr="00034446" w:rsidRDefault="00C824C7" w:rsidP="00DD329D">
            <w:pPr>
              <w:pStyle w:val="TAC"/>
            </w:pPr>
            <w:r w:rsidRPr="00034446">
              <w:t>3</w:t>
            </w:r>
          </w:p>
        </w:tc>
        <w:tc>
          <w:tcPr>
            <w:tcW w:w="3969" w:type="dxa"/>
          </w:tcPr>
          <w:p w14:paraId="49E022FC" w14:textId="77777777" w:rsidR="00C824C7" w:rsidRPr="00034446" w:rsidRDefault="00C824C7" w:rsidP="00DD329D">
            <w:pPr>
              <w:pStyle w:val="TAL"/>
            </w:pPr>
            <w:r w:rsidRPr="00034446">
              <w:t>The UE transmits a PDN CONNECTIVITY REQUEST message.</w:t>
            </w:r>
          </w:p>
        </w:tc>
        <w:tc>
          <w:tcPr>
            <w:tcW w:w="709" w:type="dxa"/>
          </w:tcPr>
          <w:p w14:paraId="36AAF2D1" w14:textId="77777777" w:rsidR="00C824C7" w:rsidRPr="00034446" w:rsidRDefault="00C824C7" w:rsidP="00DD329D">
            <w:pPr>
              <w:pStyle w:val="TAC"/>
            </w:pPr>
            <w:r w:rsidRPr="00034446">
              <w:t>--&gt;</w:t>
            </w:r>
          </w:p>
        </w:tc>
        <w:tc>
          <w:tcPr>
            <w:tcW w:w="2977" w:type="dxa"/>
          </w:tcPr>
          <w:p w14:paraId="57320A86" w14:textId="77777777" w:rsidR="00C824C7" w:rsidRPr="00034446" w:rsidRDefault="00C824C7" w:rsidP="00DD329D">
            <w:pPr>
              <w:pStyle w:val="TAL"/>
            </w:pPr>
            <w:r w:rsidRPr="00034446">
              <w:t>PDN CONNECTIVITY REQUEST</w:t>
            </w:r>
          </w:p>
        </w:tc>
        <w:tc>
          <w:tcPr>
            <w:tcW w:w="567" w:type="dxa"/>
          </w:tcPr>
          <w:p w14:paraId="35CAA546" w14:textId="77777777" w:rsidR="00C824C7" w:rsidRPr="00034446" w:rsidRDefault="00C824C7" w:rsidP="00DD329D">
            <w:pPr>
              <w:pStyle w:val="TAC"/>
            </w:pPr>
            <w:r w:rsidRPr="00034446">
              <w:t>-</w:t>
            </w:r>
          </w:p>
        </w:tc>
        <w:tc>
          <w:tcPr>
            <w:tcW w:w="892" w:type="dxa"/>
          </w:tcPr>
          <w:p w14:paraId="3A334C2A" w14:textId="77777777" w:rsidR="00C824C7" w:rsidRPr="00034446" w:rsidRDefault="00C824C7" w:rsidP="00DD329D">
            <w:pPr>
              <w:pStyle w:val="TAC"/>
            </w:pPr>
            <w:r w:rsidRPr="00034446">
              <w:t>-</w:t>
            </w:r>
          </w:p>
        </w:tc>
      </w:tr>
      <w:tr w:rsidR="00C824C7" w:rsidRPr="00034446" w14:paraId="799219BC" w14:textId="77777777">
        <w:tc>
          <w:tcPr>
            <w:tcW w:w="648" w:type="dxa"/>
          </w:tcPr>
          <w:p w14:paraId="0F3BBE5E" w14:textId="77777777" w:rsidR="00C824C7" w:rsidRPr="00034446" w:rsidRDefault="00C824C7" w:rsidP="00DD329D">
            <w:pPr>
              <w:pStyle w:val="TAC"/>
            </w:pPr>
            <w:r w:rsidRPr="00034446">
              <w:t>4</w:t>
            </w:r>
          </w:p>
        </w:tc>
        <w:tc>
          <w:tcPr>
            <w:tcW w:w="3969" w:type="dxa"/>
          </w:tcPr>
          <w:p w14:paraId="0202D77F" w14:textId="77777777" w:rsidR="00C824C7" w:rsidRPr="00034446" w:rsidRDefault="00C824C7" w:rsidP="00DD329D">
            <w:pPr>
              <w:pStyle w:val="TAL"/>
            </w:pPr>
            <w:r w:rsidRPr="00034446">
              <w:t>The SS transmits an ACTIVATE DEFAULT EPS BEARER CONTEXT REQUEST message.</w:t>
            </w:r>
          </w:p>
        </w:tc>
        <w:tc>
          <w:tcPr>
            <w:tcW w:w="709" w:type="dxa"/>
          </w:tcPr>
          <w:p w14:paraId="4211D138" w14:textId="77777777" w:rsidR="00C824C7" w:rsidRPr="00034446" w:rsidRDefault="00C824C7" w:rsidP="00DD329D">
            <w:pPr>
              <w:pStyle w:val="TAC"/>
            </w:pPr>
            <w:r w:rsidRPr="00034446">
              <w:t>&lt;--</w:t>
            </w:r>
          </w:p>
        </w:tc>
        <w:tc>
          <w:tcPr>
            <w:tcW w:w="2977" w:type="dxa"/>
          </w:tcPr>
          <w:p w14:paraId="40942005" w14:textId="77777777" w:rsidR="00C824C7" w:rsidRPr="00034446" w:rsidRDefault="00C824C7" w:rsidP="00DD329D">
            <w:pPr>
              <w:pStyle w:val="TAL"/>
            </w:pPr>
            <w:r w:rsidRPr="00034446">
              <w:t>ACTIVATE DEFAULT EPS BEARER CONTEXT REQUEST</w:t>
            </w:r>
          </w:p>
        </w:tc>
        <w:tc>
          <w:tcPr>
            <w:tcW w:w="567" w:type="dxa"/>
          </w:tcPr>
          <w:p w14:paraId="0D9D4606" w14:textId="77777777" w:rsidR="00C824C7" w:rsidRPr="00034446" w:rsidRDefault="00C824C7" w:rsidP="00DD329D">
            <w:pPr>
              <w:pStyle w:val="TAC"/>
            </w:pPr>
            <w:r w:rsidRPr="00034446">
              <w:t>-</w:t>
            </w:r>
          </w:p>
        </w:tc>
        <w:tc>
          <w:tcPr>
            <w:tcW w:w="892" w:type="dxa"/>
          </w:tcPr>
          <w:p w14:paraId="6593FE5D" w14:textId="77777777" w:rsidR="00C824C7" w:rsidRPr="00034446" w:rsidRDefault="00C824C7" w:rsidP="00DD329D">
            <w:pPr>
              <w:pStyle w:val="TAC"/>
            </w:pPr>
            <w:r w:rsidRPr="00034446">
              <w:t>-</w:t>
            </w:r>
          </w:p>
        </w:tc>
      </w:tr>
      <w:tr w:rsidR="005E338A" w:rsidRPr="00034446" w14:paraId="3A09206D" w14:textId="77777777" w:rsidTr="00B715CE">
        <w:tc>
          <w:tcPr>
            <w:tcW w:w="648" w:type="dxa"/>
          </w:tcPr>
          <w:p w14:paraId="74F24D56" w14:textId="77777777" w:rsidR="005E338A" w:rsidRPr="00034446" w:rsidRDefault="005E338A" w:rsidP="00B715CE">
            <w:pPr>
              <w:pStyle w:val="TAC"/>
            </w:pPr>
            <w:r w:rsidRPr="00034446">
              <w:rPr>
                <w:rFonts w:cs="Arial"/>
                <w:szCs w:val="18"/>
              </w:rPr>
              <w:t>-</w:t>
            </w:r>
          </w:p>
        </w:tc>
        <w:tc>
          <w:tcPr>
            <w:tcW w:w="3969" w:type="dxa"/>
          </w:tcPr>
          <w:p w14:paraId="0E8DC8D1" w14:textId="77777777" w:rsidR="005E338A" w:rsidRPr="00034446" w:rsidRDefault="005E338A" w:rsidP="00B715CE">
            <w:pPr>
              <w:pStyle w:val="TAL"/>
            </w:pPr>
            <w:r w:rsidRPr="00034446">
              <w:rPr>
                <w:rFonts w:cs="Arial"/>
                <w:szCs w:val="18"/>
              </w:rPr>
              <w:t>EXCEPTION: In parallel to the event described in step 5 below, the generic procedure for IP address allocation in the U-plane specified in TS 36.508 subclause 4.5A.1 takes place performing IP address allocation in the U-plane.</w:t>
            </w:r>
          </w:p>
        </w:tc>
        <w:tc>
          <w:tcPr>
            <w:tcW w:w="709" w:type="dxa"/>
          </w:tcPr>
          <w:p w14:paraId="705DB50B" w14:textId="77777777" w:rsidR="005E338A" w:rsidRPr="00034446" w:rsidRDefault="005E338A" w:rsidP="00B715CE">
            <w:pPr>
              <w:pStyle w:val="TAC"/>
            </w:pPr>
            <w:r w:rsidRPr="00034446">
              <w:rPr>
                <w:rFonts w:cs="Arial"/>
              </w:rPr>
              <w:t>-</w:t>
            </w:r>
          </w:p>
        </w:tc>
        <w:tc>
          <w:tcPr>
            <w:tcW w:w="2977" w:type="dxa"/>
          </w:tcPr>
          <w:p w14:paraId="55F74CE6" w14:textId="77777777" w:rsidR="005E338A" w:rsidRPr="00034446" w:rsidRDefault="005E338A" w:rsidP="00B715CE">
            <w:pPr>
              <w:pStyle w:val="TAL"/>
            </w:pPr>
            <w:r w:rsidRPr="00034446">
              <w:rPr>
                <w:rFonts w:cs="Arial"/>
              </w:rPr>
              <w:t>-</w:t>
            </w:r>
          </w:p>
        </w:tc>
        <w:tc>
          <w:tcPr>
            <w:tcW w:w="567" w:type="dxa"/>
          </w:tcPr>
          <w:p w14:paraId="0B4DEE99" w14:textId="77777777" w:rsidR="005E338A" w:rsidRPr="00034446" w:rsidRDefault="005E338A" w:rsidP="00B715CE">
            <w:pPr>
              <w:pStyle w:val="TAC"/>
            </w:pPr>
            <w:r w:rsidRPr="00034446">
              <w:rPr>
                <w:rFonts w:cs="Arial"/>
              </w:rPr>
              <w:t>-</w:t>
            </w:r>
          </w:p>
        </w:tc>
        <w:tc>
          <w:tcPr>
            <w:tcW w:w="892" w:type="dxa"/>
          </w:tcPr>
          <w:p w14:paraId="47C70B4B" w14:textId="77777777" w:rsidR="005E338A" w:rsidRPr="00034446" w:rsidRDefault="005E338A" w:rsidP="00B715CE">
            <w:pPr>
              <w:pStyle w:val="TAC"/>
            </w:pPr>
            <w:r w:rsidRPr="00034446">
              <w:rPr>
                <w:rFonts w:cs="Arial"/>
              </w:rPr>
              <w:t>-</w:t>
            </w:r>
          </w:p>
        </w:tc>
      </w:tr>
      <w:tr w:rsidR="00C824C7" w:rsidRPr="00034446" w14:paraId="788B9F00" w14:textId="77777777">
        <w:tc>
          <w:tcPr>
            <w:tcW w:w="648" w:type="dxa"/>
          </w:tcPr>
          <w:p w14:paraId="0B2DC9D2" w14:textId="77777777" w:rsidR="00C824C7" w:rsidRPr="00034446" w:rsidRDefault="00C824C7" w:rsidP="00DD329D">
            <w:pPr>
              <w:pStyle w:val="TAC"/>
            </w:pPr>
            <w:r w:rsidRPr="00034446">
              <w:t>5</w:t>
            </w:r>
          </w:p>
        </w:tc>
        <w:tc>
          <w:tcPr>
            <w:tcW w:w="3969" w:type="dxa"/>
          </w:tcPr>
          <w:p w14:paraId="76A4370E" w14:textId="77777777" w:rsidR="00C824C7" w:rsidRPr="00034446" w:rsidRDefault="00C824C7" w:rsidP="00DD329D">
            <w:pPr>
              <w:pStyle w:val="TAL"/>
            </w:pPr>
            <w:r w:rsidRPr="00034446">
              <w:t>The UE transmits an ACTIVATE DEFAULT EPS BEARER CONTEXT ACCEPT message.</w:t>
            </w:r>
          </w:p>
        </w:tc>
        <w:tc>
          <w:tcPr>
            <w:tcW w:w="709" w:type="dxa"/>
          </w:tcPr>
          <w:p w14:paraId="14E11604" w14:textId="77777777" w:rsidR="00C824C7" w:rsidRPr="00034446" w:rsidRDefault="00C824C7" w:rsidP="00DD329D">
            <w:pPr>
              <w:pStyle w:val="TAC"/>
            </w:pPr>
            <w:r w:rsidRPr="00034446">
              <w:t>--&gt;</w:t>
            </w:r>
          </w:p>
        </w:tc>
        <w:tc>
          <w:tcPr>
            <w:tcW w:w="2977" w:type="dxa"/>
          </w:tcPr>
          <w:p w14:paraId="1A1649BC" w14:textId="77777777" w:rsidR="00C824C7" w:rsidRPr="00034446" w:rsidRDefault="00C824C7" w:rsidP="00DD329D">
            <w:pPr>
              <w:pStyle w:val="TAL"/>
            </w:pPr>
            <w:r w:rsidRPr="00034446">
              <w:t>ACTIVATE DEFAULT EPS BEARER CONTEXT ACCEPT</w:t>
            </w:r>
          </w:p>
        </w:tc>
        <w:tc>
          <w:tcPr>
            <w:tcW w:w="567" w:type="dxa"/>
          </w:tcPr>
          <w:p w14:paraId="64176033" w14:textId="77777777" w:rsidR="00C824C7" w:rsidRPr="00034446" w:rsidRDefault="00C824C7" w:rsidP="00DD329D">
            <w:pPr>
              <w:pStyle w:val="TAC"/>
            </w:pPr>
            <w:r w:rsidRPr="00034446">
              <w:t>-</w:t>
            </w:r>
          </w:p>
        </w:tc>
        <w:tc>
          <w:tcPr>
            <w:tcW w:w="892" w:type="dxa"/>
          </w:tcPr>
          <w:p w14:paraId="6FD2797D" w14:textId="77777777" w:rsidR="00C824C7" w:rsidRPr="00034446" w:rsidRDefault="00C824C7" w:rsidP="00DD329D">
            <w:pPr>
              <w:pStyle w:val="TAC"/>
            </w:pPr>
            <w:r w:rsidRPr="00034446">
              <w:t>-</w:t>
            </w:r>
          </w:p>
        </w:tc>
      </w:tr>
      <w:tr w:rsidR="00C824C7" w:rsidRPr="00034446" w14:paraId="2D68A344" w14:textId="77777777">
        <w:tc>
          <w:tcPr>
            <w:tcW w:w="648" w:type="dxa"/>
          </w:tcPr>
          <w:p w14:paraId="1F5FC71A" w14:textId="77777777" w:rsidR="00C824C7" w:rsidRPr="00034446" w:rsidRDefault="00C824C7" w:rsidP="00DD329D">
            <w:pPr>
              <w:pStyle w:val="TAC"/>
            </w:pPr>
            <w:r w:rsidRPr="00034446">
              <w:t>6</w:t>
            </w:r>
          </w:p>
        </w:tc>
        <w:tc>
          <w:tcPr>
            <w:tcW w:w="3969" w:type="dxa"/>
          </w:tcPr>
          <w:p w14:paraId="3865ECEA" w14:textId="77777777" w:rsidR="00C824C7" w:rsidRPr="00034446" w:rsidRDefault="00497AB4" w:rsidP="00DD329D">
            <w:pPr>
              <w:pStyle w:val="TAL"/>
            </w:pPr>
            <w:r w:rsidRPr="00034446">
              <w:t>Cause the UE to request bearer resource allocation of dedicated EPS bearer associated with additional PDN connectivity. (see Note 2)</w:t>
            </w:r>
          </w:p>
        </w:tc>
        <w:tc>
          <w:tcPr>
            <w:tcW w:w="709" w:type="dxa"/>
          </w:tcPr>
          <w:p w14:paraId="393E96E3" w14:textId="77777777" w:rsidR="00C824C7" w:rsidRPr="00034446" w:rsidRDefault="00C824C7" w:rsidP="00DD329D">
            <w:pPr>
              <w:pStyle w:val="TAC"/>
            </w:pPr>
            <w:r w:rsidRPr="00034446">
              <w:t>-</w:t>
            </w:r>
          </w:p>
        </w:tc>
        <w:tc>
          <w:tcPr>
            <w:tcW w:w="2977" w:type="dxa"/>
          </w:tcPr>
          <w:p w14:paraId="312F600D" w14:textId="77777777" w:rsidR="00C824C7" w:rsidRPr="00034446" w:rsidRDefault="00C824C7" w:rsidP="00DD329D">
            <w:pPr>
              <w:pStyle w:val="TAL"/>
            </w:pPr>
            <w:r w:rsidRPr="00034446">
              <w:t>-</w:t>
            </w:r>
          </w:p>
        </w:tc>
        <w:tc>
          <w:tcPr>
            <w:tcW w:w="567" w:type="dxa"/>
          </w:tcPr>
          <w:p w14:paraId="0184A78C" w14:textId="77777777" w:rsidR="00C824C7" w:rsidRPr="00034446" w:rsidRDefault="00C824C7" w:rsidP="00DD329D">
            <w:pPr>
              <w:pStyle w:val="TAC"/>
            </w:pPr>
            <w:r w:rsidRPr="00034446">
              <w:t>-</w:t>
            </w:r>
          </w:p>
        </w:tc>
        <w:tc>
          <w:tcPr>
            <w:tcW w:w="892" w:type="dxa"/>
          </w:tcPr>
          <w:p w14:paraId="591C4AA6" w14:textId="77777777" w:rsidR="00C824C7" w:rsidRPr="00034446" w:rsidRDefault="00C824C7" w:rsidP="00DD329D">
            <w:pPr>
              <w:pStyle w:val="TAC"/>
            </w:pPr>
            <w:r w:rsidRPr="00034446">
              <w:t>-</w:t>
            </w:r>
          </w:p>
        </w:tc>
      </w:tr>
      <w:tr w:rsidR="00C824C7" w:rsidRPr="00034446" w14:paraId="48DEE311" w14:textId="77777777">
        <w:tc>
          <w:tcPr>
            <w:tcW w:w="648" w:type="dxa"/>
          </w:tcPr>
          <w:p w14:paraId="224C284B" w14:textId="77777777" w:rsidR="00C824C7" w:rsidRPr="00034446" w:rsidRDefault="00C824C7" w:rsidP="00DD329D">
            <w:pPr>
              <w:pStyle w:val="TAC"/>
            </w:pPr>
            <w:r w:rsidRPr="00034446">
              <w:t>7</w:t>
            </w:r>
          </w:p>
        </w:tc>
        <w:tc>
          <w:tcPr>
            <w:tcW w:w="3969" w:type="dxa"/>
          </w:tcPr>
          <w:p w14:paraId="5EB28EC0" w14:textId="77777777" w:rsidR="00C824C7" w:rsidRPr="00034446" w:rsidRDefault="00C824C7" w:rsidP="00DD329D">
            <w:pPr>
              <w:pStyle w:val="TAL"/>
            </w:pPr>
            <w:r w:rsidRPr="00034446">
              <w:t>The UE transmits a BEARER RESOURCE ALLOCATION REQUEST message.</w:t>
            </w:r>
          </w:p>
        </w:tc>
        <w:tc>
          <w:tcPr>
            <w:tcW w:w="709" w:type="dxa"/>
          </w:tcPr>
          <w:p w14:paraId="031B3CDC" w14:textId="77777777" w:rsidR="00C824C7" w:rsidRPr="00034446" w:rsidRDefault="00C824C7" w:rsidP="00DD329D">
            <w:pPr>
              <w:pStyle w:val="TAC"/>
            </w:pPr>
            <w:r w:rsidRPr="00034446">
              <w:t>--&gt;</w:t>
            </w:r>
          </w:p>
        </w:tc>
        <w:tc>
          <w:tcPr>
            <w:tcW w:w="2977" w:type="dxa"/>
          </w:tcPr>
          <w:p w14:paraId="46FA86FC" w14:textId="77777777" w:rsidR="00C824C7" w:rsidRPr="00034446" w:rsidRDefault="00C824C7" w:rsidP="00DD329D">
            <w:pPr>
              <w:pStyle w:val="TAL"/>
            </w:pPr>
            <w:r w:rsidRPr="00034446">
              <w:t>BEARER RESOURCE ALLOCATION REQUEST</w:t>
            </w:r>
          </w:p>
        </w:tc>
        <w:tc>
          <w:tcPr>
            <w:tcW w:w="567" w:type="dxa"/>
          </w:tcPr>
          <w:p w14:paraId="14193AD5" w14:textId="77777777" w:rsidR="00C824C7" w:rsidRPr="00034446" w:rsidRDefault="00C824C7" w:rsidP="00DD329D">
            <w:pPr>
              <w:pStyle w:val="TAC"/>
            </w:pPr>
            <w:r w:rsidRPr="00034446">
              <w:t>-</w:t>
            </w:r>
          </w:p>
        </w:tc>
        <w:tc>
          <w:tcPr>
            <w:tcW w:w="892" w:type="dxa"/>
          </w:tcPr>
          <w:p w14:paraId="26F2BA39" w14:textId="77777777" w:rsidR="00C824C7" w:rsidRPr="00034446" w:rsidRDefault="00C824C7" w:rsidP="00DD329D">
            <w:pPr>
              <w:pStyle w:val="TAC"/>
            </w:pPr>
            <w:r w:rsidRPr="00034446">
              <w:t>-</w:t>
            </w:r>
          </w:p>
        </w:tc>
      </w:tr>
      <w:tr w:rsidR="00C824C7" w:rsidRPr="00034446" w14:paraId="1863FAE3" w14:textId="77777777">
        <w:tc>
          <w:tcPr>
            <w:tcW w:w="648" w:type="dxa"/>
          </w:tcPr>
          <w:p w14:paraId="29B9CC28" w14:textId="77777777" w:rsidR="00C824C7" w:rsidRPr="00034446" w:rsidRDefault="00C824C7" w:rsidP="00DD329D">
            <w:pPr>
              <w:pStyle w:val="TAC"/>
            </w:pPr>
            <w:r w:rsidRPr="00034446">
              <w:t>8</w:t>
            </w:r>
          </w:p>
        </w:tc>
        <w:tc>
          <w:tcPr>
            <w:tcW w:w="3969" w:type="dxa"/>
          </w:tcPr>
          <w:p w14:paraId="57D9F139" w14:textId="77777777" w:rsidR="00C824C7" w:rsidRPr="00034446" w:rsidRDefault="00C824C7" w:rsidP="00DD329D">
            <w:pPr>
              <w:pStyle w:val="TAL"/>
            </w:pPr>
            <w:r w:rsidRPr="00034446">
              <w:t>The SS transmits a BEARER RESOURCE ALLOCATION REJECT message.</w:t>
            </w:r>
          </w:p>
        </w:tc>
        <w:tc>
          <w:tcPr>
            <w:tcW w:w="709" w:type="dxa"/>
          </w:tcPr>
          <w:p w14:paraId="5F07F79D" w14:textId="77777777" w:rsidR="00C824C7" w:rsidRPr="00034446" w:rsidRDefault="00C824C7" w:rsidP="00DD329D">
            <w:pPr>
              <w:pStyle w:val="TAC"/>
            </w:pPr>
            <w:r w:rsidRPr="00034446">
              <w:t>&lt;--</w:t>
            </w:r>
          </w:p>
        </w:tc>
        <w:tc>
          <w:tcPr>
            <w:tcW w:w="2977" w:type="dxa"/>
          </w:tcPr>
          <w:p w14:paraId="4FB32F0E" w14:textId="77777777" w:rsidR="00C824C7" w:rsidRPr="00034446" w:rsidRDefault="00C824C7" w:rsidP="00DD329D">
            <w:pPr>
              <w:pStyle w:val="TAL"/>
            </w:pPr>
            <w:r w:rsidRPr="00034446">
              <w:t>BEARER RESOURCE ALLOCATION REJECT</w:t>
            </w:r>
          </w:p>
        </w:tc>
        <w:tc>
          <w:tcPr>
            <w:tcW w:w="567" w:type="dxa"/>
          </w:tcPr>
          <w:p w14:paraId="282110F1" w14:textId="77777777" w:rsidR="00C824C7" w:rsidRPr="00034446" w:rsidRDefault="00C824C7" w:rsidP="00DD329D">
            <w:pPr>
              <w:pStyle w:val="TAC"/>
            </w:pPr>
            <w:r w:rsidRPr="00034446">
              <w:t>-</w:t>
            </w:r>
          </w:p>
        </w:tc>
        <w:tc>
          <w:tcPr>
            <w:tcW w:w="892" w:type="dxa"/>
          </w:tcPr>
          <w:p w14:paraId="1793B3C3" w14:textId="77777777" w:rsidR="00C824C7" w:rsidRPr="00034446" w:rsidRDefault="00C824C7" w:rsidP="00DD329D">
            <w:pPr>
              <w:pStyle w:val="TAC"/>
            </w:pPr>
            <w:r w:rsidRPr="00034446">
              <w:t>-</w:t>
            </w:r>
          </w:p>
        </w:tc>
      </w:tr>
      <w:tr w:rsidR="00C824C7" w:rsidRPr="00034446" w14:paraId="70E85B48" w14:textId="77777777">
        <w:tc>
          <w:tcPr>
            <w:tcW w:w="648" w:type="dxa"/>
          </w:tcPr>
          <w:p w14:paraId="4E9C8F09" w14:textId="77777777" w:rsidR="00C824C7" w:rsidRPr="00034446" w:rsidRDefault="00C824C7" w:rsidP="00DD329D">
            <w:pPr>
              <w:pStyle w:val="TAC"/>
            </w:pPr>
            <w:r w:rsidRPr="00034446">
              <w:t>9</w:t>
            </w:r>
          </w:p>
        </w:tc>
        <w:tc>
          <w:tcPr>
            <w:tcW w:w="3969" w:type="dxa"/>
          </w:tcPr>
          <w:p w14:paraId="67282B6D" w14:textId="77777777" w:rsidR="00C824C7" w:rsidRPr="00034446" w:rsidRDefault="00C824C7" w:rsidP="00DD329D">
            <w:pPr>
              <w:pStyle w:val="TAL"/>
            </w:pPr>
            <w:r w:rsidRPr="00034446">
              <w:t>The SS transmits an ACTIVATE DEDICATED EPS BEARER CONTEXT REQUEST message.</w:t>
            </w:r>
          </w:p>
        </w:tc>
        <w:tc>
          <w:tcPr>
            <w:tcW w:w="709" w:type="dxa"/>
          </w:tcPr>
          <w:p w14:paraId="0B16E8AA" w14:textId="77777777" w:rsidR="00C824C7" w:rsidRPr="00034446" w:rsidRDefault="00C824C7" w:rsidP="00DD329D">
            <w:pPr>
              <w:pStyle w:val="TAC"/>
            </w:pPr>
            <w:r w:rsidRPr="00034446">
              <w:t>&lt;--</w:t>
            </w:r>
          </w:p>
        </w:tc>
        <w:tc>
          <w:tcPr>
            <w:tcW w:w="2977" w:type="dxa"/>
          </w:tcPr>
          <w:p w14:paraId="08E88319" w14:textId="77777777" w:rsidR="00C824C7" w:rsidRPr="00034446" w:rsidRDefault="00C824C7" w:rsidP="00DD329D">
            <w:pPr>
              <w:pStyle w:val="TAL"/>
            </w:pPr>
            <w:r w:rsidRPr="00034446">
              <w:t>ACTIVATE DEDICATED EPS BEARER CONTEXT REQUEST</w:t>
            </w:r>
          </w:p>
        </w:tc>
        <w:tc>
          <w:tcPr>
            <w:tcW w:w="567" w:type="dxa"/>
          </w:tcPr>
          <w:p w14:paraId="5AFA188B" w14:textId="77777777" w:rsidR="00C824C7" w:rsidRPr="00034446" w:rsidRDefault="00C824C7" w:rsidP="00DD329D">
            <w:pPr>
              <w:pStyle w:val="TAC"/>
            </w:pPr>
            <w:r w:rsidRPr="00034446">
              <w:t>-</w:t>
            </w:r>
          </w:p>
        </w:tc>
        <w:tc>
          <w:tcPr>
            <w:tcW w:w="892" w:type="dxa"/>
          </w:tcPr>
          <w:p w14:paraId="478C6AC1" w14:textId="77777777" w:rsidR="00C824C7" w:rsidRPr="00034446" w:rsidRDefault="00C824C7" w:rsidP="00DD329D">
            <w:pPr>
              <w:pStyle w:val="TAC"/>
            </w:pPr>
            <w:r w:rsidRPr="00034446">
              <w:t>-</w:t>
            </w:r>
          </w:p>
        </w:tc>
      </w:tr>
      <w:tr w:rsidR="00C824C7" w:rsidRPr="00034446" w14:paraId="7EFEA694" w14:textId="77777777">
        <w:tc>
          <w:tcPr>
            <w:tcW w:w="648" w:type="dxa"/>
          </w:tcPr>
          <w:p w14:paraId="1D02CBF3" w14:textId="77777777" w:rsidR="00C824C7" w:rsidRPr="00034446" w:rsidRDefault="00C824C7" w:rsidP="00DD329D">
            <w:pPr>
              <w:pStyle w:val="TAC"/>
            </w:pPr>
            <w:r w:rsidRPr="00034446">
              <w:t>10</w:t>
            </w:r>
          </w:p>
        </w:tc>
        <w:tc>
          <w:tcPr>
            <w:tcW w:w="3969" w:type="dxa"/>
          </w:tcPr>
          <w:p w14:paraId="0F56E73F" w14:textId="77777777" w:rsidR="00C824C7" w:rsidRPr="00034446" w:rsidRDefault="00C824C7" w:rsidP="00DD329D">
            <w:pPr>
              <w:pStyle w:val="TAL"/>
            </w:pPr>
            <w:r w:rsidRPr="00034446">
              <w:t>Check: Does the UE transmit an ACTIVATE DEDICATED EPS BEARER CONTEXT REJECT message?</w:t>
            </w:r>
          </w:p>
        </w:tc>
        <w:tc>
          <w:tcPr>
            <w:tcW w:w="709" w:type="dxa"/>
          </w:tcPr>
          <w:p w14:paraId="13F217AF" w14:textId="77777777" w:rsidR="00C824C7" w:rsidRPr="00034446" w:rsidRDefault="00C824C7" w:rsidP="00DD329D">
            <w:pPr>
              <w:pStyle w:val="TAC"/>
            </w:pPr>
            <w:r w:rsidRPr="00034446">
              <w:t>--&gt;</w:t>
            </w:r>
          </w:p>
        </w:tc>
        <w:tc>
          <w:tcPr>
            <w:tcW w:w="2977" w:type="dxa"/>
          </w:tcPr>
          <w:p w14:paraId="4983461A" w14:textId="77777777" w:rsidR="00C824C7" w:rsidRPr="00034446" w:rsidRDefault="00C824C7" w:rsidP="00DD329D">
            <w:pPr>
              <w:pStyle w:val="TAL"/>
            </w:pPr>
            <w:r w:rsidRPr="00034446">
              <w:t>ACTIVATE DEDICATED EPS BEARER CONTEXT REJECT</w:t>
            </w:r>
          </w:p>
        </w:tc>
        <w:tc>
          <w:tcPr>
            <w:tcW w:w="567" w:type="dxa"/>
          </w:tcPr>
          <w:p w14:paraId="4C252FC2" w14:textId="77777777" w:rsidR="00C824C7" w:rsidRPr="00034446" w:rsidRDefault="00C824C7" w:rsidP="00DD329D">
            <w:pPr>
              <w:pStyle w:val="TAC"/>
            </w:pPr>
            <w:r w:rsidRPr="00034446">
              <w:t>1</w:t>
            </w:r>
          </w:p>
        </w:tc>
        <w:tc>
          <w:tcPr>
            <w:tcW w:w="892" w:type="dxa"/>
          </w:tcPr>
          <w:p w14:paraId="49A5F6EC" w14:textId="77777777" w:rsidR="00C824C7" w:rsidRPr="00034446" w:rsidRDefault="00C824C7" w:rsidP="00DD329D">
            <w:pPr>
              <w:pStyle w:val="TAC"/>
            </w:pPr>
            <w:r w:rsidRPr="00034446">
              <w:t>P</w:t>
            </w:r>
          </w:p>
        </w:tc>
      </w:tr>
      <w:tr w:rsidR="00FC21DD" w:rsidRPr="00034446" w14:paraId="4ED7FD5F" w14:textId="77777777">
        <w:tc>
          <w:tcPr>
            <w:tcW w:w="9762" w:type="dxa"/>
            <w:gridSpan w:val="6"/>
          </w:tcPr>
          <w:p w14:paraId="0A497CB9" w14:textId="77777777" w:rsidR="00FC21DD" w:rsidRPr="00034446" w:rsidRDefault="00FC21DD" w:rsidP="002F7BF5">
            <w:pPr>
              <w:pStyle w:val="TAN"/>
            </w:pPr>
            <w:r w:rsidRPr="00034446">
              <w:t>Note 1:</w:t>
            </w:r>
            <w:r w:rsidRPr="00034446">
              <w:tab/>
              <w:t>The trigger in step 1 and the RRC messages in steps 2 to 5 are the same as in the generic procedure in 36.508 clause 6.4.3.2.</w:t>
            </w:r>
          </w:p>
          <w:p w14:paraId="4042698C" w14:textId="77777777" w:rsidR="00FC21DD" w:rsidRPr="00034446" w:rsidRDefault="00FC21DD" w:rsidP="002F7BF5">
            <w:pPr>
              <w:pStyle w:val="TAN"/>
            </w:pPr>
            <w:r w:rsidRPr="00034446">
              <w:t>Note 2:</w:t>
            </w:r>
            <w:r w:rsidRPr="00034446">
              <w:tab/>
              <w:t>The trigger in step 6 and the RRC messages in steps 7 to 10 are the same as in the generic procedure in 36.508 clause 6.4.3.1.</w:t>
            </w:r>
          </w:p>
        </w:tc>
      </w:tr>
    </w:tbl>
    <w:p w14:paraId="4F1FF35D" w14:textId="77777777" w:rsidR="00C824C7" w:rsidRPr="00034446" w:rsidDel="00096C20" w:rsidRDefault="00C824C7" w:rsidP="00C824C7"/>
    <w:p w14:paraId="17C80610" w14:textId="77777777" w:rsidR="00C824C7" w:rsidRPr="00034446" w:rsidRDefault="00C824C7" w:rsidP="00C824C7">
      <w:pPr>
        <w:pStyle w:val="H6"/>
      </w:pPr>
      <w:r w:rsidRPr="00034446">
        <w:t>10.7.5.3.3</w:t>
      </w:r>
      <w:r w:rsidRPr="00034446">
        <w:tab/>
        <w:t>Specific message contents</w:t>
      </w:r>
    </w:p>
    <w:p w14:paraId="6F9D4E07" w14:textId="77777777" w:rsidR="00C824C7" w:rsidRPr="00034446" w:rsidRDefault="00C824C7" w:rsidP="00C824C7">
      <w:pPr>
        <w:pStyle w:val="TH"/>
      </w:pPr>
      <w:r w:rsidRPr="00034446">
        <w:t>Table 10.7.5.3.3-1: Message PDN CONNECTIVITY REQUEST (step 3,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7CEA6222" w14:textId="77777777">
        <w:tc>
          <w:tcPr>
            <w:tcW w:w="9637" w:type="dxa"/>
            <w:gridSpan w:val="4"/>
            <w:shd w:val="clear" w:color="auto" w:fill="auto"/>
          </w:tcPr>
          <w:p w14:paraId="00C767EB" w14:textId="77777777" w:rsidR="00C824C7" w:rsidRPr="00034446" w:rsidRDefault="00C824C7" w:rsidP="00DD329D">
            <w:pPr>
              <w:pStyle w:val="TAL"/>
            </w:pPr>
            <w:r w:rsidRPr="00034446">
              <w:t>Derivation path: 36.508 table 4.7.3-20</w:t>
            </w:r>
          </w:p>
        </w:tc>
      </w:tr>
      <w:tr w:rsidR="00C824C7" w:rsidRPr="00034446" w14:paraId="6941E6C7" w14:textId="77777777">
        <w:tc>
          <w:tcPr>
            <w:tcW w:w="4535" w:type="dxa"/>
            <w:tcBorders>
              <w:bottom w:val="single" w:sz="4" w:space="0" w:color="auto"/>
            </w:tcBorders>
            <w:shd w:val="clear" w:color="auto" w:fill="auto"/>
          </w:tcPr>
          <w:p w14:paraId="46C3A24C"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5A360ADC"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664B7E2D"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79345F88" w14:textId="77777777" w:rsidR="00C824C7" w:rsidRPr="00034446" w:rsidRDefault="00C824C7" w:rsidP="00DD329D">
            <w:pPr>
              <w:pStyle w:val="TAH"/>
            </w:pPr>
            <w:r w:rsidRPr="00034446">
              <w:t>Condition</w:t>
            </w:r>
          </w:p>
        </w:tc>
      </w:tr>
      <w:tr w:rsidR="00C824C7" w:rsidRPr="00034446" w14:paraId="64DCBDB6" w14:textId="77777777">
        <w:tc>
          <w:tcPr>
            <w:tcW w:w="4535" w:type="dxa"/>
            <w:tcBorders>
              <w:top w:val="single" w:sz="4" w:space="0" w:color="auto"/>
              <w:bottom w:val="single" w:sz="4" w:space="0" w:color="auto"/>
            </w:tcBorders>
            <w:shd w:val="clear" w:color="auto" w:fill="auto"/>
          </w:tcPr>
          <w:p w14:paraId="203F6298" w14:textId="77777777" w:rsidR="00C824C7" w:rsidRPr="00034446" w:rsidRDefault="00C824C7" w:rsidP="00DD329D">
            <w:pPr>
              <w:pStyle w:val="TAL"/>
            </w:pPr>
            <w:r w:rsidRPr="00034446">
              <w:rPr>
                <w:lang w:eastAsia="zh-CN"/>
              </w:rPr>
              <w:t>ESM information transfer flag</w:t>
            </w:r>
          </w:p>
        </w:tc>
        <w:tc>
          <w:tcPr>
            <w:tcW w:w="2267" w:type="dxa"/>
            <w:tcBorders>
              <w:top w:val="single" w:sz="4" w:space="0" w:color="auto"/>
              <w:bottom w:val="single" w:sz="4" w:space="0" w:color="auto"/>
            </w:tcBorders>
            <w:shd w:val="clear" w:color="auto" w:fill="auto"/>
          </w:tcPr>
          <w:p w14:paraId="3AB63630" w14:textId="77777777" w:rsidR="00C824C7" w:rsidRPr="00034446" w:rsidRDefault="00C824C7" w:rsidP="00DD329D">
            <w:pPr>
              <w:pStyle w:val="TAL"/>
            </w:pPr>
            <w:r w:rsidRPr="00034446">
              <w:t>Not present</w:t>
            </w:r>
          </w:p>
        </w:tc>
        <w:tc>
          <w:tcPr>
            <w:tcW w:w="1700" w:type="dxa"/>
            <w:tcBorders>
              <w:top w:val="single" w:sz="4" w:space="0" w:color="auto"/>
              <w:bottom w:val="single" w:sz="4" w:space="0" w:color="auto"/>
            </w:tcBorders>
            <w:shd w:val="clear" w:color="auto" w:fill="auto"/>
          </w:tcPr>
          <w:p w14:paraId="7B49A886"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53D31BC2" w14:textId="77777777" w:rsidR="00C824C7" w:rsidRPr="00034446" w:rsidRDefault="00C824C7" w:rsidP="00DD329D">
            <w:pPr>
              <w:pStyle w:val="TAL"/>
            </w:pPr>
          </w:p>
        </w:tc>
      </w:tr>
      <w:tr w:rsidR="00C824C7" w:rsidRPr="00034446" w14:paraId="461B3800" w14:textId="77777777">
        <w:tc>
          <w:tcPr>
            <w:tcW w:w="4535" w:type="dxa"/>
            <w:tcBorders>
              <w:top w:val="single" w:sz="4" w:space="0" w:color="auto"/>
              <w:bottom w:val="single" w:sz="4" w:space="0" w:color="auto"/>
            </w:tcBorders>
            <w:shd w:val="clear" w:color="auto" w:fill="auto"/>
          </w:tcPr>
          <w:p w14:paraId="0366DFF7" w14:textId="77777777" w:rsidR="00C824C7" w:rsidRPr="00034446" w:rsidRDefault="00C824C7" w:rsidP="00DD329D">
            <w:pPr>
              <w:pStyle w:val="TAL"/>
            </w:pPr>
            <w:r w:rsidRPr="00034446">
              <w:t>Access point name</w:t>
            </w:r>
          </w:p>
        </w:tc>
        <w:tc>
          <w:tcPr>
            <w:tcW w:w="2267" w:type="dxa"/>
            <w:tcBorders>
              <w:top w:val="single" w:sz="4" w:space="0" w:color="auto"/>
              <w:bottom w:val="single" w:sz="4" w:space="0" w:color="auto"/>
            </w:tcBorders>
            <w:shd w:val="clear" w:color="auto" w:fill="auto"/>
          </w:tcPr>
          <w:p w14:paraId="1CAAA8FA" w14:textId="77777777" w:rsidR="00C824C7" w:rsidRPr="00034446" w:rsidRDefault="00C824C7" w:rsidP="00DD329D">
            <w:pPr>
              <w:pStyle w:val="TAL"/>
            </w:pPr>
            <w:r w:rsidRPr="00034446">
              <w:t>Arbitrary name</w:t>
            </w:r>
          </w:p>
        </w:tc>
        <w:tc>
          <w:tcPr>
            <w:tcW w:w="1700" w:type="dxa"/>
            <w:tcBorders>
              <w:top w:val="single" w:sz="4" w:space="0" w:color="auto"/>
              <w:bottom w:val="single" w:sz="4" w:space="0" w:color="auto"/>
            </w:tcBorders>
            <w:shd w:val="clear" w:color="auto" w:fill="auto"/>
          </w:tcPr>
          <w:p w14:paraId="5A2132AB" w14:textId="77777777" w:rsidR="00C824C7" w:rsidRPr="00034446" w:rsidRDefault="00C824C7" w:rsidP="00DD329D">
            <w:pPr>
              <w:pStyle w:val="TAL"/>
            </w:pPr>
            <w:r w:rsidRPr="00034446">
              <w:t>different from first PDN</w:t>
            </w:r>
          </w:p>
        </w:tc>
        <w:tc>
          <w:tcPr>
            <w:tcW w:w="1135" w:type="dxa"/>
            <w:tcBorders>
              <w:top w:val="single" w:sz="4" w:space="0" w:color="auto"/>
              <w:bottom w:val="single" w:sz="4" w:space="0" w:color="auto"/>
            </w:tcBorders>
            <w:shd w:val="clear" w:color="auto" w:fill="auto"/>
          </w:tcPr>
          <w:p w14:paraId="46A1BEA2" w14:textId="77777777" w:rsidR="00C824C7" w:rsidRPr="00034446" w:rsidRDefault="00C824C7" w:rsidP="00DD329D">
            <w:pPr>
              <w:pStyle w:val="TAL"/>
            </w:pPr>
          </w:p>
        </w:tc>
      </w:tr>
    </w:tbl>
    <w:p w14:paraId="1D40281A" w14:textId="77777777" w:rsidR="00C824C7" w:rsidRPr="00034446" w:rsidRDefault="00C824C7" w:rsidP="00C824C7"/>
    <w:p w14:paraId="414F2797" w14:textId="77777777" w:rsidR="00C824C7" w:rsidRPr="00034446" w:rsidRDefault="00C824C7" w:rsidP="00C824C7">
      <w:pPr>
        <w:pStyle w:val="TH"/>
      </w:pPr>
      <w:r w:rsidRPr="00034446">
        <w:t>Table 10.7.5.3.3-2: Message ACTIVATE DEFAULT EPS BEARER CONTEXT REQUEST (step 4,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0AD27271" w14:textId="77777777">
        <w:tc>
          <w:tcPr>
            <w:tcW w:w="9637" w:type="dxa"/>
            <w:gridSpan w:val="4"/>
            <w:shd w:val="clear" w:color="auto" w:fill="auto"/>
          </w:tcPr>
          <w:p w14:paraId="14AEA3E6" w14:textId="77777777" w:rsidR="00C824C7" w:rsidRPr="00034446" w:rsidRDefault="00C824C7" w:rsidP="00DD329D">
            <w:pPr>
              <w:pStyle w:val="TAL"/>
            </w:pPr>
            <w:r w:rsidRPr="00034446">
              <w:t>Derivation path: 36.508 table 4.7.3-6</w:t>
            </w:r>
            <w:r w:rsidR="00B21D21" w:rsidRPr="00034446">
              <w:t xml:space="preserve"> and table 4.6.1-8 with condition AM-DRB-ADD(2)</w:t>
            </w:r>
          </w:p>
        </w:tc>
      </w:tr>
      <w:tr w:rsidR="00C824C7" w:rsidRPr="00034446" w14:paraId="7B09D2EB" w14:textId="77777777">
        <w:tc>
          <w:tcPr>
            <w:tcW w:w="4535" w:type="dxa"/>
            <w:tcBorders>
              <w:bottom w:val="single" w:sz="4" w:space="0" w:color="auto"/>
            </w:tcBorders>
            <w:shd w:val="clear" w:color="auto" w:fill="auto"/>
          </w:tcPr>
          <w:p w14:paraId="467D2241"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49980336"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67C00229"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4C1FCD0A" w14:textId="77777777" w:rsidR="00C824C7" w:rsidRPr="00034446" w:rsidRDefault="00C824C7" w:rsidP="00DD329D">
            <w:pPr>
              <w:pStyle w:val="TAH"/>
            </w:pPr>
            <w:r w:rsidRPr="00034446">
              <w:t>Condition</w:t>
            </w:r>
          </w:p>
        </w:tc>
      </w:tr>
      <w:tr w:rsidR="00C824C7" w:rsidRPr="00034446" w14:paraId="75A83C76" w14:textId="77777777">
        <w:tc>
          <w:tcPr>
            <w:tcW w:w="4535" w:type="dxa"/>
            <w:tcBorders>
              <w:top w:val="single" w:sz="4" w:space="0" w:color="auto"/>
              <w:bottom w:val="single" w:sz="4" w:space="0" w:color="auto"/>
            </w:tcBorders>
            <w:shd w:val="clear" w:color="auto" w:fill="auto"/>
          </w:tcPr>
          <w:p w14:paraId="42ED7CDA" w14:textId="77777777" w:rsidR="00C824C7" w:rsidRPr="00034446" w:rsidRDefault="00C824C7"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2BDB9E39" w14:textId="77777777" w:rsidR="00C824C7" w:rsidRPr="00034446" w:rsidRDefault="00B21D21" w:rsidP="00DD329D">
            <w:pPr>
              <w:pStyle w:val="TAL"/>
            </w:pPr>
            <w:r w:rsidRPr="00034446">
              <w:t>6</w:t>
            </w:r>
          </w:p>
        </w:tc>
        <w:tc>
          <w:tcPr>
            <w:tcW w:w="1700" w:type="dxa"/>
            <w:tcBorders>
              <w:top w:val="single" w:sz="4" w:space="0" w:color="auto"/>
              <w:bottom w:val="single" w:sz="4" w:space="0" w:color="auto"/>
            </w:tcBorders>
            <w:shd w:val="clear" w:color="auto" w:fill="auto"/>
          </w:tcPr>
          <w:p w14:paraId="2351C12F"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126CDEB3" w14:textId="77777777" w:rsidR="00C824C7" w:rsidRPr="00034446" w:rsidRDefault="00C824C7" w:rsidP="00DD329D">
            <w:pPr>
              <w:pStyle w:val="TAL"/>
            </w:pPr>
          </w:p>
        </w:tc>
      </w:tr>
    </w:tbl>
    <w:p w14:paraId="522466FD" w14:textId="77777777" w:rsidR="00C824C7" w:rsidRPr="00034446" w:rsidRDefault="00C824C7" w:rsidP="00C824C7"/>
    <w:p w14:paraId="598FD5F2" w14:textId="77777777" w:rsidR="00C824C7" w:rsidRPr="00034446" w:rsidRDefault="00C824C7" w:rsidP="00C824C7">
      <w:pPr>
        <w:pStyle w:val="TH"/>
      </w:pPr>
      <w:r w:rsidRPr="00034446">
        <w:lastRenderedPageBreak/>
        <w:t>Table 10.7.5.3.3-3: Message ACTIVATE DEFAULT EPS BEARER CONTEXT ACCEPT (step 5,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33422681" w14:textId="77777777">
        <w:tc>
          <w:tcPr>
            <w:tcW w:w="9637" w:type="dxa"/>
            <w:gridSpan w:val="4"/>
            <w:shd w:val="clear" w:color="auto" w:fill="auto"/>
          </w:tcPr>
          <w:p w14:paraId="7E0F7D2D" w14:textId="77777777" w:rsidR="00C824C7" w:rsidRPr="00034446" w:rsidRDefault="00C824C7" w:rsidP="00DD329D">
            <w:pPr>
              <w:pStyle w:val="TAL"/>
            </w:pPr>
            <w:r w:rsidRPr="00034446">
              <w:t>Derivation path: 36.508 table 4.7.3-4</w:t>
            </w:r>
          </w:p>
        </w:tc>
      </w:tr>
      <w:tr w:rsidR="00C824C7" w:rsidRPr="00034446" w14:paraId="26854D5F" w14:textId="77777777">
        <w:tc>
          <w:tcPr>
            <w:tcW w:w="4535" w:type="dxa"/>
            <w:tcBorders>
              <w:bottom w:val="single" w:sz="4" w:space="0" w:color="auto"/>
            </w:tcBorders>
            <w:shd w:val="clear" w:color="auto" w:fill="auto"/>
          </w:tcPr>
          <w:p w14:paraId="0BCBDFC9"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2754C8FC"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7AAF3067"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2DE0DCD9" w14:textId="77777777" w:rsidR="00C824C7" w:rsidRPr="00034446" w:rsidRDefault="00C824C7" w:rsidP="00DD329D">
            <w:pPr>
              <w:pStyle w:val="TAH"/>
            </w:pPr>
            <w:r w:rsidRPr="00034446">
              <w:t>Condition</w:t>
            </w:r>
          </w:p>
        </w:tc>
      </w:tr>
      <w:tr w:rsidR="00C824C7" w:rsidRPr="00034446" w14:paraId="04E1CEE0" w14:textId="77777777">
        <w:tc>
          <w:tcPr>
            <w:tcW w:w="4535" w:type="dxa"/>
            <w:tcBorders>
              <w:top w:val="single" w:sz="4" w:space="0" w:color="auto"/>
              <w:bottom w:val="single" w:sz="4" w:space="0" w:color="auto"/>
            </w:tcBorders>
            <w:shd w:val="clear" w:color="auto" w:fill="auto"/>
          </w:tcPr>
          <w:p w14:paraId="62F5F580" w14:textId="77777777" w:rsidR="00C824C7" w:rsidRPr="00034446" w:rsidRDefault="00C824C7"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10D80DFD" w14:textId="77777777" w:rsidR="00C824C7" w:rsidRPr="00034446" w:rsidRDefault="00B21D21" w:rsidP="00DD329D">
            <w:pPr>
              <w:pStyle w:val="TAL"/>
            </w:pPr>
            <w:r w:rsidRPr="00034446">
              <w:t>6</w:t>
            </w:r>
          </w:p>
        </w:tc>
        <w:tc>
          <w:tcPr>
            <w:tcW w:w="1700" w:type="dxa"/>
            <w:tcBorders>
              <w:top w:val="single" w:sz="4" w:space="0" w:color="auto"/>
              <w:bottom w:val="single" w:sz="4" w:space="0" w:color="auto"/>
            </w:tcBorders>
            <w:shd w:val="clear" w:color="auto" w:fill="auto"/>
          </w:tcPr>
          <w:p w14:paraId="4B9D5842"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6E4FC267" w14:textId="77777777" w:rsidR="00C824C7" w:rsidRPr="00034446" w:rsidRDefault="00C824C7" w:rsidP="00DD329D">
            <w:pPr>
              <w:pStyle w:val="TAL"/>
            </w:pPr>
          </w:p>
        </w:tc>
      </w:tr>
    </w:tbl>
    <w:p w14:paraId="65CA18C0" w14:textId="77777777" w:rsidR="00C824C7" w:rsidRPr="00034446" w:rsidRDefault="00C824C7" w:rsidP="00C824C7"/>
    <w:p w14:paraId="1524727E" w14:textId="77777777" w:rsidR="00C824C7" w:rsidRPr="00034446" w:rsidRDefault="00C824C7" w:rsidP="00C824C7">
      <w:pPr>
        <w:pStyle w:val="TH"/>
      </w:pPr>
      <w:r w:rsidRPr="00034446">
        <w:t>Table 10.7.5.3.3-4: Message BEARER RESOURCE ALLOCATION REQUEST (step 7,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356F4C2E" w14:textId="77777777">
        <w:tc>
          <w:tcPr>
            <w:tcW w:w="9637" w:type="dxa"/>
            <w:gridSpan w:val="4"/>
            <w:shd w:val="clear" w:color="auto" w:fill="auto"/>
          </w:tcPr>
          <w:p w14:paraId="3248FF1A" w14:textId="77777777" w:rsidR="00C824C7" w:rsidRPr="00034446" w:rsidRDefault="00C824C7" w:rsidP="00DD329D">
            <w:pPr>
              <w:pStyle w:val="TAL"/>
            </w:pPr>
            <w:r w:rsidRPr="00034446">
              <w:t>Derivation path: 36.508 table 4.7.3-6B</w:t>
            </w:r>
          </w:p>
        </w:tc>
      </w:tr>
      <w:tr w:rsidR="00C824C7" w:rsidRPr="00034446" w14:paraId="0A6E7531" w14:textId="77777777">
        <w:tc>
          <w:tcPr>
            <w:tcW w:w="4535" w:type="dxa"/>
            <w:tcBorders>
              <w:bottom w:val="single" w:sz="4" w:space="0" w:color="auto"/>
            </w:tcBorders>
            <w:shd w:val="clear" w:color="auto" w:fill="auto"/>
          </w:tcPr>
          <w:p w14:paraId="09CA6259"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342B9772"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075DC337"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3316BD71" w14:textId="77777777" w:rsidR="00C824C7" w:rsidRPr="00034446" w:rsidRDefault="00C824C7" w:rsidP="00DD329D">
            <w:pPr>
              <w:pStyle w:val="TAH"/>
            </w:pPr>
            <w:r w:rsidRPr="00034446">
              <w:t>Condition</w:t>
            </w:r>
          </w:p>
        </w:tc>
      </w:tr>
      <w:tr w:rsidR="00C824C7" w:rsidRPr="00034446" w14:paraId="5FCA550A" w14:textId="77777777">
        <w:tc>
          <w:tcPr>
            <w:tcW w:w="4535" w:type="dxa"/>
            <w:tcBorders>
              <w:top w:val="single" w:sz="4" w:space="0" w:color="auto"/>
              <w:bottom w:val="single" w:sz="4" w:space="0" w:color="auto"/>
            </w:tcBorders>
            <w:shd w:val="clear" w:color="auto" w:fill="auto"/>
          </w:tcPr>
          <w:p w14:paraId="4A9283CF" w14:textId="77777777" w:rsidR="00C824C7" w:rsidRPr="00034446" w:rsidRDefault="00C824C7"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71D78013" w14:textId="77777777" w:rsidR="00C824C7" w:rsidRPr="00034446" w:rsidRDefault="00B21D21" w:rsidP="00DD329D">
            <w:pPr>
              <w:pStyle w:val="TAL"/>
            </w:pPr>
            <w:r w:rsidRPr="00034446">
              <w:t>6</w:t>
            </w:r>
          </w:p>
        </w:tc>
        <w:tc>
          <w:tcPr>
            <w:tcW w:w="1700" w:type="dxa"/>
            <w:tcBorders>
              <w:top w:val="single" w:sz="4" w:space="0" w:color="auto"/>
              <w:bottom w:val="single" w:sz="4" w:space="0" w:color="auto"/>
            </w:tcBorders>
            <w:shd w:val="clear" w:color="auto" w:fill="auto"/>
          </w:tcPr>
          <w:p w14:paraId="73595DF9"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46770A13" w14:textId="77777777" w:rsidR="00C824C7" w:rsidRPr="00034446" w:rsidRDefault="00C824C7" w:rsidP="00DD329D">
            <w:pPr>
              <w:pStyle w:val="TAL"/>
            </w:pPr>
          </w:p>
        </w:tc>
      </w:tr>
    </w:tbl>
    <w:p w14:paraId="702D4E2D" w14:textId="77777777" w:rsidR="00C824C7" w:rsidRPr="00034446" w:rsidRDefault="00C824C7" w:rsidP="00C824C7"/>
    <w:p w14:paraId="151D039E" w14:textId="77777777" w:rsidR="00C824C7" w:rsidRPr="00034446" w:rsidRDefault="00C824C7" w:rsidP="00C824C7">
      <w:pPr>
        <w:pStyle w:val="TH"/>
      </w:pPr>
      <w:r w:rsidRPr="00034446">
        <w:t>Table 10.7.5.3.3-5: Message BEARER RESOURCE ALLOCATION REJECT (step 8,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1DE22D2A" w14:textId="77777777">
        <w:tc>
          <w:tcPr>
            <w:tcW w:w="9637" w:type="dxa"/>
            <w:gridSpan w:val="4"/>
            <w:shd w:val="clear" w:color="auto" w:fill="auto"/>
          </w:tcPr>
          <w:p w14:paraId="15209433" w14:textId="77777777" w:rsidR="00C824C7" w:rsidRPr="00034446" w:rsidRDefault="00C824C7" w:rsidP="00DD329D">
            <w:pPr>
              <w:pStyle w:val="TAL"/>
            </w:pPr>
            <w:r w:rsidRPr="00034446">
              <w:t>Derivation path: 36.508 table 4.7.3-6A</w:t>
            </w:r>
          </w:p>
        </w:tc>
      </w:tr>
      <w:tr w:rsidR="00C824C7" w:rsidRPr="00034446" w14:paraId="21687782" w14:textId="77777777">
        <w:tc>
          <w:tcPr>
            <w:tcW w:w="4535" w:type="dxa"/>
            <w:tcBorders>
              <w:bottom w:val="single" w:sz="4" w:space="0" w:color="auto"/>
            </w:tcBorders>
            <w:shd w:val="clear" w:color="auto" w:fill="auto"/>
          </w:tcPr>
          <w:p w14:paraId="08EB666C"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49C4FF9F"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258F4E0E"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05B23A05" w14:textId="77777777" w:rsidR="00C824C7" w:rsidRPr="00034446" w:rsidRDefault="00C824C7" w:rsidP="00DD329D">
            <w:pPr>
              <w:pStyle w:val="TAH"/>
            </w:pPr>
            <w:r w:rsidRPr="00034446">
              <w:t>Condition</w:t>
            </w:r>
          </w:p>
        </w:tc>
      </w:tr>
      <w:tr w:rsidR="00C824C7" w:rsidRPr="00034446" w14:paraId="277C58A8" w14:textId="77777777">
        <w:tc>
          <w:tcPr>
            <w:tcW w:w="4535" w:type="dxa"/>
            <w:tcBorders>
              <w:top w:val="single" w:sz="4" w:space="0" w:color="auto"/>
              <w:bottom w:val="single" w:sz="4" w:space="0" w:color="auto"/>
            </w:tcBorders>
            <w:shd w:val="clear" w:color="auto" w:fill="auto"/>
          </w:tcPr>
          <w:p w14:paraId="3FBD77B7" w14:textId="77777777" w:rsidR="00C824C7" w:rsidRPr="00034446" w:rsidRDefault="00C824C7" w:rsidP="00DD329D">
            <w:pPr>
              <w:pStyle w:val="TAL"/>
            </w:pPr>
            <w:r w:rsidRPr="00034446">
              <w:t>ESM cause</w:t>
            </w:r>
          </w:p>
        </w:tc>
        <w:tc>
          <w:tcPr>
            <w:tcW w:w="2267" w:type="dxa"/>
            <w:tcBorders>
              <w:top w:val="single" w:sz="4" w:space="0" w:color="auto"/>
              <w:bottom w:val="single" w:sz="4" w:space="0" w:color="auto"/>
            </w:tcBorders>
            <w:shd w:val="clear" w:color="auto" w:fill="auto"/>
          </w:tcPr>
          <w:p w14:paraId="62A677E0" w14:textId="77777777" w:rsidR="00C824C7" w:rsidRPr="00034446" w:rsidRDefault="00C824C7" w:rsidP="00DD329D">
            <w:pPr>
              <w:pStyle w:val="TAL"/>
            </w:pPr>
            <w:r w:rsidRPr="00034446">
              <w:t>‘0010 1011’B</w:t>
            </w:r>
          </w:p>
        </w:tc>
        <w:tc>
          <w:tcPr>
            <w:tcW w:w="1700" w:type="dxa"/>
            <w:tcBorders>
              <w:top w:val="single" w:sz="4" w:space="0" w:color="auto"/>
              <w:bottom w:val="single" w:sz="4" w:space="0" w:color="auto"/>
            </w:tcBorders>
            <w:shd w:val="clear" w:color="auto" w:fill="auto"/>
          </w:tcPr>
          <w:p w14:paraId="2751C8C2" w14:textId="77777777" w:rsidR="00C824C7" w:rsidRPr="00034446" w:rsidRDefault="00C824C7" w:rsidP="00DD329D">
            <w:pPr>
              <w:pStyle w:val="TAL"/>
            </w:pPr>
            <w:r w:rsidRPr="00034446">
              <w:t>Invalid EPS bearer identity</w:t>
            </w:r>
          </w:p>
        </w:tc>
        <w:tc>
          <w:tcPr>
            <w:tcW w:w="1135" w:type="dxa"/>
            <w:tcBorders>
              <w:top w:val="single" w:sz="4" w:space="0" w:color="auto"/>
              <w:bottom w:val="single" w:sz="4" w:space="0" w:color="auto"/>
            </w:tcBorders>
            <w:shd w:val="clear" w:color="auto" w:fill="auto"/>
          </w:tcPr>
          <w:p w14:paraId="078F8209" w14:textId="77777777" w:rsidR="00C824C7" w:rsidRPr="00034446" w:rsidRDefault="00C824C7" w:rsidP="00DD329D">
            <w:pPr>
              <w:pStyle w:val="TAL"/>
            </w:pPr>
          </w:p>
        </w:tc>
      </w:tr>
    </w:tbl>
    <w:p w14:paraId="6861E026" w14:textId="77777777" w:rsidR="00C824C7" w:rsidRPr="00034446" w:rsidRDefault="00C824C7" w:rsidP="00C824C7"/>
    <w:p w14:paraId="0DE0F7B6" w14:textId="77777777" w:rsidR="00C824C7" w:rsidRPr="00034446" w:rsidRDefault="00C824C7" w:rsidP="00C824C7">
      <w:pPr>
        <w:pStyle w:val="TH"/>
      </w:pPr>
      <w:r w:rsidRPr="00034446">
        <w:t xml:space="preserve">Table 10.7.5.3.3-6: Message ACTIVATE DEDICATED EPS BEARER CONTEXT REQUEST (step </w:t>
      </w:r>
      <w:r w:rsidR="00B21D21" w:rsidRPr="00034446">
        <w:t>9</w:t>
      </w:r>
      <w:r w:rsidRPr="00034446">
        <w:t>,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2CC9FAD3" w14:textId="77777777">
        <w:tc>
          <w:tcPr>
            <w:tcW w:w="9637" w:type="dxa"/>
            <w:gridSpan w:val="4"/>
            <w:shd w:val="clear" w:color="auto" w:fill="auto"/>
          </w:tcPr>
          <w:p w14:paraId="0A8BB5CC" w14:textId="77777777" w:rsidR="00C824C7" w:rsidRPr="00034446" w:rsidRDefault="00C824C7" w:rsidP="00DD329D">
            <w:pPr>
              <w:pStyle w:val="TAL"/>
            </w:pPr>
            <w:r w:rsidRPr="00034446">
              <w:t>Derivation path: 36.508 table 4.7.3-3</w:t>
            </w:r>
            <w:r w:rsidR="00B21D21" w:rsidRPr="00034446">
              <w:t xml:space="preserve"> with condition NETWORK-INITIATED and table 4.6.1-8 with condition AM-DRB-ADD(3)</w:t>
            </w:r>
          </w:p>
        </w:tc>
      </w:tr>
      <w:tr w:rsidR="00C824C7" w:rsidRPr="00034446" w14:paraId="5A772DB6" w14:textId="77777777">
        <w:tc>
          <w:tcPr>
            <w:tcW w:w="4535" w:type="dxa"/>
            <w:tcBorders>
              <w:bottom w:val="single" w:sz="4" w:space="0" w:color="auto"/>
            </w:tcBorders>
            <w:shd w:val="clear" w:color="auto" w:fill="auto"/>
          </w:tcPr>
          <w:p w14:paraId="5BA82E78"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5E0B85D0"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7B195CB1"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1705F43B" w14:textId="77777777" w:rsidR="00C824C7" w:rsidRPr="00034446" w:rsidRDefault="00C824C7" w:rsidP="00DD329D">
            <w:pPr>
              <w:pStyle w:val="TAH"/>
            </w:pPr>
            <w:r w:rsidRPr="00034446">
              <w:t>Condition</w:t>
            </w:r>
          </w:p>
        </w:tc>
      </w:tr>
      <w:tr w:rsidR="00C824C7" w:rsidRPr="00034446" w14:paraId="291F5036" w14:textId="77777777">
        <w:tc>
          <w:tcPr>
            <w:tcW w:w="4535" w:type="dxa"/>
            <w:tcBorders>
              <w:top w:val="single" w:sz="4" w:space="0" w:color="auto"/>
              <w:bottom w:val="single" w:sz="4" w:space="0" w:color="auto"/>
            </w:tcBorders>
            <w:shd w:val="clear" w:color="auto" w:fill="auto"/>
          </w:tcPr>
          <w:p w14:paraId="29217463" w14:textId="77777777" w:rsidR="00C824C7" w:rsidRPr="00034446" w:rsidRDefault="00C824C7"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037AC892" w14:textId="77777777" w:rsidR="00C824C7" w:rsidRPr="00034446" w:rsidRDefault="00B21D21" w:rsidP="00DD329D">
            <w:pPr>
              <w:pStyle w:val="TAL"/>
            </w:pPr>
            <w:r w:rsidRPr="00034446">
              <w:t>7</w:t>
            </w:r>
          </w:p>
        </w:tc>
        <w:tc>
          <w:tcPr>
            <w:tcW w:w="1700" w:type="dxa"/>
            <w:tcBorders>
              <w:top w:val="single" w:sz="4" w:space="0" w:color="auto"/>
              <w:bottom w:val="single" w:sz="4" w:space="0" w:color="auto"/>
            </w:tcBorders>
            <w:shd w:val="clear" w:color="auto" w:fill="auto"/>
          </w:tcPr>
          <w:p w14:paraId="186D2AE9"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2F13E405" w14:textId="77777777" w:rsidR="00C824C7" w:rsidRPr="00034446" w:rsidRDefault="00C824C7" w:rsidP="00DD329D">
            <w:pPr>
              <w:pStyle w:val="TAL"/>
            </w:pPr>
          </w:p>
        </w:tc>
      </w:tr>
      <w:tr w:rsidR="00C824C7" w:rsidRPr="00034446" w14:paraId="0F2F234F" w14:textId="77777777">
        <w:tc>
          <w:tcPr>
            <w:tcW w:w="4535" w:type="dxa"/>
            <w:tcBorders>
              <w:top w:val="single" w:sz="4" w:space="0" w:color="auto"/>
              <w:bottom w:val="single" w:sz="4" w:space="0" w:color="auto"/>
            </w:tcBorders>
            <w:shd w:val="clear" w:color="auto" w:fill="auto"/>
          </w:tcPr>
          <w:p w14:paraId="3154EA88" w14:textId="77777777" w:rsidR="00C824C7" w:rsidRPr="00034446" w:rsidRDefault="00C824C7"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21B61EC0" w14:textId="77777777" w:rsidR="00C824C7" w:rsidRPr="00034446" w:rsidRDefault="00B21D21" w:rsidP="00DD329D">
            <w:pPr>
              <w:pStyle w:val="TAL"/>
            </w:pPr>
            <w:r w:rsidRPr="00034446">
              <w:t>6</w:t>
            </w:r>
          </w:p>
        </w:tc>
        <w:tc>
          <w:tcPr>
            <w:tcW w:w="1700" w:type="dxa"/>
            <w:tcBorders>
              <w:top w:val="single" w:sz="4" w:space="0" w:color="auto"/>
              <w:bottom w:val="single" w:sz="4" w:space="0" w:color="auto"/>
            </w:tcBorders>
            <w:shd w:val="clear" w:color="auto" w:fill="auto"/>
          </w:tcPr>
          <w:p w14:paraId="62C68031" w14:textId="77777777" w:rsidR="00C824C7" w:rsidRPr="00034446" w:rsidRDefault="00C824C7" w:rsidP="00DD329D">
            <w:pPr>
              <w:pStyle w:val="TAL"/>
            </w:pPr>
          </w:p>
        </w:tc>
        <w:tc>
          <w:tcPr>
            <w:tcW w:w="1135" w:type="dxa"/>
            <w:tcBorders>
              <w:top w:val="single" w:sz="4" w:space="0" w:color="auto"/>
              <w:bottom w:val="single" w:sz="4" w:space="0" w:color="auto"/>
            </w:tcBorders>
            <w:shd w:val="clear" w:color="auto" w:fill="auto"/>
          </w:tcPr>
          <w:p w14:paraId="7430CCD6" w14:textId="77777777" w:rsidR="00C824C7" w:rsidRPr="00034446" w:rsidRDefault="00C824C7" w:rsidP="00DD329D">
            <w:pPr>
              <w:pStyle w:val="TAL"/>
            </w:pPr>
          </w:p>
        </w:tc>
      </w:tr>
    </w:tbl>
    <w:p w14:paraId="1E6A4107" w14:textId="77777777" w:rsidR="00C824C7" w:rsidRPr="00034446" w:rsidRDefault="00C824C7" w:rsidP="00C824C7"/>
    <w:p w14:paraId="6D4D6D47" w14:textId="77777777" w:rsidR="00C824C7" w:rsidRPr="00034446" w:rsidRDefault="00C824C7" w:rsidP="00C824C7">
      <w:pPr>
        <w:pStyle w:val="TH"/>
      </w:pPr>
      <w:r w:rsidRPr="00034446">
        <w:t xml:space="preserve">Table 10.7.5.3.3-7: Message ACTIVATE DEDICATED EPS BEARER CONTEXT REJECT (step </w:t>
      </w:r>
      <w:r w:rsidR="00B21D21" w:rsidRPr="00034446">
        <w:t>10</w:t>
      </w:r>
      <w:r w:rsidRPr="00034446">
        <w:t>, Table 10.7.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824C7" w:rsidRPr="00034446" w14:paraId="3EAA0926" w14:textId="77777777">
        <w:tc>
          <w:tcPr>
            <w:tcW w:w="9637" w:type="dxa"/>
            <w:gridSpan w:val="4"/>
            <w:shd w:val="clear" w:color="auto" w:fill="auto"/>
          </w:tcPr>
          <w:p w14:paraId="4E661E6D" w14:textId="77777777" w:rsidR="00C824C7" w:rsidRPr="00034446" w:rsidRDefault="00C824C7" w:rsidP="00DD329D">
            <w:pPr>
              <w:pStyle w:val="TAL"/>
            </w:pPr>
            <w:r w:rsidRPr="00034446">
              <w:t>Derivation path: 36.508 table 4.7.3-2</w:t>
            </w:r>
          </w:p>
        </w:tc>
      </w:tr>
      <w:tr w:rsidR="00C824C7" w:rsidRPr="00034446" w14:paraId="692D3109" w14:textId="77777777">
        <w:tc>
          <w:tcPr>
            <w:tcW w:w="4535" w:type="dxa"/>
            <w:tcBorders>
              <w:bottom w:val="single" w:sz="4" w:space="0" w:color="auto"/>
            </w:tcBorders>
            <w:shd w:val="clear" w:color="auto" w:fill="auto"/>
          </w:tcPr>
          <w:p w14:paraId="1C2DD092" w14:textId="77777777" w:rsidR="00C824C7" w:rsidRPr="00034446" w:rsidRDefault="00C824C7" w:rsidP="00DD329D">
            <w:pPr>
              <w:pStyle w:val="TAH"/>
            </w:pPr>
            <w:r w:rsidRPr="00034446">
              <w:t>Information Element</w:t>
            </w:r>
          </w:p>
        </w:tc>
        <w:tc>
          <w:tcPr>
            <w:tcW w:w="2267" w:type="dxa"/>
            <w:tcBorders>
              <w:bottom w:val="single" w:sz="4" w:space="0" w:color="auto"/>
            </w:tcBorders>
            <w:shd w:val="clear" w:color="auto" w:fill="auto"/>
          </w:tcPr>
          <w:p w14:paraId="24A73BBF" w14:textId="77777777" w:rsidR="00C824C7" w:rsidRPr="00034446" w:rsidRDefault="00C824C7" w:rsidP="00DD329D">
            <w:pPr>
              <w:pStyle w:val="TAH"/>
            </w:pPr>
            <w:r w:rsidRPr="00034446">
              <w:t>Value/Remark</w:t>
            </w:r>
          </w:p>
        </w:tc>
        <w:tc>
          <w:tcPr>
            <w:tcW w:w="1700" w:type="dxa"/>
            <w:tcBorders>
              <w:bottom w:val="single" w:sz="4" w:space="0" w:color="auto"/>
            </w:tcBorders>
            <w:shd w:val="clear" w:color="auto" w:fill="auto"/>
          </w:tcPr>
          <w:p w14:paraId="3EABC589" w14:textId="77777777" w:rsidR="00C824C7" w:rsidRPr="00034446" w:rsidRDefault="00C824C7" w:rsidP="00DD329D">
            <w:pPr>
              <w:pStyle w:val="TAH"/>
            </w:pPr>
            <w:r w:rsidRPr="00034446">
              <w:t>Comment</w:t>
            </w:r>
          </w:p>
        </w:tc>
        <w:tc>
          <w:tcPr>
            <w:tcW w:w="1135" w:type="dxa"/>
            <w:tcBorders>
              <w:bottom w:val="single" w:sz="4" w:space="0" w:color="auto"/>
            </w:tcBorders>
            <w:shd w:val="clear" w:color="auto" w:fill="auto"/>
          </w:tcPr>
          <w:p w14:paraId="5EC5E69E" w14:textId="77777777" w:rsidR="00C824C7" w:rsidRPr="00034446" w:rsidRDefault="00C824C7" w:rsidP="00DD329D">
            <w:pPr>
              <w:pStyle w:val="TAH"/>
            </w:pPr>
            <w:r w:rsidRPr="00034446">
              <w:t>Condition</w:t>
            </w:r>
          </w:p>
        </w:tc>
      </w:tr>
      <w:tr w:rsidR="00C824C7" w:rsidRPr="00034446" w14:paraId="305A60C5" w14:textId="77777777">
        <w:tc>
          <w:tcPr>
            <w:tcW w:w="4535" w:type="dxa"/>
            <w:tcBorders>
              <w:top w:val="single" w:sz="4" w:space="0" w:color="auto"/>
              <w:bottom w:val="single" w:sz="4" w:space="0" w:color="auto"/>
            </w:tcBorders>
            <w:shd w:val="clear" w:color="auto" w:fill="auto"/>
          </w:tcPr>
          <w:p w14:paraId="05BF06DB" w14:textId="77777777" w:rsidR="00C824C7" w:rsidRPr="00034446" w:rsidRDefault="00C824C7" w:rsidP="00DD329D">
            <w:pPr>
              <w:pStyle w:val="TAL"/>
            </w:pPr>
            <w:r w:rsidRPr="00034446">
              <w:t>ESM cause</w:t>
            </w:r>
          </w:p>
        </w:tc>
        <w:tc>
          <w:tcPr>
            <w:tcW w:w="2267" w:type="dxa"/>
            <w:tcBorders>
              <w:top w:val="single" w:sz="4" w:space="0" w:color="auto"/>
              <w:bottom w:val="single" w:sz="4" w:space="0" w:color="auto"/>
            </w:tcBorders>
            <w:shd w:val="clear" w:color="auto" w:fill="auto"/>
          </w:tcPr>
          <w:p w14:paraId="0C76B835" w14:textId="77777777" w:rsidR="00C824C7" w:rsidRPr="00034446" w:rsidRDefault="00C824C7" w:rsidP="00DD329D">
            <w:pPr>
              <w:pStyle w:val="TAL"/>
            </w:pPr>
            <w:r w:rsidRPr="00034446">
              <w:t>‘0010 1011’B</w:t>
            </w:r>
          </w:p>
        </w:tc>
        <w:tc>
          <w:tcPr>
            <w:tcW w:w="1700" w:type="dxa"/>
            <w:tcBorders>
              <w:top w:val="single" w:sz="4" w:space="0" w:color="auto"/>
              <w:bottom w:val="single" w:sz="4" w:space="0" w:color="auto"/>
            </w:tcBorders>
            <w:shd w:val="clear" w:color="auto" w:fill="auto"/>
          </w:tcPr>
          <w:p w14:paraId="41858905" w14:textId="77777777" w:rsidR="00C824C7" w:rsidRPr="00034446" w:rsidRDefault="00C824C7" w:rsidP="00DD329D">
            <w:pPr>
              <w:pStyle w:val="TAL"/>
            </w:pPr>
            <w:r w:rsidRPr="00034446">
              <w:rPr>
                <w:lang w:eastAsia="zh-CN"/>
              </w:rPr>
              <w:t>invalid EPS bearer identity</w:t>
            </w:r>
          </w:p>
        </w:tc>
        <w:tc>
          <w:tcPr>
            <w:tcW w:w="1135" w:type="dxa"/>
            <w:tcBorders>
              <w:top w:val="single" w:sz="4" w:space="0" w:color="auto"/>
              <w:bottom w:val="single" w:sz="4" w:space="0" w:color="auto"/>
            </w:tcBorders>
            <w:shd w:val="clear" w:color="auto" w:fill="auto"/>
          </w:tcPr>
          <w:p w14:paraId="3AE64E66" w14:textId="77777777" w:rsidR="00C824C7" w:rsidRPr="00034446" w:rsidRDefault="00C824C7" w:rsidP="00DD329D">
            <w:pPr>
              <w:pStyle w:val="TAL"/>
            </w:pPr>
          </w:p>
        </w:tc>
      </w:tr>
    </w:tbl>
    <w:p w14:paraId="163F2482" w14:textId="77777777" w:rsidR="00C824C7" w:rsidRPr="00034446" w:rsidRDefault="00C824C7" w:rsidP="00220BC0"/>
    <w:p w14:paraId="0F6858E2" w14:textId="77777777" w:rsidR="00422D8E" w:rsidRPr="00034446" w:rsidRDefault="00422D8E" w:rsidP="00422D8E">
      <w:pPr>
        <w:pStyle w:val="Heading2"/>
      </w:pPr>
      <w:r w:rsidRPr="00034446">
        <w:t>10.8</w:t>
      </w:r>
      <w:r w:rsidRPr="00034446">
        <w:tab/>
        <w:t>UE requested bearer resource modification</w:t>
      </w:r>
    </w:p>
    <w:p w14:paraId="31269EC9" w14:textId="77777777" w:rsidR="003958F3" w:rsidRPr="00034446" w:rsidRDefault="003958F3" w:rsidP="003958F3">
      <w:pPr>
        <w:pStyle w:val="Heading3"/>
      </w:pPr>
      <w:r w:rsidRPr="00034446">
        <w:t>10.8.1</w:t>
      </w:r>
      <w:r w:rsidRPr="00034446">
        <w:tab/>
        <w:t xml:space="preserve">UE requested bearer resource modification accepted by the network / </w:t>
      </w:r>
      <w:r w:rsidR="00422D8E" w:rsidRPr="00034446">
        <w:t xml:space="preserve">New </w:t>
      </w:r>
      <w:r w:rsidRPr="00034446">
        <w:t>EPS bearer context</w:t>
      </w:r>
    </w:p>
    <w:p w14:paraId="31A63FD7" w14:textId="77777777" w:rsidR="003958F3" w:rsidRPr="00034446" w:rsidRDefault="003958F3" w:rsidP="003958F3">
      <w:pPr>
        <w:pStyle w:val="H6"/>
      </w:pPr>
      <w:r w:rsidRPr="00034446">
        <w:t>10.8.1.1</w:t>
      </w:r>
      <w:r w:rsidRPr="00034446">
        <w:tab/>
        <w:t>Test Purpose (TP)</w:t>
      </w:r>
    </w:p>
    <w:p w14:paraId="51EBE522" w14:textId="77777777" w:rsidR="003958F3" w:rsidRPr="00034446" w:rsidRDefault="003958F3" w:rsidP="003958F3">
      <w:pPr>
        <w:pStyle w:val="H6"/>
      </w:pPr>
      <w:r w:rsidRPr="00034446">
        <w:t>(1)</w:t>
      </w:r>
    </w:p>
    <w:p w14:paraId="61C234DF" w14:textId="77777777" w:rsidR="003958F3" w:rsidRPr="00034446" w:rsidRDefault="003958F3" w:rsidP="003958F3">
      <w:pPr>
        <w:pStyle w:val="PL"/>
        <w:rPr>
          <w:noProof w:val="0"/>
        </w:rPr>
      </w:pPr>
      <w:r w:rsidRPr="00034446">
        <w:rPr>
          <w:b/>
          <w:noProof w:val="0"/>
        </w:rPr>
        <w:t>with</w:t>
      </w:r>
      <w:r w:rsidRPr="00034446">
        <w:rPr>
          <w:noProof w:val="0"/>
        </w:rPr>
        <w:t xml:space="preserve"> { UE in PROCEDURE TRANSACTION INACTIVE state and in EMM-CONNECTED mode }</w:t>
      </w:r>
    </w:p>
    <w:p w14:paraId="727341F3" w14:textId="77777777" w:rsidR="003958F3" w:rsidRPr="00034446" w:rsidRDefault="003958F3" w:rsidP="003958F3">
      <w:pPr>
        <w:pStyle w:val="PL"/>
        <w:rPr>
          <w:b/>
          <w:noProof w:val="0"/>
        </w:rPr>
      </w:pPr>
      <w:r w:rsidRPr="00034446">
        <w:rPr>
          <w:b/>
          <w:noProof w:val="0"/>
        </w:rPr>
        <w:t>ensure that</w:t>
      </w:r>
      <w:r w:rsidRPr="00034446">
        <w:rPr>
          <w:noProof w:val="0"/>
        </w:rPr>
        <w:t xml:space="preserve"> {</w:t>
      </w:r>
    </w:p>
    <w:p w14:paraId="4AB5F98B" w14:textId="77777777" w:rsidR="003958F3" w:rsidRPr="00034446" w:rsidRDefault="003958F3" w:rsidP="003958F3">
      <w:pPr>
        <w:pStyle w:val="PL"/>
        <w:rPr>
          <w:b/>
          <w:noProof w:val="0"/>
        </w:rPr>
      </w:pPr>
      <w:r w:rsidRPr="00034446">
        <w:rPr>
          <w:noProof w:val="0"/>
        </w:rPr>
        <w:t xml:space="preserve">  </w:t>
      </w:r>
      <w:r w:rsidRPr="00034446">
        <w:rPr>
          <w:b/>
          <w:noProof w:val="0"/>
        </w:rPr>
        <w:t>when</w:t>
      </w:r>
      <w:r w:rsidRPr="00034446">
        <w:rPr>
          <w:noProof w:val="0"/>
        </w:rPr>
        <w:t xml:space="preserve"> { UE is requested to </w:t>
      </w:r>
      <w:r w:rsidR="003177FD" w:rsidRPr="00034446">
        <w:rPr>
          <w:noProof w:val="0"/>
        </w:rPr>
        <w:t>modify of bearer resource corresponding to the dedicated bearer</w:t>
      </w:r>
      <w:r w:rsidRPr="00034446">
        <w:rPr>
          <w:noProof w:val="0"/>
        </w:rPr>
        <w:t xml:space="preserve"> }</w:t>
      </w:r>
    </w:p>
    <w:p w14:paraId="4233237C" w14:textId="77777777" w:rsidR="003958F3" w:rsidRPr="00034446" w:rsidRDefault="003958F3" w:rsidP="003958F3">
      <w:pPr>
        <w:pStyle w:val="PL"/>
        <w:rPr>
          <w:noProof w:val="0"/>
        </w:rPr>
      </w:pPr>
      <w:r w:rsidRPr="00034446">
        <w:rPr>
          <w:noProof w:val="0"/>
        </w:rPr>
        <w:t xml:space="preserve">    </w:t>
      </w:r>
      <w:r w:rsidRPr="00034446">
        <w:rPr>
          <w:b/>
          <w:noProof w:val="0"/>
        </w:rPr>
        <w:t>then</w:t>
      </w:r>
      <w:r w:rsidRPr="00034446">
        <w:rPr>
          <w:noProof w:val="0"/>
        </w:rPr>
        <w:t xml:space="preserve"> { UE sends a BEARER RESOURCE MODIFICATION REQUEST message }</w:t>
      </w:r>
    </w:p>
    <w:p w14:paraId="3EE52BA8" w14:textId="77777777" w:rsidR="003958F3" w:rsidRPr="00034446" w:rsidRDefault="003958F3" w:rsidP="003958F3">
      <w:pPr>
        <w:pStyle w:val="PL"/>
        <w:rPr>
          <w:noProof w:val="0"/>
        </w:rPr>
      </w:pPr>
      <w:r w:rsidRPr="00034446">
        <w:rPr>
          <w:noProof w:val="0"/>
        </w:rPr>
        <w:t xml:space="preserve">            }</w:t>
      </w:r>
    </w:p>
    <w:p w14:paraId="78C89D2D" w14:textId="77777777" w:rsidR="003958F3" w:rsidRPr="00034446" w:rsidRDefault="003958F3" w:rsidP="003958F3">
      <w:pPr>
        <w:pStyle w:val="H6"/>
      </w:pPr>
      <w:r w:rsidRPr="00034446">
        <w:t>(2)</w:t>
      </w:r>
    </w:p>
    <w:p w14:paraId="4342BCAF" w14:textId="77777777" w:rsidR="003958F3" w:rsidRPr="00034446" w:rsidRDefault="003958F3" w:rsidP="003958F3">
      <w:pPr>
        <w:pStyle w:val="PL"/>
        <w:rPr>
          <w:noProof w:val="0"/>
        </w:rPr>
      </w:pPr>
      <w:r w:rsidRPr="00034446">
        <w:rPr>
          <w:b/>
          <w:noProof w:val="0"/>
        </w:rPr>
        <w:t>with</w:t>
      </w:r>
      <w:r w:rsidRPr="00034446">
        <w:rPr>
          <w:noProof w:val="0"/>
        </w:rPr>
        <w:t xml:space="preserve"> { UE having sent the BEARER RESOURCE MODIFICATION REQUEST message }</w:t>
      </w:r>
    </w:p>
    <w:p w14:paraId="724D70CB" w14:textId="77777777" w:rsidR="003958F3" w:rsidRPr="00034446" w:rsidRDefault="003958F3" w:rsidP="003958F3">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n ACTIVATE DEDICATED EPS BEARER CONTEXT REQUEST message with the procedure transaction identity (PTI) indicated in the BEARER RESOURCE MODIFICATION REQUEST message }</w:t>
      </w:r>
    </w:p>
    <w:p w14:paraId="1FED192E" w14:textId="77777777" w:rsidR="003958F3" w:rsidRPr="00034446" w:rsidRDefault="003958F3" w:rsidP="003958F3">
      <w:pPr>
        <w:pStyle w:val="PL"/>
        <w:rPr>
          <w:noProof w:val="0"/>
        </w:rPr>
      </w:pPr>
      <w:r w:rsidRPr="00034446">
        <w:rPr>
          <w:noProof w:val="0"/>
        </w:rPr>
        <w:t xml:space="preserve">    </w:t>
      </w:r>
      <w:r w:rsidRPr="00034446">
        <w:rPr>
          <w:b/>
          <w:noProof w:val="0"/>
        </w:rPr>
        <w:t>then</w:t>
      </w:r>
      <w:r w:rsidRPr="00034446">
        <w:rPr>
          <w:noProof w:val="0"/>
        </w:rPr>
        <w:t xml:space="preserve"> { UE sends an ACTIVATE DEDICATED EPS BEARER CONTEXT ACCEPT message }</w:t>
      </w:r>
    </w:p>
    <w:p w14:paraId="65EBAFE2" w14:textId="77777777" w:rsidR="003958F3" w:rsidRPr="00034446" w:rsidRDefault="003958F3" w:rsidP="003958F3">
      <w:pPr>
        <w:pStyle w:val="PL"/>
        <w:rPr>
          <w:noProof w:val="0"/>
        </w:rPr>
      </w:pPr>
      <w:r w:rsidRPr="00034446">
        <w:rPr>
          <w:noProof w:val="0"/>
        </w:rPr>
        <w:t xml:space="preserve">            }</w:t>
      </w:r>
    </w:p>
    <w:p w14:paraId="1DC75775" w14:textId="77777777" w:rsidR="003958F3" w:rsidRPr="00034446" w:rsidRDefault="003958F3" w:rsidP="003958F3">
      <w:pPr>
        <w:pStyle w:val="PL"/>
        <w:rPr>
          <w:noProof w:val="0"/>
        </w:rPr>
      </w:pPr>
    </w:p>
    <w:p w14:paraId="0372DBA1" w14:textId="77777777" w:rsidR="003958F3" w:rsidRPr="00034446" w:rsidRDefault="003958F3" w:rsidP="003958F3">
      <w:pPr>
        <w:pStyle w:val="H6"/>
      </w:pPr>
      <w:r w:rsidRPr="00034446">
        <w:lastRenderedPageBreak/>
        <w:t>10.8.1.2</w:t>
      </w:r>
      <w:r w:rsidRPr="00034446">
        <w:tab/>
        <w:t>Conformance requirements</w:t>
      </w:r>
    </w:p>
    <w:p w14:paraId="686064D6" w14:textId="77777777" w:rsidR="003958F3" w:rsidRPr="00034446" w:rsidRDefault="003958F3" w:rsidP="003958F3">
      <w:r w:rsidRPr="00034446">
        <w:t>References: The conformance requirements covered in the present TC are specified in: TS 24.301, clause 6.4.2.3, 6.5.4.2 and 6.5.4.3.</w:t>
      </w:r>
    </w:p>
    <w:p w14:paraId="55094C2B" w14:textId="77777777" w:rsidR="003958F3" w:rsidRPr="00034446" w:rsidRDefault="003958F3" w:rsidP="003958F3">
      <w:r w:rsidRPr="00034446">
        <w:t>[TS 24.301, clause 6.4.2.3]</w:t>
      </w:r>
    </w:p>
    <w:p w14:paraId="60BBF313" w14:textId="77777777" w:rsidR="003958F3" w:rsidRPr="00034446" w:rsidRDefault="003958F3" w:rsidP="003958F3">
      <w:r w:rsidRPr="00034446">
        <w:t>...</w:t>
      </w:r>
    </w:p>
    <w:p w14:paraId="2568F77F" w14:textId="77777777" w:rsidR="003958F3" w:rsidRPr="00034446" w:rsidRDefault="003958F3" w:rsidP="003958F3">
      <w:pPr>
        <w:numPr>
          <w:ilvl w:val="12"/>
          <w:numId w:val="0"/>
        </w:numPr>
      </w:pPr>
      <w:r w:rsidRPr="00034446">
        <w:t>The linked EPS bearer identity included in the ACTIVATE DEDICATED EPS BEARER CONTEXT REQUEST message indicates to the UE to which default bearer, IP address and PDN the dedicated bearer is linked.</w:t>
      </w:r>
    </w:p>
    <w:p w14:paraId="46EB8393" w14:textId="77777777" w:rsidR="003958F3" w:rsidRPr="00034446" w:rsidRDefault="003958F3" w:rsidP="003958F3">
      <w:pPr>
        <w:numPr>
          <w:ilvl w:val="12"/>
          <w:numId w:val="0"/>
        </w:numPr>
        <w:rPr>
          <w:lang w:eastAsia="zh-CN"/>
        </w:rPr>
      </w:pPr>
      <w:r w:rsidRPr="00034446">
        <w:t xml:space="preserve">If the PTI is included in the ACTIVATE DEDICATED EPS BEARER CONTEXT REQUEST message, the UE uses the PTI to identify the UE requested bearer resource </w:t>
      </w:r>
      <w:r w:rsidR="003177FD" w:rsidRPr="00034446">
        <w:t xml:space="preserve">allocation procedure or the UE requested bearer resource </w:t>
      </w:r>
      <w:r w:rsidRPr="00034446">
        <w:t>modification procedure to which the dedicated bearer context activation is related.</w:t>
      </w:r>
    </w:p>
    <w:p w14:paraId="54238055" w14:textId="77777777" w:rsidR="003958F3" w:rsidRPr="00034446" w:rsidRDefault="003958F3" w:rsidP="003958F3">
      <w:r w:rsidRPr="00034446">
        <w:t>...</w:t>
      </w:r>
    </w:p>
    <w:p w14:paraId="70FF263A" w14:textId="77777777" w:rsidR="003958F3" w:rsidRPr="00034446" w:rsidRDefault="003958F3" w:rsidP="003958F3">
      <w:r w:rsidRPr="00034446">
        <w:t>[TS 24.301, clause 6.5.4.2]</w:t>
      </w:r>
    </w:p>
    <w:p w14:paraId="076A67C0" w14:textId="77777777" w:rsidR="003958F3" w:rsidRPr="00034446" w:rsidRDefault="003958F3" w:rsidP="003958F3">
      <w:r w:rsidRPr="00034446">
        <w:t>In order to request the modification of bearer resources for one traffic flow aggregate, the UE shall send a BEARER RESOURCE MODIFICATION REQUEST message to the MME, start timer T3481</w:t>
      </w:r>
      <w:r w:rsidRPr="00034446">
        <w:rPr>
          <w:lang w:eastAsia="zh-CN"/>
        </w:rPr>
        <w:t xml:space="preserve"> and </w:t>
      </w:r>
      <w:r w:rsidRPr="00034446">
        <w:t>enter the state PROCEDURE TRANSACTION PENDING</w:t>
      </w:r>
      <w:r w:rsidRPr="00034446">
        <w:rPr>
          <w:lang w:eastAsia="zh-CN"/>
        </w:rPr>
        <w:t xml:space="preserve"> (see example in figure 6.5.3.2.1)</w:t>
      </w:r>
      <w:r w:rsidRPr="00034446">
        <w:t>.</w:t>
      </w:r>
    </w:p>
    <w:p w14:paraId="181ADACA" w14:textId="77777777" w:rsidR="003958F3" w:rsidRPr="00034446" w:rsidRDefault="003958F3" w:rsidP="003958F3">
      <w:r w:rsidRPr="00034446">
        <w:t>...</w:t>
      </w:r>
    </w:p>
    <w:p w14:paraId="59482709" w14:textId="77777777" w:rsidR="003958F3" w:rsidRPr="00034446" w:rsidRDefault="003958F3" w:rsidP="003958F3">
      <w:r w:rsidRPr="00034446">
        <w:t>[TS 24.301, clause 6.5.4.3]</w:t>
      </w:r>
    </w:p>
    <w:p w14:paraId="400E7231" w14:textId="77777777" w:rsidR="003958F3" w:rsidRPr="00034446" w:rsidRDefault="003958F3" w:rsidP="003958F3">
      <w:r w:rsidRPr="00034446">
        <w:t>Upon receipt of the BEARER RESOURCE MODIFICATION REQUEST message, the MME checks whether the resources requested by the UE can be established, modified or released by verifying the EPS bearer identity given in the EPS bearer identity for packet filter IE.</w:t>
      </w:r>
    </w:p>
    <w:p w14:paraId="053F8730" w14:textId="77777777" w:rsidR="003177FD" w:rsidRPr="00034446" w:rsidRDefault="003177FD" w:rsidP="003177FD">
      <w:r w:rsidRPr="00034446">
        <w:t>If the bearer resource modification requested is accepted by the network, the MME shall initiate either a dedicated EPS bearer context activation procedure, an EPS bearer context modification procedure or an EPS bearer context deactivation procedure.</w:t>
      </w:r>
    </w:p>
    <w:p w14:paraId="7131F78E" w14:textId="77777777" w:rsidR="003177FD" w:rsidRPr="00034446" w:rsidRDefault="003177FD" w:rsidP="003177FD">
      <w:r w:rsidRPr="00034446">
        <w:t>Upon receipt of an ACTIVATE DEDICATED EPS BEARER CONTEXT REQUEST, MODIFY EPS BEARER CONTEXT REQUEST or DEACTIVATE EPS BEARER CONTEXT REQUEST with a PTI which matches the value used for the BEARER RESOURCE MODIFICATION REQUEST, the UE shall stop timer T3481 and enter the state PROCEDURE TRANSACTION INACTIVE.</w:t>
      </w:r>
    </w:p>
    <w:p w14:paraId="24F2E87E" w14:textId="77777777" w:rsidR="003177FD" w:rsidRPr="00034446" w:rsidRDefault="003177FD" w:rsidP="003177FD">
      <w:pPr>
        <w:pStyle w:val="B1"/>
      </w:pPr>
      <w:r w:rsidRPr="00034446">
        <w:t>i)</w:t>
      </w:r>
      <w:r w:rsidRPr="00034446">
        <w:tab/>
        <w:t xml:space="preserve">If the ACTIVATE DEDICATED EPS BEARER CONTEXT REQUEST is received, the UE shall verify that the </w:t>
      </w:r>
      <w:r w:rsidRPr="00034446">
        <w:rPr>
          <w:lang w:eastAsia="ko-KR"/>
        </w:rPr>
        <w:t xml:space="preserve">EPS </w:t>
      </w:r>
      <w:r w:rsidRPr="00034446">
        <w:t>bearer identity given in the EPS bearer identity IE is not already used by any dedicated EPS bearer contexts associated with the included linked EPS bearer identity. The UE shall then proceed as described in subclause 6.4.2.3 or subclause 6.4.2.4.</w:t>
      </w:r>
    </w:p>
    <w:p w14:paraId="15CDDE73" w14:textId="77777777" w:rsidR="003958F3" w:rsidRPr="00034446" w:rsidRDefault="003958F3" w:rsidP="003958F3">
      <w:r w:rsidRPr="00034446">
        <w:t>...</w:t>
      </w:r>
    </w:p>
    <w:p w14:paraId="15DBAFDB" w14:textId="77777777" w:rsidR="003958F3" w:rsidRPr="00034446" w:rsidRDefault="003958F3" w:rsidP="003958F3">
      <w:pPr>
        <w:pStyle w:val="H6"/>
      </w:pPr>
      <w:r w:rsidRPr="00034446">
        <w:t>10.8.1.3</w:t>
      </w:r>
      <w:r w:rsidRPr="00034446">
        <w:tab/>
        <w:t>Test description</w:t>
      </w:r>
    </w:p>
    <w:p w14:paraId="27F62260" w14:textId="77777777" w:rsidR="003958F3" w:rsidRPr="00034446" w:rsidRDefault="003958F3" w:rsidP="003958F3">
      <w:pPr>
        <w:pStyle w:val="H6"/>
      </w:pPr>
      <w:r w:rsidRPr="00034446">
        <w:t>10.8.1.3.1</w:t>
      </w:r>
      <w:r w:rsidRPr="00034446">
        <w:tab/>
        <w:t>Pre-test conditions</w:t>
      </w:r>
    </w:p>
    <w:p w14:paraId="28919119" w14:textId="77777777" w:rsidR="003958F3" w:rsidRPr="00034446" w:rsidRDefault="003958F3" w:rsidP="003958F3">
      <w:pPr>
        <w:pStyle w:val="H6"/>
      </w:pPr>
      <w:r w:rsidRPr="00034446">
        <w:t>System Simulator:</w:t>
      </w:r>
    </w:p>
    <w:p w14:paraId="737825D9" w14:textId="77777777" w:rsidR="003958F3" w:rsidRPr="00034446" w:rsidRDefault="003958F3" w:rsidP="003958F3">
      <w:pPr>
        <w:pStyle w:val="B1"/>
      </w:pPr>
      <w:r w:rsidRPr="00034446">
        <w:t>-</w:t>
      </w:r>
      <w:r w:rsidRPr="00034446">
        <w:tab/>
        <w:t>Cell A</w:t>
      </w:r>
    </w:p>
    <w:p w14:paraId="6350F7C2" w14:textId="77777777" w:rsidR="003958F3" w:rsidRPr="00034446" w:rsidRDefault="003958F3" w:rsidP="003958F3">
      <w:pPr>
        <w:pStyle w:val="H6"/>
      </w:pPr>
      <w:r w:rsidRPr="00034446">
        <w:t>UE:</w:t>
      </w:r>
    </w:p>
    <w:p w14:paraId="343DA61E" w14:textId="77777777" w:rsidR="003958F3" w:rsidRPr="00034446" w:rsidRDefault="003958F3" w:rsidP="003958F3">
      <w:r w:rsidRPr="00034446">
        <w:t>None.</w:t>
      </w:r>
    </w:p>
    <w:p w14:paraId="3C1AA22B" w14:textId="77777777" w:rsidR="003958F3" w:rsidRPr="00034446" w:rsidRDefault="003958F3" w:rsidP="003958F3">
      <w:pPr>
        <w:pStyle w:val="H6"/>
      </w:pPr>
      <w:r w:rsidRPr="00034446">
        <w:t>Preamble:</w:t>
      </w:r>
    </w:p>
    <w:p w14:paraId="64CC1A38" w14:textId="77777777" w:rsidR="003958F3" w:rsidRPr="00034446" w:rsidRDefault="003958F3" w:rsidP="003958F3">
      <w:pPr>
        <w:pStyle w:val="B1"/>
      </w:pPr>
      <w:r w:rsidRPr="00034446">
        <w:t>-</w:t>
      </w:r>
      <w:r w:rsidRPr="00034446">
        <w:tab/>
        <w:t>The UE is in state Generic RB Established (state 3) according to [18].</w:t>
      </w:r>
    </w:p>
    <w:p w14:paraId="0516C4F1" w14:textId="77777777" w:rsidR="003177FD" w:rsidRPr="00034446" w:rsidRDefault="003177FD" w:rsidP="003177FD">
      <w:pPr>
        <w:pStyle w:val="B1"/>
      </w:pPr>
      <w:r w:rsidRPr="00034446">
        <w:t>-</w:t>
      </w:r>
      <w:r w:rsidRPr="00034446">
        <w:tab/>
        <w:t>A default EPS bearer and a dedicated bearer are established between the first PDN and the UE.</w:t>
      </w:r>
    </w:p>
    <w:p w14:paraId="558E08EC" w14:textId="77777777" w:rsidR="003958F3" w:rsidRPr="00034446" w:rsidRDefault="003958F3" w:rsidP="003958F3">
      <w:pPr>
        <w:pStyle w:val="H6"/>
      </w:pPr>
      <w:r w:rsidRPr="00034446">
        <w:lastRenderedPageBreak/>
        <w:t>10.8.1.3.2</w:t>
      </w:r>
      <w:r w:rsidRPr="00034446">
        <w:tab/>
        <w:t>Test procedure sequence</w:t>
      </w:r>
    </w:p>
    <w:p w14:paraId="44F9287D" w14:textId="77777777" w:rsidR="003958F3" w:rsidRPr="00034446" w:rsidRDefault="003958F3" w:rsidP="003958F3">
      <w:pPr>
        <w:pStyle w:val="TH"/>
      </w:pPr>
      <w:r w:rsidRPr="00034446">
        <w:t>Table 10.8.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958F3" w:rsidRPr="00034446" w14:paraId="13D2DFFC" w14:textId="77777777">
        <w:tc>
          <w:tcPr>
            <w:tcW w:w="648" w:type="dxa"/>
            <w:tcBorders>
              <w:bottom w:val="nil"/>
            </w:tcBorders>
          </w:tcPr>
          <w:p w14:paraId="25932CB0" w14:textId="77777777" w:rsidR="003958F3" w:rsidRPr="00034446" w:rsidRDefault="003958F3" w:rsidP="00B63CBD">
            <w:pPr>
              <w:pStyle w:val="TAH"/>
            </w:pPr>
            <w:r w:rsidRPr="00034446">
              <w:t>St</w:t>
            </w:r>
          </w:p>
        </w:tc>
        <w:tc>
          <w:tcPr>
            <w:tcW w:w="3969" w:type="dxa"/>
            <w:tcBorders>
              <w:bottom w:val="nil"/>
            </w:tcBorders>
          </w:tcPr>
          <w:p w14:paraId="1A261749" w14:textId="77777777" w:rsidR="003958F3" w:rsidRPr="00034446" w:rsidRDefault="003958F3" w:rsidP="00B63CBD">
            <w:pPr>
              <w:pStyle w:val="TAH"/>
            </w:pPr>
            <w:r w:rsidRPr="00034446">
              <w:t>Procedure</w:t>
            </w:r>
          </w:p>
        </w:tc>
        <w:tc>
          <w:tcPr>
            <w:tcW w:w="3686" w:type="dxa"/>
            <w:gridSpan w:val="2"/>
          </w:tcPr>
          <w:p w14:paraId="4257F99A" w14:textId="77777777" w:rsidR="003958F3" w:rsidRPr="00034446" w:rsidRDefault="003958F3" w:rsidP="00B63CBD">
            <w:pPr>
              <w:pStyle w:val="TAH"/>
            </w:pPr>
            <w:r w:rsidRPr="00034446">
              <w:t>Message Sequence</w:t>
            </w:r>
          </w:p>
        </w:tc>
        <w:tc>
          <w:tcPr>
            <w:tcW w:w="567" w:type="dxa"/>
            <w:tcBorders>
              <w:bottom w:val="nil"/>
            </w:tcBorders>
          </w:tcPr>
          <w:p w14:paraId="440F579F" w14:textId="77777777" w:rsidR="003958F3" w:rsidRPr="00034446" w:rsidRDefault="003958F3" w:rsidP="00B63CBD">
            <w:pPr>
              <w:pStyle w:val="TAH"/>
            </w:pPr>
            <w:r w:rsidRPr="00034446">
              <w:t>TP</w:t>
            </w:r>
          </w:p>
        </w:tc>
        <w:tc>
          <w:tcPr>
            <w:tcW w:w="892" w:type="dxa"/>
            <w:tcBorders>
              <w:bottom w:val="nil"/>
            </w:tcBorders>
          </w:tcPr>
          <w:p w14:paraId="1BA13DF7" w14:textId="77777777" w:rsidR="003958F3" w:rsidRPr="00034446" w:rsidRDefault="003958F3" w:rsidP="00B63CBD">
            <w:pPr>
              <w:pStyle w:val="TAH"/>
            </w:pPr>
            <w:r w:rsidRPr="00034446">
              <w:t>Verdict</w:t>
            </w:r>
          </w:p>
        </w:tc>
      </w:tr>
      <w:tr w:rsidR="003958F3" w:rsidRPr="00034446" w14:paraId="43BDE5FC" w14:textId="77777777">
        <w:tc>
          <w:tcPr>
            <w:tcW w:w="648" w:type="dxa"/>
            <w:tcBorders>
              <w:top w:val="nil"/>
            </w:tcBorders>
          </w:tcPr>
          <w:p w14:paraId="1BE78351" w14:textId="77777777" w:rsidR="003958F3" w:rsidRPr="00034446" w:rsidRDefault="003958F3" w:rsidP="00B63CBD">
            <w:pPr>
              <w:pStyle w:val="TAH"/>
            </w:pPr>
          </w:p>
        </w:tc>
        <w:tc>
          <w:tcPr>
            <w:tcW w:w="3969" w:type="dxa"/>
            <w:tcBorders>
              <w:top w:val="nil"/>
            </w:tcBorders>
          </w:tcPr>
          <w:p w14:paraId="1BA579D1" w14:textId="77777777" w:rsidR="003958F3" w:rsidRPr="00034446" w:rsidRDefault="003958F3" w:rsidP="00B63CBD">
            <w:pPr>
              <w:pStyle w:val="TAH"/>
            </w:pPr>
          </w:p>
        </w:tc>
        <w:tc>
          <w:tcPr>
            <w:tcW w:w="709" w:type="dxa"/>
          </w:tcPr>
          <w:p w14:paraId="363F1407" w14:textId="77777777" w:rsidR="003958F3" w:rsidRPr="00034446" w:rsidRDefault="003958F3" w:rsidP="00B63CBD">
            <w:pPr>
              <w:pStyle w:val="TAH"/>
            </w:pPr>
            <w:r w:rsidRPr="00034446">
              <w:t>U - S</w:t>
            </w:r>
          </w:p>
        </w:tc>
        <w:tc>
          <w:tcPr>
            <w:tcW w:w="2977" w:type="dxa"/>
          </w:tcPr>
          <w:p w14:paraId="2CF026DD" w14:textId="77777777" w:rsidR="003958F3" w:rsidRPr="00034446" w:rsidRDefault="003958F3" w:rsidP="00B63CBD">
            <w:pPr>
              <w:pStyle w:val="TAH"/>
            </w:pPr>
            <w:r w:rsidRPr="00034446">
              <w:t>Message</w:t>
            </w:r>
          </w:p>
        </w:tc>
        <w:tc>
          <w:tcPr>
            <w:tcW w:w="567" w:type="dxa"/>
            <w:tcBorders>
              <w:top w:val="nil"/>
            </w:tcBorders>
          </w:tcPr>
          <w:p w14:paraId="140FA95B" w14:textId="77777777" w:rsidR="003958F3" w:rsidRPr="00034446" w:rsidRDefault="003958F3" w:rsidP="00B63CBD">
            <w:pPr>
              <w:pStyle w:val="TAH"/>
            </w:pPr>
          </w:p>
        </w:tc>
        <w:tc>
          <w:tcPr>
            <w:tcW w:w="892" w:type="dxa"/>
            <w:tcBorders>
              <w:top w:val="nil"/>
            </w:tcBorders>
          </w:tcPr>
          <w:p w14:paraId="37E0BCF5" w14:textId="77777777" w:rsidR="003958F3" w:rsidRPr="00034446" w:rsidRDefault="003958F3" w:rsidP="00B63CBD">
            <w:pPr>
              <w:pStyle w:val="TAH"/>
            </w:pPr>
          </w:p>
        </w:tc>
      </w:tr>
      <w:tr w:rsidR="003958F3" w:rsidRPr="00034446" w14:paraId="49225BD1" w14:textId="77777777">
        <w:tc>
          <w:tcPr>
            <w:tcW w:w="648" w:type="dxa"/>
          </w:tcPr>
          <w:p w14:paraId="672CCC5C" w14:textId="77777777" w:rsidR="003958F3" w:rsidRPr="00034446" w:rsidRDefault="003958F3" w:rsidP="00B63CBD">
            <w:pPr>
              <w:pStyle w:val="TAC"/>
            </w:pPr>
            <w:r w:rsidRPr="00034446">
              <w:t>1</w:t>
            </w:r>
          </w:p>
        </w:tc>
        <w:tc>
          <w:tcPr>
            <w:tcW w:w="3969" w:type="dxa"/>
          </w:tcPr>
          <w:p w14:paraId="3CA8E121" w14:textId="77777777" w:rsidR="003958F3" w:rsidRPr="00034446" w:rsidRDefault="003177FD" w:rsidP="00B63CBD">
            <w:pPr>
              <w:pStyle w:val="TAL"/>
            </w:pPr>
            <w:r w:rsidRPr="00034446">
              <w:t>Cause the UE to request bearer resource modification of dedicated EPS bearer associated with first PDN connectivity.(see Note)</w:t>
            </w:r>
          </w:p>
        </w:tc>
        <w:tc>
          <w:tcPr>
            <w:tcW w:w="709" w:type="dxa"/>
          </w:tcPr>
          <w:p w14:paraId="35D1848F" w14:textId="77777777" w:rsidR="003958F3" w:rsidRPr="00034446" w:rsidRDefault="003958F3" w:rsidP="00B63CBD">
            <w:pPr>
              <w:pStyle w:val="TAC"/>
            </w:pPr>
            <w:r w:rsidRPr="00034446">
              <w:t>-</w:t>
            </w:r>
          </w:p>
        </w:tc>
        <w:tc>
          <w:tcPr>
            <w:tcW w:w="2977" w:type="dxa"/>
          </w:tcPr>
          <w:p w14:paraId="41D7260F" w14:textId="77777777" w:rsidR="003958F3" w:rsidRPr="00034446" w:rsidRDefault="003958F3" w:rsidP="00B63CBD">
            <w:pPr>
              <w:pStyle w:val="TAL"/>
            </w:pPr>
            <w:r w:rsidRPr="00034446">
              <w:t>-</w:t>
            </w:r>
          </w:p>
        </w:tc>
        <w:tc>
          <w:tcPr>
            <w:tcW w:w="567" w:type="dxa"/>
          </w:tcPr>
          <w:p w14:paraId="75DBEB8E" w14:textId="77777777" w:rsidR="003958F3" w:rsidRPr="00034446" w:rsidRDefault="003958F3" w:rsidP="00B63CBD">
            <w:pPr>
              <w:pStyle w:val="TAC"/>
            </w:pPr>
            <w:r w:rsidRPr="00034446">
              <w:t>-</w:t>
            </w:r>
          </w:p>
        </w:tc>
        <w:tc>
          <w:tcPr>
            <w:tcW w:w="892" w:type="dxa"/>
          </w:tcPr>
          <w:p w14:paraId="10E8AC30" w14:textId="77777777" w:rsidR="003958F3" w:rsidRPr="00034446" w:rsidRDefault="003958F3" w:rsidP="00B63CBD">
            <w:pPr>
              <w:pStyle w:val="TAC"/>
            </w:pPr>
            <w:r w:rsidRPr="00034446">
              <w:t>-</w:t>
            </w:r>
          </w:p>
        </w:tc>
      </w:tr>
      <w:tr w:rsidR="003958F3" w:rsidRPr="00034446" w14:paraId="748067D4" w14:textId="77777777">
        <w:tc>
          <w:tcPr>
            <w:tcW w:w="648" w:type="dxa"/>
          </w:tcPr>
          <w:p w14:paraId="46294B79" w14:textId="77777777" w:rsidR="003958F3" w:rsidRPr="00034446" w:rsidRDefault="003958F3" w:rsidP="00B63CBD">
            <w:pPr>
              <w:pStyle w:val="TAC"/>
            </w:pPr>
            <w:r w:rsidRPr="00034446">
              <w:t>2</w:t>
            </w:r>
          </w:p>
        </w:tc>
        <w:tc>
          <w:tcPr>
            <w:tcW w:w="3969" w:type="dxa"/>
          </w:tcPr>
          <w:p w14:paraId="39414609" w14:textId="77777777" w:rsidR="003958F3" w:rsidRPr="00034446" w:rsidRDefault="003958F3" w:rsidP="00B63CBD">
            <w:pPr>
              <w:pStyle w:val="TAL"/>
            </w:pPr>
            <w:r w:rsidRPr="00034446">
              <w:t>Check: Does the UE transmit a BEARER RESOURCE MODIFICATION REQUEST message?</w:t>
            </w:r>
          </w:p>
        </w:tc>
        <w:tc>
          <w:tcPr>
            <w:tcW w:w="709" w:type="dxa"/>
          </w:tcPr>
          <w:p w14:paraId="1828A263" w14:textId="77777777" w:rsidR="003958F3" w:rsidRPr="00034446" w:rsidRDefault="003958F3" w:rsidP="00B63CBD">
            <w:pPr>
              <w:pStyle w:val="TAC"/>
            </w:pPr>
            <w:r w:rsidRPr="00034446">
              <w:t>--&gt;</w:t>
            </w:r>
          </w:p>
        </w:tc>
        <w:tc>
          <w:tcPr>
            <w:tcW w:w="2977" w:type="dxa"/>
          </w:tcPr>
          <w:p w14:paraId="69EA5EA5" w14:textId="77777777" w:rsidR="003958F3" w:rsidRPr="00034446" w:rsidRDefault="003958F3" w:rsidP="00B63CBD">
            <w:pPr>
              <w:pStyle w:val="TAL"/>
            </w:pPr>
            <w:r w:rsidRPr="00034446">
              <w:t>BEARER RESOURCE MODIFICATION REQUEST</w:t>
            </w:r>
          </w:p>
        </w:tc>
        <w:tc>
          <w:tcPr>
            <w:tcW w:w="567" w:type="dxa"/>
          </w:tcPr>
          <w:p w14:paraId="5F3DBFFF" w14:textId="77777777" w:rsidR="003958F3" w:rsidRPr="00034446" w:rsidRDefault="003958F3" w:rsidP="00B63CBD">
            <w:pPr>
              <w:pStyle w:val="TAC"/>
            </w:pPr>
            <w:r w:rsidRPr="00034446">
              <w:t>1</w:t>
            </w:r>
          </w:p>
        </w:tc>
        <w:tc>
          <w:tcPr>
            <w:tcW w:w="892" w:type="dxa"/>
          </w:tcPr>
          <w:p w14:paraId="5EFB9498" w14:textId="77777777" w:rsidR="003958F3" w:rsidRPr="00034446" w:rsidRDefault="003958F3" w:rsidP="00B63CBD">
            <w:pPr>
              <w:pStyle w:val="TAC"/>
            </w:pPr>
            <w:r w:rsidRPr="00034446">
              <w:t>P</w:t>
            </w:r>
          </w:p>
        </w:tc>
      </w:tr>
      <w:tr w:rsidR="003958F3" w:rsidRPr="00034446" w14:paraId="1E733112" w14:textId="77777777">
        <w:tc>
          <w:tcPr>
            <w:tcW w:w="648" w:type="dxa"/>
          </w:tcPr>
          <w:p w14:paraId="7D1C1D55" w14:textId="77777777" w:rsidR="003958F3" w:rsidRPr="00034446" w:rsidRDefault="003958F3" w:rsidP="00B63CBD">
            <w:pPr>
              <w:pStyle w:val="TAC"/>
            </w:pPr>
            <w:r w:rsidRPr="00034446">
              <w:t>3</w:t>
            </w:r>
          </w:p>
        </w:tc>
        <w:tc>
          <w:tcPr>
            <w:tcW w:w="3969" w:type="dxa"/>
          </w:tcPr>
          <w:p w14:paraId="3A9E46AE" w14:textId="77777777" w:rsidR="003958F3" w:rsidRPr="00034446" w:rsidRDefault="003958F3" w:rsidP="00B63CBD">
            <w:pPr>
              <w:pStyle w:val="TAL"/>
            </w:pPr>
            <w:r w:rsidRPr="00034446">
              <w:t>The SS transmits an ACTIVATE DEDICATED EPS BEARER CONTEXT REQUEST message.</w:t>
            </w:r>
          </w:p>
        </w:tc>
        <w:tc>
          <w:tcPr>
            <w:tcW w:w="709" w:type="dxa"/>
          </w:tcPr>
          <w:p w14:paraId="650A6457" w14:textId="77777777" w:rsidR="003958F3" w:rsidRPr="00034446" w:rsidRDefault="003958F3" w:rsidP="00B63CBD">
            <w:pPr>
              <w:pStyle w:val="TAC"/>
            </w:pPr>
            <w:r w:rsidRPr="00034446">
              <w:t>&lt;--</w:t>
            </w:r>
          </w:p>
        </w:tc>
        <w:tc>
          <w:tcPr>
            <w:tcW w:w="2977" w:type="dxa"/>
          </w:tcPr>
          <w:p w14:paraId="5AB8435B" w14:textId="77777777" w:rsidR="003958F3" w:rsidRPr="00034446" w:rsidRDefault="003958F3" w:rsidP="00B63CBD">
            <w:pPr>
              <w:pStyle w:val="TAL"/>
            </w:pPr>
            <w:r w:rsidRPr="00034446">
              <w:t>ACTIVATE DEDICATED EPS BEARER CONTEXT REQUEST</w:t>
            </w:r>
          </w:p>
        </w:tc>
        <w:tc>
          <w:tcPr>
            <w:tcW w:w="567" w:type="dxa"/>
          </w:tcPr>
          <w:p w14:paraId="69FCED85" w14:textId="77777777" w:rsidR="003958F3" w:rsidRPr="00034446" w:rsidRDefault="003958F3" w:rsidP="00B63CBD">
            <w:pPr>
              <w:pStyle w:val="TAC"/>
            </w:pPr>
            <w:r w:rsidRPr="00034446">
              <w:t>-</w:t>
            </w:r>
          </w:p>
        </w:tc>
        <w:tc>
          <w:tcPr>
            <w:tcW w:w="892" w:type="dxa"/>
          </w:tcPr>
          <w:p w14:paraId="27310400" w14:textId="77777777" w:rsidR="003958F3" w:rsidRPr="00034446" w:rsidRDefault="003958F3" w:rsidP="00B63CBD">
            <w:pPr>
              <w:pStyle w:val="TAC"/>
            </w:pPr>
            <w:r w:rsidRPr="00034446">
              <w:t>-</w:t>
            </w:r>
          </w:p>
        </w:tc>
      </w:tr>
      <w:tr w:rsidR="003958F3" w:rsidRPr="00034446" w14:paraId="31678692" w14:textId="77777777">
        <w:tc>
          <w:tcPr>
            <w:tcW w:w="648" w:type="dxa"/>
          </w:tcPr>
          <w:p w14:paraId="442E3470" w14:textId="77777777" w:rsidR="003958F3" w:rsidRPr="00034446" w:rsidRDefault="003958F3" w:rsidP="00B63CBD">
            <w:pPr>
              <w:pStyle w:val="TAC"/>
            </w:pPr>
            <w:r w:rsidRPr="00034446">
              <w:t>4</w:t>
            </w:r>
          </w:p>
        </w:tc>
        <w:tc>
          <w:tcPr>
            <w:tcW w:w="3969" w:type="dxa"/>
          </w:tcPr>
          <w:p w14:paraId="3B9E8FAB" w14:textId="77777777" w:rsidR="003958F3" w:rsidRPr="00034446" w:rsidRDefault="003958F3" w:rsidP="00B63CBD">
            <w:pPr>
              <w:pStyle w:val="TAL"/>
            </w:pPr>
            <w:r w:rsidRPr="00034446">
              <w:t>Check: Does the UE transmit an ACTIVATE DEDICATED EPS BEARER CONTEXT ACCEPT message?</w:t>
            </w:r>
          </w:p>
        </w:tc>
        <w:tc>
          <w:tcPr>
            <w:tcW w:w="709" w:type="dxa"/>
            <w:vAlign w:val="center"/>
          </w:tcPr>
          <w:p w14:paraId="4CFA6AF0" w14:textId="77777777" w:rsidR="003958F3" w:rsidRPr="00034446" w:rsidRDefault="003958F3" w:rsidP="00B63CBD">
            <w:pPr>
              <w:pStyle w:val="TAC"/>
            </w:pPr>
            <w:r w:rsidRPr="00034446">
              <w:t>--&gt;</w:t>
            </w:r>
          </w:p>
        </w:tc>
        <w:tc>
          <w:tcPr>
            <w:tcW w:w="2977" w:type="dxa"/>
          </w:tcPr>
          <w:p w14:paraId="3DE54E88" w14:textId="77777777" w:rsidR="003958F3" w:rsidRPr="00034446" w:rsidRDefault="003958F3" w:rsidP="00B63CBD">
            <w:pPr>
              <w:pStyle w:val="TAL"/>
            </w:pPr>
            <w:r w:rsidRPr="00034446">
              <w:t>ACTIVATE DEDICATED EPS BEARER CONTEXT ACCEPT</w:t>
            </w:r>
          </w:p>
        </w:tc>
        <w:tc>
          <w:tcPr>
            <w:tcW w:w="567" w:type="dxa"/>
          </w:tcPr>
          <w:p w14:paraId="21028CFA" w14:textId="77777777" w:rsidR="003958F3" w:rsidRPr="00034446" w:rsidRDefault="003958F3" w:rsidP="00B63CBD">
            <w:pPr>
              <w:pStyle w:val="TAC"/>
            </w:pPr>
            <w:r w:rsidRPr="00034446">
              <w:t>2</w:t>
            </w:r>
          </w:p>
        </w:tc>
        <w:tc>
          <w:tcPr>
            <w:tcW w:w="892" w:type="dxa"/>
          </w:tcPr>
          <w:p w14:paraId="79E716ED" w14:textId="77777777" w:rsidR="003958F3" w:rsidRPr="00034446" w:rsidRDefault="003958F3" w:rsidP="00B63CBD">
            <w:pPr>
              <w:pStyle w:val="TAC"/>
            </w:pPr>
            <w:r w:rsidRPr="00034446">
              <w:t>P</w:t>
            </w:r>
          </w:p>
        </w:tc>
      </w:tr>
      <w:tr w:rsidR="003177FD" w:rsidRPr="00034446" w14:paraId="516D4819" w14:textId="77777777">
        <w:tc>
          <w:tcPr>
            <w:tcW w:w="9762" w:type="dxa"/>
            <w:gridSpan w:val="6"/>
          </w:tcPr>
          <w:p w14:paraId="6BA26E45" w14:textId="77777777" w:rsidR="003177FD" w:rsidRPr="00034446" w:rsidRDefault="003177FD" w:rsidP="00934FBB">
            <w:pPr>
              <w:pStyle w:val="TAN"/>
            </w:pPr>
            <w:r w:rsidRPr="00034446">
              <w:t>Note:</w:t>
            </w:r>
            <w:r w:rsidRPr="00034446">
              <w:tab/>
              <w:t>The trigger in step 1 and the RRC messages in steps 2 to 4 are the same as in the generic procedure in 36.508 clause 6.4.</w:t>
            </w:r>
            <w:r w:rsidR="00937C32" w:rsidRPr="00034446">
              <w:t>3.3</w:t>
            </w:r>
            <w:r w:rsidRPr="00034446">
              <w:t>.</w:t>
            </w:r>
          </w:p>
        </w:tc>
      </w:tr>
    </w:tbl>
    <w:p w14:paraId="6873CACF" w14:textId="77777777" w:rsidR="003958F3" w:rsidRPr="00034446" w:rsidRDefault="003958F3" w:rsidP="003958F3"/>
    <w:p w14:paraId="3D385E56" w14:textId="77777777" w:rsidR="003958F3" w:rsidRPr="00034446" w:rsidRDefault="003958F3" w:rsidP="003958F3">
      <w:pPr>
        <w:pStyle w:val="H6"/>
      </w:pPr>
      <w:r w:rsidRPr="00034446">
        <w:t>10.8.1.3.3</w:t>
      </w:r>
      <w:r w:rsidRPr="00034446">
        <w:tab/>
        <w:t>Specific message contents</w:t>
      </w:r>
    </w:p>
    <w:p w14:paraId="3687DBBD" w14:textId="77777777" w:rsidR="003177FD" w:rsidRPr="00034446" w:rsidRDefault="003177FD" w:rsidP="003177FD">
      <w:pPr>
        <w:pStyle w:val="TH"/>
      </w:pPr>
      <w:r w:rsidRPr="00034446">
        <w:t>Table 10.8.1.3.3-1: Message ACTIVATE DEDICATED EPS BEARER CONTEXT REQUEST (step 3, Table 10.8.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177FD" w:rsidRPr="00034446" w14:paraId="17E2D014" w14:textId="77777777">
        <w:tc>
          <w:tcPr>
            <w:tcW w:w="9637" w:type="dxa"/>
            <w:gridSpan w:val="4"/>
            <w:shd w:val="clear" w:color="auto" w:fill="auto"/>
          </w:tcPr>
          <w:p w14:paraId="1505BAFA" w14:textId="77777777" w:rsidR="003177FD" w:rsidRPr="00034446" w:rsidRDefault="003177FD" w:rsidP="00934FBB">
            <w:pPr>
              <w:pStyle w:val="TAL"/>
            </w:pPr>
            <w:r w:rsidRPr="00034446">
              <w:t>Derivation path: 36.508 table 4.7.3-3, condition UE-INITIATED and table 4.6.1-8 with condition AM-DRB-ADD(3)</w:t>
            </w:r>
          </w:p>
        </w:tc>
      </w:tr>
      <w:tr w:rsidR="003177FD" w:rsidRPr="00034446" w14:paraId="5BEF808E" w14:textId="77777777">
        <w:tc>
          <w:tcPr>
            <w:tcW w:w="4535" w:type="dxa"/>
            <w:tcBorders>
              <w:bottom w:val="single" w:sz="4" w:space="0" w:color="auto"/>
            </w:tcBorders>
            <w:shd w:val="clear" w:color="auto" w:fill="auto"/>
          </w:tcPr>
          <w:p w14:paraId="73555F23" w14:textId="77777777" w:rsidR="003177FD" w:rsidRPr="00034446" w:rsidRDefault="003177FD" w:rsidP="00934FBB">
            <w:pPr>
              <w:pStyle w:val="TAH"/>
            </w:pPr>
            <w:r w:rsidRPr="00034446">
              <w:t>Information Element</w:t>
            </w:r>
          </w:p>
        </w:tc>
        <w:tc>
          <w:tcPr>
            <w:tcW w:w="2267" w:type="dxa"/>
            <w:tcBorders>
              <w:bottom w:val="single" w:sz="4" w:space="0" w:color="auto"/>
            </w:tcBorders>
            <w:shd w:val="clear" w:color="auto" w:fill="auto"/>
          </w:tcPr>
          <w:p w14:paraId="2D2FB3AF" w14:textId="77777777" w:rsidR="003177FD" w:rsidRPr="00034446" w:rsidRDefault="003177FD" w:rsidP="00934FBB">
            <w:pPr>
              <w:pStyle w:val="TAH"/>
            </w:pPr>
            <w:r w:rsidRPr="00034446">
              <w:t>Value/Remark</w:t>
            </w:r>
          </w:p>
        </w:tc>
        <w:tc>
          <w:tcPr>
            <w:tcW w:w="1700" w:type="dxa"/>
            <w:tcBorders>
              <w:bottom w:val="single" w:sz="4" w:space="0" w:color="auto"/>
            </w:tcBorders>
            <w:shd w:val="clear" w:color="auto" w:fill="auto"/>
          </w:tcPr>
          <w:p w14:paraId="1A0CFEB1" w14:textId="77777777" w:rsidR="003177FD" w:rsidRPr="00034446" w:rsidRDefault="003177FD" w:rsidP="00934FBB">
            <w:pPr>
              <w:pStyle w:val="TAH"/>
            </w:pPr>
            <w:r w:rsidRPr="00034446">
              <w:t>Comment</w:t>
            </w:r>
          </w:p>
        </w:tc>
        <w:tc>
          <w:tcPr>
            <w:tcW w:w="1135" w:type="dxa"/>
            <w:tcBorders>
              <w:bottom w:val="single" w:sz="4" w:space="0" w:color="auto"/>
            </w:tcBorders>
            <w:shd w:val="clear" w:color="auto" w:fill="auto"/>
          </w:tcPr>
          <w:p w14:paraId="7F939607" w14:textId="77777777" w:rsidR="003177FD" w:rsidRPr="00034446" w:rsidRDefault="003177FD" w:rsidP="00934FBB">
            <w:pPr>
              <w:pStyle w:val="TAH"/>
            </w:pPr>
            <w:r w:rsidRPr="00034446">
              <w:t>Condition</w:t>
            </w:r>
          </w:p>
        </w:tc>
      </w:tr>
      <w:tr w:rsidR="003177FD" w:rsidRPr="00034446" w14:paraId="4122F7EC" w14:textId="77777777">
        <w:tc>
          <w:tcPr>
            <w:tcW w:w="4535" w:type="dxa"/>
            <w:tcBorders>
              <w:top w:val="single" w:sz="4" w:space="0" w:color="auto"/>
              <w:bottom w:val="single" w:sz="4" w:space="0" w:color="auto"/>
            </w:tcBorders>
            <w:shd w:val="clear" w:color="auto" w:fill="auto"/>
          </w:tcPr>
          <w:p w14:paraId="0E23A4BA" w14:textId="77777777" w:rsidR="003177FD" w:rsidRPr="00034446" w:rsidRDefault="003177FD" w:rsidP="00934FBB">
            <w:pPr>
              <w:pStyle w:val="TAL"/>
            </w:pPr>
            <w:r w:rsidRPr="00034446">
              <w:t>EPS bearer identity</w:t>
            </w:r>
          </w:p>
        </w:tc>
        <w:tc>
          <w:tcPr>
            <w:tcW w:w="2267" w:type="dxa"/>
            <w:tcBorders>
              <w:top w:val="single" w:sz="4" w:space="0" w:color="auto"/>
              <w:bottom w:val="single" w:sz="4" w:space="0" w:color="auto"/>
            </w:tcBorders>
            <w:shd w:val="clear" w:color="auto" w:fill="auto"/>
          </w:tcPr>
          <w:p w14:paraId="08731E95" w14:textId="77777777" w:rsidR="003177FD" w:rsidRPr="00034446" w:rsidRDefault="003177FD" w:rsidP="00934FBB">
            <w:pPr>
              <w:pStyle w:val="TAL"/>
            </w:pPr>
            <w:r w:rsidRPr="00034446">
              <w:t>7</w:t>
            </w:r>
          </w:p>
        </w:tc>
        <w:tc>
          <w:tcPr>
            <w:tcW w:w="1700" w:type="dxa"/>
            <w:tcBorders>
              <w:top w:val="single" w:sz="4" w:space="0" w:color="auto"/>
              <w:bottom w:val="single" w:sz="4" w:space="0" w:color="auto"/>
            </w:tcBorders>
            <w:shd w:val="clear" w:color="auto" w:fill="auto"/>
          </w:tcPr>
          <w:p w14:paraId="4368F7A5" w14:textId="77777777" w:rsidR="003177FD" w:rsidRPr="00034446" w:rsidRDefault="003177FD" w:rsidP="00934FBB">
            <w:pPr>
              <w:pStyle w:val="TAL"/>
            </w:pPr>
          </w:p>
        </w:tc>
        <w:tc>
          <w:tcPr>
            <w:tcW w:w="1135" w:type="dxa"/>
            <w:tcBorders>
              <w:top w:val="single" w:sz="4" w:space="0" w:color="auto"/>
              <w:bottom w:val="single" w:sz="4" w:space="0" w:color="auto"/>
            </w:tcBorders>
            <w:shd w:val="clear" w:color="auto" w:fill="auto"/>
          </w:tcPr>
          <w:p w14:paraId="2CF153A7" w14:textId="77777777" w:rsidR="003177FD" w:rsidRPr="00034446" w:rsidRDefault="003177FD" w:rsidP="00934FBB">
            <w:pPr>
              <w:pStyle w:val="TAL"/>
            </w:pPr>
          </w:p>
        </w:tc>
      </w:tr>
      <w:tr w:rsidR="003177FD" w:rsidRPr="00034446" w14:paraId="1BD96DB6" w14:textId="77777777">
        <w:tc>
          <w:tcPr>
            <w:tcW w:w="4535" w:type="dxa"/>
            <w:tcBorders>
              <w:top w:val="single" w:sz="4" w:space="0" w:color="auto"/>
              <w:bottom w:val="single" w:sz="4" w:space="0" w:color="auto"/>
            </w:tcBorders>
            <w:shd w:val="clear" w:color="auto" w:fill="auto"/>
          </w:tcPr>
          <w:p w14:paraId="758DF2CC" w14:textId="77777777" w:rsidR="003177FD" w:rsidRPr="00034446" w:rsidRDefault="003177FD" w:rsidP="00934FBB">
            <w:pPr>
              <w:pStyle w:val="TAL"/>
            </w:pPr>
            <w:r w:rsidRPr="00034446">
              <w:t>EPS QoS</w:t>
            </w:r>
          </w:p>
        </w:tc>
        <w:tc>
          <w:tcPr>
            <w:tcW w:w="2267" w:type="dxa"/>
            <w:tcBorders>
              <w:top w:val="single" w:sz="4" w:space="0" w:color="auto"/>
              <w:bottom w:val="single" w:sz="4" w:space="0" w:color="auto"/>
            </w:tcBorders>
            <w:shd w:val="clear" w:color="auto" w:fill="auto"/>
          </w:tcPr>
          <w:p w14:paraId="61A862AF" w14:textId="77777777" w:rsidR="003177FD" w:rsidRPr="00034446" w:rsidRDefault="003177FD" w:rsidP="00934FBB">
            <w:pPr>
              <w:pStyle w:val="TAL"/>
            </w:pPr>
            <w:r w:rsidRPr="00034446">
              <w:t>According to reference dedicated EPS bearer context #</w:t>
            </w:r>
            <w:r w:rsidR="00E06138" w:rsidRPr="00034446">
              <w:t xml:space="preserve">1 </w:t>
            </w:r>
            <w:r w:rsidRPr="00034446">
              <w:t>- see [18]</w:t>
            </w:r>
          </w:p>
        </w:tc>
        <w:tc>
          <w:tcPr>
            <w:tcW w:w="1700" w:type="dxa"/>
            <w:tcBorders>
              <w:top w:val="single" w:sz="4" w:space="0" w:color="auto"/>
              <w:bottom w:val="single" w:sz="4" w:space="0" w:color="auto"/>
            </w:tcBorders>
            <w:shd w:val="clear" w:color="auto" w:fill="auto"/>
          </w:tcPr>
          <w:p w14:paraId="13DEC70B" w14:textId="77777777" w:rsidR="003177FD" w:rsidRPr="00034446" w:rsidRDefault="003177FD" w:rsidP="00934FBB">
            <w:pPr>
              <w:pStyle w:val="TAL"/>
            </w:pPr>
          </w:p>
        </w:tc>
        <w:tc>
          <w:tcPr>
            <w:tcW w:w="1135" w:type="dxa"/>
            <w:tcBorders>
              <w:top w:val="single" w:sz="4" w:space="0" w:color="auto"/>
              <w:bottom w:val="single" w:sz="4" w:space="0" w:color="auto"/>
            </w:tcBorders>
            <w:shd w:val="clear" w:color="auto" w:fill="auto"/>
          </w:tcPr>
          <w:p w14:paraId="6486A0F3" w14:textId="77777777" w:rsidR="003177FD" w:rsidRPr="00034446" w:rsidRDefault="003177FD" w:rsidP="00934FBB">
            <w:pPr>
              <w:pStyle w:val="TAL"/>
            </w:pPr>
          </w:p>
        </w:tc>
      </w:tr>
      <w:tr w:rsidR="003177FD" w:rsidRPr="00034446" w14:paraId="16EF8AB2" w14:textId="77777777">
        <w:tc>
          <w:tcPr>
            <w:tcW w:w="4535" w:type="dxa"/>
            <w:tcBorders>
              <w:top w:val="single" w:sz="4" w:space="0" w:color="auto"/>
              <w:bottom w:val="single" w:sz="4" w:space="0" w:color="auto"/>
            </w:tcBorders>
            <w:shd w:val="clear" w:color="auto" w:fill="auto"/>
          </w:tcPr>
          <w:p w14:paraId="7F529403" w14:textId="77777777" w:rsidR="003177FD" w:rsidRPr="00034446" w:rsidRDefault="003177FD" w:rsidP="00934FBB">
            <w:pPr>
              <w:pStyle w:val="TAL"/>
            </w:pPr>
            <w:r w:rsidRPr="00034446">
              <w:t>TFT</w:t>
            </w:r>
          </w:p>
        </w:tc>
        <w:tc>
          <w:tcPr>
            <w:tcW w:w="2267" w:type="dxa"/>
            <w:tcBorders>
              <w:top w:val="single" w:sz="4" w:space="0" w:color="auto"/>
              <w:bottom w:val="single" w:sz="4" w:space="0" w:color="auto"/>
            </w:tcBorders>
            <w:shd w:val="clear" w:color="auto" w:fill="auto"/>
          </w:tcPr>
          <w:p w14:paraId="1E054070" w14:textId="77777777" w:rsidR="003177FD" w:rsidRPr="00034446" w:rsidRDefault="003177FD" w:rsidP="00934FBB">
            <w:pPr>
              <w:pStyle w:val="TAL"/>
            </w:pPr>
            <w:r w:rsidRPr="00034446">
              <w:t>According to reference dedicated EPS bearer context #2 - see [18]</w:t>
            </w:r>
          </w:p>
        </w:tc>
        <w:tc>
          <w:tcPr>
            <w:tcW w:w="1700" w:type="dxa"/>
            <w:tcBorders>
              <w:top w:val="single" w:sz="4" w:space="0" w:color="auto"/>
              <w:bottom w:val="single" w:sz="4" w:space="0" w:color="auto"/>
            </w:tcBorders>
            <w:shd w:val="clear" w:color="auto" w:fill="auto"/>
          </w:tcPr>
          <w:p w14:paraId="4A85BA37" w14:textId="77777777" w:rsidR="003177FD" w:rsidRPr="00034446" w:rsidRDefault="003177FD" w:rsidP="00934FBB">
            <w:pPr>
              <w:pStyle w:val="TAL"/>
            </w:pPr>
          </w:p>
        </w:tc>
        <w:tc>
          <w:tcPr>
            <w:tcW w:w="1135" w:type="dxa"/>
            <w:tcBorders>
              <w:top w:val="single" w:sz="4" w:space="0" w:color="auto"/>
              <w:bottom w:val="single" w:sz="4" w:space="0" w:color="auto"/>
            </w:tcBorders>
            <w:shd w:val="clear" w:color="auto" w:fill="auto"/>
          </w:tcPr>
          <w:p w14:paraId="0745AC4C" w14:textId="77777777" w:rsidR="003177FD" w:rsidRPr="00034446" w:rsidRDefault="003177FD" w:rsidP="00934FBB">
            <w:pPr>
              <w:pStyle w:val="TAL"/>
            </w:pPr>
          </w:p>
        </w:tc>
      </w:tr>
    </w:tbl>
    <w:p w14:paraId="7EA89325" w14:textId="77777777" w:rsidR="003958F3" w:rsidRPr="00034446" w:rsidRDefault="003958F3" w:rsidP="00220BC0"/>
    <w:p w14:paraId="2421F365" w14:textId="77777777" w:rsidR="00051899" w:rsidRPr="00034446" w:rsidRDefault="00051899" w:rsidP="00051899">
      <w:pPr>
        <w:pStyle w:val="Heading3"/>
      </w:pPr>
      <w:r w:rsidRPr="00034446">
        <w:t>10.8.2</w:t>
      </w:r>
      <w:r w:rsidRPr="00034446">
        <w:tab/>
        <w:t xml:space="preserve">UE requested bearer resource modification accepted by the network / </w:t>
      </w:r>
      <w:r w:rsidR="00422D8E" w:rsidRPr="00034446">
        <w:t xml:space="preserve">Existing </w:t>
      </w:r>
      <w:r w:rsidRPr="00034446">
        <w:t>EPS bearer context</w:t>
      </w:r>
    </w:p>
    <w:p w14:paraId="45833465" w14:textId="77777777" w:rsidR="00051899" w:rsidRPr="00034446" w:rsidRDefault="00051899" w:rsidP="00051899">
      <w:pPr>
        <w:pStyle w:val="H6"/>
      </w:pPr>
      <w:r w:rsidRPr="00034446">
        <w:t>10.8.2.1</w:t>
      </w:r>
      <w:r w:rsidRPr="00034446">
        <w:tab/>
        <w:t>Test Purpose (TP)</w:t>
      </w:r>
    </w:p>
    <w:p w14:paraId="557DE433" w14:textId="77777777" w:rsidR="00051899" w:rsidRPr="00034446" w:rsidRDefault="00051899" w:rsidP="00051899">
      <w:pPr>
        <w:pStyle w:val="H6"/>
      </w:pPr>
      <w:r w:rsidRPr="00034446">
        <w:t>(1)</w:t>
      </w:r>
    </w:p>
    <w:p w14:paraId="59A86CBD" w14:textId="77777777" w:rsidR="00051899" w:rsidRPr="00034446" w:rsidRDefault="00051899" w:rsidP="00051899">
      <w:pPr>
        <w:pStyle w:val="PL"/>
        <w:rPr>
          <w:noProof w:val="0"/>
        </w:rPr>
      </w:pPr>
      <w:r w:rsidRPr="00034446">
        <w:rPr>
          <w:b/>
          <w:noProof w:val="0"/>
        </w:rPr>
        <w:t>with</w:t>
      </w:r>
      <w:r w:rsidRPr="00034446">
        <w:rPr>
          <w:noProof w:val="0"/>
        </w:rPr>
        <w:t xml:space="preserve"> { UE in PROCEDURE TRANSACTION INACTIVE state and in EMM-CONNECTED mode }</w:t>
      </w:r>
    </w:p>
    <w:p w14:paraId="2D60844D" w14:textId="77777777" w:rsidR="00051899" w:rsidRPr="00034446" w:rsidRDefault="00051899" w:rsidP="00051899">
      <w:pPr>
        <w:pStyle w:val="PL"/>
        <w:rPr>
          <w:b/>
          <w:noProof w:val="0"/>
        </w:rPr>
      </w:pPr>
      <w:r w:rsidRPr="00034446">
        <w:rPr>
          <w:b/>
          <w:noProof w:val="0"/>
        </w:rPr>
        <w:t>ensure that</w:t>
      </w:r>
      <w:r w:rsidRPr="00034446">
        <w:rPr>
          <w:noProof w:val="0"/>
        </w:rPr>
        <w:t xml:space="preserve"> {</w:t>
      </w:r>
    </w:p>
    <w:p w14:paraId="6AC03831" w14:textId="77777777" w:rsidR="00051899" w:rsidRPr="00034446" w:rsidRDefault="00051899" w:rsidP="00051899">
      <w:pPr>
        <w:pStyle w:val="PL"/>
        <w:rPr>
          <w:b/>
          <w:noProof w:val="0"/>
        </w:rPr>
      </w:pPr>
      <w:r w:rsidRPr="00034446">
        <w:rPr>
          <w:noProof w:val="0"/>
        </w:rPr>
        <w:t xml:space="preserve">  </w:t>
      </w:r>
      <w:r w:rsidRPr="00034446">
        <w:rPr>
          <w:b/>
          <w:noProof w:val="0"/>
        </w:rPr>
        <w:t>when</w:t>
      </w:r>
      <w:r w:rsidRPr="00034446">
        <w:rPr>
          <w:noProof w:val="0"/>
        </w:rPr>
        <w:t xml:space="preserve"> { UE is requested to modify of bearer resource corresponding to the dedicated bearer }</w:t>
      </w:r>
    </w:p>
    <w:p w14:paraId="6B388ECF" w14:textId="77777777" w:rsidR="00051899" w:rsidRPr="00034446" w:rsidRDefault="00051899" w:rsidP="00051899">
      <w:pPr>
        <w:pStyle w:val="PL"/>
        <w:rPr>
          <w:noProof w:val="0"/>
        </w:rPr>
      </w:pPr>
      <w:r w:rsidRPr="00034446">
        <w:rPr>
          <w:noProof w:val="0"/>
        </w:rPr>
        <w:t xml:space="preserve">    </w:t>
      </w:r>
      <w:r w:rsidRPr="00034446">
        <w:rPr>
          <w:b/>
          <w:noProof w:val="0"/>
        </w:rPr>
        <w:t>then</w:t>
      </w:r>
      <w:r w:rsidRPr="00034446">
        <w:rPr>
          <w:noProof w:val="0"/>
        </w:rPr>
        <w:t xml:space="preserve"> { UE sends a BEARER RESOURCE MODIFICATION REQUEST message }</w:t>
      </w:r>
    </w:p>
    <w:p w14:paraId="73CB8153" w14:textId="77777777" w:rsidR="00051899" w:rsidRPr="00034446" w:rsidRDefault="00051899" w:rsidP="00051899">
      <w:pPr>
        <w:pStyle w:val="PL"/>
        <w:rPr>
          <w:noProof w:val="0"/>
        </w:rPr>
      </w:pPr>
      <w:r w:rsidRPr="00034446">
        <w:rPr>
          <w:noProof w:val="0"/>
        </w:rPr>
        <w:t xml:space="preserve">            }</w:t>
      </w:r>
    </w:p>
    <w:p w14:paraId="612D3D2B" w14:textId="77777777" w:rsidR="00051899" w:rsidRPr="00034446" w:rsidRDefault="00051899" w:rsidP="00051899">
      <w:pPr>
        <w:pStyle w:val="H6"/>
      </w:pPr>
      <w:r w:rsidRPr="00034446">
        <w:t>(2)</w:t>
      </w:r>
    </w:p>
    <w:p w14:paraId="1F9089BE" w14:textId="77777777" w:rsidR="00051899" w:rsidRPr="00034446" w:rsidRDefault="00051899" w:rsidP="00051899">
      <w:pPr>
        <w:pStyle w:val="PL"/>
        <w:rPr>
          <w:noProof w:val="0"/>
        </w:rPr>
      </w:pPr>
      <w:r w:rsidRPr="00034446">
        <w:rPr>
          <w:b/>
          <w:noProof w:val="0"/>
        </w:rPr>
        <w:t>with</w:t>
      </w:r>
      <w:r w:rsidRPr="00034446">
        <w:rPr>
          <w:noProof w:val="0"/>
        </w:rPr>
        <w:t xml:space="preserve"> { UE having sent the BEARER RESOURCE MODIFICATION REQUEST message }</w:t>
      </w:r>
    </w:p>
    <w:p w14:paraId="0700FFD0" w14:textId="77777777" w:rsidR="00051899" w:rsidRPr="00034446" w:rsidRDefault="00051899" w:rsidP="0005189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MODIFY EPS BEARER CONTEXT REQUEST message with the procedure transaction identity (PTI) indicated in the BEARER RESOURCE MODIFICATION REQUEST message }</w:t>
      </w:r>
    </w:p>
    <w:p w14:paraId="4C629478" w14:textId="77777777" w:rsidR="00051899" w:rsidRPr="00034446" w:rsidRDefault="00051899" w:rsidP="00051899">
      <w:pPr>
        <w:pStyle w:val="PL"/>
        <w:rPr>
          <w:noProof w:val="0"/>
        </w:rPr>
      </w:pPr>
      <w:r w:rsidRPr="00034446">
        <w:rPr>
          <w:noProof w:val="0"/>
        </w:rPr>
        <w:t xml:space="preserve">    </w:t>
      </w:r>
      <w:r w:rsidRPr="00034446">
        <w:rPr>
          <w:b/>
          <w:noProof w:val="0"/>
        </w:rPr>
        <w:t>then</w:t>
      </w:r>
      <w:r w:rsidRPr="00034446">
        <w:rPr>
          <w:noProof w:val="0"/>
        </w:rPr>
        <w:t xml:space="preserve"> { UE sends a MODIFY EPS BEARER CONTEXT ACCEPT message }</w:t>
      </w:r>
    </w:p>
    <w:p w14:paraId="7CE6AB7D" w14:textId="77777777" w:rsidR="00051899" w:rsidRPr="00034446" w:rsidRDefault="00051899" w:rsidP="00051899">
      <w:pPr>
        <w:pStyle w:val="PL"/>
        <w:rPr>
          <w:noProof w:val="0"/>
        </w:rPr>
      </w:pPr>
      <w:r w:rsidRPr="00034446">
        <w:rPr>
          <w:noProof w:val="0"/>
        </w:rPr>
        <w:t xml:space="preserve">            }</w:t>
      </w:r>
    </w:p>
    <w:p w14:paraId="384DC9D4" w14:textId="77777777" w:rsidR="00051899" w:rsidRPr="00034446" w:rsidRDefault="00051899" w:rsidP="00051899">
      <w:pPr>
        <w:pStyle w:val="PL"/>
        <w:rPr>
          <w:noProof w:val="0"/>
        </w:rPr>
      </w:pPr>
    </w:p>
    <w:p w14:paraId="1B44A7C1" w14:textId="77777777" w:rsidR="00051899" w:rsidRPr="00034446" w:rsidRDefault="00051899" w:rsidP="00051899">
      <w:pPr>
        <w:pStyle w:val="H6"/>
      </w:pPr>
      <w:r w:rsidRPr="00034446">
        <w:t>10.8.2.2</w:t>
      </w:r>
      <w:r w:rsidRPr="00034446">
        <w:tab/>
        <w:t>Conformance requirements</w:t>
      </w:r>
    </w:p>
    <w:p w14:paraId="33E45382" w14:textId="77777777" w:rsidR="00051899" w:rsidRPr="00034446" w:rsidRDefault="00051899" w:rsidP="00051899">
      <w:r w:rsidRPr="00034446">
        <w:t>References: The conformance requirements covered in the present TC are specified in: TS 24.301, clause 6.5.4.2, 6.5.4.3 and 6.4.3.3.</w:t>
      </w:r>
    </w:p>
    <w:p w14:paraId="59646523" w14:textId="77777777" w:rsidR="00051899" w:rsidRPr="00034446" w:rsidRDefault="00051899" w:rsidP="00051899">
      <w:r w:rsidRPr="00034446">
        <w:t>[TS 24.301, clause 6.5.4.2]</w:t>
      </w:r>
    </w:p>
    <w:p w14:paraId="7B88D16B" w14:textId="77777777" w:rsidR="00051899" w:rsidRPr="00034446" w:rsidRDefault="00051899" w:rsidP="00051899">
      <w:r w:rsidRPr="00034446">
        <w:lastRenderedPageBreak/>
        <w:t>In order to request the modification of bearer resources for one traffic flow aggregate, the UE shall send a BEARER RESOURCE MODIFICATION REQUEST message to the MME, start timer T3481</w:t>
      </w:r>
      <w:r w:rsidRPr="00034446">
        <w:rPr>
          <w:lang w:eastAsia="zh-CN"/>
        </w:rPr>
        <w:t xml:space="preserve"> and </w:t>
      </w:r>
      <w:r w:rsidRPr="00034446">
        <w:t>enter the state PROCEDURE TRANSACTION PENDING</w:t>
      </w:r>
      <w:r w:rsidRPr="00034446">
        <w:rPr>
          <w:lang w:eastAsia="zh-CN"/>
        </w:rPr>
        <w:t xml:space="preserve"> (see example in figure 6.5</w:t>
      </w:r>
      <w:r w:rsidR="00CC6068" w:rsidRPr="00034446">
        <w:rPr>
          <w:lang w:eastAsia="zh-CN"/>
        </w:rPr>
        <w:t>.4</w:t>
      </w:r>
      <w:r w:rsidRPr="00034446">
        <w:rPr>
          <w:lang w:eastAsia="zh-CN"/>
        </w:rPr>
        <w:t>.2.1)</w:t>
      </w:r>
      <w:r w:rsidRPr="00034446">
        <w:t>.</w:t>
      </w:r>
    </w:p>
    <w:p w14:paraId="4AD6F0AE" w14:textId="77777777" w:rsidR="00051899" w:rsidRPr="00034446" w:rsidRDefault="00051899" w:rsidP="00051899">
      <w:r w:rsidRPr="00034446">
        <w:t>...</w:t>
      </w:r>
    </w:p>
    <w:p w14:paraId="32DC11F6" w14:textId="77777777" w:rsidR="00051899" w:rsidRPr="00034446" w:rsidRDefault="00051899" w:rsidP="00051899">
      <w:r w:rsidRPr="00034446">
        <w:t>[TS 24.301, clause 6.5.4.3]</w:t>
      </w:r>
    </w:p>
    <w:p w14:paraId="3FA9E089" w14:textId="77777777" w:rsidR="00051899" w:rsidRPr="00034446" w:rsidRDefault="00051899" w:rsidP="00051899">
      <w:r w:rsidRPr="00034446">
        <w:t xml:space="preserve">Upon receipt of the BEARER RESOURCE MODIFICATION REQUEST </w:t>
      </w:r>
      <w:bookmarkStart w:id="7" w:name="OLE_LINK3"/>
      <w:bookmarkStart w:id="8" w:name="OLE_LINK4"/>
      <w:r w:rsidRPr="00034446">
        <w:t>message</w:t>
      </w:r>
      <w:bookmarkEnd w:id="7"/>
      <w:bookmarkEnd w:id="8"/>
      <w:r w:rsidRPr="00034446">
        <w:t>, the MME checks whether the resources requested by the UE can be established, modified or released by verifying the EPS bearer identity given in the EPS bearer identity for packet filter IE.</w:t>
      </w:r>
    </w:p>
    <w:p w14:paraId="7317BD43" w14:textId="77777777" w:rsidR="00051899" w:rsidRPr="00034446" w:rsidRDefault="00051899" w:rsidP="00051899">
      <w:r w:rsidRPr="00034446">
        <w:t>If the bearer resource modification requested is accepted by the network, the MME shall initiate either a dedicated EPS bearer context activation procedure, an EPS bearer context modification procedure or an EPS bearer context deactivation procedure.</w:t>
      </w:r>
    </w:p>
    <w:p w14:paraId="70C496D8" w14:textId="77777777" w:rsidR="00051899" w:rsidRPr="00034446" w:rsidRDefault="00076F16" w:rsidP="00051899">
      <w:r w:rsidRPr="00034446">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w:t>
      </w:r>
    </w:p>
    <w:p w14:paraId="40DBBEB3" w14:textId="77777777" w:rsidR="00051899" w:rsidRPr="00034446" w:rsidRDefault="00051899" w:rsidP="00051899">
      <w:r w:rsidRPr="00034446">
        <w:t>...</w:t>
      </w:r>
    </w:p>
    <w:p w14:paraId="492FB7F6" w14:textId="77777777" w:rsidR="00076F16" w:rsidRPr="00034446" w:rsidRDefault="00076F16" w:rsidP="00076F16">
      <w:pPr>
        <w:pStyle w:val="B1"/>
      </w:pPr>
      <w:r w:rsidRPr="00034446">
        <w:t>ii)</w:t>
      </w:r>
      <w:r w:rsidRPr="00034446">
        <w:tab/>
        <w:t xml:space="preserve">If the MODIFY EPS BEARER CONTEXT REQUEST message is received, the UE verifies that the </w:t>
      </w:r>
      <w:r w:rsidRPr="00034446">
        <w:rPr>
          <w:lang w:eastAsia="ko-KR"/>
        </w:rPr>
        <w:t xml:space="preserve">EPS </w:t>
      </w:r>
      <w:r w:rsidRPr="00034446">
        <w:t>bearer identity given in the EPS bearer identity IE is any of the active EPS bearer contexts. The UE shall then proceed as described in subclause 6.4.3.3 or subclause 6.4.3.4.</w:t>
      </w:r>
    </w:p>
    <w:p w14:paraId="46B13787" w14:textId="77777777" w:rsidR="00051899" w:rsidRPr="00034446" w:rsidRDefault="00051899" w:rsidP="00051899">
      <w:r w:rsidRPr="00034446">
        <w:t>...</w:t>
      </w:r>
    </w:p>
    <w:p w14:paraId="17AC03BF" w14:textId="77777777" w:rsidR="00051899" w:rsidRPr="00034446" w:rsidRDefault="00051899" w:rsidP="00051899">
      <w:r w:rsidRPr="00034446">
        <w:t>[TS 24.301, clause 6.4.3.3]</w:t>
      </w:r>
    </w:p>
    <w:p w14:paraId="3D1877BA" w14:textId="77777777" w:rsidR="00051899" w:rsidRPr="00034446" w:rsidRDefault="00051899" w:rsidP="00051899">
      <w:r w:rsidRPr="00034446">
        <w:t>...</w:t>
      </w:r>
    </w:p>
    <w:p w14:paraId="6EB5DD07" w14:textId="77777777" w:rsidR="00253CE3" w:rsidRPr="00034446" w:rsidRDefault="00253CE3" w:rsidP="00253CE3">
      <w:pPr>
        <w:numPr>
          <w:ilvl w:val="12"/>
          <w:numId w:val="0"/>
        </w:numPr>
        <w:rPr>
          <w:lang w:eastAsia="ko-KR"/>
        </w:rPr>
      </w:pPr>
      <w:r w:rsidRPr="00034446">
        <w:t xml:space="preserve">If the MODIFY EPS BEARER CONTEXT REQUEST message contains a PTI value other than "no procedure transaction identity assigned" and "reserved" (see 3GPP TS 24.007 [12]), the UE uses the PTI to identify the UE requested bearer resource </w:t>
      </w:r>
      <w:r w:rsidRPr="00034446">
        <w:rPr>
          <w:lang w:eastAsia="ko-KR"/>
        </w:rPr>
        <w:t>allocation</w:t>
      </w:r>
      <w:r w:rsidRPr="00034446">
        <w:t xml:space="preserve"> procedure </w:t>
      </w:r>
      <w:r w:rsidRPr="00034446">
        <w:rPr>
          <w:lang w:eastAsia="ko-KR"/>
        </w:rPr>
        <w:t xml:space="preserve">or </w:t>
      </w:r>
      <w:r w:rsidRPr="00034446">
        <w:t xml:space="preserve">the UE requested bearer resource modification procedure to which the </w:t>
      </w:r>
      <w:r w:rsidRPr="00034446">
        <w:rPr>
          <w:lang w:eastAsia="ko-KR"/>
        </w:rPr>
        <w:t xml:space="preserve">EPS </w:t>
      </w:r>
      <w:r w:rsidRPr="00034446">
        <w:t>bearer context modification is related</w:t>
      </w:r>
      <w:r w:rsidRPr="00034446">
        <w:rPr>
          <w:lang w:eastAsia="ko-KR"/>
        </w:rPr>
        <w:t xml:space="preserve"> </w:t>
      </w:r>
      <w:r w:rsidRPr="00034446">
        <w:t>(see subclause 6.5.3</w:t>
      </w:r>
      <w:r w:rsidRPr="00034446">
        <w:rPr>
          <w:lang w:eastAsia="ko-KR"/>
        </w:rPr>
        <w:t xml:space="preserve"> and </w:t>
      </w:r>
      <w:r w:rsidRPr="00034446">
        <w:t>subclause 6.5.</w:t>
      </w:r>
      <w:r w:rsidRPr="00034446">
        <w:rPr>
          <w:lang w:eastAsia="ko-KR"/>
        </w:rPr>
        <w:t>4</w:t>
      </w:r>
      <w:r w:rsidRPr="00034446">
        <w:t>).</w:t>
      </w:r>
    </w:p>
    <w:p w14:paraId="51ED5A2A" w14:textId="77777777" w:rsidR="00253CE3" w:rsidRPr="00034446" w:rsidRDefault="00253CE3" w:rsidP="00253CE3">
      <w:pPr>
        <w:numPr>
          <w:ilvl w:val="12"/>
          <w:numId w:val="0"/>
        </w:numPr>
      </w:pPr>
      <w:r w:rsidRPr="00034446">
        <w:t>If the MODIFY EPS BEARER CONTEXT REQUEST message</w:t>
      </w:r>
      <w:r w:rsidRPr="00034446">
        <w:rPr>
          <w:lang w:eastAsia="ko-KR"/>
        </w:rPr>
        <w:t xml:space="preserve"> contains a PTI value </w:t>
      </w:r>
      <w:r w:rsidRPr="00034446">
        <w:t xml:space="preserve">other than "no procedure transaction identity assigned" and "reserved" (see 3GPP TS 24.007 [12]) </w:t>
      </w:r>
      <w:r w:rsidRPr="00034446">
        <w:rPr>
          <w:lang w:eastAsia="ko-KR"/>
        </w:rPr>
        <w:t>and the PTI is associated to a</w:t>
      </w:r>
      <w:r w:rsidRPr="00034446">
        <w:t xml:space="preserve"> UE requested bearer resource </w:t>
      </w:r>
      <w:r w:rsidRPr="00034446">
        <w:rPr>
          <w:lang w:eastAsia="ko-KR"/>
        </w:rPr>
        <w:t>allocation</w:t>
      </w:r>
      <w:r w:rsidRPr="00034446">
        <w:t xml:space="preserve"> procedure </w:t>
      </w:r>
      <w:r w:rsidRPr="00034446">
        <w:rPr>
          <w:lang w:eastAsia="ko-KR"/>
        </w:rPr>
        <w:t xml:space="preserve">or a </w:t>
      </w:r>
      <w:r w:rsidRPr="00034446">
        <w:t>UE requested bearer resource modification procedure, the UE shall release the traffic flow aggregate description associated to the PTI value provided.</w:t>
      </w:r>
    </w:p>
    <w:p w14:paraId="19A8EA95" w14:textId="77777777" w:rsidR="00051899" w:rsidRPr="00034446" w:rsidRDefault="00051899" w:rsidP="00051899">
      <w:r w:rsidRPr="00034446">
        <w:t>...</w:t>
      </w:r>
    </w:p>
    <w:p w14:paraId="003C0A22" w14:textId="77777777" w:rsidR="00051899" w:rsidRPr="00034446" w:rsidRDefault="00051899" w:rsidP="00051899">
      <w:pPr>
        <w:pStyle w:val="H6"/>
      </w:pPr>
      <w:r w:rsidRPr="00034446">
        <w:t>10.8.2.3</w:t>
      </w:r>
      <w:r w:rsidRPr="00034446">
        <w:tab/>
        <w:t>Test description</w:t>
      </w:r>
    </w:p>
    <w:p w14:paraId="1A5D7014" w14:textId="77777777" w:rsidR="00051899" w:rsidRPr="00034446" w:rsidRDefault="00051899" w:rsidP="00051899">
      <w:pPr>
        <w:pStyle w:val="H6"/>
      </w:pPr>
      <w:r w:rsidRPr="00034446">
        <w:t>10.8.2.3.1</w:t>
      </w:r>
      <w:r w:rsidRPr="00034446">
        <w:tab/>
        <w:t>Pre-test conditions</w:t>
      </w:r>
    </w:p>
    <w:p w14:paraId="0DA16BD0" w14:textId="77777777" w:rsidR="00051899" w:rsidRPr="00034446" w:rsidRDefault="00051899" w:rsidP="00051899">
      <w:pPr>
        <w:pStyle w:val="H6"/>
      </w:pPr>
      <w:r w:rsidRPr="00034446">
        <w:t>System Simulator:</w:t>
      </w:r>
    </w:p>
    <w:p w14:paraId="04B1C36B" w14:textId="77777777" w:rsidR="00051899" w:rsidRPr="00034446" w:rsidRDefault="00051899" w:rsidP="00051899">
      <w:pPr>
        <w:pStyle w:val="B1"/>
      </w:pPr>
      <w:r w:rsidRPr="00034446">
        <w:t>-</w:t>
      </w:r>
      <w:r w:rsidRPr="00034446">
        <w:tab/>
        <w:t>Cell A</w:t>
      </w:r>
    </w:p>
    <w:p w14:paraId="32A29607" w14:textId="77777777" w:rsidR="00051899" w:rsidRPr="00034446" w:rsidRDefault="00051899" w:rsidP="00051899">
      <w:pPr>
        <w:pStyle w:val="H6"/>
      </w:pPr>
      <w:r w:rsidRPr="00034446">
        <w:t>UE:</w:t>
      </w:r>
    </w:p>
    <w:p w14:paraId="22625262" w14:textId="77777777" w:rsidR="00051899" w:rsidRPr="00034446" w:rsidRDefault="00051899" w:rsidP="00051899">
      <w:r w:rsidRPr="00034446">
        <w:t>None</w:t>
      </w:r>
    </w:p>
    <w:p w14:paraId="30FF3C5D" w14:textId="77777777" w:rsidR="00051899" w:rsidRPr="00034446" w:rsidRDefault="00051899" w:rsidP="00051899">
      <w:pPr>
        <w:pStyle w:val="H6"/>
      </w:pPr>
      <w:r w:rsidRPr="00034446">
        <w:t>Preamble:</w:t>
      </w:r>
    </w:p>
    <w:p w14:paraId="4ABB8F8E" w14:textId="77777777" w:rsidR="00051899" w:rsidRPr="00034446" w:rsidRDefault="00051899" w:rsidP="00051899">
      <w:pPr>
        <w:pStyle w:val="B1"/>
      </w:pPr>
      <w:r w:rsidRPr="00034446">
        <w:t>-</w:t>
      </w:r>
      <w:r w:rsidRPr="00034446">
        <w:tab/>
        <w:t>The UE is in state Generic RB Established (state 3) according to [18].</w:t>
      </w:r>
    </w:p>
    <w:p w14:paraId="187F1746" w14:textId="77777777" w:rsidR="00051899" w:rsidRPr="00034446" w:rsidRDefault="00051899" w:rsidP="00051899">
      <w:pPr>
        <w:pStyle w:val="B1"/>
      </w:pPr>
      <w:r w:rsidRPr="00034446">
        <w:t>-</w:t>
      </w:r>
      <w:r w:rsidRPr="00034446">
        <w:tab/>
        <w:t xml:space="preserve">A default EPS bearer and a dedicated bearer are established between the </w:t>
      </w:r>
      <w:r w:rsidR="00141E26" w:rsidRPr="00034446">
        <w:t xml:space="preserve">first </w:t>
      </w:r>
      <w:r w:rsidRPr="00034446">
        <w:t>PDN and the UE.</w:t>
      </w:r>
    </w:p>
    <w:p w14:paraId="5EACA65B" w14:textId="77777777" w:rsidR="00051899" w:rsidRPr="00034446" w:rsidRDefault="00051899" w:rsidP="00051899">
      <w:pPr>
        <w:pStyle w:val="H6"/>
      </w:pPr>
      <w:r w:rsidRPr="00034446">
        <w:lastRenderedPageBreak/>
        <w:t>10.8.2.3.2</w:t>
      </w:r>
      <w:r w:rsidRPr="00034446">
        <w:tab/>
        <w:t>Test procedure sequence</w:t>
      </w:r>
    </w:p>
    <w:p w14:paraId="2076C74E" w14:textId="77777777" w:rsidR="00051899" w:rsidRPr="00034446" w:rsidRDefault="00051899" w:rsidP="00051899">
      <w:pPr>
        <w:pStyle w:val="TH"/>
      </w:pPr>
      <w:r w:rsidRPr="00034446">
        <w:t>Table 10.8.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51899" w:rsidRPr="00034446" w14:paraId="79E1B14A" w14:textId="77777777">
        <w:tc>
          <w:tcPr>
            <w:tcW w:w="648" w:type="dxa"/>
            <w:tcBorders>
              <w:bottom w:val="nil"/>
            </w:tcBorders>
          </w:tcPr>
          <w:p w14:paraId="07C8B170" w14:textId="77777777" w:rsidR="00051899" w:rsidRPr="00034446" w:rsidRDefault="00051899" w:rsidP="00DD329D">
            <w:pPr>
              <w:pStyle w:val="TAH"/>
            </w:pPr>
            <w:r w:rsidRPr="00034446">
              <w:t>St</w:t>
            </w:r>
          </w:p>
        </w:tc>
        <w:tc>
          <w:tcPr>
            <w:tcW w:w="3969" w:type="dxa"/>
            <w:tcBorders>
              <w:bottom w:val="nil"/>
            </w:tcBorders>
          </w:tcPr>
          <w:p w14:paraId="394BCEB5" w14:textId="77777777" w:rsidR="00051899" w:rsidRPr="00034446" w:rsidRDefault="00051899" w:rsidP="00DD329D">
            <w:pPr>
              <w:pStyle w:val="TAH"/>
            </w:pPr>
            <w:r w:rsidRPr="00034446">
              <w:t>Procedure</w:t>
            </w:r>
          </w:p>
        </w:tc>
        <w:tc>
          <w:tcPr>
            <w:tcW w:w="3686" w:type="dxa"/>
            <w:gridSpan w:val="2"/>
          </w:tcPr>
          <w:p w14:paraId="2C45D85C" w14:textId="77777777" w:rsidR="00051899" w:rsidRPr="00034446" w:rsidRDefault="00051899" w:rsidP="00DD329D">
            <w:pPr>
              <w:pStyle w:val="TAH"/>
            </w:pPr>
            <w:r w:rsidRPr="00034446">
              <w:t>Message Sequence</w:t>
            </w:r>
          </w:p>
        </w:tc>
        <w:tc>
          <w:tcPr>
            <w:tcW w:w="567" w:type="dxa"/>
            <w:tcBorders>
              <w:bottom w:val="nil"/>
            </w:tcBorders>
          </w:tcPr>
          <w:p w14:paraId="0E8A1CC3" w14:textId="77777777" w:rsidR="00051899" w:rsidRPr="00034446" w:rsidRDefault="00051899" w:rsidP="00DD329D">
            <w:pPr>
              <w:pStyle w:val="TAH"/>
            </w:pPr>
            <w:r w:rsidRPr="00034446">
              <w:t>TP</w:t>
            </w:r>
          </w:p>
        </w:tc>
        <w:tc>
          <w:tcPr>
            <w:tcW w:w="892" w:type="dxa"/>
            <w:tcBorders>
              <w:bottom w:val="nil"/>
            </w:tcBorders>
          </w:tcPr>
          <w:p w14:paraId="637E286C" w14:textId="77777777" w:rsidR="00051899" w:rsidRPr="00034446" w:rsidRDefault="00051899" w:rsidP="00DD329D">
            <w:pPr>
              <w:pStyle w:val="TAH"/>
            </w:pPr>
            <w:r w:rsidRPr="00034446">
              <w:t>Verdict</w:t>
            </w:r>
          </w:p>
        </w:tc>
      </w:tr>
      <w:tr w:rsidR="00051899" w:rsidRPr="00034446" w14:paraId="0C53AFAA" w14:textId="77777777">
        <w:tc>
          <w:tcPr>
            <w:tcW w:w="648" w:type="dxa"/>
            <w:tcBorders>
              <w:top w:val="nil"/>
            </w:tcBorders>
          </w:tcPr>
          <w:p w14:paraId="625B5FF6" w14:textId="77777777" w:rsidR="00051899" w:rsidRPr="00034446" w:rsidRDefault="00051899" w:rsidP="00DD329D">
            <w:pPr>
              <w:pStyle w:val="TAH"/>
            </w:pPr>
          </w:p>
        </w:tc>
        <w:tc>
          <w:tcPr>
            <w:tcW w:w="3969" w:type="dxa"/>
            <w:tcBorders>
              <w:top w:val="nil"/>
            </w:tcBorders>
          </w:tcPr>
          <w:p w14:paraId="667D58C6" w14:textId="77777777" w:rsidR="00051899" w:rsidRPr="00034446" w:rsidRDefault="00051899" w:rsidP="00DD329D">
            <w:pPr>
              <w:pStyle w:val="TAH"/>
            </w:pPr>
          </w:p>
        </w:tc>
        <w:tc>
          <w:tcPr>
            <w:tcW w:w="709" w:type="dxa"/>
          </w:tcPr>
          <w:p w14:paraId="71C3A028" w14:textId="77777777" w:rsidR="00051899" w:rsidRPr="00034446" w:rsidRDefault="00051899" w:rsidP="00DD329D">
            <w:pPr>
              <w:pStyle w:val="TAH"/>
            </w:pPr>
            <w:r w:rsidRPr="00034446">
              <w:t>U - S</w:t>
            </w:r>
          </w:p>
        </w:tc>
        <w:tc>
          <w:tcPr>
            <w:tcW w:w="2977" w:type="dxa"/>
          </w:tcPr>
          <w:p w14:paraId="78E424E0" w14:textId="77777777" w:rsidR="00051899" w:rsidRPr="00034446" w:rsidRDefault="00051899" w:rsidP="00DD329D">
            <w:pPr>
              <w:pStyle w:val="TAH"/>
            </w:pPr>
            <w:r w:rsidRPr="00034446">
              <w:t>Message</w:t>
            </w:r>
          </w:p>
        </w:tc>
        <w:tc>
          <w:tcPr>
            <w:tcW w:w="567" w:type="dxa"/>
            <w:tcBorders>
              <w:top w:val="nil"/>
            </w:tcBorders>
          </w:tcPr>
          <w:p w14:paraId="63679970" w14:textId="77777777" w:rsidR="00051899" w:rsidRPr="00034446" w:rsidRDefault="00051899" w:rsidP="00DD329D">
            <w:pPr>
              <w:pStyle w:val="TAH"/>
            </w:pPr>
          </w:p>
        </w:tc>
        <w:tc>
          <w:tcPr>
            <w:tcW w:w="892" w:type="dxa"/>
            <w:tcBorders>
              <w:top w:val="nil"/>
            </w:tcBorders>
          </w:tcPr>
          <w:p w14:paraId="18764577" w14:textId="77777777" w:rsidR="00051899" w:rsidRPr="00034446" w:rsidRDefault="00051899" w:rsidP="00DD329D">
            <w:pPr>
              <w:pStyle w:val="TAH"/>
            </w:pPr>
          </w:p>
        </w:tc>
      </w:tr>
      <w:tr w:rsidR="00051899" w:rsidRPr="00034446" w14:paraId="6CD030B7" w14:textId="77777777">
        <w:tc>
          <w:tcPr>
            <w:tcW w:w="648" w:type="dxa"/>
          </w:tcPr>
          <w:p w14:paraId="0186C08A" w14:textId="77777777" w:rsidR="00051899" w:rsidRPr="00034446" w:rsidRDefault="00051899" w:rsidP="00DD329D">
            <w:pPr>
              <w:pStyle w:val="TAC"/>
            </w:pPr>
            <w:r w:rsidRPr="00034446">
              <w:t>1</w:t>
            </w:r>
          </w:p>
        </w:tc>
        <w:tc>
          <w:tcPr>
            <w:tcW w:w="3969" w:type="dxa"/>
          </w:tcPr>
          <w:p w14:paraId="29950EF4" w14:textId="77777777" w:rsidR="00051899" w:rsidRPr="00034446" w:rsidRDefault="00141E26" w:rsidP="00DD329D">
            <w:pPr>
              <w:pStyle w:val="TAL"/>
            </w:pPr>
            <w:r w:rsidRPr="00034446">
              <w:t>Cause the UE to request bearer resource modification of dedicated EPS bearer associated with first PDN connectivity.(see Note)</w:t>
            </w:r>
          </w:p>
        </w:tc>
        <w:tc>
          <w:tcPr>
            <w:tcW w:w="709" w:type="dxa"/>
          </w:tcPr>
          <w:p w14:paraId="566B6F8C" w14:textId="77777777" w:rsidR="00051899" w:rsidRPr="00034446" w:rsidRDefault="00051899" w:rsidP="00DD329D">
            <w:pPr>
              <w:pStyle w:val="TAC"/>
            </w:pPr>
            <w:r w:rsidRPr="00034446">
              <w:t>-</w:t>
            </w:r>
          </w:p>
        </w:tc>
        <w:tc>
          <w:tcPr>
            <w:tcW w:w="2977" w:type="dxa"/>
          </w:tcPr>
          <w:p w14:paraId="72A32915" w14:textId="77777777" w:rsidR="00051899" w:rsidRPr="00034446" w:rsidRDefault="00051899" w:rsidP="00DD329D">
            <w:pPr>
              <w:pStyle w:val="TAL"/>
            </w:pPr>
            <w:r w:rsidRPr="00034446">
              <w:t>-</w:t>
            </w:r>
          </w:p>
        </w:tc>
        <w:tc>
          <w:tcPr>
            <w:tcW w:w="567" w:type="dxa"/>
          </w:tcPr>
          <w:p w14:paraId="786BFD44" w14:textId="77777777" w:rsidR="00051899" w:rsidRPr="00034446" w:rsidRDefault="00051899" w:rsidP="00DD329D">
            <w:pPr>
              <w:pStyle w:val="TAC"/>
            </w:pPr>
            <w:r w:rsidRPr="00034446">
              <w:t>-</w:t>
            </w:r>
          </w:p>
        </w:tc>
        <w:tc>
          <w:tcPr>
            <w:tcW w:w="892" w:type="dxa"/>
          </w:tcPr>
          <w:p w14:paraId="61E0169B" w14:textId="77777777" w:rsidR="00051899" w:rsidRPr="00034446" w:rsidRDefault="00051899" w:rsidP="00DD329D">
            <w:pPr>
              <w:pStyle w:val="TAC"/>
            </w:pPr>
            <w:r w:rsidRPr="00034446">
              <w:t>-</w:t>
            </w:r>
          </w:p>
        </w:tc>
      </w:tr>
      <w:tr w:rsidR="00051899" w:rsidRPr="00034446" w14:paraId="5DFC3A5E" w14:textId="77777777">
        <w:tc>
          <w:tcPr>
            <w:tcW w:w="648" w:type="dxa"/>
          </w:tcPr>
          <w:p w14:paraId="09E9D8B7" w14:textId="77777777" w:rsidR="00051899" w:rsidRPr="00034446" w:rsidRDefault="00051899" w:rsidP="00DD329D">
            <w:pPr>
              <w:pStyle w:val="TAC"/>
            </w:pPr>
            <w:r w:rsidRPr="00034446">
              <w:t>2</w:t>
            </w:r>
          </w:p>
        </w:tc>
        <w:tc>
          <w:tcPr>
            <w:tcW w:w="3969" w:type="dxa"/>
          </w:tcPr>
          <w:p w14:paraId="6B2B9E3F" w14:textId="77777777" w:rsidR="00051899" w:rsidRPr="00034446" w:rsidRDefault="00051899" w:rsidP="00DD329D">
            <w:pPr>
              <w:pStyle w:val="TAL"/>
            </w:pPr>
            <w:r w:rsidRPr="00034446">
              <w:t>Check: Does the UE transmit a BEARER RESOURCE MODIFICATION REQUEST message?</w:t>
            </w:r>
          </w:p>
        </w:tc>
        <w:tc>
          <w:tcPr>
            <w:tcW w:w="709" w:type="dxa"/>
          </w:tcPr>
          <w:p w14:paraId="0362D8D1" w14:textId="77777777" w:rsidR="00051899" w:rsidRPr="00034446" w:rsidRDefault="00051899" w:rsidP="00DD329D">
            <w:pPr>
              <w:pStyle w:val="TAC"/>
            </w:pPr>
            <w:r w:rsidRPr="00034446">
              <w:t>--&gt;</w:t>
            </w:r>
          </w:p>
        </w:tc>
        <w:tc>
          <w:tcPr>
            <w:tcW w:w="2977" w:type="dxa"/>
          </w:tcPr>
          <w:p w14:paraId="02247C35" w14:textId="77777777" w:rsidR="00051899" w:rsidRPr="00034446" w:rsidRDefault="00051899" w:rsidP="00DD329D">
            <w:pPr>
              <w:pStyle w:val="TAL"/>
            </w:pPr>
            <w:r w:rsidRPr="00034446">
              <w:t>BEARER RESOURCE MODIFICATION REQUEST</w:t>
            </w:r>
          </w:p>
        </w:tc>
        <w:tc>
          <w:tcPr>
            <w:tcW w:w="567" w:type="dxa"/>
          </w:tcPr>
          <w:p w14:paraId="4CBDAC29" w14:textId="77777777" w:rsidR="00051899" w:rsidRPr="00034446" w:rsidRDefault="00051899" w:rsidP="00DD329D">
            <w:pPr>
              <w:pStyle w:val="TAC"/>
            </w:pPr>
            <w:r w:rsidRPr="00034446">
              <w:t>1</w:t>
            </w:r>
          </w:p>
        </w:tc>
        <w:tc>
          <w:tcPr>
            <w:tcW w:w="892" w:type="dxa"/>
          </w:tcPr>
          <w:p w14:paraId="23826F80" w14:textId="77777777" w:rsidR="00051899" w:rsidRPr="00034446" w:rsidRDefault="00051899" w:rsidP="00DD329D">
            <w:pPr>
              <w:pStyle w:val="TAC"/>
            </w:pPr>
            <w:r w:rsidRPr="00034446">
              <w:t>P</w:t>
            </w:r>
          </w:p>
        </w:tc>
      </w:tr>
      <w:tr w:rsidR="00051899" w:rsidRPr="00034446" w14:paraId="07624E75" w14:textId="77777777">
        <w:tc>
          <w:tcPr>
            <w:tcW w:w="648" w:type="dxa"/>
          </w:tcPr>
          <w:p w14:paraId="3058232F" w14:textId="77777777" w:rsidR="00051899" w:rsidRPr="00034446" w:rsidRDefault="00051899" w:rsidP="00DD329D">
            <w:pPr>
              <w:pStyle w:val="TAC"/>
            </w:pPr>
            <w:r w:rsidRPr="00034446">
              <w:t>3</w:t>
            </w:r>
          </w:p>
        </w:tc>
        <w:tc>
          <w:tcPr>
            <w:tcW w:w="3969" w:type="dxa"/>
          </w:tcPr>
          <w:p w14:paraId="404A7F4A" w14:textId="77777777" w:rsidR="00051899" w:rsidRPr="00034446" w:rsidRDefault="00051899" w:rsidP="00DD329D">
            <w:pPr>
              <w:pStyle w:val="TAL"/>
            </w:pPr>
            <w:r w:rsidRPr="00034446">
              <w:t>The SS transmits a MODIFY EPS BEARER CONTEXT REQUEST message.</w:t>
            </w:r>
            <w:r w:rsidR="00253CE3" w:rsidRPr="00034446">
              <w:t xml:space="preserve"> This message is included in a DLInformationTransfer message.</w:t>
            </w:r>
          </w:p>
        </w:tc>
        <w:tc>
          <w:tcPr>
            <w:tcW w:w="709" w:type="dxa"/>
          </w:tcPr>
          <w:p w14:paraId="05022316" w14:textId="77777777" w:rsidR="00051899" w:rsidRPr="00034446" w:rsidRDefault="00051899" w:rsidP="00DD329D">
            <w:pPr>
              <w:pStyle w:val="TAC"/>
            </w:pPr>
            <w:r w:rsidRPr="00034446">
              <w:t>&lt;--</w:t>
            </w:r>
          </w:p>
        </w:tc>
        <w:tc>
          <w:tcPr>
            <w:tcW w:w="2977" w:type="dxa"/>
          </w:tcPr>
          <w:p w14:paraId="3E08B75E" w14:textId="77777777" w:rsidR="00051899" w:rsidRPr="00034446" w:rsidRDefault="00051899" w:rsidP="00DD329D">
            <w:pPr>
              <w:pStyle w:val="TAL"/>
            </w:pPr>
            <w:r w:rsidRPr="00034446">
              <w:t>MODIFY EPS BEARER CONTEXT REQUEST</w:t>
            </w:r>
          </w:p>
        </w:tc>
        <w:tc>
          <w:tcPr>
            <w:tcW w:w="567" w:type="dxa"/>
          </w:tcPr>
          <w:p w14:paraId="6F6F69B6" w14:textId="77777777" w:rsidR="00051899" w:rsidRPr="00034446" w:rsidRDefault="00051899" w:rsidP="00DD329D">
            <w:pPr>
              <w:pStyle w:val="TAC"/>
            </w:pPr>
            <w:r w:rsidRPr="00034446">
              <w:t>-</w:t>
            </w:r>
          </w:p>
        </w:tc>
        <w:tc>
          <w:tcPr>
            <w:tcW w:w="892" w:type="dxa"/>
          </w:tcPr>
          <w:p w14:paraId="20375FC8" w14:textId="77777777" w:rsidR="00051899" w:rsidRPr="00034446" w:rsidRDefault="00051899" w:rsidP="00DD329D">
            <w:pPr>
              <w:pStyle w:val="TAC"/>
            </w:pPr>
            <w:r w:rsidRPr="00034446">
              <w:t>-</w:t>
            </w:r>
          </w:p>
        </w:tc>
      </w:tr>
      <w:tr w:rsidR="00051899" w:rsidRPr="00034446" w14:paraId="04CA6E3D" w14:textId="77777777">
        <w:tc>
          <w:tcPr>
            <w:tcW w:w="648" w:type="dxa"/>
          </w:tcPr>
          <w:p w14:paraId="616886F7" w14:textId="77777777" w:rsidR="00051899" w:rsidRPr="00034446" w:rsidRDefault="00051899" w:rsidP="00DD329D">
            <w:pPr>
              <w:pStyle w:val="TAC"/>
            </w:pPr>
            <w:r w:rsidRPr="00034446">
              <w:t>4</w:t>
            </w:r>
          </w:p>
        </w:tc>
        <w:tc>
          <w:tcPr>
            <w:tcW w:w="3969" w:type="dxa"/>
          </w:tcPr>
          <w:p w14:paraId="020E8EDF" w14:textId="77777777" w:rsidR="00051899" w:rsidRPr="00034446" w:rsidRDefault="00051899" w:rsidP="00DD329D">
            <w:pPr>
              <w:pStyle w:val="TAL"/>
            </w:pPr>
            <w:r w:rsidRPr="00034446">
              <w:t>Check: Does the UE transmit a MODIFY EPS BEARER CONTEXT ACCEPT message?</w:t>
            </w:r>
          </w:p>
        </w:tc>
        <w:tc>
          <w:tcPr>
            <w:tcW w:w="709" w:type="dxa"/>
          </w:tcPr>
          <w:p w14:paraId="038BAC06" w14:textId="77777777" w:rsidR="00051899" w:rsidRPr="00034446" w:rsidRDefault="00051899" w:rsidP="00DD329D">
            <w:pPr>
              <w:pStyle w:val="TAC"/>
            </w:pPr>
            <w:r w:rsidRPr="00034446">
              <w:t>--&gt;</w:t>
            </w:r>
          </w:p>
        </w:tc>
        <w:tc>
          <w:tcPr>
            <w:tcW w:w="2977" w:type="dxa"/>
          </w:tcPr>
          <w:p w14:paraId="20531FB3" w14:textId="77777777" w:rsidR="00051899" w:rsidRPr="00034446" w:rsidRDefault="00051899" w:rsidP="00DD329D">
            <w:pPr>
              <w:pStyle w:val="TAL"/>
            </w:pPr>
            <w:r w:rsidRPr="00034446">
              <w:t>MODIFY EPS BEARER CONTEXT ACCEPT</w:t>
            </w:r>
          </w:p>
        </w:tc>
        <w:tc>
          <w:tcPr>
            <w:tcW w:w="567" w:type="dxa"/>
          </w:tcPr>
          <w:p w14:paraId="2FF3E55E" w14:textId="77777777" w:rsidR="00051899" w:rsidRPr="00034446" w:rsidRDefault="00051899" w:rsidP="00DD329D">
            <w:pPr>
              <w:pStyle w:val="TAC"/>
            </w:pPr>
            <w:r w:rsidRPr="00034446">
              <w:t>2</w:t>
            </w:r>
          </w:p>
        </w:tc>
        <w:tc>
          <w:tcPr>
            <w:tcW w:w="892" w:type="dxa"/>
          </w:tcPr>
          <w:p w14:paraId="3AB31F74" w14:textId="77777777" w:rsidR="00051899" w:rsidRPr="00034446" w:rsidRDefault="00051899" w:rsidP="00DD329D">
            <w:pPr>
              <w:pStyle w:val="TAC"/>
            </w:pPr>
            <w:r w:rsidRPr="00034446">
              <w:t>P</w:t>
            </w:r>
          </w:p>
        </w:tc>
      </w:tr>
      <w:tr w:rsidR="00141E26" w:rsidRPr="00034446" w14:paraId="765BAC72" w14:textId="77777777">
        <w:tc>
          <w:tcPr>
            <w:tcW w:w="9762" w:type="dxa"/>
            <w:gridSpan w:val="6"/>
          </w:tcPr>
          <w:p w14:paraId="64F3C1B8" w14:textId="77777777" w:rsidR="00141E26" w:rsidRPr="00034446" w:rsidRDefault="00141E26" w:rsidP="00934FBB">
            <w:pPr>
              <w:pStyle w:val="TAN"/>
            </w:pPr>
            <w:r w:rsidRPr="00034446">
              <w:t>Note:</w:t>
            </w:r>
            <w:r w:rsidRPr="00034446">
              <w:tab/>
              <w:t>The trigger in step 1 and the RRC messages in steps 2 to 4 are the same as in the generic procedure in 36.508 clause 6.4.3.3.</w:t>
            </w:r>
          </w:p>
        </w:tc>
      </w:tr>
    </w:tbl>
    <w:p w14:paraId="35F3943D" w14:textId="77777777" w:rsidR="00051899" w:rsidRPr="00034446" w:rsidRDefault="00051899" w:rsidP="00051899"/>
    <w:p w14:paraId="5C8AC7B1" w14:textId="77777777" w:rsidR="00051899" w:rsidRPr="00034446" w:rsidRDefault="00051899" w:rsidP="00051899">
      <w:pPr>
        <w:pStyle w:val="H6"/>
      </w:pPr>
      <w:r w:rsidRPr="00034446">
        <w:t>10.8.2.3.3</w:t>
      </w:r>
      <w:r w:rsidRPr="00034446">
        <w:tab/>
        <w:t>Specific message contents</w:t>
      </w:r>
    </w:p>
    <w:p w14:paraId="531BC1D8" w14:textId="77777777" w:rsidR="00051899" w:rsidRPr="00034446" w:rsidRDefault="00051899" w:rsidP="00051899">
      <w:pPr>
        <w:pStyle w:val="TH"/>
      </w:pPr>
      <w:r w:rsidRPr="00034446">
        <w:t>Table 10.8.2.3.3-1: Message BEARER RESOURCE MODIFICATION REQUEST (step 2, Table 10.8.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51899" w:rsidRPr="00034446" w14:paraId="6D1AD502" w14:textId="77777777">
        <w:tc>
          <w:tcPr>
            <w:tcW w:w="9637" w:type="dxa"/>
            <w:gridSpan w:val="4"/>
            <w:shd w:val="clear" w:color="auto" w:fill="auto"/>
          </w:tcPr>
          <w:p w14:paraId="6AE84E90" w14:textId="77777777" w:rsidR="00051899" w:rsidRPr="00034446" w:rsidRDefault="00051899" w:rsidP="00DD329D">
            <w:pPr>
              <w:pStyle w:val="TAL"/>
            </w:pPr>
            <w:r w:rsidRPr="00034446">
              <w:t>Derivation path: 36.508 table 4.7.3-8</w:t>
            </w:r>
          </w:p>
        </w:tc>
      </w:tr>
      <w:tr w:rsidR="00051899" w:rsidRPr="00034446" w14:paraId="65DF4F43" w14:textId="77777777">
        <w:tc>
          <w:tcPr>
            <w:tcW w:w="4535" w:type="dxa"/>
            <w:tcBorders>
              <w:bottom w:val="single" w:sz="4" w:space="0" w:color="auto"/>
            </w:tcBorders>
            <w:shd w:val="clear" w:color="auto" w:fill="auto"/>
          </w:tcPr>
          <w:p w14:paraId="396AA0BE" w14:textId="77777777" w:rsidR="00051899" w:rsidRPr="00034446" w:rsidRDefault="00051899" w:rsidP="00DD329D">
            <w:pPr>
              <w:pStyle w:val="TAH"/>
            </w:pPr>
            <w:r w:rsidRPr="00034446">
              <w:t>Information Element</w:t>
            </w:r>
          </w:p>
        </w:tc>
        <w:tc>
          <w:tcPr>
            <w:tcW w:w="2267" w:type="dxa"/>
            <w:tcBorders>
              <w:bottom w:val="single" w:sz="4" w:space="0" w:color="auto"/>
            </w:tcBorders>
            <w:shd w:val="clear" w:color="auto" w:fill="auto"/>
          </w:tcPr>
          <w:p w14:paraId="4AA56BF8" w14:textId="77777777" w:rsidR="00051899" w:rsidRPr="00034446" w:rsidRDefault="00051899" w:rsidP="00DD329D">
            <w:pPr>
              <w:pStyle w:val="TAH"/>
            </w:pPr>
            <w:r w:rsidRPr="00034446">
              <w:t>Value/Remark</w:t>
            </w:r>
          </w:p>
        </w:tc>
        <w:tc>
          <w:tcPr>
            <w:tcW w:w="1700" w:type="dxa"/>
            <w:tcBorders>
              <w:bottom w:val="single" w:sz="4" w:space="0" w:color="auto"/>
            </w:tcBorders>
            <w:shd w:val="clear" w:color="auto" w:fill="auto"/>
          </w:tcPr>
          <w:p w14:paraId="472BE5DB" w14:textId="77777777" w:rsidR="00051899" w:rsidRPr="00034446" w:rsidRDefault="00051899" w:rsidP="00DD329D">
            <w:pPr>
              <w:pStyle w:val="TAH"/>
            </w:pPr>
            <w:r w:rsidRPr="00034446">
              <w:t>Comment</w:t>
            </w:r>
          </w:p>
        </w:tc>
        <w:tc>
          <w:tcPr>
            <w:tcW w:w="1135" w:type="dxa"/>
            <w:tcBorders>
              <w:bottom w:val="single" w:sz="4" w:space="0" w:color="auto"/>
            </w:tcBorders>
            <w:shd w:val="clear" w:color="auto" w:fill="auto"/>
          </w:tcPr>
          <w:p w14:paraId="7A1DD773" w14:textId="77777777" w:rsidR="00051899" w:rsidRPr="00034446" w:rsidRDefault="00051899" w:rsidP="00DD329D">
            <w:pPr>
              <w:pStyle w:val="TAH"/>
            </w:pPr>
            <w:r w:rsidRPr="00034446">
              <w:t>Condition</w:t>
            </w:r>
          </w:p>
        </w:tc>
      </w:tr>
      <w:tr w:rsidR="00051899" w:rsidRPr="00034446" w14:paraId="6974E403" w14:textId="77777777">
        <w:tc>
          <w:tcPr>
            <w:tcW w:w="4535" w:type="dxa"/>
            <w:tcBorders>
              <w:top w:val="single" w:sz="4" w:space="0" w:color="auto"/>
              <w:bottom w:val="single" w:sz="4" w:space="0" w:color="auto"/>
            </w:tcBorders>
            <w:shd w:val="clear" w:color="auto" w:fill="auto"/>
          </w:tcPr>
          <w:p w14:paraId="42F09A2D" w14:textId="77777777" w:rsidR="00051899" w:rsidRPr="00034446" w:rsidRDefault="00051899"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23578C36" w14:textId="77777777" w:rsidR="00051899" w:rsidRPr="00034446" w:rsidRDefault="00141E26" w:rsidP="00DD329D">
            <w:pPr>
              <w:pStyle w:val="TAL"/>
            </w:pPr>
            <w:r w:rsidRPr="00034446">
              <w:t>6</w:t>
            </w:r>
          </w:p>
        </w:tc>
        <w:tc>
          <w:tcPr>
            <w:tcW w:w="1700" w:type="dxa"/>
            <w:tcBorders>
              <w:top w:val="single" w:sz="4" w:space="0" w:color="auto"/>
              <w:bottom w:val="single" w:sz="4" w:space="0" w:color="auto"/>
            </w:tcBorders>
            <w:shd w:val="clear" w:color="auto" w:fill="auto"/>
          </w:tcPr>
          <w:p w14:paraId="70AAC19D" w14:textId="77777777" w:rsidR="00051899" w:rsidRPr="00034446" w:rsidRDefault="00051899" w:rsidP="00DD329D">
            <w:pPr>
              <w:pStyle w:val="TAL"/>
            </w:pPr>
          </w:p>
        </w:tc>
        <w:tc>
          <w:tcPr>
            <w:tcW w:w="1135" w:type="dxa"/>
            <w:tcBorders>
              <w:top w:val="single" w:sz="4" w:space="0" w:color="auto"/>
              <w:bottom w:val="single" w:sz="4" w:space="0" w:color="auto"/>
            </w:tcBorders>
            <w:shd w:val="clear" w:color="auto" w:fill="auto"/>
          </w:tcPr>
          <w:p w14:paraId="61D2A79C" w14:textId="77777777" w:rsidR="00051899" w:rsidRPr="00034446" w:rsidRDefault="00051899" w:rsidP="00DD329D">
            <w:pPr>
              <w:pStyle w:val="TAL"/>
            </w:pPr>
          </w:p>
        </w:tc>
      </w:tr>
    </w:tbl>
    <w:p w14:paraId="445C26D9" w14:textId="77777777" w:rsidR="00051899" w:rsidRPr="00034446" w:rsidRDefault="00051899" w:rsidP="00051899"/>
    <w:p w14:paraId="1E4B31EB" w14:textId="77777777" w:rsidR="00051899" w:rsidRPr="00034446" w:rsidRDefault="00051899" w:rsidP="00051899">
      <w:pPr>
        <w:pStyle w:val="TH"/>
      </w:pPr>
      <w:r w:rsidRPr="00034446">
        <w:t>Table 10.8.2.3.3-2: Message MODIFY EPS BEARER CONTEXT REQUEST (step 3, Table 10.8.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51899" w:rsidRPr="00034446" w14:paraId="766A9044" w14:textId="77777777">
        <w:tc>
          <w:tcPr>
            <w:tcW w:w="9637" w:type="dxa"/>
            <w:gridSpan w:val="4"/>
            <w:shd w:val="clear" w:color="auto" w:fill="auto"/>
          </w:tcPr>
          <w:p w14:paraId="45C6CB1A" w14:textId="77777777" w:rsidR="00051899" w:rsidRPr="00034446" w:rsidRDefault="00051899" w:rsidP="00DD329D">
            <w:pPr>
              <w:pStyle w:val="TAL"/>
            </w:pPr>
            <w:r w:rsidRPr="00034446">
              <w:t>Derivation path: 36.508 table 4.7.3-18, condition UE-INITIATED</w:t>
            </w:r>
          </w:p>
        </w:tc>
      </w:tr>
      <w:tr w:rsidR="00051899" w:rsidRPr="00034446" w14:paraId="660F1E5F" w14:textId="77777777">
        <w:tc>
          <w:tcPr>
            <w:tcW w:w="4535" w:type="dxa"/>
            <w:tcBorders>
              <w:bottom w:val="single" w:sz="4" w:space="0" w:color="auto"/>
            </w:tcBorders>
            <w:shd w:val="clear" w:color="auto" w:fill="auto"/>
          </w:tcPr>
          <w:p w14:paraId="712D6927" w14:textId="77777777" w:rsidR="00051899" w:rsidRPr="00034446" w:rsidRDefault="00051899" w:rsidP="00DD329D">
            <w:pPr>
              <w:pStyle w:val="TAH"/>
            </w:pPr>
            <w:r w:rsidRPr="00034446">
              <w:t>Information Element</w:t>
            </w:r>
          </w:p>
        </w:tc>
        <w:tc>
          <w:tcPr>
            <w:tcW w:w="2267" w:type="dxa"/>
            <w:tcBorders>
              <w:bottom w:val="single" w:sz="4" w:space="0" w:color="auto"/>
            </w:tcBorders>
            <w:shd w:val="clear" w:color="auto" w:fill="auto"/>
          </w:tcPr>
          <w:p w14:paraId="7627DF19" w14:textId="77777777" w:rsidR="00051899" w:rsidRPr="00034446" w:rsidRDefault="00051899" w:rsidP="00DD329D">
            <w:pPr>
              <w:pStyle w:val="TAH"/>
            </w:pPr>
            <w:r w:rsidRPr="00034446">
              <w:t>Value/Remark</w:t>
            </w:r>
          </w:p>
        </w:tc>
        <w:tc>
          <w:tcPr>
            <w:tcW w:w="1700" w:type="dxa"/>
            <w:tcBorders>
              <w:bottom w:val="single" w:sz="4" w:space="0" w:color="auto"/>
            </w:tcBorders>
            <w:shd w:val="clear" w:color="auto" w:fill="auto"/>
          </w:tcPr>
          <w:p w14:paraId="72A6AB81" w14:textId="77777777" w:rsidR="00051899" w:rsidRPr="00034446" w:rsidRDefault="00051899" w:rsidP="00DD329D">
            <w:pPr>
              <w:pStyle w:val="TAH"/>
            </w:pPr>
            <w:r w:rsidRPr="00034446">
              <w:t>Comment</w:t>
            </w:r>
          </w:p>
        </w:tc>
        <w:tc>
          <w:tcPr>
            <w:tcW w:w="1135" w:type="dxa"/>
            <w:tcBorders>
              <w:bottom w:val="single" w:sz="4" w:space="0" w:color="auto"/>
            </w:tcBorders>
            <w:shd w:val="clear" w:color="auto" w:fill="auto"/>
          </w:tcPr>
          <w:p w14:paraId="7F0E6394" w14:textId="77777777" w:rsidR="00051899" w:rsidRPr="00034446" w:rsidRDefault="00051899" w:rsidP="00DD329D">
            <w:pPr>
              <w:pStyle w:val="TAH"/>
            </w:pPr>
            <w:r w:rsidRPr="00034446">
              <w:t>Condition</w:t>
            </w:r>
          </w:p>
        </w:tc>
      </w:tr>
      <w:tr w:rsidR="00051899" w:rsidRPr="00034446" w14:paraId="111DF9FC" w14:textId="77777777">
        <w:tc>
          <w:tcPr>
            <w:tcW w:w="4535" w:type="dxa"/>
            <w:tcBorders>
              <w:top w:val="single" w:sz="4" w:space="0" w:color="auto"/>
              <w:bottom w:val="single" w:sz="4" w:space="0" w:color="auto"/>
            </w:tcBorders>
            <w:shd w:val="clear" w:color="auto" w:fill="auto"/>
          </w:tcPr>
          <w:p w14:paraId="6D0D1B38" w14:textId="77777777" w:rsidR="00051899" w:rsidRPr="00034446" w:rsidRDefault="00051899"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2ADA2516" w14:textId="77777777" w:rsidR="00051899" w:rsidRPr="00034446" w:rsidRDefault="00141E26" w:rsidP="00DD329D">
            <w:pPr>
              <w:pStyle w:val="TAL"/>
            </w:pPr>
            <w:r w:rsidRPr="00034446">
              <w:t>6</w:t>
            </w:r>
          </w:p>
        </w:tc>
        <w:tc>
          <w:tcPr>
            <w:tcW w:w="1700" w:type="dxa"/>
            <w:tcBorders>
              <w:top w:val="single" w:sz="4" w:space="0" w:color="auto"/>
              <w:bottom w:val="single" w:sz="4" w:space="0" w:color="auto"/>
            </w:tcBorders>
            <w:shd w:val="clear" w:color="auto" w:fill="auto"/>
          </w:tcPr>
          <w:p w14:paraId="0DCD8CA5" w14:textId="77777777" w:rsidR="00051899" w:rsidRPr="00034446" w:rsidRDefault="00051899" w:rsidP="00DD329D">
            <w:pPr>
              <w:pStyle w:val="TAL"/>
            </w:pPr>
          </w:p>
        </w:tc>
        <w:tc>
          <w:tcPr>
            <w:tcW w:w="1135" w:type="dxa"/>
            <w:tcBorders>
              <w:top w:val="single" w:sz="4" w:space="0" w:color="auto"/>
              <w:bottom w:val="single" w:sz="4" w:space="0" w:color="auto"/>
            </w:tcBorders>
            <w:shd w:val="clear" w:color="auto" w:fill="auto"/>
          </w:tcPr>
          <w:p w14:paraId="21994CA4" w14:textId="77777777" w:rsidR="00051899" w:rsidRPr="00034446" w:rsidRDefault="00051899" w:rsidP="00DD329D">
            <w:pPr>
              <w:pStyle w:val="TAL"/>
            </w:pPr>
          </w:p>
        </w:tc>
      </w:tr>
      <w:tr w:rsidR="00141E26" w:rsidRPr="00034446" w14:paraId="14856A57" w14:textId="77777777">
        <w:tc>
          <w:tcPr>
            <w:tcW w:w="4535" w:type="dxa"/>
            <w:tcBorders>
              <w:top w:val="single" w:sz="4" w:space="0" w:color="auto"/>
              <w:bottom w:val="single" w:sz="4" w:space="0" w:color="auto"/>
            </w:tcBorders>
            <w:shd w:val="clear" w:color="auto" w:fill="auto"/>
          </w:tcPr>
          <w:p w14:paraId="460BFA2F" w14:textId="77777777" w:rsidR="00141E26" w:rsidRPr="00034446" w:rsidRDefault="00141E26" w:rsidP="00934FBB">
            <w:pPr>
              <w:pStyle w:val="TAL"/>
            </w:pPr>
            <w:r w:rsidRPr="00034446">
              <w:rPr>
                <w:lang w:eastAsia="ko-KR"/>
              </w:rPr>
              <w:t xml:space="preserve">New </w:t>
            </w:r>
            <w:r w:rsidRPr="00034446">
              <w:t>EPS QoS</w:t>
            </w:r>
          </w:p>
        </w:tc>
        <w:tc>
          <w:tcPr>
            <w:tcW w:w="2267" w:type="dxa"/>
            <w:tcBorders>
              <w:top w:val="single" w:sz="4" w:space="0" w:color="auto"/>
              <w:bottom w:val="single" w:sz="4" w:space="0" w:color="auto"/>
            </w:tcBorders>
            <w:shd w:val="clear" w:color="auto" w:fill="auto"/>
          </w:tcPr>
          <w:p w14:paraId="5489BB68" w14:textId="77777777" w:rsidR="00141E26" w:rsidRPr="00034446" w:rsidRDefault="00141E26" w:rsidP="00934FBB">
            <w:pPr>
              <w:pStyle w:val="TAL"/>
            </w:pPr>
            <w:r w:rsidRPr="00034446">
              <w:t>According to reference dedicated EPS bearer context #</w:t>
            </w:r>
            <w:r w:rsidR="00F442B5" w:rsidRPr="00034446">
              <w:t>1</w:t>
            </w:r>
            <w:r w:rsidRPr="00034446">
              <w:t xml:space="preserve"> - see [18]</w:t>
            </w:r>
          </w:p>
        </w:tc>
        <w:tc>
          <w:tcPr>
            <w:tcW w:w="1700" w:type="dxa"/>
            <w:tcBorders>
              <w:top w:val="single" w:sz="4" w:space="0" w:color="auto"/>
              <w:bottom w:val="single" w:sz="4" w:space="0" w:color="auto"/>
            </w:tcBorders>
            <w:shd w:val="clear" w:color="auto" w:fill="auto"/>
          </w:tcPr>
          <w:p w14:paraId="42E778EC" w14:textId="77777777" w:rsidR="00141E26" w:rsidRPr="00034446" w:rsidRDefault="00141E26" w:rsidP="00934FBB">
            <w:pPr>
              <w:pStyle w:val="TAL"/>
            </w:pPr>
          </w:p>
        </w:tc>
        <w:tc>
          <w:tcPr>
            <w:tcW w:w="1135" w:type="dxa"/>
            <w:tcBorders>
              <w:top w:val="single" w:sz="4" w:space="0" w:color="auto"/>
              <w:bottom w:val="single" w:sz="4" w:space="0" w:color="auto"/>
            </w:tcBorders>
            <w:shd w:val="clear" w:color="auto" w:fill="auto"/>
          </w:tcPr>
          <w:p w14:paraId="4516BE0A" w14:textId="77777777" w:rsidR="00141E26" w:rsidRPr="00034446" w:rsidRDefault="00141E26" w:rsidP="00934FBB">
            <w:pPr>
              <w:pStyle w:val="TAL"/>
            </w:pPr>
          </w:p>
        </w:tc>
      </w:tr>
    </w:tbl>
    <w:p w14:paraId="5D4D43E0" w14:textId="77777777" w:rsidR="00051899" w:rsidRPr="00034446" w:rsidRDefault="00051899" w:rsidP="00220BC0"/>
    <w:p w14:paraId="7831D205" w14:textId="77777777" w:rsidR="006C74EE" w:rsidRPr="00034446" w:rsidRDefault="006C74EE" w:rsidP="006C74EE">
      <w:pPr>
        <w:pStyle w:val="Heading3"/>
      </w:pPr>
      <w:r w:rsidRPr="00034446">
        <w:t>10.8.3</w:t>
      </w:r>
      <w:r w:rsidRPr="00034446">
        <w:tab/>
        <w:t>UE requested bearer resource modification not accepted by the network</w:t>
      </w:r>
    </w:p>
    <w:p w14:paraId="2A530E5E" w14:textId="77777777" w:rsidR="006C74EE" w:rsidRPr="00034446" w:rsidRDefault="006C74EE" w:rsidP="006C74EE">
      <w:pPr>
        <w:pStyle w:val="H6"/>
      </w:pPr>
      <w:r w:rsidRPr="00034446">
        <w:t>10.8.3.1</w:t>
      </w:r>
      <w:r w:rsidRPr="00034446">
        <w:tab/>
        <w:t>Test Purpose (TP)</w:t>
      </w:r>
    </w:p>
    <w:p w14:paraId="4F5AEC10" w14:textId="77777777" w:rsidR="006C74EE" w:rsidRPr="00034446" w:rsidRDefault="006C74EE" w:rsidP="006C74EE">
      <w:pPr>
        <w:pStyle w:val="H6"/>
      </w:pPr>
      <w:r w:rsidRPr="00034446">
        <w:t>(1)</w:t>
      </w:r>
    </w:p>
    <w:p w14:paraId="6E1EF954" w14:textId="77777777" w:rsidR="006C74EE" w:rsidRPr="00034446" w:rsidRDefault="006C74EE" w:rsidP="006C74EE">
      <w:pPr>
        <w:pStyle w:val="PL"/>
        <w:rPr>
          <w:noProof w:val="0"/>
        </w:rPr>
      </w:pPr>
      <w:r w:rsidRPr="00034446">
        <w:rPr>
          <w:b/>
          <w:noProof w:val="0"/>
        </w:rPr>
        <w:t>with</w:t>
      </w:r>
      <w:r w:rsidRPr="00034446">
        <w:rPr>
          <w:noProof w:val="0"/>
        </w:rPr>
        <w:t xml:space="preserve"> { UE has sent the BEARER RESOURCE MODIFICATION REQUEST message }</w:t>
      </w:r>
    </w:p>
    <w:p w14:paraId="354FEB5A" w14:textId="77777777" w:rsidR="006C74EE" w:rsidRPr="00034446" w:rsidRDefault="006C74EE" w:rsidP="006C74EE">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BEARER RESOURCE MODIFICATION REJECT message with the procedure transaction identity (PTI) indicated in the BEARER RESOURCE MODIFICATION REQUEST message and a cause “Protocol error, unspecified” }</w:t>
      </w:r>
    </w:p>
    <w:p w14:paraId="56049B75" w14:textId="77777777" w:rsidR="006C74EE" w:rsidRPr="00034446" w:rsidRDefault="006C74EE" w:rsidP="006C74EE">
      <w:pPr>
        <w:pStyle w:val="PL"/>
        <w:rPr>
          <w:noProof w:val="0"/>
        </w:rPr>
      </w:pPr>
      <w:r w:rsidRPr="00034446">
        <w:rPr>
          <w:noProof w:val="0"/>
        </w:rPr>
        <w:t xml:space="preserve">    </w:t>
      </w:r>
      <w:r w:rsidRPr="00034446">
        <w:rPr>
          <w:b/>
          <w:noProof w:val="0"/>
        </w:rPr>
        <w:t>then</w:t>
      </w:r>
      <w:r w:rsidRPr="00034446">
        <w:rPr>
          <w:noProof w:val="0"/>
        </w:rPr>
        <w:t xml:space="preserve"> { UE enters state PROCEDURE TRANSACTION INACTIVE }</w:t>
      </w:r>
    </w:p>
    <w:p w14:paraId="09CCC773" w14:textId="77777777" w:rsidR="006C74EE" w:rsidRPr="00034446" w:rsidRDefault="006C74EE" w:rsidP="006C74EE">
      <w:pPr>
        <w:pStyle w:val="PL"/>
        <w:rPr>
          <w:noProof w:val="0"/>
        </w:rPr>
      </w:pPr>
      <w:r w:rsidRPr="00034446">
        <w:rPr>
          <w:noProof w:val="0"/>
        </w:rPr>
        <w:t xml:space="preserve">            }</w:t>
      </w:r>
    </w:p>
    <w:p w14:paraId="100C487E" w14:textId="77777777" w:rsidR="006C74EE" w:rsidRPr="00034446" w:rsidRDefault="006C74EE" w:rsidP="006C74EE">
      <w:pPr>
        <w:pStyle w:val="PL"/>
        <w:rPr>
          <w:noProof w:val="0"/>
        </w:rPr>
      </w:pPr>
    </w:p>
    <w:p w14:paraId="4245C8B7" w14:textId="77777777" w:rsidR="006C74EE" w:rsidRPr="00034446" w:rsidRDefault="006C74EE" w:rsidP="006C74EE">
      <w:pPr>
        <w:pStyle w:val="H6"/>
      </w:pPr>
      <w:r w:rsidRPr="00034446">
        <w:t>10.8.3.2</w:t>
      </w:r>
      <w:r w:rsidRPr="00034446">
        <w:tab/>
        <w:t>Conformance requirements</w:t>
      </w:r>
    </w:p>
    <w:p w14:paraId="0A31DE23" w14:textId="77777777" w:rsidR="006C74EE" w:rsidRPr="00034446" w:rsidRDefault="006C74EE" w:rsidP="006C74EE">
      <w:r w:rsidRPr="00034446">
        <w:t>References: The conformance requirements covered in the present TC are specified in: TS 24.301, clause 6.5.4.4 and 7.3.1.</w:t>
      </w:r>
    </w:p>
    <w:p w14:paraId="3623AD65" w14:textId="77777777" w:rsidR="006C74EE" w:rsidRPr="00034446" w:rsidRDefault="006C74EE" w:rsidP="006C74EE">
      <w:r w:rsidRPr="00034446">
        <w:t>[TS 24.301, clause 6.5.4.4]</w:t>
      </w:r>
    </w:p>
    <w:p w14:paraId="11BFDCE0" w14:textId="77777777" w:rsidR="006C74EE" w:rsidRPr="00034446" w:rsidRDefault="006C74EE" w:rsidP="006C74EE">
      <w:r w:rsidRPr="00034446">
        <w:lastRenderedPageBreak/>
        <w:t xml:space="preserve">If the bearer resource modification requested cannot be accepted by the network, the MME shall send a BEARER RESOURCE MODIFICATION REJECT message to the UE. The message shall contain </w:t>
      </w:r>
      <w:r w:rsidRPr="00034446">
        <w:rPr>
          <w:lang w:eastAsia="zh-CN"/>
        </w:rPr>
        <w:t>the</w:t>
      </w:r>
      <w:r w:rsidRPr="00034446">
        <w:t xml:space="preserve"> PTI and an ESM cause value indicating the reason for rejecting the UE requested bearer resource modification.</w:t>
      </w:r>
    </w:p>
    <w:p w14:paraId="08894768" w14:textId="77777777" w:rsidR="006C74EE" w:rsidRPr="00034446" w:rsidRDefault="006C74EE" w:rsidP="006C74EE">
      <w:r w:rsidRPr="00034446">
        <w:t>The ESM cause value typically indicates one of the following:</w:t>
      </w:r>
    </w:p>
    <w:p w14:paraId="158525F1" w14:textId="77777777" w:rsidR="006C74EE" w:rsidRPr="00034446" w:rsidRDefault="006C74EE" w:rsidP="006C74EE">
      <w:pPr>
        <w:pStyle w:val="B1"/>
      </w:pPr>
      <w:r w:rsidRPr="00034446">
        <w:t>#26:</w:t>
      </w:r>
      <w:r w:rsidRPr="00034446">
        <w:tab/>
        <w:t>insufficient resources;</w:t>
      </w:r>
    </w:p>
    <w:p w14:paraId="300D5B21" w14:textId="77777777" w:rsidR="006C74EE" w:rsidRPr="00034446" w:rsidRDefault="006C74EE" w:rsidP="006C74EE">
      <w:pPr>
        <w:pStyle w:val="B1"/>
      </w:pPr>
      <w:r w:rsidRPr="00034446">
        <w:t>#30:</w:t>
      </w:r>
      <w:r w:rsidRPr="00034446">
        <w:tab/>
      </w:r>
      <w:r w:rsidRPr="00034446">
        <w:rPr>
          <w:lang w:eastAsia="zh-CN"/>
        </w:rPr>
        <w:t>request</w:t>
      </w:r>
      <w:r w:rsidRPr="00034446">
        <w:t xml:space="preserve"> rejected by Serving GW or PDN GW;</w:t>
      </w:r>
    </w:p>
    <w:p w14:paraId="0B6DCCE5" w14:textId="77777777" w:rsidR="006C74EE" w:rsidRPr="00034446" w:rsidRDefault="006C74EE" w:rsidP="006C74EE">
      <w:pPr>
        <w:pStyle w:val="B1"/>
      </w:pPr>
      <w:r w:rsidRPr="00034446">
        <w:t>#31:</w:t>
      </w:r>
      <w:r w:rsidRPr="00034446">
        <w:tab/>
      </w:r>
      <w:r w:rsidRPr="00034446">
        <w:rPr>
          <w:lang w:eastAsia="zh-CN"/>
        </w:rPr>
        <w:t>request</w:t>
      </w:r>
      <w:r w:rsidRPr="00034446">
        <w:t xml:space="preserve"> rejected, unspecified;</w:t>
      </w:r>
    </w:p>
    <w:p w14:paraId="0E5A20BF" w14:textId="77777777" w:rsidR="006C74EE" w:rsidRPr="00034446" w:rsidRDefault="006C74EE" w:rsidP="006C74EE">
      <w:pPr>
        <w:pStyle w:val="B1"/>
      </w:pPr>
      <w:r w:rsidRPr="00034446">
        <w:t>#32:</w:t>
      </w:r>
      <w:r w:rsidRPr="00034446">
        <w:tab/>
        <w:t>service option not supported;</w:t>
      </w:r>
    </w:p>
    <w:p w14:paraId="32A6F1AA" w14:textId="77777777" w:rsidR="006C74EE" w:rsidRPr="00034446" w:rsidRDefault="006C74EE" w:rsidP="006C74EE">
      <w:pPr>
        <w:pStyle w:val="B1"/>
      </w:pPr>
      <w:r w:rsidRPr="00034446">
        <w:t>#33:</w:t>
      </w:r>
      <w:r w:rsidRPr="00034446">
        <w:tab/>
        <w:t>requested service option not subscribed;</w:t>
      </w:r>
    </w:p>
    <w:p w14:paraId="4991DC07" w14:textId="77777777" w:rsidR="006C74EE" w:rsidRPr="00034446" w:rsidRDefault="006C74EE" w:rsidP="006C74EE">
      <w:pPr>
        <w:pStyle w:val="B1"/>
      </w:pPr>
      <w:r w:rsidRPr="00034446">
        <w:t>#34:</w:t>
      </w:r>
      <w:r w:rsidRPr="00034446">
        <w:tab/>
        <w:t>service option temporarily out of order;</w:t>
      </w:r>
    </w:p>
    <w:p w14:paraId="7BB2C724" w14:textId="77777777" w:rsidR="006C74EE" w:rsidRPr="00034446" w:rsidRDefault="006C74EE" w:rsidP="006C74EE">
      <w:pPr>
        <w:pStyle w:val="B1"/>
      </w:pPr>
      <w:r w:rsidRPr="00034446">
        <w:t>#35:</w:t>
      </w:r>
      <w:r w:rsidRPr="00034446">
        <w:tab/>
        <w:t>PTI already in use;</w:t>
      </w:r>
    </w:p>
    <w:p w14:paraId="148E9EAD" w14:textId="77777777" w:rsidR="006C74EE" w:rsidRPr="00034446" w:rsidRDefault="006C74EE" w:rsidP="006C74EE">
      <w:pPr>
        <w:pStyle w:val="B1"/>
      </w:pPr>
      <w:r w:rsidRPr="00034446">
        <w:t>#37:</w:t>
      </w:r>
      <w:r w:rsidRPr="00034446">
        <w:tab/>
        <w:t>EPS QoS not accepted;</w:t>
      </w:r>
    </w:p>
    <w:p w14:paraId="3E6A0A38" w14:textId="77777777" w:rsidR="006C74EE" w:rsidRPr="00034446" w:rsidRDefault="006C74EE" w:rsidP="006C74EE">
      <w:pPr>
        <w:pStyle w:val="B1"/>
      </w:pPr>
      <w:r w:rsidRPr="00034446">
        <w:t>#41:</w:t>
      </w:r>
      <w:r w:rsidRPr="00034446">
        <w:tab/>
        <w:t>semantic error in the TFT operation;</w:t>
      </w:r>
    </w:p>
    <w:p w14:paraId="0516E91A" w14:textId="77777777" w:rsidR="006C74EE" w:rsidRPr="00034446" w:rsidRDefault="006C74EE" w:rsidP="006C74EE">
      <w:pPr>
        <w:pStyle w:val="B1"/>
      </w:pPr>
      <w:r w:rsidRPr="00034446">
        <w:t>#42:</w:t>
      </w:r>
      <w:r w:rsidRPr="00034446">
        <w:tab/>
        <w:t>syntactical error in the TFT operation;</w:t>
      </w:r>
    </w:p>
    <w:p w14:paraId="5AF94D5B" w14:textId="77777777" w:rsidR="006C74EE" w:rsidRPr="00034446" w:rsidRDefault="006C74EE" w:rsidP="006C74EE">
      <w:pPr>
        <w:pStyle w:val="B1"/>
      </w:pPr>
      <w:r w:rsidRPr="00034446">
        <w:t>#43:</w:t>
      </w:r>
      <w:r w:rsidRPr="00034446">
        <w:tab/>
        <w:t>invalid EPS bearer identity;</w:t>
      </w:r>
    </w:p>
    <w:p w14:paraId="29197DC4" w14:textId="77777777" w:rsidR="006C74EE" w:rsidRPr="00034446" w:rsidRDefault="006C74EE" w:rsidP="006C74EE">
      <w:pPr>
        <w:pStyle w:val="B1"/>
      </w:pPr>
      <w:r w:rsidRPr="00034446">
        <w:t>#44:</w:t>
      </w:r>
      <w:r w:rsidRPr="00034446">
        <w:tab/>
        <w:t>semantic error(s) in packet filter(s);</w:t>
      </w:r>
    </w:p>
    <w:p w14:paraId="51FA9CA6" w14:textId="77777777" w:rsidR="006C74EE" w:rsidRPr="00034446" w:rsidRDefault="006C74EE" w:rsidP="006C74EE">
      <w:pPr>
        <w:pStyle w:val="B1"/>
      </w:pPr>
      <w:r w:rsidRPr="00034446">
        <w:t>#45:</w:t>
      </w:r>
      <w:r w:rsidRPr="00034446">
        <w:tab/>
        <w:t>syntactical error(s) in packet filter(s);</w:t>
      </w:r>
    </w:p>
    <w:p w14:paraId="16585AFB" w14:textId="77777777" w:rsidR="006C74EE" w:rsidRPr="00034446" w:rsidRDefault="006C74EE" w:rsidP="006C74EE">
      <w:pPr>
        <w:pStyle w:val="B1"/>
      </w:pPr>
      <w:r w:rsidRPr="00034446">
        <w:rPr>
          <w:lang w:eastAsia="ko-KR"/>
        </w:rPr>
        <w:t>#56:</w:t>
      </w:r>
      <w:r w:rsidRPr="00034446">
        <w:rPr>
          <w:lang w:eastAsia="ko-KR"/>
        </w:rPr>
        <w:tab/>
      </w:r>
      <w:r w:rsidRPr="00034446">
        <w:t>collision with network initiated request</w:t>
      </w:r>
      <w:r w:rsidRPr="00034446">
        <w:rPr>
          <w:lang w:eastAsia="ko-KR"/>
        </w:rPr>
        <w:t>;</w:t>
      </w:r>
    </w:p>
    <w:p w14:paraId="56A71E62" w14:textId="77777777" w:rsidR="006C74EE" w:rsidRPr="00034446" w:rsidRDefault="006C74EE" w:rsidP="006C74EE">
      <w:pPr>
        <w:pStyle w:val="B1"/>
        <w:rPr>
          <w:lang w:eastAsia="zh-CN"/>
        </w:rPr>
      </w:pPr>
      <w:r w:rsidRPr="00034446">
        <w:rPr>
          <w:lang w:eastAsia="zh-CN"/>
        </w:rPr>
        <w:t>#59:</w:t>
      </w:r>
      <w:r w:rsidRPr="00034446">
        <w:rPr>
          <w:lang w:eastAsia="zh-CN"/>
        </w:rPr>
        <w:tab/>
        <w:t>unsupported QCI value; or</w:t>
      </w:r>
    </w:p>
    <w:p w14:paraId="64456F37" w14:textId="77777777" w:rsidR="006C74EE" w:rsidRPr="00034446" w:rsidRDefault="006C74EE" w:rsidP="006C74EE">
      <w:pPr>
        <w:pStyle w:val="B1"/>
      </w:pPr>
      <w:r w:rsidRPr="00034446">
        <w:t>#95 – 111:</w:t>
      </w:r>
      <w:r w:rsidRPr="00034446">
        <w:tab/>
        <w:t>protocol errors.</w:t>
      </w:r>
    </w:p>
    <w:p w14:paraId="56C8741C" w14:textId="77777777" w:rsidR="006C74EE" w:rsidRPr="00034446" w:rsidRDefault="006C74EE" w:rsidP="006C74EE">
      <w:r w:rsidRPr="00034446">
        <w:t>...</w:t>
      </w:r>
    </w:p>
    <w:p w14:paraId="631B3BEC" w14:textId="77777777" w:rsidR="006C74EE" w:rsidRPr="00034446" w:rsidRDefault="006C74EE" w:rsidP="006C74EE">
      <w:r w:rsidRPr="00034446">
        <w:t>Upon receipt of a BEARER RESOURCE MODIFICATION REJECT message, the UE shall stop the timer T3481, release the traffic flow aggregate description associated to the PTI value, and enter the state PROCEDURE TRANSACTION INACTIVE.</w:t>
      </w:r>
      <w:r w:rsidRPr="00034446">
        <w:rPr>
          <w:lang w:eastAsia="zh-CN"/>
        </w:rPr>
        <w:t xml:space="preserve"> If the ESM cause included in the </w:t>
      </w:r>
      <w:r w:rsidRPr="00034446">
        <w:t>BEARER RESOURCE MODIFICATION REJECT message</w:t>
      </w:r>
      <w:r w:rsidRPr="00034446">
        <w:rPr>
          <w:lang w:eastAsia="zh-CN"/>
        </w:rPr>
        <w:t xml:space="preserve"> is #43 "invalid EPS bearer identity", the UE locally deactivates the </w:t>
      </w:r>
      <w:r w:rsidRPr="00034446">
        <w:rPr>
          <w:lang w:eastAsia="ko-KR"/>
        </w:rPr>
        <w:t>EPS bearer context(s) without</w:t>
      </w:r>
      <w:r w:rsidRPr="00034446">
        <w:rPr>
          <w:lang w:eastAsia="zh-CN"/>
        </w:rPr>
        <w:t xml:space="preserve"> </w:t>
      </w:r>
      <w:r w:rsidRPr="00034446">
        <w:rPr>
          <w:lang w:eastAsia="ko-KR"/>
        </w:rPr>
        <w:t>peer-to-peer ESM signalling</w:t>
      </w:r>
      <w:r w:rsidRPr="00034446">
        <w:rPr>
          <w:lang w:eastAsia="zh-CN"/>
        </w:rPr>
        <w:t>.</w:t>
      </w:r>
    </w:p>
    <w:p w14:paraId="26D6C033" w14:textId="77777777" w:rsidR="006C74EE" w:rsidRPr="00034446" w:rsidRDefault="006C74EE" w:rsidP="006C74EE">
      <w:r w:rsidRPr="00034446">
        <w:t>The further actions to be performed by the UE are implementation dependent as part of upper layers responsibility.</w:t>
      </w:r>
    </w:p>
    <w:p w14:paraId="17983AD9" w14:textId="77777777" w:rsidR="006C74EE" w:rsidRPr="00034446" w:rsidRDefault="006C74EE" w:rsidP="006C74EE">
      <w:r w:rsidRPr="00034446">
        <w:t>...</w:t>
      </w:r>
    </w:p>
    <w:p w14:paraId="461653E6" w14:textId="77777777" w:rsidR="006C74EE" w:rsidRPr="00034446" w:rsidRDefault="006C74EE" w:rsidP="006C74EE">
      <w:r w:rsidRPr="00034446">
        <w:t>[TS 24.301, clause 7.3.1]</w:t>
      </w:r>
    </w:p>
    <w:p w14:paraId="619D79D1" w14:textId="77777777" w:rsidR="006C74EE" w:rsidRPr="00034446" w:rsidRDefault="006C74EE" w:rsidP="006C74EE">
      <w:r w:rsidRPr="00034446">
        <w:t>...</w:t>
      </w:r>
    </w:p>
    <w:p w14:paraId="715729E7" w14:textId="77777777" w:rsidR="006C74EE" w:rsidRPr="00034446" w:rsidRDefault="006C74EE" w:rsidP="006C74EE">
      <w:r w:rsidRPr="00034446">
        <w:t>The following UE procedures shall apply for handling an unknown, erroneous, or unforeseen PTI received in an ESM message:</w:t>
      </w:r>
    </w:p>
    <w:p w14:paraId="37EF8119" w14:textId="77777777" w:rsidR="006C74EE" w:rsidRPr="00034446" w:rsidRDefault="006C74EE" w:rsidP="006C74EE">
      <w:r w:rsidRPr="00034446">
        <w:t>...</w:t>
      </w:r>
    </w:p>
    <w:p w14:paraId="7A38716C" w14:textId="77777777" w:rsidR="006C74EE" w:rsidRPr="00034446" w:rsidRDefault="006C74EE" w:rsidP="006C74EE">
      <w:pPr>
        <w:pStyle w:val="B1"/>
      </w:pPr>
      <w:r w:rsidRPr="00034446">
        <w:t>h)</w:t>
      </w:r>
      <w:r w:rsidRPr="00034446">
        <w:tab/>
        <w:t>If the UE receives an ACTIVATE DEDICATED EPS BEARER CONTEXT REQUEST message in which the PTI value is an assigned value that does not match any PTI in use, the UE shall respond with an ACTIVATE DEDICATED EPS BEARER CONTEXT REJECT message including ESM cause #47 "PTI mismatch".</w:t>
      </w:r>
    </w:p>
    <w:p w14:paraId="6264382A" w14:textId="77777777" w:rsidR="006C74EE" w:rsidRPr="00034446" w:rsidRDefault="006C74EE" w:rsidP="006C74EE">
      <w:r w:rsidRPr="00034446">
        <w:t>...</w:t>
      </w:r>
    </w:p>
    <w:p w14:paraId="39CB8DE2" w14:textId="77777777" w:rsidR="006C74EE" w:rsidRPr="00034446" w:rsidRDefault="006C74EE" w:rsidP="006C74EE">
      <w:pPr>
        <w:pStyle w:val="H6"/>
      </w:pPr>
      <w:r w:rsidRPr="00034446">
        <w:lastRenderedPageBreak/>
        <w:t>10.8.3.3</w:t>
      </w:r>
      <w:r w:rsidRPr="00034446">
        <w:tab/>
        <w:t>Test description</w:t>
      </w:r>
    </w:p>
    <w:p w14:paraId="510EDCC9" w14:textId="77777777" w:rsidR="006C74EE" w:rsidRPr="00034446" w:rsidRDefault="006C74EE" w:rsidP="006C74EE">
      <w:pPr>
        <w:pStyle w:val="H6"/>
      </w:pPr>
      <w:r w:rsidRPr="00034446">
        <w:t>10.8.3.3.1</w:t>
      </w:r>
      <w:r w:rsidRPr="00034446">
        <w:tab/>
        <w:t>Pre-test conditions</w:t>
      </w:r>
    </w:p>
    <w:p w14:paraId="4238E203" w14:textId="77777777" w:rsidR="006C74EE" w:rsidRPr="00034446" w:rsidRDefault="006C74EE" w:rsidP="006C74EE">
      <w:pPr>
        <w:pStyle w:val="H6"/>
      </w:pPr>
      <w:r w:rsidRPr="00034446">
        <w:t>System Simulator:</w:t>
      </w:r>
    </w:p>
    <w:p w14:paraId="1B436283" w14:textId="77777777" w:rsidR="006C74EE" w:rsidRPr="00034446" w:rsidRDefault="006C74EE" w:rsidP="006C74EE">
      <w:pPr>
        <w:pStyle w:val="B1"/>
      </w:pPr>
      <w:r w:rsidRPr="00034446">
        <w:t>-</w:t>
      </w:r>
      <w:r w:rsidRPr="00034446">
        <w:tab/>
        <w:t>Cell A</w:t>
      </w:r>
    </w:p>
    <w:p w14:paraId="0326F1C4" w14:textId="77777777" w:rsidR="006C74EE" w:rsidRPr="00034446" w:rsidRDefault="006C74EE" w:rsidP="006C74EE">
      <w:pPr>
        <w:pStyle w:val="H6"/>
      </w:pPr>
      <w:r w:rsidRPr="00034446">
        <w:t>UE:</w:t>
      </w:r>
    </w:p>
    <w:p w14:paraId="0815AC32" w14:textId="77777777" w:rsidR="006C74EE" w:rsidRPr="00034446" w:rsidRDefault="006C74EE" w:rsidP="006C74EE">
      <w:r w:rsidRPr="00034446">
        <w:t>None.</w:t>
      </w:r>
    </w:p>
    <w:p w14:paraId="427BB24A" w14:textId="77777777" w:rsidR="006C74EE" w:rsidRPr="00034446" w:rsidRDefault="006C74EE" w:rsidP="006C74EE">
      <w:pPr>
        <w:pStyle w:val="H6"/>
      </w:pPr>
      <w:r w:rsidRPr="00034446">
        <w:t>Preamble:</w:t>
      </w:r>
    </w:p>
    <w:p w14:paraId="1E738D3A" w14:textId="77777777" w:rsidR="006C74EE" w:rsidRPr="00034446" w:rsidRDefault="006C74EE" w:rsidP="006C74EE">
      <w:pPr>
        <w:pStyle w:val="B1"/>
      </w:pPr>
      <w:r w:rsidRPr="00034446">
        <w:t>-</w:t>
      </w:r>
      <w:r w:rsidRPr="00034446">
        <w:tab/>
        <w:t>The UE is in state Generic RB Established (state 3) according to [18].</w:t>
      </w:r>
    </w:p>
    <w:p w14:paraId="51FDB825" w14:textId="77777777" w:rsidR="006C74EE" w:rsidRPr="00034446" w:rsidRDefault="006C74EE" w:rsidP="006C74EE">
      <w:pPr>
        <w:pStyle w:val="B1"/>
      </w:pPr>
      <w:r w:rsidRPr="00034446">
        <w:t>-</w:t>
      </w:r>
      <w:r w:rsidRPr="00034446">
        <w:tab/>
        <w:t xml:space="preserve">A default EPS bearer and a dedicated bearer are established between the </w:t>
      </w:r>
      <w:r w:rsidR="003E2BEB" w:rsidRPr="00034446">
        <w:t xml:space="preserve">first </w:t>
      </w:r>
      <w:r w:rsidRPr="00034446">
        <w:t>PDN and the UE.</w:t>
      </w:r>
    </w:p>
    <w:p w14:paraId="0D8E47A0" w14:textId="77777777" w:rsidR="006C74EE" w:rsidRPr="00034446" w:rsidRDefault="006C74EE" w:rsidP="006C74EE">
      <w:pPr>
        <w:pStyle w:val="H6"/>
      </w:pPr>
      <w:r w:rsidRPr="00034446">
        <w:t>10.8.3.3.2</w:t>
      </w:r>
      <w:r w:rsidRPr="00034446">
        <w:tab/>
        <w:t>Test procedure sequence</w:t>
      </w:r>
    </w:p>
    <w:p w14:paraId="265E72FC" w14:textId="77777777" w:rsidR="006C74EE" w:rsidRPr="00034446" w:rsidRDefault="006C74EE" w:rsidP="006C74EE">
      <w:pPr>
        <w:pStyle w:val="TH"/>
      </w:pPr>
      <w:r w:rsidRPr="00034446">
        <w:t>Table 10.8.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C74EE" w:rsidRPr="00034446" w14:paraId="7DF7A3B2" w14:textId="77777777">
        <w:tc>
          <w:tcPr>
            <w:tcW w:w="648" w:type="dxa"/>
            <w:tcBorders>
              <w:bottom w:val="nil"/>
            </w:tcBorders>
          </w:tcPr>
          <w:p w14:paraId="106DE752" w14:textId="77777777" w:rsidR="006C74EE" w:rsidRPr="00034446" w:rsidRDefault="006C74EE" w:rsidP="00DD329D">
            <w:pPr>
              <w:pStyle w:val="TAH"/>
            </w:pPr>
            <w:r w:rsidRPr="00034446">
              <w:t>St</w:t>
            </w:r>
          </w:p>
        </w:tc>
        <w:tc>
          <w:tcPr>
            <w:tcW w:w="3969" w:type="dxa"/>
            <w:tcBorders>
              <w:bottom w:val="nil"/>
            </w:tcBorders>
          </w:tcPr>
          <w:p w14:paraId="634FE9FC" w14:textId="77777777" w:rsidR="006C74EE" w:rsidRPr="00034446" w:rsidRDefault="006C74EE" w:rsidP="00DD329D">
            <w:pPr>
              <w:pStyle w:val="TAH"/>
            </w:pPr>
            <w:r w:rsidRPr="00034446">
              <w:t>Procedure</w:t>
            </w:r>
          </w:p>
        </w:tc>
        <w:tc>
          <w:tcPr>
            <w:tcW w:w="3686" w:type="dxa"/>
            <w:gridSpan w:val="2"/>
          </w:tcPr>
          <w:p w14:paraId="0BD06767" w14:textId="77777777" w:rsidR="006C74EE" w:rsidRPr="00034446" w:rsidRDefault="006C74EE" w:rsidP="00DD329D">
            <w:pPr>
              <w:pStyle w:val="TAH"/>
            </w:pPr>
            <w:r w:rsidRPr="00034446">
              <w:t>Message Sequence</w:t>
            </w:r>
          </w:p>
        </w:tc>
        <w:tc>
          <w:tcPr>
            <w:tcW w:w="567" w:type="dxa"/>
            <w:tcBorders>
              <w:bottom w:val="nil"/>
            </w:tcBorders>
          </w:tcPr>
          <w:p w14:paraId="551BA1C0" w14:textId="77777777" w:rsidR="006C74EE" w:rsidRPr="00034446" w:rsidRDefault="006C74EE" w:rsidP="00DD329D">
            <w:pPr>
              <w:pStyle w:val="TAH"/>
            </w:pPr>
            <w:r w:rsidRPr="00034446">
              <w:t>TP</w:t>
            </w:r>
          </w:p>
        </w:tc>
        <w:tc>
          <w:tcPr>
            <w:tcW w:w="892" w:type="dxa"/>
            <w:tcBorders>
              <w:bottom w:val="nil"/>
            </w:tcBorders>
          </w:tcPr>
          <w:p w14:paraId="20191998" w14:textId="77777777" w:rsidR="006C74EE" w:rsidRPr="00034446" w:rsidRDefault="006C74EE" w:rsidP="00DD329D">
            <w:pPr>
              <w:pStyle w:val="TAH"/>
            </w:pPr>
            <w:r w:rsidRPr="00034446">
              <w:t>Verdict</w:t>
            </w:r>
          </w:p>
        </w:tc>
      </w:tr>
      <w:tr w:rsidR="006C74EE" w:rsidRPr="00034446" w14:paraId="6F9CEC45" w14:textId="77777777">
        <w:tc>
          <w:tcPr>
            <w:tcW w:w="648" w:type="dxa"/>
            <w:tcBorders>
              <w:top w:val="nil"/>
            </w:tcBorders>
          </w:tcPr>
          <w:p w14:paraId="204FEECF" w14:textId="77777777" w:rsidR="006C74EE" w:rsidRPr="00034446" w:rsidRDefault="006C74EE" w:rsidP="00DD329D">
            <w:pPr>
              <w:pStyle w:val="TAH"/>
            </w:pPr>
          </w:p>
        </w:tc>
        <w:tc>
          <w:tcPr>
            <w:tcW w:w="3969" w:type="dxa"/>
            <w:tcBorders>
              <w:top w:val="nil"/>
            </w:tcBorders>
          </w:tcPr>
          <w:p w14:paraId="35893A84" w14:textId="77777777" w:rsidR="006C74EE" w:rsidRPr="00034446" w:rsidRDefault="006C74EE" w:rsidP="00DD329D">
            <w:pPr>
              <w:pStyle w:val="TAH"/>
            </w:pPr>
          </w:p>
        </w:tc>
        <w:tc>
          <w:tcPr>
            <w:tcW w:w="709" w:type="dxa"/>
          </w:tcPr>
          <w:p w14:paraId="6C96A015" w14:textId="77777777" w:rsidR="006C74EE" w:rsidRPr="00034446" w:rsidRDefault="006C74EE" w:rsidP="00DD329D">
            <w:pPr>
              <w:pStyle w:val="TAH"/>
            </w:pPr>
            <w:r w:rsidRPr="00034446">
              <w:t>U - S</w:t>
            </w:r>
          </w:p>
        </w:tc>
        <w:tc>
          <w:tcPr>
            <w:tcW w:w="2977" w:type="dxa"/>
          </w:tcPr>
          <w:p w14:paraId="6988466E" w14:textId="77777777" w:rsidR="006C74EE" w:rsidRPr="00034446" w:rsidRDefault="006C74EE" w:rsidP="00DD329D">
            <w:pPr>
              <w:pStyle w:val="TAH"/>
            </w:pPr>
            <w:r w:rsidRPr="00034446">
              <w:t>Message</w:t>
            </w:r>
          </w:p>
        </w:tc>
        <w:tc>
          <w:tcPr>
            <w:tcW w:w="567" w:type="dxa"/>
            <w:tcBorders>
              <w:top w:val="nil"/>
            </w:tcBorders>
          </w:tcPr>
          <w:p w14:paraId="2C02CD18" w14:textId="77777777" w:rsidR="006C74EE" w:rsidRPr="00034446" w:rsidRDefault="006C74EE" w:rsidP="00DD329D">
            <w:pPr>
              <w:pStyle w:val="TAH"/>
            </w:pPr>
          </w:p>
        </w:tc>
        <w:tc>
          <w:tcPr>
            <w:tcW w:w="892" w:type="dxa"/>
            <w:tcBorders>
              <w:top w:val="nil"/>
            </w:tcBorders>
          </w:tcPr>
          <w:p w14:paraId="0282D11D" w14:textId="77777777" w:rsidR="006C74EE" w:rsidRPr="00034446" w:rsidRDefault="006C74EE" w:rsidP="00DD329D">
            <w:pPr>
              <w:pStyle w:val="TAH"/>
            </w:pPr>
          </w:p>
        </w:tc>
      </w:tr>
      <w:tr w:rsidR="006C74EE" w:rsidRPr="00034446" w14:paraId="3BB5597B" w14:textId="77777777">
        <w:tc>
          <w:tcPr>
            <w:tcW w:w="648" w:type="dxa"/>
          </w:tcPr>
          <w:p w14:paraId="72210FBF" w14:textId="77777777" w:rsidR="006C74EE" w:rsidRPr="00034446" w:rsidRDefault="006C74EE" w:rsidP="00DD329D">
            <w:pPr>
              <w:pStyle w:val="TAC"/>
            </w:pPr>
            <w:r w:rsidRPr="00034446">
              <w:t>1</w:t>
            </w:r>
          </w:p>
        </w:tc>
        <w:tc>
          <w:tcPr>
            <w:tcW w:w="3969" w:type="dxa"/>
          </w:tcPr>
          <w:p w14:paraId="79660CE4" w14:textId="77777777" w:rsidR="006C74EE" w:rsidRPr="00034446" w:rsidRDefault="003E2BEB" w:rsidP="00DD329D">
            <w:pPr>
              <w:pStyle w:val="TAL"/>
            </w:pPr>
            <w:r w:rsidRPr="00034446">
              <w:t>Cause the UE to request bearer resource modification of dedicated EPS bearer associated with first PDN connectivity.(see Note</w:t>
            </w:r>
            <w:r w:rsidR="00B001B8" w:rsidRPr="00034446">
              <w:t xml:space="preserve"> 1</w:t>
            </w:r>
            <w:r w:rsidRPr="00034446">
              <w:t>)</w:t>
            </w:r>
          </w:p>
        </w:tc>
        <w:tc>
          <w:tcPr>
            <w:tcW w:w="709" w:type="dxa"/>
          </w:tcPr>
          <w:p w14:paraId="5B09866E" w14:textId="77777777" w:rsidR="006C74EE" w:rsidRPr="00034446" w:rsidRDefault="006C74EE" w:rsidP="00DD329D">
            <w:pPr>
              <w:pStyle w:val="TAC"/>
            </w:pPr>
            <w:r w:rsidRPr="00034446">
              <w:t>-</w:t>
            </w:r>
          </w:p>
        </w:tc>
        <w:tc>
          <w:tcPr>
            <w:tcW w:w="2977" w:type="dxa"/>
          </w:tcPr>
          <w:p w14:paraId="177710B1" w14:textId="77777777" w:rsidR="006C74EE" w:rsidRPr="00034446" w:rsidRDefault="006C74EE" w:rsidP="00DD329D">
            <w:pPr>
              <w:pStyle w:val="TAL"/>
            </w:pPr>
            <w:r w:rsidRPr="00034446">
              <w:t>-</w:t>
            </w:r>
          </w:p>
        </w:tc>
        <w:tc>
          <w:tcPr>
            <w:tcW w:w="567" w:type="dxa"/>
          </w:tcPr>
          <w:p w14:paraId="4DC80AE6" w14:textId="77777777" w:rsidR="006C74EE" w:rsidRPr="00034446" w:rsidRDefault="006C74EE" w:rsidP="00DD329D">
            <w:pPr>
              <w:pStyle w:val="TAC"/>
            </w:pPr>
            <w:r w:rsidRPr="00034446">
              <w:t>-</w:t>
            </w:r>
          </w:p>
        </w:tc>
        <w:tc>
          <w:tcPr>
            <w:tcW w:w="892" w:type="dxa"/>
          </w:tcPr>
          <w:p w14:paraId="0E570707" w14:textId="77777777" w:rsidR="006C74EE" w:rsidRPr="00034446" w:rsidRDefault="006C74EE" w:rsidP="00DD329D">
            <w:pPr>
              <w:pStyle w:val="TAC"/>
            </w:pPr>
            <w:r w:rsidRPr="00034446">
              <w:t>-</w:t>
            </w:r>
          </w:p>
        </w:tc>
      </w:tr>
      <w:tr w:rsidR="006C74EE" w:rsidRPr="00034446" w14:paraId="18473DFA" w14:textId="77777777">
        <w:tc>
          <w:tcPr>
            <w:tcW w:w="648" w:type="dxa"/>
          </w:tcPr>
          <w:p w14:paraId="37369787" w14:textId="77777777" w:rsidR="006C74EE" w:rsidRPr="00034446" w:rsidRDefault="006C74EE" w:rsidP="00DD329D">
            <w:pPr>
              <w:pStyle w:val="TAC"/>
            </w:pPr>
            <w:r w:rsidRPr="00034446">
              <w:t>2</w:t>
            </w:r>
          </w:p>
        </w:tc>
        <w:tc>
          <w:tcPr>
            <w:tcW w:w="3969" w:type="dxa"/>
          </w:tcPr>
          <w:p w14:paraId="445FF9B3" w14:textId="77777777" w:rsidR="006C74EE" w:rsidRPr="00034446" w:rsidRDefault="006C74EE" w:rsidP="00DD329D">
            <w:pPr>
              <w:pStyle w:val="TAL"/>
            </w:pPr>
            <w:r w:rsidRPr="00034446">
              <w:t>The UE transmits a BEARER RESOURCE MODIFICATION REQUEST message.</w:t>
            </w:r>
          </w:p>
        </w:tc>
        <w:tc>
          <w:tcPr>
            <w:tcW w:w="709" w:type="dxa"/>
          </w:tcPr>
          <w:p w14:paraId="30FB11D5" w14:textId="77777777" w:rsidR="006C74EE" w:rsidRPr="00034446" w:rsidRDefault="006C74EE" w:rsidP="00DD329D">
            <w:pPr>
              <w:pStyle w:val="TAC"/>
            </w:pPr>
            <w:r w:rsidRPr="00034446">
              <w:t>--&gt;</w:t>
            </w:r>
          </w:p>
        </w:tc>
        <w:tc>
          <w:tcPr>
            <w:tcW w:w="2977" w:type="dxa"/>
          </w:tcPr>
          <w:p w14:paraId="2AE7EEFF" w14:textId="77777777" w:rsidR="006C74EE" w:rsidRPr="00034446" w:rsidRDefault="006C74EE" w:rsidP="00DD329D">
            <w:pPr>
              <w:pStyle w:val="TAL"/>
            </w:pPr>
            <w:r w:rsidRPr="00034446">
              <w:t>BEARER RESOURCE MODIFICATION REQUEST</w:t>
            </w:r>
          </w:p>
        </w:tc>
        <w:tc>
          <w:tcPr>
            <w:tcW w:w="567" w:type="dxa"/>
          </w:tcPr>
          <w:p w14:paraId="1EC88594" w14:textId="77777777" w:rsidR="006C74EE" w:rsidRPr="00034446" w:rsidRDefault="006C74EE" w:rsidP="00DD329D">
            <w:pPr>
              <w:pStyle w:val="TAC"/>
            </w:pPr>
            <w:r w:rsidRPr="00034446">
              <w:t>-</w:t>
            </w:r>
          </w:p>
        </w:tc>
        <w:tc>
          <w:tcPr>
            <w:tcW w:w="892" w:type="dxa"/>
          </w:tcPr>
          <w:p w14:paraId="0DB9498C" w14:textId="77777777" w:rsidR="006C74EE" w:rsidRPr="00034446" w:rsidRDefault="006C74EE" w:rsidP="00DD329D">
            <w:pPr>
              <w:pStyle w:val="TAC"/>
            </w:pPr>
            <w:r w:rsidRPr="00034446">
              <w:t>-</w:t>
            </w:r>
          </w:p>
        </w:tc>
      </w:tr>
      <w:tr w:rsidR="006C74EE" w:rsidRPr="00034446" w14:paraId="5D8CFF79" w14:textId="77777777">
        <w:tc>
          <w:tcPr>
            <w:tcW w:w="648" w:type="dxa"/>
          </w:tcPr>
          <w:p w14:paraId="0021698E" w14:textId="77777777" w:rsidR="006C74EE" w:rsidRPr="00034446" w:rsidRDefault="006C74EE" w:rsidP="00DD329D">
            <w:pPr>
              <w:pStyle w:val="TAC"/>
            </w:pPr>
            <w:r w:rsidRPr="00034446">
              <w:t>3</w:t>
            </w:r>
          </w:p>
        </w:tc>
        <w:tc>
          <w:tcPr>
            <w:tcW w:w="3969" w:type="dxa"/>
          </w:tcPr>
          <w:p w14:paraId="1CDB15E0" w14:textId="77777777" w:rsidR="006C74EE" w:rsidRPr="00034446" w:rsidRDefault="006C74EE" w:rsidP="00DD329D">
            <w:pPr>
              <w:pStyle w:val="TAL"/>
            </w:pPr>
            <w:r w:rsidRPr="00034446">
              <w:t>The SS transmits a BEARER RESOURCE MODIFICATION REJECT message.</w:t>
            </w:r>
          </w:p>
        </w:tc>
        <w:tc>
          <w:tcPr>
            <w:tcW w:w="709" w:type="dxa"/>
          </w:tcPr>
          <w:p w14:paraId="1BE2E914" w14:textId="77777777" w:rsidR="006C74EE" w:rsidRPr="00034446" w:rsidRDefault="006C74EE" w:rsidP="00DD329D">
            <w:pPr>
              <w:pStyle w:val="TAC"/>
            </w:pPr>
            <w:r w:rsidRPr="00034446">
              <w:t>&lt;--</w:t>
            </w:r>
          </w:p>
        </w:tc>
        <w:tc>
          <w:tcPr>
            <w:tcW w:w="2977" w:type="dxa"/>
          </w:tcPr>
          <w:p w14:paraId="6B1456B1" w14:textId="77777777" w:rsidR="006C74EE" w:rsidRPr="00034446" w:rsidRDefault="006C74EE" w:rsidP="00DD329D">
            <w:pPr>
              <w:pStyle w:val="TAL"/>
            </w:pPr>
            <w:r w:rsidRPr="00034446">
              <w:t>BEARER RESOURCE MODIFICATION REJECT</w:t>
            </w:r>
          </w:p>
        </w:tc>
        <w:tc>
          <w:tcPr>
            <w:tcW w:w="567" w:type="dxa"/>
          </w:tcPr>
          <w:p w14:paraId="064EA782" w14:textId="77777777" w:rsidR="006C74EE" w:rsidRPr="00034446" w:rsidRDefault="006C74EE" w:rsidP="00DD329D">
            <w:pPr>
              <w:pStyle w:val="TAC"/>
            </w:pPr>
            <w:r w:rsidRPr="00034446">
              <w:t>-</w:t>
            </w:r>
          </w:p>
        </w:tc>
        <w:tc>
          <w:tcPr>
            <w:tcW w:w="892" w:type="dxa"/>
          </w:tcPr>
          <w:p w14:paraId="127CEC96" w14:textId="77777777" w:rsidR="006C74EE" w:rsidRPr="00034446" w:rsidRDefault="006C74EE" w:rsidP="00DD329D">
            <w:pPr>
              <w:pStyle w:val="TAC"/>
            </w:pPr>
            <w:r w:rsidRPr="00034446">
              <w:t>-</w:t>
            </w:r>
          </w:p>
        </w:tc>
      </w:tr>
      <w:tr w:rsidR="00B001B8" w:rsidRPr="00034446" w14:paraId="5D45C3AE" w14:textId="77777777">
        <w:tc>
          <w:tcPr>
            <w:tcW w:w="648" w:type="dxa"/>
          </w:tcPr>
          <w:p w14:paraId="05319BA7" w14:textId="77777777" w:rsidR="00B001B8" w:rsidRPr="00034446" w:rsidRDefault="00B001B8" w:rsidP="00115D66">
            <w:pPr>
              <w:pStyle w:val="TAC"/>
            </w:pPr>
            <w:r w:rsidRPr="00034446">
              <w:t>3A</w:t>
            </w:r>
          </w:p>
        </w:tc>
        <w:tc>
          <w:tcPr>
            <w:tcW w:w="3969" w:type="dxa"/>
          </w:tcPr>
          <w:p w14:paraId="5B2D0F36" w14:textId="77777777" w:rsidR="00B001B8" w:rsidRPr="00034446" w:rsidRDefault="00B001B8" w:rsidP="00115D66">
            <w:pPr>
              <w:pStyle w:val="TAL"/>
            </w:pPr>
            <w:r w:rsidRPr="00034446">
              <w:t>SS waits for 500ms (Note 2).</w:t>
            </w:r>
          </w:p>
        </w:tc>
        <w:tc>
          <w:tcPr>
            <w:tcW w:w="709" w:type="dxa"/>
          </w:tcPr>
          <w:p w14:paraId="6AAD77A3" w14:textId="77777777" w:rsidR="00B001B8" w:rsidRPr="00034446" w:rsidRDefault="00B001B8" w:rsidP="00115D66">
            <w:pPr>
              <w:pStyle w:val="TAC"/>
            </w:pPr>
            <w:r w:rsidRPr="00034446">
              <w:t>-</w:t>
            </w:r>
          </w:p>
        </w:tc>
        <w:tc>
          <w:tcPr>
            <w:tcW w:w="2977" w:type="dxa"/>
          </w:tcPr>
          <w:p w14:paraId="1BD38D12" w14:textId="77777777" w:rsidR="00B001B8" w:rsidRPr="00034446" w:rsidRDefault="00B001B8" w:rsidP="00115D66">
            <w:pPr>
              <w:pStyle w:val="TAL"/>
            </w:pPr>
            <w:r w:rsidRPr="00034446">
              <w:t>-</w:t>
            </w:r>
          </w:p>
        </w:tc>
        <w:tc>
          <w:tcPr>
            <w:tcW w:w="567" w:type="dxa"/>
          </w:tcPr>
          <w:p w14:paraId="1DD7B1C0" w14:textId="77777777" w:rsidR="00B001B8" w:rsidRPr="00034446" w:rsidRDefault="00B001B8" w:rsidP="00115D66">
            <w:pPr>
              <w:pStyle w:val="TAC"/>
            </w:pPr>
            <w:r w:rsidRPr="00034446">
              <w:t>-</w:t>
            </w:r>
          </w:p>
        </w:tc>
        <w:tc>
          <w:tcPr>
            <w:tcW w:w="892" w:type="dxa"/>
          </w:tcPr>
          <w:p w14:paraId="76CACDCA" w14:textId="77777777" w:rsidR="00B001B8" w:rsidRPr="00034446" w:rsidRDefault="00B001B8" w:rsidP="00115D66">
            <w:pPr>
              <w:pStyle w:val="TAC"/>
            </w:pPr>
            <w:r w:rsidRPr="00034446">
              <w:t>-</w:t>
            </w:r>
          </w:p>
        </w:tc>
      </w:tr>
      <w:tr w:rsidR="006C74EE" w:rsidRPr="00034446" w14:paraId="460418D7" w14:textId="77777777">
        <w:tc>
          <w:tcPr>
            <w:tcW w:w="648" w:type="dxa"/>
          </w:tcPr>
          <w:p w14:paraId="5870C972" w14:textId="77777777" w:rsidR="006C74EE" w:rsidRPr="00034446" w:rsidRDefault="006C74EE" w:rsidP="00DD329D">
            <w:pPr>
              <w:pStyle w:val="TAC"/>
            </w:pPr>
            <w:r w:rsidRPr="00034446">
              <w:t>4</w:t>
            </w:r>
          </w:p>
        </w:tc>
        <w:tc>
          <w:tcPr>
            <w:tcW w:w="3969" w:type="dxa"/>
          </w:tcPr>
          <w:p w14:paraId="79ECEF14" w14:textId="77777777" w:rsidR="006C74EE" w:rsidRPr="00034446" w:rsidRDefault="006C74EE" w:rsidP="00DD329D">
            <w:pPr>
              <w:pStyle w:val="TAL"/>
            </w:pPr>
            <w:r w:rsidRPr="00034446">
              <w:t>The SS transmits an ACTIVATE DEDICATED EPS BEARER CONTEXT REQUEST message.</w:t>
            </w:r>
          </w:p>
        </w:tc>
        <w:tc>
          <w:tcPr>
            <w:tcW w:w="709" w:type="dxa"/>
          </w:tcPr>
          <w:p w14:paraId="119CDC36" w14:textId="77777777" w:rsidR="006C74EE" w:rsidRPr="00034446" w:rsidRDefault="006C74EE" w:rsidP="00DD329D">
            <w:pPr>
              <w:pStyle w:val="TAC"/>
            </w:pPr>
            <w:r w:rsidRPr="00034446">
              <w:t>&lt;--</w:t>
            </w:r>
          </w:p>
        </w:tc>
        <w:tc>
          <w:tcPr>
            <w:tcW w:w="2977" w:type="dxa"/>
          </w:tcPr>
          <w:p w14:paraId="49B8C687" w14:textId="77777777" w:rsidR="006C74EE" w:rsidRPr="00034446" w:rsidRDefault="006C74EE" w:rsidP="00DD329D">
            <w:pPr>
              <w:pStyle w:val="TAL"/>
            </w:pPr>
            <w:r w:rsidRPr="00034446">
              <w:t>ACTIVATE DEDICATED EPS BEARER CONTEXT REQUEST</w:t>
            </w:r>
          </w:p>
        </w:tc>
        <w:tc>
          <w:tcPr>
            <w:tcW w:w="567" w:type="dxa"/>
          </w:tcPr>
          <w:p w14:paraId="50A50AC0" w14:textId="77777777" w:rsidR="006C74EE" w:rsidRPr="00034446" w:rsidRDefault="006C74EE" w:rsidP="00DD329D">
            <w:pPr>
              <w:pStyle w:val="TAC"/>
            </w:pPr>
            <w:r w:rsidRPr="00034446">
              <w:t>-</w:t>
            </w:r>
          </w:p>
        </w:tc>
        <w:tc>
          <w:tcPr>
            <w:tcW w:w="892" w:type="dxa"/>
          </w:tcPr>
          <w:p w14:paraId="669A3C31" w14:textId="77777777" w:rsidR="006C74EE" w:rsidRPr="00034446" w:rsidRDefault="006C74EE" w:rsidP="00DD329D">
            <w:pPr>
              <w:pStyle w:val="TAC"/>
            </w:pPr>
            <w:r w:rsidRPr="00034446">
              <w:t>-</w:t>
            </w:r>
          </w:p>
        </w:tc>
      </w:tr>
      <w:tr w:rsidR="006C74EE" w:rsidRPr="00034446" w14:paraId="58C3CAF2" w14:textId="77777777">
        <w:tc>
          <w:tcPr>
            <w:tcW w:w="648" w:type="dxa"/>
          </w:tcPr>
          <w:p w14:paraId="2639BF4E" w14:textId="77777777" w:rsidR="006C74EE" w:rsidRPr="00034446" w:rsidRDefault="006C74EE" w:rsidP="00DD329D">
            <w:pPr>
              <w:pStyle w:val="TAC"/>
            </w:pPr>
            <w:r w:rsidRPr="00034446">
              <w:t>5</w:t>
            </w:r>
          </w:p>
        </w:tc>
        <w:tc>
          <w:tcPr>
            <w:tcW w:w="3969" w:type="dxa"/>
          </w:tcPr>
          <w:p w14:paraId="106CECF4" w14:textId="77777777" w:rsidR="006C74EE" w:rsidRPr="00034446" w:rsidRDefault="006C74EE" w:rsidP="00DD329D">
            <w:pPr>
              <w:pStyle w:val="TAL"/>
            </w:pPr>
            <w:r w:rsidRPr="00034446">
              <w:t>Check: Does the UE transmit an ACTIVATE DEDICATED EPS BEARER CONTEXT REJECT message?</w:t>
            </w:r>
          </w:p>
        </w:tc>
        <w:tc>
          <w:tcPr>
            <w:tcW w:w="709" w:type="dxa"/>
          </w:tcPr>
          <w:p w14:paraId="3DCB0968" w14:textId="77777777" w:rsidR="006C74EE" w:rsidRPr="00034446" w:rsidRDefault="006C74EE" w:rsidP="00DD329D">
            <w:pPr>
              <w:pStyle w:val="TAC"/>
            </w:pPr>
            <w:r w:rsidRPr="00034446">
              <w:t>--&gt;</w:t>
            </w:r>
          </w:p>
        </w:tc>
        <w:tc>
          <w:tcPr>
            <w:tcW w:w="2977" w:type="dxa"/>
          </w:tcPr>
          <w:p w14:paraId="3134C089" w14:textId="77777777" w:rsidR="006C74EE" w:rsidRPr="00034446" w:rsidRDefault="006C74EE" w:rsidP="00DD329D">
            <w:pPr>
              <w:pStyle w:val="TAL"/>
            </w:pPr>
            <w:r w:rsidRPr="00034446">
              <w:t>ACTIVATE DEDICATED EPS BEARER CONTEXT REJECT</w:t>
            </w:r>
          </w:p>
        </w:tc>
        <w:tc>
          <w:tcPr>
            <w:tcW w:w="567" w:type="dxa"/>
          </w:tcPr>
          <w:p w14:paraId="4FCB14DF" w14:textId="77777777" w:rsidR="006C74EE" w:rsidRPr="00034446" w:rsidRDefault="006C74EE" w:rsidP="00DD329D">
            <w:pPr>
              <w:pStyle w:val="TAC"/>
            </w:pPr>
            <w:r w:rsidRPr="00034446">
              <w:t>1</w:t>
            </w:r>
          </w:p>
        </w:tc>
        <w:tc>
          <w:tcPr>
            <w:tcW w:w="892" w:type="dxa"/>
          </w:tcPr>
          <w:p w14:paraId="3CEC8554" w14:textId="77777777" w:rsidR="006C74EE" w:rsidRPr="00034446" w:rsidRDefault="006C74EE" w:rsidP="00DD329D">
            <w:pPr>
              <w:pStyle w:val="TAC"/>
            </w:pPr>
            <w:r w:rsidRPr="00034446">
              <w:t>P</w:t>
            </w:r>
          </w:p>
        </w:tc>
      </w:tr>
      <w:tr w:rsidR="003E2BEB" w:rsidRPr="00034446" w14:paraId="49383455" w14:textId="77777777">
        <w:tc>
          <w:tcPr>
            <w:tcW w:w="9762" w:type="dxa"/>
            <w:gridSpan w:val="6"/>
          </w:tcPr>
          <w:p w14:paraId="6A4D812D" w14:textId="77777777" w:rsidR="00B001B8" w:rsidRPr="00034446" w:rsidRDefault="003E2BEB" w:rsidP="00B001B8">
            <w:pPr>
              <w:pStyle w:val="TAN"/>
            </w:pPr>
            <w:r w:rsidRPr="00034446">
              <w:t>Note</w:t>
            </w:r>
            <w:r w:rsidR="00B001B8" w:rsidRPr="00034446">
              <w:t xml:space="preserve"> 1</w:t>
            </w:r>
            <w:r w:rsidRPr="00034446">
              <w:t>:</w:t>
            </w:r>
            <w:r w:rsidRPr="00034446">
              <w:tab/>
              <w:t>The trigger in step 1 and the RRC messages in steps 2 to 5 are the same as in the generic procedure in 36.508 clause 6.4.3.3.</w:t>
            </w:r>
          </w:p>
          <w:p w14:paraId="3A617E54" w14:textId="77777777" w:rsidR="003E2BEB" w:rsidRPr="00034446" w:rsidRDefault="00B001B8" w:rsidP="00B001B8">
            <w:pPr>
              <w:pStyle w:val="TAN"/>
            </w:pPr>
            <w:r w:rsidRPr="00034446">
              <w:t xml:space="preserve">Note 2: </w:t>
            </w:r>
            <w:r w:rsidRPr="00034446">
              <w:tab/>
              <w:t>The timer of 500ms is added to ensure that UE receives BEARER RESOURCE MODIFICATION REJECT message before ACTIVATE DEDICATED EPS BEARER CONTEXT REQUEST message.</w:t>
            </w:r>
          </w:p>
        </w:tc>
      </w:tr>
    </w:tbl>
    <w:p w14:paraId="0C3C763A" w14:textId="77777777" w:rsidR="006C74EE" w:rsidRPr="00034446" w:rsidRDefault="006C74EE" w:rsidP="006C74EE"/>
    <w:p w14:paraId="06903E47" w14:textId="77777777" w:rsidR="006C74EE" w:rsidRPr="00034446" w:rsidRDefault="006C74EE" w:rsidP="006C74EE">
      <w:pPr>
        <w:pStyle w:val="H6"/>
      </w:pPr>
      <w:r w:rsidRPr="00034446">
        <w:t>10.8.3.3.3</w:t>
      </w:r>
      <w:r w:rsidRPr="00034446">
        <w:tab/>
        <w:t>Specific message contents</w:t>
      </w:r>
    </w:p>
    <w:p w14:paraId="66B1EDE7" w14:textId="77777777" w:rsidR="006C74EE" w:rsidRPr="00034446" w:rsidRDefault="006C74EE" w:rsidP="006C74EE">
      <w:pPr>
        <w:pStyle w:val="TH"/>
      </w:pPr>
      <w:r w:rsidRPr="00034446">
        <w:t>Table 10.8.3.3.3-1: Message BEARER RESOURCE MODIFICATION REQUEST (step 2, Table 10.8.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C74EE" w:rsidRPr="00034446" w14:paraId="58620CC7" w14:textId="77777777">
        <w:tc>
          <w:tcPr>
            <w:tcW w:w="9637" w:type="dxa"/>
            <w:gridSpan w:val="4"/>
            <w:shd w:val="clear" w:color="auto" w:fill="auto"/>
          </w:tcPr>
          <w:p w14:paraId="53009507" w14:textId="77777777" w:rsidR="006C74EE" w:rsidRPr="00034446" w:rsidRDefault="006C74EE" w:rsidP="00DD329D">
            <w:pPr>
              <w:pStyle w:val="TAL"/>
            </w:pPr>
            <w:r w:rsidRPr="00034446">
              <w:t>Derivation path: 36.508 table 4.7.3-8</w:t>
            </w:r>
          </w:p>
        </w:tc>
      </w:tr>
      <w:tr w:rsidR="006C74EE" w:rsidRPr="00034446" w14:paraId="70E793FE" w14:textId="77777777">
        <w:tc>
          <w:tcPr>
            <w:tcW w:w="4535" w:type="dxa"/>
            <w:tcBorders>
              <w:bottom w:val="single" w:sz="4" w:space="0" w:color="auto"/>
            </w:tcBorders>
            <w:shd w:val="clear" w:color="auto" w:fill="auto"/>
          </w:tcPr>
          <w:p w14:paraId="449102F6" w14:textId="77777777" w:rsidR="006C74EE" w:rsidRPr="00034446" w:rsidRDefault="006C74EE" w:rsidP="00DD329D">
            <w:pPr>
              <w:pStyle w:val="TAH"/>
            </w:pPr>
            <w:r w:rsidRPr="00034446">
              <w:t>Information Element</w:t>
            </w:r>
          </w:p>
        </w:tc>
        <w:tc>
          <w:tcPr>
            <w:tcW w:w="2267" w:type="dxa"/>
            <w:tcBorders>
              <w:bottom w:val="single" w:sz="4" w:space="0" w:color="auto"/>
            </w:tcBorders>
            <w:shd w:val="clear" w:color="auto" w:fill="auto"/>
          </w:tcPr>
          <w:p w14:paraId="0A2B7AF3" w14:textId="77777777" w:rsidR="006C74EE" w:rsidRPr="00034446" w:rsidRDefault="006C74EE" w:rsidP="00DD329D">
            <w:pPr>
              <w:pStyle w:val="TAH"/>
            </w:pPr>
            <w:r w:rsidRPr="00034446">
              <w:t>Value/Remark</w:t>
            </w:r>
          </w:p>
        </w:tc>
        <w:tc>
          <w:tcPr>
            <w:tcW w:w="1700" w:type="dxa"/>
            <w:tcBorders>
              <w:bottom w:val="single" w:sz="4" w:space="0" w:color="auto"/>
            </w:tcBorders>
            <w:shd w:val="clear" w:color="auto" w:fill="auto"/>
          </w:tcPr>
          <w:p w14:paraId="41187F1D" w14:textId="77777777" w:rsidR="006C74EE" w:rsidRPr="00034446" w:rsidRDefault="006C74EE" w:rsidP="00DD329D">
            <w:pPr>
              <w:pStyle w:val="TAH"/>
            </w:pPr>
            <w:r w:rsidRPr="00034446">
              <w:t>Comment</w:t>
            </w:r>
          </w:p>
        </w:tc>
        <w:tc>
          <w:tcPr>
            <w:tcW w:w="1135" w:type="dxa"/>
            <w:tcBorders>
              <w:bottom w:val="single" w:sz="4" w:space="0" w:color="auto"/>
            </w:tcBorders>
            <w:shd w:val="clear" w:color="auto" w:fill="auto"/>
          </w:tcPr>
          <w:p w14:paraId="63D15645" w14:textId="77777777" w:rsidR="006C74EE" w:rsidRPr="00034446" w:rsidRDefault="006C74EE" w:rsidP="00DD329D">
            <w:pPr>
              <w:pStyle w:val="TAH"/>
            </w:pPr>
            <w:r w:rsidRPr="00034446">
              <w:t>Condition</w:t>
            </w:r>
          </w:p>
        </w:tc>
      </w:tr>
      <w:tr w:rsidR="006C74EE" w:rsidRPr="00034446" w14:paraId="120E1A93" w14:textId="77777777">
        <w:tc>
          <w:tcPr>
            <w:tcW w:w="4535" w:type="dxa"/>
            <w:tcBorders>
              <w:top w:val="single" w:sz="4" w:space="0" w:color="auto"/>
              <w:bottom w:val="single" w:sz="4" w:space="0" w:color="auto"/>
            </w:tcBorders>
            <w:shd w:val="clear" w:color="auto" w:fill="auto"/>
          </w:tcPr>
          <w:p w14:paraId="7F256BEF" w14:textId="77777777" w:rsidR="006C74EE" w:rsidRPr="00034446" w:rsidRDefault="006C74EE"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59AAA8FB" w14:textId="77777777" w:rsidR="006C74EE" w:rsidRPr="00034446" w:rsidRDefault="003E2BEB" w:rsidP="00DD329D">
            <w:pPr>
              <w:pStyle w:val="TAL"/>
            </w:pPr>
            <w:r w:rsidRPr="00034446">
              <w:t>6</w:t>
            </w:r>
          </w:p>
        </w:tc>
        <w:tc>
          <w:tcPr>
            <w:tcW w:w="1700" w:type="dxa"/>
            <w:tcBorders>
              <w:top w:val="single" w:sz="4" w:space="0" w:color="auto"/>
              <w:bottom w:val="single" w:sz="4" w:space="0" w:color="auto"/>
            </w:tcBorders>
            <w:shd w:val="clear" w:color="auto" w:fill="auto"/>
          </w:tcPr>
          <w:p w14:paraId="03219A73" w14:textId="77777777" w:rsidR="006C74EE" w:rsidRPr="00034446" w:rsidRDefault="006C74EE" w:rsidP="00DD329D">
            <w:pPr>
              <w:pStyle w:val="TAL"/>
            </w:pPr>
          </w:p>
        </w:tc>
        <w:tc>
          <w:tcPr>
            <w:tcW w:w="1135" w:type="dxa"/>
            <w:tcBorders>
              <w:top w:val="single" w:sz="4" w:space="0" w:color="auto"/>
              <w:bottom w:val="single" w:sz="4" w:space="0" w:color="auto"/>
            </w:tcBorders>
            <w:shd w:val="clear" w:color="auto" w:fill="auto"/>
          </w:tcPr>
          <w:p w14:paraId="3B2EEB85" w14:textId="77777777" w:rsidR="006C74EE" w:rsidRPr="00034446" w:rsidRDefault="006C74EE" w:rsidP="00DD329D">
            <w:pPr>
              <w:pStyle w:val="TAL"/>
            </w:pPr>
          </w:p>
        </w:tc>
      </w:tr>
    </w:tbl>
    <w:p w14:paraId="421E27EF" w14:textId="77777777" w:rsidR="006C74EE" w:rsidRPr="00034446" w:rsidRDefault="006C74EE" w:rsidP="006C74EE"/>
    <w:p w14:paraId="19EECDF3" w14:textId="77777777" w:rsidR="006C74EE" w:rsidRPr="00034446" w:rsidRDefault="006C74EE" w:rsidP="006C74EE">
      <w:pPr>
        <w:pStyle w:val="TH"/>
      </w:pPr>
      <w:r w:rsidRPr="00034446">
        <w:t>Table 10.8.3.3.3-2: Message BEARER RESOURCE MODIFICATION REJECT (step 3, Table 10.8.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C74EE" w:rsidRPr="00034446" w14:paraId="639A369C" w14:textId="77777777">
        <w:tc>
          <w:tcPr>
            <w:tcW w:w="9637" w:type="dxa"/>
            <w:gridSpan w:val="4"/>
            <w:shd w:val="clear" w:color="auto" w:fill="auto"/>
          </w:tcPr>
          <w:p w14:paraId="795F99BF" w14:textId="77777777" w:rsidR="006C74EE" w:rsidRPr="00034446" w:rsidRDefault="006C74EE" w:rsidP="00DD329D">
            <w:pPr>
              <w:pStyle w:val="TAL"/>
            </w:pPr>
            <w:r w:rsidRPr="00034446">
              <w:t>Derivation path: 36.508 table 4.7.3-6A</w:t>
            </w:r>
          </w:p>
        </w:tc>
      </w:tr>
      <w:tr w:rsidR="006C74EE" w:rsidRPr="00034446" w14:paraId="176A4603" w14:textId="77777777">
        <w:tc>
          <w:tcPr>
            <w:tcW w:w="4535" w:type="dxa"/>
            <w:tcBorders>
              <w:bottom w:val="single" w:sz="4" w:space="0" w:color="auto"/>
            </w:tcBorders>
            <w:shd w:val="clear" w:color="auto" w:fill="auto"/>
          </w:tcPr>
          <w:p w14:paraId="2E2DF330" w14:textId="77777777" w:rsidR="006C74EE" w:rsidRPr="00034446" w:rsidRDefault="006C74EE" w:rsidP="00DD329D">
            <w:pPr>
              <w:pStyle w:val="TAH"/>
            </w:pPr>
            <w:r w:rsidRPr="00034446">
              <w:t>Information Element</w:t>
            </w:r>
          </w:p>
        </w:tc>
        <w:tc>
          <w:tcPr>
            <w:tcW w:w="2267" w:type="dxa"/>
            <w:tcBorders>
              <w:bottom w:val="single" w:sz="4" w:space="0" w:color="auto"/>
            </w:tcBorders>
            <w:shd w:val="clear" w:color="auto" w:fill="auto"/>
          </w:tcPr>
          <w:p w14:paraId="33D73D39" w14:textId="77777777" w:rsidR="006C74EE" w:rsidRPr="00034446" w:rsidRDefault="006C74EE" w:rsidP="00DD329D">
            <w:pPr>
              <w:pStyle w:val="TAH"/>
            </w:pPr>
            <w:r w:rsidRPr="00034446">
              <w:t>Value/Remark</w:t>
            </w:r>
          </w:p>
        </w:tc>
        <w:tc>
          <w:tcPr>
            <w:tcW w:w="1700" w:type="dxa"/>
            <w:tcBorders>
              <w:bottom w:val="single" w:sz="4" w:space="0" w:color="auto"/>
            </w:tcBorders>
            <w:shd w:val="clear" w:color="auto" w:fill="auto"/>
          </w:tcPr>
          <w:p w14:paraId="635483CE" w14:textId="77777777" w:rsidR="006C74EE" w:rsidRPr="00034446" w:rsidRDefault="006C74EE" w:rsidP="00DD329D">
            <w:pPr>
              <w:pStyle w:val="TAH"/>
            </w:pPr>
            <w:r w:rsidRPr="00034446">
              <w:t>Comment</w:t>
            </w:r>
          </w:p>
        </w:tc>
        <w:tc>
          <w:tcPr>
            <w:tcW w:w="1135" w:type="dxa"/>
            <w:tcBorders>
              <w:bottom w:val="single" w:sz="4" w:space="0" w:color="auto"/>
            </w:tcBorders>
            <w:shd w:val="clear" w:color="auto" w:fill="auto"/>
          </w:tcPr>
          <w:p w14:paraId="3C515658" w14:textId="77777777" w:rsidR="006C74EE" w:rsidRPr="00034446" w:rsidRDefault="006C74EE" w:rsidP="00DD329D">
            <w:pPr>
              <w:pStyle w:val="TAH"/>
            </w:pPr>
            <w:r w:rsidRPr="00034446">
              <w:t>Condition</w:t>
            </w:r>
          </w:p>
        </w:tc>
      </w:tr>
      <w:tr w:rsidR="006C74EE" w:rsidRPr="00034446" w14:paraId="2B982DE3" w14:textId="77777777">
        <w:tc>
          <w:tcPr>
            <w:tcW w:w="4535" w:type="dxa"/>
            <w:tcBorders>
              <w:top w:val="single" w:sz="4" w:space="0" w:color="auto"/>
              <w:bottom w:val="single" w:sz="4" w:space="0" w:color="auto"/>
            </w:tcBorders>
            <w:shd w:val="clear" w:color="auto" w:fill="auto"/>
          </w:tcPr>
          <w:p w14:paraId="630CA4F9" w14:textId="77777777" w:rsidR="006C74EE" w:rsidRPr="00034446" w:rsidRDefault="006C74EE" w:rsidP="00DD329D">
            <w:pPr>
              <w:pStyle w:val="TAL"/>
            </w:pPr>
            <w:r w:rsidRPr="00034446">
              <w:t>ESM cause</w:t>
            </w:r>
          </w:p>
        </w:tc>
        <w:tc>
          <w:tcPr>
            <w:tcW w:w="2267" w:type="dxa"/>
            <w:tcBorders>
              <w:top w:val="single" w:sz="4" w:space="0" w:color="auto"/>
              <w:bottom w:val="single" w:sz="4" w:space="0" w:color="auto"/>
            </w:tcBorders>
            <w:shd w:val="clear" w:color="auto" w:fill="auto"/>
          </w:tcPr>
          <w:p w14:paraId="7721D406" w14:textId="77777777" w:rsidR="006C74EE" w:rsidRPr="00034446" w:rsidRDefault="006C74EE" w:rsidP="00DD329D">
            <w:pPr>
              <w:pStyle w:val="TAL"/>
            </w:pPr>
            <w:r w:rsidRPr="00034446">
              <w:t>‘0110 1111’B</w:t>
            </w:r>
          </w:p>
        </w:tc>
        <w:tc>
          <w:tcPr>
            <w:tcW w:w="1700" w:type="dxa"/>
            <w:tcBorders>
              <w:top w:val="single" w:sz="4" w:space="0" w:color="auto"/>
              <w:bottom w:val="single" w:sz="4" w:space="0" w:color="auto"/>
            </w:tcBorders>
            <w:shd w:val="clear" w:color="auto" w:fill="auto"/>
          </w:tcPr>
          <w:p w14:paraId="67CFD5C6" w14:textId="77777777" w:rsidR="006C74EE" w:rsidRPr="00034446" w:rsidRDefault="006C74EE" w:rsidP="00DD329D">
            <w:pPr>
              <w:pStyle w:val="TAL"/>
            </w:pPr>
            <w:r w:rsidRPr="00034446">
              <w:t>Protocol error, unspecified</w:t>
            </w:r>
          </w:p>
        </w:tc>
        <w:tc>
          <w:tcPr>
            <w:tcW w:w="1135" w:type="dxa"/>
            <w:tcBorders>
              <w:top w:val="single" w:sz="4" w:space="0" w:color="auto"/>
              <w:bottom w:val="single" w:sz="4" w:space="0" w:color="auto"/>
            </w:tcBorders>
            <w:shd w:val="clear" w:color="auto" w:fill="auto"/>
          </w:tcPr>
          <w:p w14:paraId="2B4906D7" w14:textId="77777777" w:rsidR="006C74EE" w:rsidRPr="00034446" w:rsidRDefault="006C74EE" w:rsidP="00DD329D">
            <w:pPr>
              <w:pStyle w:val="TAL"/>
            </w:pPr>
          </w:p>
        </w:tc>
      </w:tr>
    </w:tbl>
    <w:p w14:paraId="082537C2" w14:textId="77777777" w:rsidR="006C74EE" w:rsidRPr="00034446" w:rsidRDefault="006C74EE" w:rsidP="006C74EE"/>
    <w:p w14:paraId="16D8BC3C" w14:textId="77777777" w:rsidR="006C74EE" w:rsidRPr="00034446" w:rsidRDefault="006C74EE" w:rsidP="006C74EE">
      <w:pPr>
        <w:pStyle w:val="TH"/>
      </w:pPr>
      <w:r w:rsidRPr="00034446">
        <w:lastRenderedPageBreak/>
        <w:t>Table 10.8.3.3.3-3: Message ACTIVATE DEDICATED EPS BEARER CONTEXT REQUEST (step 4, Table 10.8.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C74EE" w:rsidRPr="00034446" w14:paraId="63302157" w14:textId="77777777">
        <w:tc>
          <w:tcPr>
            <w:tcW w:w="9637" w:type="dxa"/>
            <w:gridSpan w:val="4"/>
            <w:shd w:val="clear" w:color="auto" w:fill="auto"/>
          </w:tcPr>
          <w:p w14:paraId="13BA0A77" w14:textId="77777777" w:rsidR="006C74EE" w:rsidRPr="00034446" w:rsidRDefault="006C74EE" w:rsidP="00DD329D">
            <w:pPr>
              <w:pStyle w:val="TAL"/>
            </w:pPr>
            <w:r w:rsidRPr="00034446">
              <w:t>Derivation path: 36.508 table 4.7.3-3</w:t>
            </w:r>
            <w:r w:rsidR="003E2BEB" w:rsidRPr="00034446">
              <w:t xml:space="preserve"> and table 4.6.1-8 with condition AM-DRB-ADD(3)</w:t>
            </w:r>
          </w:p>
        </w:tc>
      </w:tr>
      <w:tr w:rsidR="006C74EE" w:rsidRPr="00034446" w14:paraId="3267BF6B" w14:textId="77777777">
        <w:tc>
          <w:tcPr>
            <w:tcW w:w="4535" w:type="dxa"/>
            <w:tcBorders>
              <w:bottom w:val="single" w:sz="4" w:space="0" w:color="auto"/>
            </w:tcBorders>
            <w:shd w:val="clear" w:color="auto" w:fill="auto"/>
          </w:tcPr>
          <w:p w14:paraId="487BE397" w14:textId="77777777" w:rsidR="006C74EE" w:rsidRPr="00034446" w:rsidRDefault="006C74EE" w:rsidP="00DD329D">
            <w:pPr>
              <w:pStyle w:val="TAH"/>
            </w:pPr>
            <w:r w:rsidRPr="00034446">
              <w:t>Information Element</w:t>
            </w:r>
          </w:p>
        </w:tc>
        <w:tc>
          <w:tcPr>
            <w:tcW w:w="2267" w:type="dxa"/>
            <w:tcBorders>
              <w:bottom w:val="single" w:sz="4" w:space="0" w:color="auto"/>
            </w:tcBorders>
            <w:shd w:val="clear" w:color="auto" w:fill="auto"/>
          </w:tcPr>
          <w:p w14:paraId="53D701A7" w14:textId="77777777" w:rsidR="006C74EE" w:rsidRPr="00034446" w:rsidRDefault="006C74EE" w:rsidP="00DD329D">
            <w:pPr>
              <w:pStyle w:val="TAH"/>
            </w:pPr>
            <w:r w:rsidRPr="00034446">
              <w:t>Value/Remark</w:t>
            </w:r>
          </w:p>
        </w:tc>
        <w:tc>
          <w:tcPr>
            <w:tcW w:w="1700" w:type="dxa"/>
            <w:tcBorders>
              <w:bottom w:val="single" w:sz="4" w:space="0" w:color="auto"/>
            </w:tcBorders>
            <w:shd w:val="clear" w:color="auto" w:fill="auto"/>
          </w:tcPr>
          <w:p w14:paraId="7A674FC9" w14:textId="77777777" w:rsidR="006C74EE" w:rsidRPr="00034446" w:rsidRDefault="006C74EE" w:rsidP="00DD329D">
            <w:pPr>
              <w:pStyle w:val="TAH"/>
            </w:pPr>
            <w:r w:rsidRPr="00034446">
              <w:t>Comment</w:t>
            </w:r>
          </w:p>
        </w:tc>
        <w:tc>
          <w:tcPr>
            <w:tcW w:w="1135" w:type="dxa"/>
            <w:tcBorders>
              <w:bottom w:val="single" w:sz="4" w:space="0" w:color="auto"/>
            </w:tcBorders>
            <w:shd w:val="clear" w:color="auto" w:fill="auto"/>
          </w:tcPr>
          <w:p w14:paraId="686CD657" w14:textId="77777777" w:rsidR="006C74EE" w:rsidRPr="00034446" w:rsidRDefault="006C74EE" w:rsidP="00DD329D">
            <w:pPr>
              <w:pStyle w:val="TAH"/>
            </w:pPr>
            <w:r w:rsidRPr="00034446">
              <w:t>Condition</w:t>
            </w:r>
          </w:p>
        </w:tc>
      </w:tr>
      <w:tr w:rsidR="006C74EE" w:rsidRPr="00034446" w14:paraId="6F20AE1E" w14:textId="77777777">
        <w:tc>
          <w:tcPr>
            <w:tcW w:w="4535" w:type="dxa"/>
            <w:tcBorders>
              <w:top w:val="single" w:sz="4" w:space="0" w:color="auto"/>
              <w:bottom w:val="single" w:sz="4" w:space="0" w:color="auto"/>
            </w:tcBorders>
            <w:shd w:val="clear" w:color="auto" w:fill="auto"/>
          </w:tcPr>
          <w:p w14:paraId="5127305B" w14:textId="77777777" w:rsidR="006C74EE" w:rsidRPr="00034446" w:rsidRDefault="006C74EE"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6776EDA5" w14:textId="77777777" w:rsidR="006C74EE" w:rsidRPr="00034446" w:rsidRDefault="003E2BEB" w:rsidP="00DD329D">
            <w:pPr>
              <w:pStyle w:val="TAL"/>
            </w:pPr>
            <w:r w:rsidRPr="00034446">
              <w:t>7</w:t>
            </w:r>
          </w:p>
        </w:tc>
        <w:tc>
          <w:tcPr>
            <w:tcW w:w="1700" w:type="dxa"/>
            <w:tcBorders>
              <w:top w:val="single" w:sz="4" w:space="0" w:color="auto"/>
              <w:bottom w:val="single" w:sz="4" w:space="0" w:color="auto"/>
            </w:tcBorders>
            <w:shd w:val="clear" w:color="auto" w:fill="auto"/>
          </w:tcPr>
          <w:p w14:paraId="5887C3EF" w14:textId="77777777" w:rsidR="006C74EE" w:rsidRPr="00034446" w:rsidRDefault="006C74EE" w:rsidP="00DD329D">
            <w:pPr>
              <w:pStyle w:val="TAL"/>
            </w:pPr>
          </w:p>
        </w:tc>
        <w:tc>
          <w:tcPr>
            <w:tcW w:w="1135" w:type="dxa"/>
            <w:tcBorders>
              <w:top w:val="single" w:sz="4" w:space="0" w:color="auto"/>
              <w:bottom w:val="single" w:sz="4" w:space="0" w:color="auto"/>
            </w:tcBorders>
            <w:shd w:val="clear" w:color="auto" w:fill="auto"/>
          </w:tcPr>
          <w:p w14:paraId="6B747E5D" w14:textId="77777777" w:rsidR="006C74EE" w:rsidRPr="00034446" w:rsidRDefault="006C74EE" w:rsidP="00DD329D">
            <w:pPr>
              <w:pStyle w:val="TAL"/>
            </w:pPr>
          </w:p>
        </w:tc>
      </w:tr>
      <w:tr w:rsidR="003E2BEB" w:rsidRPr="00034446" w14:paraId="11DCCA12" w14:textId="77777777">
        <w:tc>
          <w:tcPr>
            <w:tcW w:w="4535" w:type="dxa"/>
            <w:tcBorders>
              <w:top w:val="single" w:sz="4" w:space="0" w:color="auto"/>
              <w:bottom w:val="single" w:sz="4" w:space="0" w:color="auto"/>
            </w:tcBorders>
            <w:shd w:val="clear" w:color="auto" w:fill="auto"/>
          </w:tcPr>
          <w:p w14:paraId="53C4AA4F" w14:textId="77777777" w:rsidR="003E2BEB" w:rsidRPr="00034446" w:rsidRDefault="003E2BEB" w:rsidP="00934FBB">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3AC68AD1" w14:textId="77777777" w:rsidR="003E2BEB" w:rsidRPr="00034446" w:rsidRDefault="003E2BEB" w:rsidP="00934FBB">
            <w:pPr>
              <w:pStyle w:val="TAL"/>
            </w:pPr>
            <w:r w:rsidRPr="00034446">
              <w:t>The same value as the value set in BEARER RESOURCE MODIFICATION REQUEST message in step 2.</w:t>
            </w:r>
          </w:p>
        </w:tc>
        <w:tc>
          <w:tcPr>
            <w:tcW w:w="1700" w:type="dxa"/>
            <w:tcBorders>
              <w:top w:val="single" w:sz="4" w:space="0" w:color="auto"/>
              <w:bottom w:val="single" w:sz="4" w:space="0" w:color="auto"/>
            </w:tcBorders>
            <w:shd w:val="clear" w:color="auto" w:fill="auto"/>
          </w:tcPr>
          <w:p w14:paraId="6DC83FE7" w14:textId="77777777" w:rsidR="003E2BEB" w:rsidRPr="00034446" w:rsidRDefault="003E2BEB" w:rsidP="00934FBB">
            <w:pPr>
              <w:pStyle w:val="TAL"/>
            </w:pPr>
          </w:p>
        </w:tc>
        <w:tc>
          <w:tcPr>
            <w:tcW w:w="1135" w:type="dxa"/>
            <w:tcBorders>
              <w:top w:val="single" w:sz="4" w:space="0" w:color="auto"/>
              <w:bottom w:val="single" w:sz="4" w:space="0" w:color="auto"/>
            </w:tcBorders>
            <w:shd w:val="clear" w:color="auto" w:fill="auto"/>
          </w:tcPr>
          <w:p w14:paraId="364861CD" w14:textId="77777777" w:rsidR="003E2BEB" w:rsidRPr="00034446" w:rsidRDefault="003E2BEB" w:rsidP="00934FBB">
            <w:pPr>
              <w:pStyle w:val="TAL"/>
            </w:pPr>
          </w:p>
        </w:tc>
      </w:tr>
      <w:tr w:rsidR="006C74EE" w:rsidRPr="00034446" w14:paraId="7B76165B" w14:textId="77777777">
        <w:tc>
          <w:tcPr>
            <w:tcW w:w="4535" w:type="dxa"/>
            <w:tcBorders>
              <w:top w:val="single" w:sz="4" w:space="0" w:color="auto"/>
              <w:bottom w:val="single" w:sz="4" w:space="0" w:color="auto"/>
            </w:tcBorders>
            <w:shd w:val="clear" w:color="auto" w:fill="auto"/>
          </w:tcPr>
          <w:p w14:paraId="5E40CAC9" w14:textId="77777777" w:rsidR="006C74EE" w:rsidRPr="00034446" w:rsidRDefault="006C74EE" w:rsidP="00DD329D">
            <w:pPr>
              <w:pStyle w:val="TAL"/>
            </w:pPr>
            <w:r w:rsidRPr="00034446">
              <w:t>Linked EPS bearer identity</w:t>
            </w:r>
          </w:p>
        </w:tc>
        <w:tc>
          <w:tcPr>
            <w:tcW w:w="2267" w:type="dxa"/>
            <w:tcBorders>
              <w:top w:val="single" w:sz="4" w:space="0" w:color="auto"/>
              <w:bottom w:val="single" w:sz="4" w:space="0" w:color="auto"/>
            </w:tcBorders>
            <w:shd w:val="clear" w:color="auto" w:fill="auto"/>
          </w:tcPr>
          <w:p w14:paraId="76B06E56" w14:textId="77777777" w:rsidR="006C74EE" w:rsidRPr="00034446" w:rsidRDefault="003E2BEB" w:rsidP="00DD329D">
            <w:pPr>
              <w:pStyle w:val="TAL"/>
            </w:pPr>
            <w:r w:rsidRPr="00034446">
              <w:t>5</w:t>
            </w:r>
          </w:p>
        </w:tc>
        <w:tc>
          <w:tcPr>
            <w:tcW w:w="1700" w:type="dxa"/>
            <w:tcBorders>
              <w:top w:val="single" w:sz="4" w:space="0" w:color="auto"/>
              <w:bottom w:val="single" w:sz="4" w:space="0" w:color="auto"/>
            </w:tcBorders>
            <w:shd w:val="clear" w:color="auto" w:fill="auto"/>
          </w:tcPr>
          <w:p w14:paraId="6985D9F7" w14:textId="77777777" w:rsidR="006C74EE" w:rsidRPr="00034446" w:rsidRDefault="006C74EE" w:rsidP="00DD329D">
            <w:pPr>
              <w:pStyle w:val="TAL"/>
            </w:pPr>
          </w:p>
        </w:tc>
        <w:tc>
          <w:tcPr>
            <w:tcW w:w="1135" w:type="dxa"/>
            <w:tcBorders>
              <w:top w:val="single" w:sz="4" w:space="0" w:color="auto"/>
              <w:bottom w:val="single" w:sz="4" w:space="0" w:color="auto"/>
            </w:tcBorders>
            <w:shd w:val="clear" w:color="auto" w:fill="auto"/>
          </w:tcPr>
          <w:p w14:paraId="4F07DB54" w14:textId="77777777" w:rsidR="006C74EE" w:rsidRPr="00034446" w:rsidRDefault="006C74EE" w:rsidP="00DD329D">
            <w:pPr>
              <w:pStyle w:val="TAL"/>
            </w:pPr>
          </w:p>
        </w:tc>
      </w:tr>
      <w:tr w:rsidR="003E2BEB" w:rsidRPr="00034446" w14:paraId="4032067E" w14:textId="77777777">
        <w:tc>
          <w:tcPr>
            <w:tcW w:w="4535" w:type="dxa"/>
            <w:tcBorders>
              <w:top w:val="single" w:sz="4" w:space="0" w:color="auto"/>
              <w:bottom w:val="single" w:sz="4" w:space="0" w:color="auto"/>
            </w:tcBorders>
            <w:shd w:val="clear" w:color="auto" w:fill="auto"/>
          </w:tcPr>
          <w:p w14:paraId="7C449006" w14:textId="77777777" w:rsidR="003E2BEB" w:rsidRPr="00034446" w:rsidRDefault="003E2BEB" w:rsidP="00934FBB">
            <w:pPr>
              <w:pStyle w:val="TAL"/>
            </w:pPr>
            <w:r w:rsidRPr="00034446">
              <w:t>EPS QoS</w:t>
            </w:r>
          </w:p>
        </w:tc>
        <w:tc>
          <w:tcPr>
            <w:tcW w:w="2267" w:type="dxa"/>
            <w:tcBorders>
              <w:top w:val="single" w:sz="4" w:space="0" w:color="auto"/>
              <w:bottom w:val="single" w:sz="4" w:space="0" w:color="auto"/>
            </w:tcBorders>
            <w:shd w:val="clear" w:color="auto" w:fill="auto"/>
          </w:tcPr>
          <w:p w14:paraId="6D5636D4" w14:textId="77777777" w:rsidR="003E2BEB" w:rsidRPr="00034446" w:rsidRDefault="003E2BEB" w:rsidP="00934FBB">
            <w:pPr>
              <w:pStyle w:val="TAL"/>
            </w:pPr>
            <w:r w:rsidRPr="00034446">
              <w:t>According to reference dedicated EPS bearer context #2 - see [18]</w:t>
            </w:r>
          </w:p>
        </w:tc>
        <w:tc>
          <w:tcPr>
            <w:tcW w:w="1700" w:type="dxa"/>
            <w:tcBorders>
              <w:top w:val="single" w:sz="4" w:space="0" w:color="auto"/>
              <w:bottom w:val="single" w:sz="4" w:space="0" w:color="auto"/>
            </w:tcBorders>
            <w:shd w:val="clear" w:color="auto" w:fill="auto"/>
          </w:tcPr>
          <w:p w14:paraId="1F825E93" w14:textId="77777777" w:rsidR="003E2BEB" w:rsidRPr="00034446" w:rsidRDefault="003E2BEB" w:rsidP="00934FBB">
            <w:pPr>
              <w:pStyle w:val="TAL"/>
            </w:pPr>
          </w:p>
        </w:tc>
        <w:tc>
          <w:tcPr>
            <w:tcW w:w="1135" w:type="dxa"/>
            <w:tcBorders>
              <w:top w:val="single" w:sz="4" w:space="0" w:color="auto"/>
              <w:bottom w:val="single" w:sz="4" w:space="0" w:color="auto"/>
            </w:tcBorders>
            <w:shd w:val="clear" w:color="auto" w:fill="auto"/>
          </w:tcPr>
          <w:p w14:paraId="6772F51B" w14:textId="77777777" w:rsidR="003E2BEB" w:rsidRPr="00034446" w:rsidRDefault="003E2BEB" w:rsidP="00934FBB">
            <w:pPr>
              <w:pStyle w:val="TAL"/>
            </w:pPr>
          </w:p>
        </w:tc>
      </w:tr>
      <w:tr w:rsidR="003E2BEB" w:rsidRPr="00034446" w14:paraId="0D8C57DF" w14:textId="77777777">
        <w:tc>
          <w:tcPr>
            <w:tcW w:w="4535" w:type="dxa"/>
            <w:tcBorders>
              <w:top w:val="single" w:sz="4" w:space="0" w:color="auto"/>
              <w:bottom w:val="single" w:sz="4" w:space="0" w:color="auto"/>
            </w:tcBorders>
            <w:shd w:val="clear" w:color="auto" w:fill="auto"/>
          </w:tcPr>
          <w:p w14:paraId="5A2FE903" w14:textId="77777777" w:rsidR="003E2BEB" w:rsidRPr="00034446" w:rsidRDefault="003E2BEB" w:rsidP="00934FBB">
            <w:pPr>
              <w:pStyle w:val="TAL"/>
            </w:pPr>
            <w:r w:rsidRPr="00034446">
              <w:t>TFT</w:t>
            </w:r>
          </w:p>
        </w:tc>
        <w:tc>
          <w:tcPr>
            <w:tcW w:w="2267" w:type="dxa"/>
            <w:tcBorders>
              <w:top w:val="single" w:sz="4" w:space="0" w:color="auto"/>
              <w:bottom w:val="single" w:sz="4" w:space="0" w:color="auto"/>
            </w:tcBorders>
            <w:shd w:val="clear" w:color="auto" w:fill="auto"/>
          </w:tcPr>
          <w:p w14:paraId="7B0AFEBD" w14:textId="77777777" w:rsidR="003E2BEB" w:rsidRPr="00034446" w:rsidRDefault="003E2BEB" w:rsidP="00934FBB">
            <w:pPr>
              <w:pStyle w:val="TAL"/>
            </w:pPr>
            <w:r w:rsidRPr="00034446">
              <w:t>According to reference dedicated EPS bearer context #2 - see [18]</w:t>
            </w:r>
          </w:p>
        </w:tc>
        <w:tc>
          <w:tcPr>
            <w:tcW w:w="1700" w:type="dxa"/>
            <w:tcBorders>
              <w:top w:val="single" w:sz="4" w:space="0" w:color="auto"/>
              <w:bottom w:val="single" w:sz="4" w:space="0" w:color="auto"/>
            </w:tcBorders>
            <w:shd w:val="clear" w:color="auto" w:fill="auto"/>
          </w:tcPr>
          <w:p w14:paraId="6FDB9304" w14:textId="77777777" w:rsidR="003E2BEB" w:rsidRPr="00034446" w:rsidRDefault="003E2BEB" w:rsidP="00934FBB">
            <w:pPr>
              <w:pStyle w:val="TAL"/>
            </w:pPr>
          </w:p>
        </w:tc>
        <w:tc>
          <w:tcPr>
            <w:tcW w:w="1135" w:type="dxa"/>
            <w:tcBorders>
              <w:top w:val="single" w:sz="4" w:space="0" w:color="auto"/>
              <w:bottom w:val="single" w:sz="4" w:space="0" w:color="auto"/>
            </w:tcBorders>
            <w:shd w:val="clear" w:color="auto" w:fill="auto"/>
          </w:tcPr>
          <w:p w14:paraId="55A3F21E" w14:textId="77777777" w:rsidR="003E2BEB" w:rsidRPr="00034446" w:rsidRDefault="003E2BEB" w:rsidP="00934FBB">
            <w:pPr>
              <w:pStyle w:val="TAL"/>
            </w:pPr>
          </w:p>
        </w:tc>
      </w:tr>
    </w:tbl>
    <w:p w14:paraId="5C13B9DC" w14:textId="77777777" w:rsidR="006C74EE" w:rsidRPr="00034446" w:rsidRDefault="006C74EE" w:rsidP="006C74EE"/>
    <w:p w14:paraId="7BCE216F" w14:textId="77777777" w:rsidR="006C74EE" w:rsidRPr="00034446" w:rsidRDefault="006C74EE" w:rsidP="006C74EE">
      <w:pPr>
        <w:pStyle w:val="TH"/>
      </w:pPr>
      <w:r w:rsidRPr="00034446">
        <w:t>Table 10.8.3.3.3-4: Message ACTIVATE DEDICATED EPS BEARER CONTEXT REJECT (step 5, Table 10.8.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C74EE" w:rsidRPr="00034446" w14:paraId="59FE1434" w14:textId="77777777">
        <w:tc>
          <w:tcPr>
            <w:tcW w:w="9637" w:type="dxa"/>
            <w:gridSpan w:val="4"/>
            <w:shd w:val="clear" w:color="auto" w:fill="auto"/>
          </w:tcPr>
          <w:p w14:paraId="2DE58A79" w14:textId="77777777" w:rsidR="006C74EE" w:rsidRPr="00034446" w:rsidRDefault="006C74EE" w:rsidP="00DD329D">
            <w:pPr>
              <w:pStyle w:val="TAL"/>
            </w:pPr>
            <w:r w:rsidRPr="00034446">
              <w:t>Derivation path: 36.508 table 4.7.3-2</w:t>
            </w:r>
          </w:p>
        </w:tc>
      </w:tr>
      <w:tr w:rsidR="006C74EE" w:rsidRPr="00034446" w14:paraId="2505E6D7" w14:textId="77777777">
        <w:tc>
          <w:tcPr>
            <w:tcW w:w="4535" w:type="dxa"/>
            <w:tcBorders>
              <w:bottom w:val="single" w:sz="4" w:space="0" w:color="auto"/>
            </w:tcBorders>
            <w:shd w:val="clear" w:color="auto" w:fill="auto"/>
          </w:tcPr>
          <w:p w14:paraId="0359FD57" w14:textId="77777777" w:rsidR="006C74EE" w:rsidRPr="00034446" w:rsidRDefault="006C74EE" w:rsidP="00DD329D">
            <w:pPr>
              <w:pStyle w:val="TAH"/>
            </w:pPr>
            <w:r w:rsidRPr="00034446">
              <w:t>Information Element</w:t>
            </w:r>
          </w:p>
        </w:tc>
        <w:tc>
          <w:tcPr>
            <w:tcW w:w="2267" w:type="dxa"/>
            <w:tcBorders>
              <w:bottom w:val="single" w:sz="4" w:space="0" w:color="auto"/>
            </w:tcBorders>
            <w:shd w:val="clear" w:color="auto" w:fill="auto"/>
          </w:tcPr>
          <w:p w14:paraId="2E589C0B" w14:textId="77777777" w:rsidR="006C74EE" w:rsidRPr="00034446" w:rsidRDefault="006C74EE" w:rsidP="00DD329D">
            <w:pPr>
              <w:pStyle w:val="TAH"/>
            </w:pPr>
            <w:r w:rsidRPr="00034446">
              <w:t>Value/Remark</w:t>
            </w:r>
          </w:p>
        </w:tc>
        <w:tc>
          <w:tcPr>
            <w:tcW w:w="1700" w:type="dxa"/>
            <w:tcBorders>
              <w:bottom w:val="single" w:sz="4" w:space="0" w:color="auto"/>
            </w:tcBorders>
            <w:shd w:val="clear" w:color="auto" w:fill="auto"/>
          </w:tcPr>
          <w:p w14:paraId="186716A2" w14:textId="77777777" w:rsidR="006C74EE" w:rsidRPr="00034446" w:rsidRDefault="006C74EE" w:rsidP="00DD329D">
            <w:pPr>
              <w:pStyle w:val="TAH"/>
            </w:pPr>
            <w:r w:rsidRPr="00034446">
              <w:t>Comment</w:t>
            </w:r>
          </w:p>
        </w:tc>
        <w:tc>
          <w:tcPr>
            <w:tcW w:w="1135" w:type="dxa"/>
            <w:tcBorders>
              <w:bottom w:val="single" w:sz="4" w:space="0" w:color="auto"/>
            </w:tcBorders>
            <w:shd w:val="clear" w:color="auto" w:fill="auto"/>
          </w:tcPr>
          <w:p w14:paraId="45DC0703" w14:textId="77777777" w:rsidR="006C74EE" w:rsidRPr="00034446" w:rsidRDefault="006C74EE" w:rsidP="00DD329D">
            <w:pPr>
              <w:pStyle w:val="TAH"/>
            </w:pPr>
            <w:r w:rsidRPr="00034446">
              <w:t>Condition</w:t>
            </w:r>
          </w:p>
        </w:tc>
      </w:tr>
      <w:tr w:rsidR="006C74EE" w:rsidRPr="00034446" w14:paraId="6799A6B8" w14:textId="77777777">
        <w:tc>
          <w:tcPr>
            <w:tcW w:w="4535" w:type="dxa"/>
            <w:tcBorders>
              <w:top w:val="single" w:sz="4" w:space="0" w:color="auto"/>
              <w:bottom w:val="single" w:sz="4" w:space="0" w:color="auto"/>
            </w:tcBorders>
            <w:shd w:val="clear" w:color="auto" w:fill="auto"/>
          </w:tcPr>
          <w:p w14:paraId="6E759D65" w14:textId="77777777" w:rsidR="006C74EE" w:rsidRPr="00034446" w:rsidRDefault="006C74EE" w:rsidP="00DD329D">
            <w:pPr>
              <w:pStyle w:val="TAL"/>
            </w:pPr>
            <w:r w:rsidRPr="00034446">
              <w:t>ESM cause</w:t>
            </w:r>
          </w:p>
        </w:tc>
        <w:tc>
          <w:tcPr>
            <w:tcW w:w="2267" w:type="dxa"/>
            <w:tcBorders>
              <w:top w:val="single" w:sz="4" w:space="0" w:color="auto"/>
              <w:bottom w:val="single" w:sz="4" w:space="0" w:color="auto"/>
            </w:tcBorders>
            <w:shd w:val="clear" w:color="auto" w:fill="auto"/>
          </w:tcPr>
          <w:p w14:paraId="31241CFC" w14:textId="77777777" w:rsidR="006C74EE" w:rsidRPr="00034446" w:rsidRDefault="006C74EE" w:rsidP="00DD329D">
            <w:pPr>
              <w:pStyle w:val="TAL"/>
            </w:pPr>
            <w:r w:rsidRPr="00034446">
              <w:t>‘0010 1111’B</w:t>
            </w:r>
          </w:p>
        </w:tc>
        <w:tc>
          <w:tcPr>
            <w:tcW w:w="1700" w:type="dxa"/>
            <w:tcBorders>
              <w:top w:val="single" w:sz="4" w:space="0" w:color="auto"/>
              <w:bottom w:val="single" w:sz="4" w:space="0" w:color="auto"/>
            </w:tcBorders>
            <w:shd w:val="clear" w:color="auto" w:fill="auto"/>
          </w:tcPr>
          <w:p w14:paraId="5178BB99" w14:textId="77777777" w:rsidR="006C74EE" w:rsidRPr="00034446" w:rsidRDefault="006C74EE" w:rsidP="00DD329D">
            <w:pPr>
              <w:pStyle w:val="TAL"/>
            </w:pPr>
            <w:r w:rsidRPr="00034446">
              <w:t>PTI mismatch</w:t>
            </w:r>
          </w:p>
        </w:tc>
        <w:tc>
          <w:tcPr>
            <w:tcW w:w="1135" w:type="dxa"/>
            <w:tcBorders>
              <w:top w:val="single" w:sz="4" w:space="0" w:color="auto"/>
              <w:bottom w:val="single" w:sz="4" w:space="0" w:color="auto"/>
            </w:tcBorders>
            <w:shd w:val="clear" w:color="auto" w:fill="auto"/>
          </w:tcPr>
          <w:p w14:paraId="1FC1C46F" w14:textId="77777777" w:rsidR="006C74EE" w:rsidRPr="00034446" w:rsidRDefault="006C74EE" w:rsidP="00DD329D">
            <w:pPr>
              <w:pStyle w:val="TAL"/>
            </w:pPr>
          </w:p>
        </w:tc>
      </w:tr>
    </w:tbl>
    <w:p w14:paraId="0C9DDD3A" w14:textId="77777777" w:rsidR="006C74EE" w:rsidRPr="00034446" w:rsidRDefault="006C74EE" w:rsidP="00220BC0"/>
    <w:p w14:paraId="1F3CC1A1" w14:textId="77777777" w:rsidR="0041564C" w:rsidRPr="00034446" w:rsidRDefault="0041564C" w:rsidP="0041564C">
      <w:pPr>
        <w:pStyle w:val="Heading3"/>
      </w:pPr>
      <w:r w:rsidRPr="00034446">
        <w:t>10.8.4</w:t>
      </w:r>
      <w:r w:rsidRPr="00034446">
        <w:tab/>
        <w:t xml:space="preserve">UE requested bearer resource modification / </w:t>
      </w:r>
      <w:r w:rsidR="00422D8E" w:rsidRPr="00034446">
        <w:t xml:space="preserve">Cause </w:t>
      </w:r>
      <w:r w:rsidRPr="00034446">
        <w:t>#36 "regular deactivation"</w:t>
      </w:r>
    </w:p>
    <w:p w14:paraId="78DD02DE" w14:textId="77777777" w:rsidR="0041564C" w:rsidRPr="00034446" w:rsidRDefault="0041564C" w:rsidP="0041564C">
      <w:pPr>
        <w:pStyle w:val="H6"/>
      </w:pPr>
      <w:r w:rsidRPr="00034446">
        <w:t>10.8.4.1</w:t>
      </w:r>
      <w:r w:rsidRPr="00034446">
        <w:tab/>
        <w:t>Test Purpose (TP)</w:t>
      </w:r>
    </w:p>
    <w:p w14:paraId="51C4067E" w14:textId="77777777" w:rsidR="0041564C" w:rsidRPr="00034446" w:rsidRDefault="0041564C" w:rsidP="0041564C">
      <w:pPr>
        <w:pStyle w:val="H6"/>
      </w:pPr>
      <w:r w:rsidRPr="00034446">
        <w:t>(1)</w:t>
      </w:r>
    </w:p>
    <w:p w14:paraId="6839F5C0" w14:textId="77777777" w:rsidR="0041564C" w:rsidRPr="00034446" w:rsidRDefault="0041564C" w:rsidP="0041564C">
      <w:pPr>
        <w:pStyle w:val="PL"/>
        <w:rPr>
          <w:noProof w:val="0"/>
        </w:rPr>
      </w:pPr>
      <w:r w:rsidRPr="00034446">
        <w:rPr>
          <w:b/>
          <w:noProof w:val="0"/>
        </w:rPr>
        <w:t>with</w:t>
      </w:r>
      <w:r w:rsidRPr="00034446">
        <w:rPr>
          <w:noProof w:val="0"/>
        </w:rPr>
        <w:t xml:space="preserve"> { UE in PROCEDURE TRANSACTION INACTIVE state and in EMM-CONNECTED mode }</w:t>
      </w:r>
    </w:p>
    <w:p w14:paraId="1295A8C2" w14:textId="77777777" w:rsidR="0041564C" w:rsidRPr="00034446" w:rsidRDefault="0041564C" w:rsidP="0041564C">
      <w:pPr>
        <w:pStyle w:val="PL"/>
        <w:rPr>
          <w:b/>
          <w:noProof w:val="0"/>
        </w:rPr>
      </w:pPr>
      <w:r w:rsidRPr="00034446">
        <w:rPr>
          <w:b/>
          <w:noProof w:val="0"/>
        </w:rPr>
        <w:t>ensure that</w:t>
      </w:r>
      <w:r w:rsidRPr="00034446">
        <w:rPr>
          <w:noProof w:val="0"/>
        </w:rPr>
        <w:t xml:space="preserve"> {</w:t>
      </w:r>
    </w:p>
    <w:p w14:paraId="1277E46F" w14:textId="77777777" w:rsidR="0041564C" w:rsidRPr="00034446" w:rsidRDefault="0041564C" w:rsidP="0041564C">
      <w:pPr>
        <w:pStyle w:val="PL"/>
        <w:rPr>
          <w:b/>
          <w:noProof w:val="0"/>
        </w:rPr>
      </w:pPr>
      <w:r w:rsidRPr="00034446">
        <w:rPr>
          <w:noProof w:val="0"/>
        </w:rPr>
        <w:t xml:space="preserve">  </w:t>
      </w:r>
      <w:r w:rsidRPr="00034446">
        <w:rPr>
          <w:b/>
          <w:noProof w:val="0"/>
        </w:rPr>
        <w:t>when</w:t>
      </w:r>
      <w:r w:rsidRPr="00034446">
        <w:rPr>
          <w:noProof w:val="0"/>
        </w:rPr>
        <w:t xml:space="preserve"> { UE is requested to release of bearer resources </w:t>
      </w:r>
      <w:r w:rsidR="00FD57F1" w:rsidRPr="00034446">
        <w:rPr>
          <w:noProof w:val="0"/>
        </w:rPr>
        <w:t>corresponding to the dedicated bearer</w:t>
      </w:r>
      <w:r w:rsidRPr="00034446">
        <w:rPr>
          <w:noProof w:val="0"/>
        </w:rPr>
        <w:t xml:space="preserve"> }</w:t>
      </w:r>
    </w:p>
    <w:p w14:paraId="1C833484" w14:textId="77777777" w:rsidR="0041564C" w:rsidRPr="00034446" w:rsidRDefault="0041564C" w:rsidP="0041564C">
      <w:pPr>
        <w:pStyle w:val="PL"/>
        <w:rPr>
          <w:noProof w:val="0"/>
        </w:rPr>
      </w:pPr>
      <w:r w:rsidRPr="00034446">
        <w:rPr>
          <w:noProof w:val="0"/>
        </w:rPr>
        <w:t xml:space="preserve">    </w:t>
      </w:r>
      <w:r w:rsidRPr="00034446">
        <w:rPr>
          <w:b/>
          <w:noProof w:val="0"/>
        </w:rPr>
        <w:t>then</w:t>
      </w:r>
      <w:r w:rsidRPr="00034446">
        <w:rPr>
          <w:noProof w:val="0"/>
        </w:rPr>
        <w:t xml:space="preserve"> { UE sends a BEARER RESOURCE MODIFICATION REQUEST message with a cause “regular deactivation” }</w:t>
      </w:r>
    </w:p>
    <w:p w14:paraId="70827CA6" w14:textId="77777777" w:rsidR="0041564C" w:rsidRPr="00034446" w:rsidRDefault="0041564C" w:rsidP="0041564C">
      <w:pPr>
        <w:pStyle w:val="PL"/>
        <w:rPr>
          <w:noProof w:val="0"/>
        </w:rPr>
      </w:pPr>
      <w:r w:rsidRPr="00034446">
        <w:rPr>
          <w:noProof w:val="0"/>
        </w:rPr>
        <w:t xml:space="preserve">            }</w:t>
      </w:r>
    </w:p>
    <w:p w14:paraId="58F4DE32" w14:textId="77777777" w:rsidR="0041564C" w:rsidRPr="00034446" w:rsidRDefault="0041564C" w:rsidP="0041564C">
      <w:pPr>
        <w:pStyle w:val="H6"/>
      </w:pPr>
      <w:r w:rsidRPr="00034446">
        <w:t>(2)</w:t>
      </w:r>
    </w:p>
    <w:p w14:paraId="44FD019A" w14:textId="77777777" w:rsidR="0041564C" w:rsidRPr="00034446" w:rsidRDefault="0041564C" w:rsidP="0041564C">
      <w:pPr>
        <w:pStyle w:val="PL"/>
        <w:rPr>
          <w:noProof w:val="0"/>
        </w:rPr>
      </w:pPr>
      <w:r w:rsidRPr="00034446">
        <w:rPr>
          <w:b/>
          <w:noProof w:val="0"/>
        </w:rPr>
        <w:t>with</w:t>
      </w:r>
      <w:r w:rsidRPr="00034446">
        <w:rPr>
          <w:noProof w:val="0"/>
        </w:rPr>
        <w:t xml:space="preserve"> { UE having sent the BEARER RESOURCE MODIFICATION REQUEST message }</w:t>
      </w:r>
    </w:p>
    <w:p w14:paraId="393337D4" w14:textId="77777777" w:rsidR="0041564C" w:rsidRPr="00034446" w:rsidRDefault="0041564C" w:rsidP="0041564C">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DEACTIVATE EPS BEARER CONTEXT REQUEST message with the procedure transaction identity (PTI) indicated in the BEARER RESOURCE MODIFICATION REQUEST message and the EPS bearer identity pointing an existing EPS bearer context }</w:t>
      </w:r>
    </w:p>
    <w:p w14:paraId="7CF19368" w14:textId="77777777" w:rsidR="0041564C" w:rsidRPr="00034446" w:rsidRDefault="0041564C" w:rsidP="0041564C">
      <w:pPr>
        <w:pStyle w:val="PL"/>
        <w:rPr>
          <w:noProof w:val="0"/>
        </w:rPr>
      </w:pPr>
      <w:r w:rsidRPr="00034446">
        <w:rPr>
          <w:noProof w:val="0"/>
        </w:rPr>
        <w:t xml:space="preserve">    </w:t>
      </w:r>
      <w:r w:rsidRPr="00034446">
        <w:rPr>
          <w:b/>
          <w:noProof w:val="0"/>
        </w:rPr>
        <w:t>then</w:t>
      </w:r>
      <w:r w:rsidRPr="00034446">
        <w:rPr>
          <w:noProof w:val="0"/>
        </w:rPr>
        <w:t xml:space="preserve"> { UE deactivates the EPS bearer context identified by the EPS bearer identity indicated in the DEACTIVATE EPS BEARER CONTEXT REQUEST message</w:t>
      </w:r>
      <w:r w:rsidRPr="00034446">
        <w:rPr>
          <w:b/>
          <w:noProof w:val="0"/>
        </w:rPr>
        <w:t xml:space="preserve"> and</w:t>
      </w:r>
      <w:r w:rsidRPr="00034446">
        <w:rPr>
          <w:noProof w:val="0"/>
        </w:rPr>
        <w:t xml:space="preserve"> sends a DEACTIVATE EPS BEARER CONTEXT ACCEPT message }</w:t>
      </w:r>
    </w:p>
    <w:p w14:paraId="5AB1035A" w14:textId="77777777" w:rsidR="0041564C" w:rsidRPr="00034446" w:rsidRDefault="0041564C" w:rsidP="0041564C">
      <w:pPr>
        <w:pStyle w:val="PL"/>
        <w:rPr>
          <w:noProof w:val="0"/>
        </w:rPr>
      </w:pPr>
      <w:r w:rsidRPr="00034446">
        <w:rPr>
          <w:noProof w:val="0"/>
        </w:rPr>
        <w:t xml:space="preserve">            }</w:t>
      </w:r>
    </w:p>
    <w:p w14:paraId="53DA763A" w14:textId="77777777" w:rsidR="0041564C" w:rsidRPr="00034446" w:rsidRDefault="0041564C" w:rsidP="0041564C">
      <w:pPr>
        <w:pStyle w:val="PL"/>
        <w:rPr>
          <w:noProof w:val="0"/>
        </w:rPr>
      </w:pPr>
    </w:p>
    <w:p w14:paraId="7EF66370" w14:textId="77777777" w:rsidR="0041564C" w:rsidRPr="00034446" w:rsidRDefault="0041564C" w:rsidP="0041564C">
      <w:pPr>
        <w:pStyle w:val="H6"/>
      </w:pPr>
      <w:r w:rsidRPr="00034446">
        <w:t>10.8.4.2</w:t>
      </w:r>
      <w:r w:rsidRPr="00034446">
        <w:tab/>
        <w:t>Conformance requirements</w:t>
      </w:r>
    </w:p>
    <w:p w14:paraId="4D51ADC2" w14:textId="77777777" w:rsidR="0041564C" w:rsidRPr="00034446" w:rsidRDefault="0041564C" w:rsidP="0041564C">
      <w:r w:rsidRPr="00034446">
        <w:t>References: The conformance requirements covered in the present TC are specified in: TS 24.301, clause 6.5.4.3, 6.4.4.3 and 7.3.2.</w:t>
      </w:r>
    </w:p>
    <w:p w14:paraId="5183BEDF" w14:textId="77777777" w:rsidR="0041564C" w:rsidRPr="00034446" w:rsidRDefault="0041564C" w:rsidP="0041564C">
      <w:r w:rsidRPr="00034446">
        <w:t>[TS 24.301, clause 6.5.4.3]</w:t>
      </w:r>
    </w:p>
    <w:p w14:paraId="463E5138" w14:textId="77777777" w:rsidR="0041564C" w:rsidRPr="00034446" w:rsidRDefault="0041564C" w:rsidP="0041564C">
      <w:r w:rsidRPr="00034446">
        <w:t xml:space="preserve">Upon receipt of the BEARER RESOURCE MODIFICATION REQUEST message, the MME checks whether the resources requested by the UE can be established, modified or released by verifying the </w:t>
      </w:r>
      <w:r w:rsidRPr="00034446">
        <w:rPr>
          <w:lang w:eastAsia="ko-KR"/>
        </w:rPr>
        <w:t xml:space="preserve">EPS </w:t>
      </w:r>
      <w:r w:rsidRPr="00034446">
        <w:t xml:space="preserve">bearer identity given in </w:t>
      </w:r>
      <w:r w:rsidRPr="00034446">
        <w:rPr>
          <w:lang w:eastAsia="ko-KR"/>
        </w:rPr>
        <w:t xml:space="preserve">the EPS bearer identity </w:t>
      </w:r>
      <w:r w:rsidRPr="00034446">
        <w:rPr>
          <w:rFonts w:cs="Arial"/>
        </w:rPr>
        <w:t>for packet filter</w:t>
      </w:r>
      <w:r w:rsidRPr="00034446">
        <w:rPr>
          <w:lang w:eastAsia="ko-KR"/>
        </w:rPr>
        <w:t xml:space="preserve"> IE</w:t>
      </w:r>
      <w:r w:rsidRPr="00034446">
        <w:t>.</w:t>
      </w:r>
    </w:p>
    <w:p w14:paraId="5FBEB3DF" w14:textId="77777777" w:rsidR="0041564C" w:rsidRPr="00034446" w:rsidRDefault="0041564C" w:rsidP="0041564C">
      <w:r w:rsidRPr="00034446">
        <w:lastRenderedPageBreak/>
        <w:t>If the bearer resource modification requested is accepted by the network, the MME shall initiate either a dedicated EPS bearer context activation procedure, an EPS bearer context modification procedure or an EPS bearer context deactivation procedure.</w:t>
      </w:r>
    </w:p>
    <w:p w14:paraId="32076CBF" w14:textId="77777777" w:rsidR="0041564C" w:rsidRPr="00034446" w:rsidRDefault="00253CE3" w:rsidP="0041564C">
      <w:r w:rsidRPr="00034446">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w:t>
      </w:r>
    </w:p>
    <w:p w14:paraId="61E3A317" w14:textId="77777777" w:rsidR="0041564C" w:rsidRPr="00034446" w:rsidRDefault="0041564C" w:rsidP="0041564C">
      <w:r w:rsidRPr="00034446">
        <w:t>...</w:t>
      </w:r>
    </w:p>
    <w:p w14:paraId="74F4A309" w14:textId="77777777" w:rsidR="00253CE3" w:rsidRPr="00034446" w:rsidRDefault="00253CE3" w:rsidP="00253CE3">
      <w:pPr>
        <w:pStyle w:val="B1"/>
      </w:pPr>
      <w:r w:rsidRPr="00034446">
        <w:t>iii)</w:t>
      </w:r>
      <w:r w:rsidRPr="00034446">
        <w:tab/>
        <w:t xml:space="preserve">If the DEACTIVATE EPS BEARER CONTEXT REQUEST message is received, the UE verifies that the </w:t>
      </w:r>
      <w:r w:rsidRPr="00034446">
        <w:rPr>
          <w:lang w:eastAsia="ko-KR"/>
        </w:rPr>
        <w:t xml:space="preserve">EPS </w:t>
      </w:r>
      <w:r w:rsidRPr="00034446">
        <w:t>bearer identity given in the EPS bearer identity IE is any of the active EPS bearer contexts associated with the included linked EPS bearer identity The UE shall then proceed as described in subclause 6.4.4.3.</w:t>
      </w:r>
    </w:p>
    <w:p w14:paraId="681F8FDF" w14:textId="77777777" w:rsidR="0041564C" w:rsidRPr="00034446" w:rsidRDefault="0041564C" w:rsidP="0041564C">
      <w:r w:rsidRPr="00034446">
        <w:t>...</w:t>
      </w:r>
    </w:p>
    <w:p w14:paraId="1DDF44BE" w14:textId="77777777" w:rsidR="0041564C" w:rsidRPr="00034446" w:rsidRDefault="0041564C" w:rsidP="0041564C">
      <w:r w:rsidRPr="00034446">
        <w:t>[TS 24.301, clause 6.4.4.3]</w:t>
      </w:r>
    </w:p>
    <w:p w14:paraId="195CE1A0" w14:textId="77777777" w:rsidR="0041564C" w:rsidRPr="00034446" w:rsidRDefault="0041564C" w:rsidP="0041564C">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1B487E3C" w14:textId="77777777" w:rsidR="0041564C" w:rsidRPr="00034446" w:rsidRDefault="0041564C" w:rsidP="0041564C">
      <w:r w:rsidRPr="00034446">
        <w:t>...</w:t>
      </w:r>
    </w:p>
    <w:p w14:paraId="471F85BC" w14:textId="77777777" w:rsidR="0041564C" w:rsidRPr="00034446" w:rsidRDefault="0041564C" w:rsidP="0041564C">
      <w:pPr>
        <w:rPr>
          <w:lang w:eastAsia="ko-KR"/>
        </w:rPr>
      </w:pPr>
      <w:r w:rsidRPr="00034446">
        <w:rPr>
          <w:lang w:eastAsia="zh-CN"/>
        </w:rPr>
        <w:t xml:space="preserve">Upon sending the </w:t>
      </w:r>
      <w:r w:rsidRPr="00034446">
        <w:t xml:space="preserve">DEACTIVATE EPS BEARER CONTEXT </w:t>
      </w:r>
      <w:r w:rsidRPr="00034446">
        <w:rPr>
          <w:lang w:eastAsia="zh-CN"/>
        </w:rPr>
        <w:t xml:space="preserve">ACCEPT message, the UE shall enter </w:t>
      </w:r>
      <w:r w:rsidRPr="00034446">
        <w:t xml:space="preserve">the </w:t>
      </w:r>
      <w:r w:rsidRPr="00034446">
        <w:rPr>
          <w:lang w:eastAsia="zh-CN"/>
        </w:rPr>
        <w:t xml:space="preserve">state BEARER CONTEXT </w:t>
      </w:r>
      <w:r w:rsidRPr="00034446">
        <w:rPr>
          <w:lang w:eastAsia="ko-KR"/>
        </w:rPr>
        <w:t>IN</w:t>
      </w:r>
      <w:r w:rsidRPr="00034446">
        <w:rPr>
          <w:lang w:eastAsia="zh-CN"/>
        </w:rPr>
        <w:t>ACTIVE</w:t>
      </w:r>
    </w:p>
    <w:p w14:paraId="1F5A5125" w14:textId="77777777" w:rsidR="009B4620" w:rsidRPr="00034446" w:rsidRDefault="009B4620" w:rsidP="009B4620">
      <w:pPr>
        <w:rPr>
          <w:lang w:eastAsia="ko-KR"/>
        </w:rPr>
      </w:pPr>
      <w:r w:rsidRPr="00034446">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034446">
        <w:rPr>
          <w:lang w:eastAsia="ko-KR"/>
        </w:rPr>
        <w:t xml:space="preserve">or </w:t>
      </w:r>
      <w:r w:rsidRPr="00034446">
        <w:t xml:space="preserve">UE requested PDN disconnect procedure to which the </w:t>
      </w:r>
      <w:r w:rsidRPr="00034446">
        <w:rPr>
          <w:lang w:eastAsia="ko-KR"/>
        </w:rPr>
        <w:t xml:space="preserve">EPS </w:t>
      </w:r>
      <w:r w:rsidRPr="00034446">
        <w:t>bearer context deactivation is related (see</w:t>
      </w:r>
      <w:r w:rsidRPr="00034446">
        <w:rPr>
          <w:lang w:eastAsia="ko-KR"/>
        </w:rPr>
        <w:t xml:space="preserve"> </w:t>
      </w:r>
      <w:r w:rsidRPr="00034446">
        <w:t>subclause 6.5.</w:t>
      </w:r>
      <w:r w:rsidRPr="00034446">
        <w:rPr>
          <w:lang w:eastAsia="ko-KR"/>
        </w:rPr>
        <w:t>4</w:t>
      </w:r>
      <w:r w:rsidRPr="00034446">
        <w:t>).</w:t>
      </w:r>
    </w:p>
    <w:p w14:paraId="66E7B5BB" w14:textId="77777777" w:rsidR="009B4620" w:rsidRPr="00034446" w:rsidRDefault="009B4620" w:rsidP="009B4620">
      <w:pPr>
        <w:rPr>
          <w:lang w:eastAsia="ko-KR"/>
        </w:rPr>
      </w:pPr>
      <w:r w:rsidRPr="00034446">
        <w:t>If the DEACTIVATE EPS BEARER CONTEXT REQUEST message contains a PTI value other than "no procedure transaction identity assigned" and "reserved" (see 3GPP TS 24.007 [12]), the UE shall release the traffic flow aggregate description associated to the PTI value provided.</w:t>
      </w:r>
    </w:p>
    <w:p w14:paraId="6233B719" w14:textId="77777777" w:rsidR="0041564C" w:rsidRPr="00034446" w:rsidRDefault="0041564C" w:rsidP="0041564C">
      <w:r w:rsidRPr="00034446">
        <w:t>...</w:t>
      </w:r>
    </w:p>
    <w:p w14:paraId="7504370F" w14:textId="77777777" w:rsidR="0041564C" w:rsidRPr="00034446" w:rsidRDefault="0041564C" w:rsidP="0041564C">
      <w:r w:rsidRPr="00034446">
        <w:t>[TS 24.301, clause 7.3.2]</w:t>
      </w:r>
    </w:p>
    <w:p w14:paraId="3DC139C1" w14:textId="77777777" w:rsidR="0041564C" w:rsidRPr="00034446" w:rsidRDefault="0041564C" w:rsidP="0041564C">
      <w:r w:rsidRPr="00034446">
        <w:t>...</w:t>
      </w:r>
    </w:p>
    <w:p w14:paraId="38D16BF8" w14:textId="77777777" w:rsidR="0041564C" w:rsidRPr="00034446" w:rsidRDefault="0041564C" w:rsidP="0041564C">
      <w:r w:rsidRPr="00034446">
        <w:t>The following UE procedures shall apply for handling an unknown, erroneous, or unforeseen EPS bearer identity received in the header of an ESM message:</w:t>
      </w:r>
    </w:p>
    <w:p w14:paraId="5527CE2D" w14:textId="77777777" w:rsidR="0041564C" w:rsidRPr="00034446" w:rsidRDefault="0041564C" w:rsidP="0041564C">
      <w:r w:rsidRPr="00034446">
        <w:t>...</w:t>
      </w:r>
    </w:p>
    <w:p w14:paraId="731D8051" w14:textId="77777777" w:rsidR="009B4620" w:rsidRPr="00034446" w:rsidRDefault="009B4620" w:rsidP="009B4620">
      <w:pPr>
        <w:pStyle w:val="B1"/>
      </w:pPr>
      <w:r w:rsidRPr="00034446">
        <w:t>i)</w:t>
      </w:r>
      <w:r w:rsidRPr="00034446">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4DD099D0" w14:textId="77777777" w:rsidR="0041564C" w:rsidRPr="00034446" w:rsidRDefault="0041564C" w:rsidP="0041564C">
      <w:r w:rsidRPr="00034446">
        <w:t>...</w:t>
      </w:r>
    </w:p>
    <w:p w14:paraId="56A99A1A" w14:textId="77777777" w:rsidR="0041564C" w:rsidRPr="00034446" w:rsidRDefault="0041564C" w:rsidP="0041564C">
      <w:pPr>
        <w:pStyle w:val="H6"/>
      </w:pPr>
      <w:r w:rsidRPr="00034446">
        <w:t>10.8.4.3</w:t>
      </w:r>
      <w:r w:rsidRPr="00034446">
        <w:tab/>
        <w:t>Test description</w:t>
      </w:r>
    </w:p>
    <w:p w14:paraId="4389B39B" w14:textId="77777777" w:rsidR="0041564C" w:rsidRPr="00034446" w:rsidRDefault="0041564C" w:rsidP="0041564C">
      <w:pPr>
        <w:pStyle w:val="H6"/>
      </w:pPr>
      <w:r w:rsidRPr="00034446">
        <w:t>10.8.4.3.1</w:t>
      </w:r>
      <w:r w:rsidRPr="00034446">
        <w:tab/>
        <w:t>Pre-test conditions</w:t>
      </w:r>
    </w:p>
    <w:p w14:paraId="14BC2B2F" w14:textId="77777777" w:rsidR="0041564C" w:rsidRPr="00034446" w:rsidRDefault="0041564C" w:rsidP="0041564C">
      <w:pPr>
        <w:pStyle w:val="H6"/>
      </w:pPr>
      <w:r w:rsidRPr="00034446">
        <w:t>System Simulator:</w:t>
      </w:r>
    </w:p>
    <w:p w14:paraId="11D176CE" w14:textId="77777777" w:rsidR="0041564C" w:rsidRPr="00034446" w:rsidRDefault="0041564C" w:rsidP="0041564C">
      <w:pPr>
        <w:pStyle w:val="B1"/>
      </w:pPr>
      <w:r w:rsidRPr="00034446">
        <w:t>-</w:t>
      </w:r>
      <w:r w:rsidRPr="00034446">
        <w:tab/>
        <w:t>Cell A</w:t>
      </w:r>
    </w:p>
    <w:p w14:paraId="2BC77050" w14:textId="77777777" w:rsidR="0041564C" w:rsidRPr="00034446" w:rsidRDefault="0041564C" w:rsidP="0041564C">
      <w:pPr>
        <w:pStyle w:val="H6"/>
      </w:pPr>
      <w:r w:rsidRPr="00034446">
        <w:t>UE:</w:t>
      </w:r>
    </w:p>
    <w:p w14:paraId="1D2C7EBD" w14:textId="77777777" w:rsidR="0041564C" w:rsidRPr="00034446" w:rsidRDefault="0041564C" w:rsidP="0041564C">
      <w:r w:rsidRPr="00034446">
        <w:t>None.</w:t>
      </w:r>
    </w:p>
    <w:p w14:paraId="4F06CBB0" w14:textId="77777777" w:rsidR="0041564C" w:rsidRPr="00034446" w:rsidRDefault="0041564C" w:rsidP="0041564C">
      <w:pPr>
        <w:pStyle w:val="H6"/>
      </w:pPr>
      <w:r w:rsidRPr="00034446">
        <w:lastRenderedPageBreak/>
        <w:t>Preamble:</w:t>
      </w:r>
    </w:p>
    <w:p w14:paraId="52C0ED29" w14:textId="77777777" w:rsidR="0041564C" w:rsidRPr="00034446" w:rsidRDefault="0041564C" w:rsidP="0041564C">
      <w:pPr>
        <w:pStyle w:val="B1"/>
      </w:pPr>
      <w:r w:rsidRPr="00034446">
        <w:t>-</w:t>
      </w:r>
      <w:r w:rsidRPr="00034446">
        <w:tab/>
        <w:t>The UE is in state Generic RB Established (state 3) according to [18].</w:t>
      </w:r>
    </w:p>
    <w:p w14:paraId="4E573003" w14:textId="77777777" w:rsidR="0041564C" w:rsidRPr="00034446" w:rsidRDefault="0041564C" w:rsidP="0041564C">
      <w:pPr>
        <w:pStyle w:val="B1"/>
      </w:pPr>
      <w:r w:rsidRPr="00034446">
        <w:t>-</w:t>
      </w:r>
      <w:r w:rsidRPr="00034446">
        <w:tab/>
        <w:t xml:space="preserve">A default EPS bearer and a dedicated bearer are established between the </w:t>
      </w:r>
      <w:r w:rsidR="00FD57F1" w:rsidRPr="00034446">
        <w:t xml:space="preserve">first </w:t>
      </w:r>
      <w:r w:rsidRPr="00034446">
        <w:t>PDN and the UE.</w:t>
      </w:r>
    </w:p>
    <w:p w14:paraId="01D9AF12" w14:textId="77777777" w:rsidR="0041564C" w:rsidRPr="00034446" w:rsidRDefault="0041564C" w:rsidP="0041564C">
      <w:pPr>
        <w:pStyle w:val="H6"/>
      </w:pPr>
      <w:r w:rsidRPr="00034446">
        <w:t>10.8.4.3.2</w:t>
      </w:r>
      <w:r w:rsidRPr="00034446">
        <w:tab/>
        <w:t>Test procedure sequence</w:t>
      </w:r>
    </w:p>
    <w:p w14:paraId="171E0010" w14:textId="77777777" w:rsidR="0041564C" w:rsidRPr="00034446" w:rsidRDefault="0041564C" w:rsidP="0041564C">
      <w:pPr>
        <w:pStyle w:val="TH"/>
      </w:pPr>
      <w:r w:rsidRPr="00034446">
        <w:t>Table 10.8.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1564C" w:rsidRPr="00034446" w14:paraId="708778BB" w14:textId="77777777">
        <w:tc>
          <w:tcPr>
            <w:tcW w:w="648" w:type="dxa"/>
            <w:tcBorders>
              <w:bottom w:val="nil"/>
            </w:tcBorders>
          </w:tcPr>
          <w:p w14:paraId="74F513F8" w14:textId="77777777" w:rsidR="0041564C" w:rsidRPr="00034446" w:rsidRDefault="0041564C" w:rsidP="00DD329D">
            <w:pPr>
              <w:pStyle w:val="TAH"/>
            </w:pPr>
            <w:r w:rsidRPr="00034446">
              <w:t>St</w:t>
            </w:r>
          </w:p>
        </w:tc>
        <w:tc>
          <w:tcPr>
            <w:tcW w:w="3969" w:type="dxa"/>
            <w:tcBorders>
              <w:bottom w:val="nil"/>
            </w:tcBorders>
          </w:tcPr>
          <w:p w14:paraId="790BFDBD" w14:textId="77777777" w:rsidR="0041564C" w:rsidRPr="00034446" w:rsidRDefault="0041564C" w:rsidP="00DD329D">
            <w:pPr>
              <w:pStyle w:val="TAH"/>
            </w:pPr>
            <w:r w:rsidRPr="00034446">
              <w:t>Procedure</w:t>
            </w:r>
          </w:p>
        </w:tc>
        <w:tc>
          <w:tcPr>
            <w:tcW w:w="3686" w:type="dxa"/>
            <w:gridSpan w:val="2"/>
          </w:tcPr>
          <w:p w14:paraId="5C12242F" w14:textId="77777777" w:rsidR="0041564C" w:rsidRPr="00034446" w:rsidRDefault="0041564C" w:rsidP="00DD329D">
            <w:pPr>
              <w:pStyle w:val="TAH"/>
            </w:pPr>
            <w:r w:rsidRPr="00034446">
              <w:t>Message Sequence</w:t>
            </w:r>
          </w:p>
        </w:tc>
        <w:tc>
          <w:tcPr>
            <w:tcW w:w="567" w:type="dxa"/>
            <w:tcBorders>
              <w:bottom w:val="nil"/>
            </w:tcBorders>
          </w:tcPr>
          <w:p w14:paraId="3F0307E6" w14:textId="77777777" w:rsidR="0041564C" w:rsidRPr="00034446" w:rsidRDefault="0041564C" w:rsidP="00DD329D">
            <w:pPr>
              <w:pStyle w:val="TAH"/>
            </w:pPr>
            <w:r w:rsidRPr="00034446">
              <w:t>TP</w:t>
            </w:r>
          </w:p>
        </w:tc>
        <w:tc>
          <w:tcPr>
            <w:tcW w:w="892" w:type="dxa"/>
            <w:tcBorders>
              <w:bottom w:val="nil"/>
            </w:tcBorders>
          </w:tcPr>
          <w:p w14:paraId="7252E0D0" w14:textId="77777777" w:rsidR="0041564C" w:rsidRPr="00034446" w:rsidRDefault="0041564C" w:rsidP="00DD329D">
            <w:pPr>
              <w:pStyle w:val="TAH"/>
            </w:pPr>
            <w:r w:rsidRPr="00034446">
              <w:t>Verdict</w:t>
            </w:r>
          </w:p>
        </w:tc>
      </w:tr>
      <w:tr w:rsidR="0041564C" w:rsidRPr="00034446" w14:paraId="6763FAF7" w14:textId="77777777">
        <w:tc>
          <w:tcPr>
            <w:tcW w:w="648" w:type="dxa"/>
            <w:tcBorders>
              <w:top w:val="nil"/>
            </w:tcBorders>
          </w:tcPr>
          <w:p w14:paraId="182F90CD" w14:textId="77777777" w:rsidR="0041564C" w:rsidRPr="00034446" w:rsidRDefault="0041564C" w:rsidP="00DD329D">
            <w:pPr>
              <w:pStyle w:val="TAH"/>
            </w:pPr>
          </w:p>
        </w:tc>
        <w:tc>
          <w:tcPr>
            <w:tcW w:w="3969" w:type="dxa"/>
            <w:tcBorders>
              <w:top w:val="nil"/>
            </w:tcBorders>
          </w:tcPr>
          <w:p w14:paraId="73D2CD7B" w14:textId="77777777" w:rsidR="0041564C" w:rsidRPr="00034446" w:rsidRDefault="0041564C" w:rsidP="00DD329D">
            <w:pPr>
              <w:pStyle w:val="TAH"/>
            </w:pPr>
          </w:p>
        </w:tc>
        <w:tc>
          <w:tcPr>
            <w:tcW w:w="709" w:type="dxa"/>
          </w:tcPr>
          <w:p w14:paraId="7921CCAF" w14:textId="77777777" w:rsidR="0041564C" w:rsidRPr="00034446" w:rsidRDefault="0041564C" w:rsidP="00DD329D">
            <w:pPr>
              <w:pStyle w:val="TAH"/>
            </w:pPr>
            <w:r w:rsidRPr="00034446">
              <w:t>U - S</w:t>
            </w:r>
          </w:p>
        </w:tc>
        <w:tc>
          <w:tcPr>
            <w:tcW w:w="2977" w:type="dxa"/>
          </w:tcPr>
          <w:p w14:paraId="20B65016" w14:textId="77777777" w:rsidR="0041564C" w:rsidRPr="00034446" w:rsidRDefault="0041564C" w:rsidP="00DD329D">
            <w:pPr>
              <w:pStyle w:val="TAH"/>
            </w:pPr>
            <w:r w:rsidRPr="00034446">
              <w:t>Message</w:t>
            </w:r>
          </w:p>
        </w:tc>
        <w:tc>
          <w:tcPr>
            <w:tcW w:w="567" w:type="dxa"/>
            <w:tcBorders>
              <w:top w:val="nil"/>
            </w:tcBorders>
          </w:tcPr>
          <w:p w14:paraId="0D2B0EDF" w14:textId="77777777" w:rsidR="0041564C" w:rsidRPr="00034446" w:rsidRDefault="0041564C" w:rsidP="00DD329D">
            <w:pPr>
              <w:pStyle w:val="TAH"/>
            </w:pPr>
          </w:p>
        </w:tc>
        <w:tc>
          <w:tcPr>
            <w:tcW w:w="892" w:type="dxa"/>
            <w:tcBorders>
              <w:top w:val="nil"/>
            </w:tcBorders>
          </w:tcPr>
          <w:p w14:paraId="47E6414D" w14:textId="77777777" w:rsidR="0041564C" w:rsidRPr="00034446" w:rsidRDefault="0041564C" w:rsidP="00DD329D">
            <w:pPr>
              <w:pStyle w:val="TAH"/>
            </w:pPr>
          </w:p>
        </w:tc>
      </w:tr>
      <w:tr w:rsidR="0041564C" w:rsidRPr="00034446" w14:paraId="0339AD7E" w14:textId="77777777">
        <w:tc>
          <w:tcPr>
            <w:tcW w:w="648" w:type="dxa"/>
          </w:tcPr>
          <w:p w14:paraId="019FC753" w14:textId="77777777" w:rsidR="0041564C" w:rsidRPr="00034446" w:rsidRDefault="0041564C" w:rsidP="00DD329D">
            <w:pPr>
              <w:pStyle w:val="TAC"/>
            </w:pPr>
            <w:r w:rsidRPr="00034446">
              <w:t>1</w:t>
            </w:r>
          </w:p>
        </w:tc>
        <w:tc>
          <w:tcPr>
            <w:tcW w:w="3969" w:type="dxa"/>
          </w:tcPr>
          <w:p w14:paraId="69AE7CB6" w14:textId="77777777" w:rsidR="0041564C" w:rsidRPr="00034446" w:rsidRDefault="00FD57F1" w:rsidP="00DD329D">
            <w:pPr>
              <w:pStyle w:val="TAL"/>
            </w:pPr>
            <w:r w:rsidRPr="00034446">
              <w:t>Cause the UE to request bearer resource release of dedicated EPS bearer associated with first PDN connectivity (see Note).</w:t>
            </w:r>
          </w:p>
        </w:tc>
        <w:tc>
          <w:tcPr>
            <w:tcW w:w="709" w:type="dxa"/>
          </w:tcPr>
          <w:p w14:paraId="65F34FD9" w14:textId="77777777" w:rsidR="0041564C" w:rsidRPr="00034446" w:rsidRDefault="0041564C" w:rsidP="00DD329D">
            <w:pPr>
              <w:pStyle w:val="TAC"/>
            </w:pPr>
            <w:r w:rsidRPr="00034446">
              <w:t>-</w:t>
            </w:r>
          </w:p>
        </w:tc>
        <w:tc>
          <w:tcPr>
            <w:tcW w:w="2977" w:type="dxa"/>
          </w:tcPr>
          <w:p w14:paraId="424B1531" w14:textId="77777777" w:rsidR="0041564C" w:rsidRPr="00034446" w:rsidRDefault="0041564C" w:rsidP="00DD329D">
            <w:pPr>
              <w:pStyle w:val="TAL"/>
            </w:pPr>
            <w:r w:rsidRPr="00034446">
              <w:t>-</w:t>
            </w:r>
          </w:p>
        </w:tc>
        <w:tc>
          <w:tcPr>
            <w:tcW w:w="567" w:type="dxa"/>
          </w:tcPr>
          <w:p w14:paraId="5578DF14" w14:textId="77777777" w:rsidR="0041564C" w:rsidRPr="00034446" w:rsidRDefault="0041564C" w:rsidP="00DD329D">
            <w:pPr>
              <w:pStyle w:val="TAC"/>
            </w:pPr>
            <w:r w:rsidRPr="00034446">
              <w:t>-</w:t>
            </w:r>
          </w:p>
        </w:tc>
        <w:tc>
          <w:tcPr>
            <w:tcW w:w="892" w:type="dxa"/>
          </w:tcPr>
          <w:p w14:paraId="1912D9C9" w14:textId="77777777" w:rsidR="0041564C" w:rsidRPr="00034446" w:rsidRDefault="0041564C" w:rsidP="00DD329D">
            <w:pPr>
              <w:pStyle w:val="TAC"/>
            </w:pPr>
            <w:r w:rsidRPr="00034446">
              <w:t>-</w:t>
            </w:r>
          </w:p>
        </w:tc>
      </w:tr>
      <w:tr w:rsidR="0041564C" w:rsidRPr="00034446" w14:paraId="43303FBC" w14:textId="77777777">
        <w:tc>
          <w:tcPr>
            <w:tcW w:w="648" w:type="dxa"/>
          </w:tcPr>
          <w:p w14:paraId="56C17A76" w14:textId="77777777" w:rsidR="0041564C" w:rsidRPr="00034446" w:rsidRDefault="0041564C" w:rsidP="00DD329D">
            <w:pPr>
              <w:pStyle w:val="TAC"/>
            </w:pPr>
            <w:r w:rsidRPr="00034446">
              <w:t>2</w:t>
            </w:r>
          </w:p>
        </w:tc>
        <w:tc>
          <w:tcPr>
            <w:tcW w:w="3969" w:type="dxa"/>
          </w:tcPr>
          <w:p w14:paraId="5783E9D8" w14:textId="77777777" w:rsidR="0041564C" w:rsidRPr="00034446" w:rsidRDefault="0041564C" w:rsidP="00DD329D">
            <w:pPr>
              <w:pStyle w:val="TAL"/>
            </w:pPr>
            <w:r w:rsidRPr="00034446">
              <w:t>Check: Does the UE transmit a BEARER RESOURCE MODIFICATION REQUEST message?</w:t>
            </w:r>
          </w:p>
        </w:tc>
        <w:tc>
          <w:tcPr>
            <w:tcW w:w="709" w:type="dxa"/>
          </w:tcPr>
          <w:p w14:paraId="7AAEE04D" w14:textId="77777777" w:rsidR="0041564C" w:rsidRPr="00034446" w:rsidRDefault="0041564C" w:rsidP="00DD329D">
            <w:pPr>
              <w:pStyle w:val="TAC"/>
            </w:pPr>
            <w:r w:rsidRPr="00034446">
              <w:t>--&gt;</w:t>
            </w:r>
          </w:p>
        </w:tc>
        <w:tc>
          <w:tcPr>
            <w:tcW w:w="2977" w:type="dxa"/>
          </w:tcPr>
          <w:p w14:paraId="21DFEC33" w14:textId="77777777" w:rsidR="0041564C" w:rsidRPr="00034446" w:rsidRDefault="0041564C" w:rsidP="00DD329D">
            <w:pPr>
              <w:pStyle w:val="TAL"/>
            </w:pPr>
            <w:r w:rsidRPr="00034446">
              <w:t>BEARER RESOURCE MODIFICATION REQUEST</w:t>
            </w:r>
          </w:p>
        </w:tc>
        <w:tc>
          <w:tcPr>
            <w:tcW w:w="567" w:type="dxa"/>
          </w:tcPr>
          <w:p w14:paraId="26752EAE" w14:textId="77777777" w:rsidR="0041564C" w:rsidRPr="00034446" w:rsidRDefault="0041564C" w:rsidP="00DD329D">
            <w:pPr>
              <w:pStyle w:val="TAC"/>
            </w:pPr>
            <w:r w:rsidRPr="00034446">
              <w:t>1</w:t>
            </w:r>
          </w:p>
        </w:tc>
        <w:tc>
          <w:tcPr>
            <w:tcW w:w="892" w:type="dxa"/>
          </w:tcPr>
          <w:p w14:paraId="788C8DFE" w14:textId="77777777" w:rsidR="0041564C" w:rsidRPr="00034446" w:rsidRDefault="0041564C" w:rsidP="00DD329D">
            <w:pPr>
              <w:pStyle w:val="TAC"/>
            </w:pPr>
            <w:r w:rsidRPr="00034446">
              <w:t>P</w:t>
            </w:r>
          </w:p>
        </w:tc>
      </w:tr>
      <w:tr w:rsidR="0041564C" w:rsidRPr="00034446" w14:paraId="6AFE1AC4" w14:textId="77777777">
        <w:tc>
          <w:tcPr>
            <w:tcW w:w="648" w:type="dxa"/>
          </w:tcPr>
          <w:p w14:paraId="2D09EFE2" w14:textId="77777777" w:rsidR="0041564C" w:rsidRPr="00034446" w:rsidRDefault="0041564C" w:rsidP="00DD329D">
            <w:pPr>
              <w:pStyle w:val="TAC"/>
            </w:pPr>
            <w:r w:rsidRPr="00034446">
              <w:t>3</w:t>
            </w:r>
          </w:p>
        </w:tc>
        <w:tc>
          <w:tcPr>
            <w:tcW w:w="3969" w:type="dxa"/>
          </w:tcPr>
          <w:p w14:paraId="714469BF" w14:textId="77777777" w:rsidR="0041564C" w:rsidRPr="00034446" w:rsidRDefault="0041564C" w:rsidP="00DD329D">
            <w:pPr>
              <w:pStyle w:val="TAL"/>
            </w:pPr>
            <w:r w:rsidRPr="00034446">
              <w:t>The SS transmits a DEACTIVATE EPS BEARER CONTEXT REQUEST message.</w:t>
            </w:r>
          </w:p>
        </w:tc>
        <w:tc>
          <w:tcPr>
            <w:tcW w:w="709" w:type="dxa"/>
          </w:tcPr>
          <w:p w14:paraId="6899AA83" w14:textId="77777777" w:rsidR="0041564C" w:rsidRPr="00034446" w:rsidRDefault="0041564C" w:rsidP="00DD329D">
            <w:pPr>
              <w:pStyle w:val="TAC"/>
            </w:pPr>
            <w:r w:rsidRPr="00034446">
              <w:t>&lt;--</w:t>
            </w:r>
          </w:p>
        </w:tc>
        <w:tc>
          <w:tcPr>
            <w:tcW w:w="2977" w:type="dxa"/>
          </w:tcPr>
          <w:p w14:paraId="6A2F539B" w14:textId="77777777" w:rsidR="0041564C" w:rsidRPr="00034446" w:rsidRDefault="0041564C" w:rsidP="00DD329D">
            <w:pPr>
              <w:pStyle w:val="TAL"/>
            </w:pPr>
            <w:r w:rsidRPr="00034446">
              <w:t>DEACTIVATE EPS BEARER CONTEXT REQUEST</w:t>
            </w:r>
          </w:p>
        </w:tc>
        <w:tc>
          <w:tcPr>
            <w:tcW w:w="567" w:type="dxa"/>
          </w:tcPr>
          <w:p w14:paraId="34A7505A" w14:textId="77777777" w:rsidR="0041564C" w:rsidRPr="00034446" w:rsidRDefault="0041564C" w:rsidP="00DD329D">
            <w:pPr>
              <w:pStyle w:val="TAC"/>
            </w:pPr>
            <w:r w:rsidRPr="00034446">
              <w:t>-</w:t>
            </w:r>
          </w:p>
        </w:tc>
        <w:tc>
          <w:tcPr>
            <w:tcW w:w="892" w:type="dxa"/>
          </w:tcPr>
          <w:p w14:paraId="11C26DE1" w14:textId="77777777" w:rsidR="0041564C" w:rsidRPr="00034446" w:rsidRDefault="0041564C" w:rsidP="00DD329D">
            <w:pPr>
              <w:pStyle w:val="TAC"/>
            </w:pPr>
            <w:r w:rsidRPr="00034446">
              <w:t>-</w:t>
            </w:r>
          </w:p>
        </w:tc>
      </w:tr>
      <w:tr w:rsidR="0041564C" w:rsidRPr="00034446" w14:paraId="786813C0" w14:textId="77777777">
        <w:tc>
          <w:tcPr>
            <w:tcW w:w="648" w:type="dxa"/>
          </w:tcPr>
          <w:p w14:paraId="3155BCBA" w14:textId="77777777" w:rsidR="0041564C" w:rsidRPr="00034446" w:rsidRDefault="0041564C" w:rsidP="00DD329D">
            <w:pPr>
              <w:pStyle w:val="TAC"/>
            </w:pPr>
            <w:r w:rsidRPr="00034446">
              <w:t>4</w:t>
            </w:r>
          </w:p>
        </w:tc>
        <w:tc>
          <w:tcPr>
            <w:tcW w:w="3969" w:type="dxa"/>
          </w:tcPr>
          <w:p w14:paraId="4135F839" w14:textId="77777777" w:rsidR="0041564C" w:rsidRPr="00034446" w:rsidRDefault="0041564C" w:rsidP="00DD329D">
            <w:pPr>
              <w:pStyle w:val="TAL"/>
            </w:pPr>
            <w:r w:rsidRPr="00034446">
              <w:t>Check: Does the UE transmit a DEACTIVATE EPS BEARER CONTEXT ACCEPT message?</w:t>
            </w:r>
          </w:p>
        </w:tc>
        <w:tc>
          <w:tcPr>
            <w:tcW w:w="709" w:type="dxa"/>
          </w:tcPr>
          <w:p w14:paraId="4E807594" w14:textId="77777777" w:rsidR="0041564C" w:rsidRPr="00034446" w:rsidRDefault="0041564C" w:rsidP="00DD329D">
            <w:pPr>
              <w:pStyle w:val="TAC"/>
            </w:pPr>
            <w:r w:rsidRPr="00034446">
              <w:t>--&gt;</w:t>
            </w:r>
          </w:p>
        </w:tc>
        <w:tc>
          <w:tcPr>
            <w:tcW w:w="2977" w:type="dxa"/>
          </w:tcPr>
          <w:p w14:paraId="312B848F" w14:textId="77777777" w:rsidR="0041564C" w:rsidRPr="00034446" w:rsidRDefault="0041564C" w:rsidP="00DD329D">
            <w:pPr>
              <w:pStyle w:val="TAL"/>
            </w:pPr>
            <w:r w:rsidRPr="00034446">
              <w:t>DEACTIVATE EPS BEARER CONTEXT ACCEPT</w:t>
            </w:r>
          </w:p>
        </w:tc>
        <w:tc>
          <w:tcPr>
            <w:tcW w:w="567" w:type="dxa"/>
          </w:tcPr>
          <w:p w14:paraId="6D893AF6" w14:textId="77777777" w:rsidR="0041564C" w:rsidRPr="00034446" w:rsidRDefault="0041564C" w:rsidP="00DD329D">
            <w:pPr>
              <w:pStyle w:val="TAC"/>
            </w:pPr>
            <w:r w:rsidRPr="00034446">
              <w:t>2</w:t>
            </w:r>
          </w:p>
        </w:tc>
        <w:tc>
          <w:tcPr>
            <w:tcW w:w="892" w:type="dxa"/>
          </w:tcPr>
          <w:p w14:paraId="44A7E77A" w14:textId="77777777" w:rsidR="0041564C" w:rsidRPr="00034446" w:rsidRDefault="0041564C" w:rsidP="00DD329D">
            <w:pPr>
              <w:pStyle w:val="TAC"/>
            </w:pPr>
            <w:r w:rsidRPr="00034446">
              <w:t>P</w:t>
            </w:r>
          </w:p>
        </w:tc>
      </w:tr>
      <w:tr w:rsidR="0041564C" w:rsidRPr="00034446" w14:paraId="5A38ED78" w14:textId="77777777">
        <w:tc>
          <w:tcPr>
            <w:tcW w:w="648" w:type="dxa"/>
          </w:tcPr>
          <w:p w14:paraId="4BCAA42F" w14:textId="77777777" w:rsidR="0041564C" w:rsidRPr="00034446" w:rsidRDefault="0041564C" w:rsidP="00DD329D">
            <w:pPr>
              <w:pStyle w:val="TAC"/>
            </w:pPr>
            <w:r w:rsidRPr="00034446">
              <w:t>5</w:t>
            </w:r>
          </w:p>
        </w:tc>
        <w:tc>
          <w:tcPr>
            <w:tcW w:w="3969" w:type="dxa"/>
          </w:tcPr>
          <w:p w14:paraId="38098D98" w14:textId="77777777" w:rsidR="0041564C" w:rsidRPr="00034446" w:rsidRDefault="0041564C" w:rsidP="00DD329D">
            <w:pPr>
              <w:pStyle w:val="TAL"/>
            </w:pPr>
            <w:r w:rsidRPr="00034446">
              <w:t>The SS transmits a MODIFY EPS BEARER CONTEXT REQUEST message.</w:t>
            </w:r>
            <w:r w:rsidR="00AD07FF" w:rsidRPr="00034446">
              <w:t xml:space="preserve"> This message is included in a DLInformationTransfer message.</w:t>
            </w:r>
          </w:p>
        </w:tc>
        <w:tc>
          <w:tcPr>
            <w:tcW w:w="709" w:type="dxa"/>
          </w:tcPr>
          <w:p w14:paraId="6189D6FC" w14:textId="77777777" w:rsidR="0041564C" w:rsidRPr="00034446" w:rsidRDefault="0041564C" w:rsidP="00DD329D">
            <w:pPr>
              <w:pStyle w:val="TAC"/>
            </w:pPr>
            <w:r w:rsidRPr="00034446">
              <w:t>&lt;--</w:t>
            </w:r>
          </w:p>
        </w:tc>
        <w:tc>
          <w:tcPr>
            <w:tcW w:w="2977" w:type="dxa"/>
          </w:tcPr>
          <w:p w14:paraId="0009686D" w14:textId="77777777" w:rsidR="0041564C" w:rsidRPr="00034446" w:rsidRDefault="0041564C" w:rsidP="00DD329D">
            <w:pPr>
              <w:pStyle w:val="TAL"/>
            </w:pPr>
            <w:r w:rsidRPr="00034446">
              <w:t>MODIFY EPS BEARER CONTEXT REQUEST</w:t>
            </w:r>
          </w:p>
        </w:tc>
        <w:tc>
          <w:tcPr>
            <w:tcW w:w="567" w:type="dxa"/>
          </w:tcPr>
          <w:p w14:paraId="03F7E023" w14:textId="77777777" w:rsidR="0041564C" w:rsidRPr="00034446" w:rsidRDefault="0041564C" w:rsidP="00DD329D">
            <w:pPr>
              <w:pStyle w:val="TAC"/>
            </w:pPr>
            <w:r w:rsidRPr="00034446">
              <w:t>-</w:t>
            </w:r>
          </w:p>
        </w:tc>
        <w:tc>
          <w:tcPr>
            <w:tcW w:w="892" w:type="dxa"/>
          </w:tcPr>
          <w:p w14:paraId="575E5D94" w14:textId="77777777" w:rsidR="0041564C" w:rsidRPr="00034446" w:rsidRDefault="0041564C" w:rsidP="00DD329D">
            <w:pPr>
              <w:pStyle w:val="TAC"/>
            </w:pPr>
            <w:r w:rsidRPr="00034446">
              <w:t>-</w:t>
            </w:r>
          </w:p>
        </w:tc>
      </w:tr>
      <w:tr w:rsidR="0041564C" w:rsidRPr="00034446" w14:paraId="200AE9B6" w14:textId="77777777">
        <w:tc>
          <w:tcPr>
            <w:tcW w:w="648" w:type="dxa"/>
          </w:tcPr>
          <w:p w14:paraId="54FB0223" w14:textId="77777777" w:rsidR="0041564C" w:rsidRPr="00034446" w:rsidRDefault="0041564C" w:rsidP="00DD329D">
            <w:pPr>
              <w:pStyle w:val="TAC"/>
            </w:pPr>
            <w:r w:rsidRPr="00034446">
              <w:t>6</w:t>
            </w:r>
          </w:p>
        </w:tc>
        <w:tc>
          <w:tcPr>
            <w:tcW w:w="3969" w:type="dxa"/>
          </w:tcPr>
          <w:p w14:paraId="3C8DE7FC" w14:textId="77777777" w:rsidR="0041564C" w:rsidRPr="00034446" w:rsidRDefault="0041564C" w:rsidP="00DD329D">
            <w:pPr>
              <w:pStyle w:val="TAL"/>
            </w:pPr>
            <w:r w:rsidRPr="00034446">
              <w:t>Check: Does the UE transmit a MODIFY EPS BEARER CONTEXT REJECT message?</w:t>
            </w:r>
          </w:p>
        </w:tc>
        <w:tc>
          <w:tcPr>
            <w:tcW w:w="709" w:type="dxa"/>
          </w:tcPr>
          <w:p w14:paraId="2B097E46" w14:textId="77777777" w:rsidR="0041564C" w:rsidRPr="00034446" w:rsidRDefault="0041564C" w:rsidP="00DD329D">
            <w:pPr>
              <w:pStyle w:val="TAC"/>
            </w:pPr>
            <w:r w:rsidRPr="00034446">
              <w:t>--&gt;</w:t>
            </w:r>
          </w:p>
        </w:tc>
        <w:tc>
          <w:tcPr>
            <w:tcW w:w="2977" w:type="dxa"/>
          </w:tcPr>
          <w:p w14:paraId="263E0119" w14:textId="77777777" w:rsidR="0041564C" w:rsidRPr="00034446" w:rsidRDefault="0041564C" w:rsidP="00DD329D">
            <w:pPr>
              <w:pStyle w:val="TAL"/>
            </w:pPr>
            <w:r w:rsidRPr="00034446">
              <w:t>MODIFY EPS BEARER CONTEXT REJECT</w:t>
            </w:r>
          </w:p>
        </w:tc>
        <w:tc>
          <w:tcPr>
            <w:tcW w:w="567" w:type="dxa"/>
          </w:tcPr>
          <w:p w14:paraId="33BCE25E" w14:textId="77777777" w:rsidR="0041564C" w:rsidRPr="00034446" w:rsidRDefault="0041564C" w:rsidP="00DD329D">
            <w:pPr>
              <w:pStyle w:val="TAC"/>
            </w:pPr>
            <w:r w:rsidRPr="00034446">
              <w:t>2</w:t>
            </w:r>
          </w:p>
        </w:tc>
        <w:tc>
          <w:tcPr>
            <w:tcW w:w="892" w:type="dxa"/>
          </w:tcPr>
          <w:p w14:paraId="7044F228" w14:textId="77777777" w:rsidR="0041564C" w:rsidRPr="00034446" w:rsidRDefault="0041564C" w:rsidP="00DD329D">
            <w:pPr>
              <w:pStyle w:val="TAC"/>
            </w:pPr>
            <w:r w:rsidRPr="00034446">
              <w:t>P</w:t>
            </w:r>
          </w:p>
        </w:tc>
      </w:tr>
      <w:tr w:rsidR="00FD57F1" w:rsidRPr="00034446" w14:paraId="760F750F" w14:textId="77777777">
        <w:tc>
          <w:tcPr>
            <w:tcW w:w="9762" w:type="dxa"/>
            <w:gridSpan w:val="6"/>
          </w:tcPr>
          <w:p w14:paraId="5DB4A449" w14:textId="77777777" w:rsidR="00FD57F1" w:rsidRPr="00034446" w:rsidRDefault="00FD57F1" w:rsidP="00FD57F1">
            <w:pPr>
              <w:pStyle w:val="TAN"/>
            </w:pPr>
            <w:r w:rsidRPr="00034446">
              <w:t xml:space="preserve">Note: The trigger in step 1 and the RRC messages in steps 2 to </w:t>
            </w:r>
            <w:r w:rsidR="00AD07FF" w:rsidRPr="00034446">
              <w:t>4</w:t>
            </w:r>
            <w:r w:rsidRPr="00034446">
              <w:t xml:space="preserve"> are the same as in the generic procedure in 36.508 clause 6.4.3.4.</w:t>
            </w:r>
          </w:p>
        </w:tc>
      </w:tr>
    </w:tbl>
    <w:p w14:paraId="4A0AB9E8" w14:textId="77777777" w:rsidR="0041564C" w:rsidRPr="00034446" w:rsidRDefault="0041564C" w:rsidP="0041564C"/>
    <w:p w14:paraId="188AE40F" w14:textId="77777777" w:rsidR="0041564C" w:rsidRPr="00034446" w:rsidRDefault="0041564C" w:rsidP="0041564C">
      <w:pPr>
        <w:pStyle w:val="H6"/>
      </w:pPr>
      <w:r w:rsidRPr="00034446">
        <w:t>10.8.4.3.3</w:t>
      </w:r>
      <w:r w:rsidRPr="00034446">
        <w:tab/>
        <w:t>Specific message contents</w:t>
      </w:r>
    </w:p>
    <w:p w14:paraId="235BC0B5" w14:textId="77777777" w:rsidR="0041564C" w:rsidRPr="00034446" w:rsidRDefault="0041564C" w:rsidP="0041564C">
      <w:pPr>
        <w:pStyle w:val="TH"/>
      </w:pPr>
      <w:r w:rsidRPr="00034446">
        <w:t>Table 10.8.4.3.3-1: Message BEARER RESOURCE MODIFICATION REQUEST (step 2, Table 10.8.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1564C" w:rsidRPr="00034446" w14:paraId="25BF6108" w14:textId="77777777">
        <w:tc>
          <w:tcPr>
            <w:tcW w:w="9637" w:type="dxa"/>
            <w:gridSpan w:val="4"/>
            <w:shd w:val="clear" w:color="auto" w:fill="auto"/>
          </w:tcPr>
          <w:p w14:paraId="11FCAE82" w14:textId="77777777" w:rsidR="0041564C" w:rsidRPr="00034446" w:rsidRDefault="0041564C" w:rsidP="00DD329D">
            <w:pPr>
              <w:pStyle w:val="TAL"/>
            </w:pPr>
            <w:r w:rsidRPr="00034446">
              <w:t>Derivation path: 36.508 table 4.7.3-8, condition RELEASE-REQUESTED</w:t>
            </w:r>
          </w:p>
        </w:tc>
      </w:tr>
      <w:tr w:rsidR="0041564C" w:rsidRPr="00034446" w14:paraId="2845913B" w14:textId="77777777">
        <w:tc>
          <w:tcPr>
            <w:tcW w:w="4535" w:type="dxa"/>
            <w:tcBorders>
              <w:bottom w:val="single" w:sz="4" w:space="0" w:color="auto"/>
            </w:tcBorders>
            <w:shd w:val="clear" w:color="auto" w:fill="auto"/>
          </w:tcPr>
          <w:p w14:paraId="39FA4566" w14:textId="77777777" w:rsidR="0041564C" w:rsidRPr="00034446" w:rsidRDefault="0041564C" w:rsidP="00DD329D">
            <w:pPr>
              <w:pStyle w:val="TAH"/>
            </w:pPr>
            <w:r w:rsidRPr="00034446">
              <w:t>Information Element</w:t>
            </w:r>
          </w:p>
        </w:tc>
        <w:tc>
          <w:tcPr>
            <w:tcW w:w="2267" w:type="dxa"/>
            <w:tcBorders>
              <w:bottom w:val="single" w:sz="4" w:space="0" w:color="auto"/>
            </w:tcBorders>
            <w:shd w:val="clear" w:color="auto" w:fill="auto"/>
          </w:tcPr>
          <w:p w14:paraId="51453D8F" w14:textId="77777777" w:rsidR="0041564C" w:rsidRPr="00034446" w:rsidRDefault="0041564C" w:rsidP="00DD329D">
            <w:pPr>
              <w:pStyle w:val="TAH"/>
            </w:pPr>
            <w:r w:rsidRPr="00034446">
              <w:t>Value/Remark</w:t>
            </w:r>
          </w:p>
        </w:tc>
        <w:tc>
          <w:tcPr>
            <w:tcW w:w="1700" w:type="dxa"/>
            <w:tcBorders>
              <w:bottom w:val="single" w:sz="4" w:space="0" w:color="auto"/>
            </w:tcBorders>
            <w:shd w:val="clear" w:color="auto" w:fill="auto"/>
          </w:tcPr>
          <w:p w14:paraId="6857792E" w14:textId="77777777" w:rsidR="0041564C" w:rsidRPr="00034446" w:rsidRDefault="0041564C" w:rsidP="00DD329D">
            <w:pPr>
              <w:pStyle w:val="TAH"/>
            </w:pPr>
            <w:r w:rsidRPr="00034446">
              <w:t>Comment</w:t>
            </w:r>
          </w:p>
        </w:tc>
        <w:tc>
          <w:tcPr>
            <w:tcW w:w="1135" w:type="dxa"/>
            <w:tcBorders>
              <w:bottom w:val="single" w:sz="4" w:space="0" w:color="auto"/>
            </w:tcBorders>
            <w:shd w:val="clear" w:color="auto" w:fill="auto"/>
          </w:tcPr>
          <w:p w14:paraId="7ED0B891" w14:textId="77777777" w:rsidR="0041564C" w:rsidRPr="00034446" w:rsidRDefault="0041564C" w:rsidP="00DD329D">
            <w:pPr>
              <w:pStyle w:val="TAH"/>
            </w:pPr>
            <w:r w:rsidRPr="00034446">
              <w:t>Condition</w:t>
            </w:r>
          </w:p>
        </w:tc>
      </w:tr>
      <w:tr w:rsidR="0041564C" w:rsidRPr="00034446" w14:paraId="016742BD" w14:textId="77777777">
        <w:tc>
          <w:tcPr>
            <w:tcW w:w="4535" w:type="dxa"/>
            <w:tcBorders>
              <w:top w:val="single" w:sz="4" w:space="0" w:color="auto"/>
              <w:bottom w:val="single" w:sz="4" w:space="0" w:color="auto"/>
            </w:tcBorders>
            <w:shd w:val="clear" w:color="auto" w:fill="auto"/>
          </w:tcPr>
          <w:p w14:paraId="0FE15655" w14:textId="77777777" w:rsidR="0041564C" w:rsidRPr="00034446" w:rsidRDefault="0041564C"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52B9C2CF" w14:textId="77777777" w:rsidR="0041564C" w:rsidRPr="00034446" w:rsidRDefault="00DB60E2" w:rsidP="00DD329D">
            <w:pPr>
              <w:pStyle w:val="TAL"/>
            </w:pPr>
            <w:r w:rsidRPr="00034446">
              <w:t>6</w:t>
            </w:r>
          </w:p>
        </w:tc>
        <w:tc>
          <w:tcPr>
            <w:tcW w:w="1700" w:type="dxa"/>
            <w:tcBorders>
              <w:top w:val="single" w:sz="4" w:space="0" w:color="auto"/>
              <w:bottom w:val="single" w:sz="4" w:space="0" w:color="auto"/>
            </w:tcBorders>
            <w:shd w:val="clear" w:color="auto" w:fill="auto"/>
          </w:tcPr>
          <w:p w14:paraId="3B73676D" w14:textId="77777777" w:rsidR="0041564C" w:rsidRPr="00034446" w:rsidRDefault="0041564C" w:rsidP="00DD329D">
            <w:pPr>
              <w:pStyle w:val="TAL"/>
            </w:pPr>
          </w:p>
        </w:tc>
        <w:tc>
          <w:tcPr>
            <w:tcW w:w="1135" w:type="dxa"/>
            <w:tcBorders>
              <w:top w:val="single" w:sz="4" w:space="0" w:color="auto"/>
              <w:bottom w:val="single" w:sz="4" w:space="0" w:color="auto"/>
            </w:tcBorders>
            <w:shd w:val="clear" w:color="auto" w:fill="auto"/>
          </w:tcPr>
          <w:p w14:paraId="55538D79" w14:textId="77777777" w:rsidR="0041564C" w:rsidRPr="00034446" w:rsidRDefault="0041564C" w:rsidP="00DD329D">
            <w:pPr>
              <w:pStyle w:val="TAL"/>
            </w:pPr>
          </w:p>
        </w:tc>
      </w:tr>
      <w:tr w:rsidR="00937C32" w:rsidRPr="00034446" w14:paraId="02445F85"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7177EFB9" w14:textId="77777777" w:rsidR="00937C32" w:rsidRPr="00034446" w:rsidRDefault="00937C32" w:rsidP="007E4490">
            <w:pPr>
              <w:pStyle w:val="TAL"/>
            </w:pPr>
            <w:r w:rsidRPr="00034446">
              <w:t>ESM caus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1348CB6" w14:textId="77777777" w:rsidR="00937C32" w:rsidRPr="00034446" w:rsidRDefault="00937C32" w:rsidP="007E4490">
            <w:pPr>
              <w:pStyle w:val="TAL"/>
            </w:pPr>
            <w:r w:rsidRPr="00034446">
              <w:t>‘0010 010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806F4E9" w14:textId="77777777" w:rsidR="00937C32" w:rsidRPr="00034446" w:rsidRDefault="00937C32" w:rsidP="007E4490">
            <w:pPr>
              <w:pStyle w:val="TAL"/>
            </w:pPr>
            <w:r w:rsidRPr="00034446">
              <w:t>Regular deactiv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DEE83D5" w14:textId="77777777" w:rsidR="00937C32" w:rsidRPr="00034446" w:rsidRDefault="00937C32" w:rsidP="007E4490">
            <w:pPr>
              <w:pStyle w:val="TAL"/>
            </w:pPr>
          </w:p>
        </w:tc>
      </w:tr>
    </w:tbl>
    <w:p w14:paraId="14111C54" w14:textId="77777777" w:rsidR="0041564C" w:rsidRPr="00034446" w:rsidRDefault="0041564C" w:rsidP="0041564C"/>
    <w:p w14:paraId="6F788008" w14:textId="77777777" w:rsidR="0041564C" w:rsidRPr="00034446" w:rsidRDefault="0041564C" w:rsidP="0041564C">
      <w:pPr>
        <w:pStyle w:val="TH"/>
      </w:pPr>
      <w:r w:rsidRPr="00034446">
        <w:t>Table 10.8.4.3.3-2: Message DEACTIVATE EPS BEARER CONTEXT REQUEST (step 3, Table 10.8.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1564C" w:rsidRPr="00034446" w14:paraId="05559D07" w14:textId="77777777">
        <w:tc>
          <w:tcPr>
            <w:tcW w:w="9637" w:type="dxa"/>
            <w:gridSpan w:val="4"/>
            <w:shd w:val="clear" w:color="auto" w:fill="auto"/>
          </w:tcPr>
          <w:p w14:paraId="7CD4A89D" w14:textId="77777777" w:rsidR="0041564C" w:rsidRPr="00034446" w:rsidRDefault="0041564C" w:rsidP="00DD329D">
            <w:pPr>
              <w:pStyle w:val="TAL"/>
            </w:pPr>
            <w:r w:rsidRPr="00034446">
              <w:t>Derivation path: 36.508 table 4.7.3-12, condition UE-INITIATED</w:t>
            </w:r>
            <w:r w:rsidR="00AD07FF" w:rsidRPr="00034446">
              <w:t xml:space="preserve"> and table 4.6.1-8 with condition DRB-REL(2)</w:t>
            </w:r>
          </w:p>
        </w:tc>
      </w:tr>
      <w:tr w:rsidR="0041564C" w:rsidRPr="00034446" w14:paraId="0B5961A2" w14:textId="77777777">
        <w:tc>
          <w:tcPr>
            <w:tcW w:w="4535" w:type="dxa"/>
            <w:tcBorders>
              <w:bottom w:val="single" w:sz="4" w:space="0" w:color="auto"/>
            </w:tcBorders>
            <w:shd w:val="clear" w:color="auto" w:fill="auto"/>
          </w:tcPr>
          <w:p w14:paraId="4075D11C" w14:textId="77777777" w:rsidR="0041564C" w:rsidRPr="00034446" w:rsidRDefault="0041564C" w:rsidP="00DD329D">
            <w:pPr>
              <w:pStyle w:val="TAH"/>
            </w:pPr>
            <w:r w:rsidRPr="00034446">
              <w:t>Information Element</w:t>
            </w:r>
          </w:p>
        </w:tc>
        <w:tc>
          <w:tcPr>
            <w:tcW w:w="2267" w:type="dxa"/>
            <w:tcBorders>
              <w:bottom w:val="single" w:sz="4" w:space="0" w:color="auto"/>
            </w:tcBorders>
            <w:shd w:val="clear" w:color="auto" w:fill="auto"/>
          </w:tcPr>
          <w:p w14:paraId="02E40886" w14:textId="77777777" w:rsidR="0041564C" w:rsidRPr="00034446" w:rsidRDefault="0041564C" w:rsidP="00DD329D">
            <w:pPr>
              <w:pStyle w:val="TAH"/>
            </w:pPr>
            <w:r w:rsidRPr="00034446">
              <w:t>Value/Remark</w:t>
            </w:r>
          </w:p>
        </w:tc>
        <w:tc>
          <w:tcPr>
            <w:tcW w:w="1700" w:type="dxa"/>
            <w:tcBorders>
              <w:bottom w:val="single" w:sz="4" w:space="0" w:color="auto"/>
            </w:tcBorders>
            <w:shd w:val="clear" w:color="auto" w:fill="auto"/>
          </w:tcPr>
          <w:p w14:paraId="0127BEFF" w14:textId="77777777" w:rsidR="0041564C" w:rsidRPr="00034446" w:rsidRDefault="0041564C" w:rsidP="00DD329D">
            <w:pPr>
              <w:pStyle w:val="TAH"/>
            </w:pPr>
            <w:r w:rsidRPr="00034446">
              <w:t>Comment</w:t>
            </w:r>
          </w:p>
        </w:tc>
        <w:tc>
          <w:tcPr>
            <w:tcW w:w="1135" w:type="dxa"/>
            <w:tcBorders>
              <w:bottom w:val="single" w:sz="4" w:space="0" w:color="auto"/>
            </w:tcBorders>
            <w:shd w:val="clear" w:color="auto" w:fill="auto"/>
          </w:tcPr>
          <w:p w14:paraId="6CD6E699" w14:textId="77777777" w:rsidR="0041564C" w:rsidRPr="00034446" w:rsidRDefault="0041564C" w:rsidP="00DD329D">
            <w:pPr>
              <w:pStyle w:val="TAH"/>
            </w:pPr>
            <w:r w:rsidRPr="00034446">
              <w:t>Condition</w:t>
            </w:r>
          </w:p>
        </w:tc>
      </w:tr>
      <w:tr w:rsidR="0041564C" w:rsidRPr="00034446" w14:paraId="15985B06" w14:textId="77777777">
        <w:tc>
          <w:tcPr>
            <w:tcW w:w="4535" w:type="dxa"/>
            <w:tcBorders>
              <w:top w:val="single" w:sz="4" w:space="0" w:color="auto"/>
              <w:bottom w:val="single" w:sz="4" w:space="0" w:color="auto"/>
            </w:tcBorders>
            <w:shd w:val="clear" w:color="auto" w:fill="auto"/>
          </w:tcPr>
          <w:p w14:paraId="7F03336D" w14:textId="77777777" w:rsidR="0041564C" w:rsidRPr="00034446" w:rsidRDefault="0041564C"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38D8E9EA" w14:textId="77777777" w:rsidR="0041564C" w:rsidRPr="00034446" w:rsidRDefault="00DB60E2" w:rsidP="00DD329D">
            <w:pPr>
              <w:pStyle w:val="TAL"/>
            </w:pPr>
            <w:r w:rsidRPr="00034446">
              <w:t>6</w:t>
            </w:r>
          </w:p>
        </w:tc>
        <w:tc>
          <w:tcPr>
            <w:tcW w:w="1700" w:type="dxa"/>
            <w:tcBorders>
              <w:top w:val="single" w:sz="4" w:space="0" w:color="auto"/>
              <w:bottom w:val="single" w:sz="4" w:space="0" w:color="auto"/>
            </w:tcBorders>
            <w:shd w:val="clear" w:color="auto" w:fill="auto"/>
          </w:tcPr>
          <w:p w14:paraId="74927FA9" w14:textId="77777777" w:rsidR="0041564C" w:rsidRPr="00034446" w:rsidRDefault="0041564C" w:rsidP="00DD329D">
            <w:pPr>
              <w:pStyle w:val="TAL"/>
            </w:pPr>
          </w:p>
        </w:tc>
        <w:tc>
          <w:tcPr>
            <w:tcW w:w="1135" w:type="dxa"/>
            <w:tcBorders>
              <w:top w:val="single" w:sz="4" w:space="0" w:color="auto"/>
              <w:bottom w:val="single" w:sz="4" w:space="0" w:color="auto"/>
            </w:tcBorders>
            <w:shd w:val="clear" w:color="auto" w:fill="auto"/>
          </w:tcPr>
          <w:p w14:paraId="33386570" w14:textId="77777777" w:rsidR="0041564C" w:rsidRPr="00034446" w:rsidRDefault="0041564C" w:rsidP="00DD329D">
            <w:pPr>
              <w:pStyle w:val="TAL"/>
            </w:pPr>
          </w:p>
        </w:tc>
      </w:tr>
    </w:tbl>
    <w:p w14:paraId="10E8A6C9" w14:textId="77777777" w:rsidR="0041564C" w:rsidRPr="00034446" w:rsidRDefault="0041564C" w:rsidP="0041564C"/>
    <w:p w14:paraId="485329F0" w14:textId="77777777" w:rsidR="0041564C" w:rsidRPr="00034446" w:rsidRDefault="0041564C" w:rsidP="0041564C">
      <w:pPr>
        <w:pStyle w:val="TH"/>
      </w:pPr>
      <w:r w:rsidRPr="00034446">
        <w:lastRenderedPageBreak/>
        <w:t>Table 10.8.4.3.3-3: Message MODIFY EPS BEARER CONTEXT REQUEST (step 5, Table 10.8.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1564C" w:rsidRPr="00034446" w14:paraId="7E7FF1CF" w14:textId="77777777">
        <w:tc>
          <w:tcPr>
            <w:tcW w:w="9637" w:type="dxa"/>
            <w:gridSpan w:val="4"/>
            <w:shd w:val="clear" w:color="auto" w:fill="auto"/>
          </w:tcPr>
          <w:p w14:paraId="397CA984" w14:textId="77777777" w:rsidR="0041564C" w:rsidRPr="00034446" w:rsidRDefault="0041564C" w:rsidP="00DD329D">
            <w:pPr>
              <w:pStyle w:val="TAL"/>
            </w:pPr>
            <w:r w:rsidRPr="00034446">
              <w:t>Derivation path: 36.508 table 4.7.3-18, condition NETWORK-INITIATED</w:t>
            </w:r>
          </w:p>
        </w:tc>
      </w:tr>
      <w:tr w:rsidR="0041564C" w:rsidRPr="00034446" w14:paraId="7E98C589" w14:textId="77777777">
        <w:tc>
          <w:tcPr>
            <w:tcW w:w="4535" w:type="dxa"/>
            <w:tcBorders>
              <w:bottom w:val="single" w:sz="4" w:space="0" w:color="auto"/>
            </w:tcBorders>
            <w:shd w:val="clear" w:color="auto" w:fill="auto"/>
          </w:tcPr>
          <w:p w14:paraId="0D6C8FA2" w14:textId="77777777" w:rsidR="0041564C" w:rsidRPr="00034446" w:rsidRDefault="0041564C" w:rsidP="00DD329D">
            <w:pPr>
              <w:pStyle w:val="TAH"/>
            </w:pPr>
            <w:r w:rsidRPr="00034446">
              <w:t>Information Element</w:t>
            </w:r>
          </w:p>
        </w:tc>
        <w:tc>
          <w:tcPr>
            <w:tcW w:w="2267" w:type="dxa"/>
            <w:tcBorders>
              <w:bottom w:val="single" w:sz="4" w:space="0" w:color="auto"/>
            </w:tcBorders>
            <w:shd w:val="clear" w:color="auto" w:fill="auto"/>
          </w:tcPr>
          <w:p w14:paraId="18CEF007" w14:textId="77777777" w:rsidR="0041564C" w:rsidRPr="00034446" w:rsidRDefault="0041564C" w:rsidP="00DD329D">
            <w:pPr>
              <w:pStyle w:val="TAH"/>
            </w:pPr>
            <w:r w:rsidRPr="00034446">
              <w:t>Value/Remark</w:t>
            </w:r>
          </w:p>
        </w:tc>
        <w:tc>
          <w:tcPr>
            <w:tcW w:w="1700" w:type="dxa"/>
            <w:tcBorders>
              <w:bottom w:val="single" w:sz="4" w:space="0" w:color="auto"/>
            </w:tcBorders>
            <w:shd w:val="clear" w:color="auto" w:fill="auto"/>
          </w:tcPr>
          <w:p w14:paraId="55DAFC88" w14:textId="77777777" w:rsidR="0041564C" w:rsidRPr="00034446" w:rsidRDefault="0041564C" w:rsidP="00DD329D">
            <w:pPr>
              <w:pStyle w:val="TAH"/>
            </w:pPr>
            <w:r w:rsidRPr="00034446">
              <w:t>Comment</w:t>
            </w:r>
          </w:p>
        </w:tc>
        <w:tc>
          <w:tcPr>
            <w:tcW w:w="1135" w:type="dxa"/>
            <w:tcBorders>
              <w:bottom w:val="single" w:sz="4" w:space="0" w:color="auto"/>
            </w:tcBorders>
            <w:shd w:val="clear" w:color="auto" w:fill="auto"/>
          </w:tcPr>
          <w:p w14:paraId="4D16CBE4" w14:textId="77777777" w:rsidR="0041564C" w:rsidRPr="00034446" w:rsidRDefault="0041564C" w:rsidP="00DD329D">
            <w:pPr>
              <w:pStyle w:val="TAH"/>
            </w:pPr>
            <w:r w:rsidRPr="00034446">
              <w:t>Condition</w:t>
            </w:r>
          </w:p>
        </w:tc>
      </w:tr>
      <w:tr w:rsidR="0041564C" w:rsidRPr="00034446" w14:paraId="3EFD872D" w14:textId="77777777">
        <w:tc>
          <w:tcPr>
            <w:tcW w:w="4535" w:type="dxa"/>
            <w:tcBorders>
              <w:top w:val="single" w:sz="4" w:space="0" w:color="auto"/>
              <w:bottom w:val="single" w:sz="4" w:space="0" w:color="auto"/>
            </w:tcBorders>
            <w:shd w:val="clear" w:color="auto" w:fill="auto"/>
          </w:tcPr>
          <w:p w14:paraId="45DF258F" w14:textId="77777777" w:rsidR="0041564C" w:rsidRPr="00034446" w:rsidRDefault="0041564C"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1CB0C47B" w14:textId="77777777" w:rsidR="0041564C" w:rsidRPr="00034446" w:rsidRDefault="00DB60E2" w:rsidP="00DD329D">
            <w:pPr>
              <w:pStyle w:val="TAL"/>
            </w:pPr>
            <w:r w:rsidRPr="00034446">
              <w:t>6</w:t>
            </w:r>
          </w:p>
        </w:tc>
        <w:tc>
          <w:tcPr>
            <w:tcW w:w="1700" w:type="dxa"/>
            <w:tcBorders>
              <w:top w:val="single" w:sz="4" w:space="0" w:color="auto"/>
              <w:bottom w:val="single" w:sz="4" w:space="0" w:color="auto"/>
            </w:tcBorders>
            <w:shd w:val="clear" w:color="auto" w:fill="auto"/>
          </w:tcPr>
          <w:p w14:paraId="446E5AE1" w14:textId="77777777" w:rsidR="0041564C" w:rsidRPr="00034446" w:rsidRDefault="0041564C" w:rsidP="00DD329D">
            <w:pPr>
              <w:pStyle w:val="TAL"/>
            </w:pPr>
          </w:p>
        </w:tc>
        <w:tc>
          <w:tcPr>
            <w:tcW w:w="1135" w:type="dxa"/>
            <w:tcBorders>
              <w:top w:val="single" w:sz="4" w:space="0" w:color="auto"/>
              <w:bottom w:val="single" w:sz="4" w:space="0" w:color="auto"/>
            </w:tcBorders>
            <w:shd w:val="clear" w:color="auto" w:fill="auto"/>
          </w:tcPr>
          <w:p w14:paraId="58A14C6B" w14:textId="77777777" w:rsidR="0041564C" w:rsidRPr="00034446" w:rsidRDefault="0041564C" w:rsidP="00DD329D">
            <w:pPr>
              <w:pStyle w:val="TAL"/>
            </w:pPr>
          </w:p>
        </w:tc>
      </w:tr>
      <w:tr w:rsidR="00DB60E2" w:rsidRPr="00034446" w14:paraId="21EF73ED" w14:textId="77777777">
        <w:tc>
          <w:tcPr>
            <w:tcW w:w="4535" w:type="dxa"/>
            <w:tcBorders>
              <w:top w:val="single" w:sz="4" w:space="0" w:color="auto"/>
              <w:bottom w:val="single" w:sz="4" w:space="0" w:color="auto"/>
            </w:tcBorders>
            <w:shd w:val="clear" w:color="auto" w:fill="auto"/>
          </w:tcPr>
          <w:p w14:paraId="1F37AF2D" w14:textId="77777777" w:rsidR="00DB60E2" w:rsidRPr="00034446" w:rsidRDefault="00DB60E2" w:rsidP="00DD329D">
            <w:pPr>
              <w:pStyle w:val="TAL"/>
            </w:pPr>
            <w:r w:rsidRPr="00034446">
              <w:rPr>
                <w:lang w:eastAsia="ko-KR"/>
              </w:rPr>
              <w:t xml:space="preserve">New </w:t>
            </w:r>
            <w:r w:rsidRPr="00034446">
              <w:t>EPS QoS</w:t>
            </w:r>
          </w:p>
        </w:tc>
        <w:tc>
          <w:tcPr>
            <w:tcW w:w="2267" w:type="dxa"/>
            <w:tcBorders>
              <w:top w:val="single" w:sz="4" w:space="0" w:color="auto"/>
              <w:bottom w:val="single" w:sz="4" w:space="0" w:color="auto"/>
            </w:tcBorders>
            <w:shd w:val="clear" w:color="auto" w:fill="auto"/>
          </w:tcPr>
          <w:p w14:paraId="3648256B" w14:textId="77777777" w:rsidR="00DB60E2" w:rsidRPr="00034446" w:rsidDel="00DB60E2" w:rsidRDefault="00DB60E2" w:rsidP="00DD329D">
            <w:pPr>
              <w:pStyle w:val="TAL"/>
            </w:pPr>
            <w:r w:rsidRPr="00034446">
              <w:t>According to reference dedicated EPS bearer context #2 - see [18]</w:t>
            </w:r>
          </w:p>
        </w:tc>
        <w:tc>
          <w:tcPr>
            <w:tcW w:w="1700" w:type="dxa"/>
            <w:tcBorders>
              <w:top w:val="single" w:sz="4" w:space="0" w:color="auto"/>
              <w:bottom w:val="single" w:sz="4" w:space="0" w:color="auto"/>
            </w:tcBorders>
            <w:shd w:val="clear" w:color="auto" w:fill="auto"/>
          </w:tcPr>
          <w:p w14:paraId="08D04C12" w14:textId="77777777" w:rsidR="00DB60E2" w:rsidRPr="00034446" w:rsidRDefault="00DB60E2" w:rsidP="00DD329D">
            <w:pPr>
              <w:pStyle w:val="TAL"/>
            </w:pPr>
          </w:p>
        </w:tc>
        <w:tc>
          <w:tcPr>
            <w:tcW w:w="1135" w:type="dxa"/>
            <w:tcBorders>
              <w:top w:val="single" w:sz="4" w:space="0" w:color="auto"/>
              <w:bottom w:val="single" w:sz="4" w:space="0" w:color="auto"/>
            </w:tcBorders>
            <w:shd w:val="clear" w:color="auto" w:fill="auto"/>
          </w:tcPr>
          <w:p w14:paraId="3A030BFB" w14:textId="77777777" w:rsidR="00DB60E2" w:rsidRPr="00034446" w:rsidRDefault="00DB60E2" w:rsidP="00DD329D">
            <w:pPr>
              <w:pStyle w:val="TAL"/>
            </w:pPr>
          </w:p>
        </w:tc>
      </w:tr>
      <w:tr w:rsidR="00DB60E2" w:rsidRPr="00034446" w14:paraId="63E3B911" w14:textId="77777777">
        <w:tc>
          <w:tcPr>
            <w:tcW w:w="4535" w:type="dxa"/>
            <w:tcBorders>
              <w:top w:val="single" w:sz="4" w:space="0" w:color="auto"/>
              <w:bottom w:val="single" w:sz="4" w:space="0" w:color="auto"/>
            </w:tcBorders>
            <w:shd w:val="clear" w:color="auto" w:fill="auto"/>
          </w:tcPr>
          <w:p w14:paraId="7A3F1978" w14:textId="77777777" w:rsidR="00DB60E2" w:rsidRPr="00034446" w:rsidRDefault="00DB60E2" w:rsidP="009B2F7E">
            <w:pPr>
              <w:pStyle w:val="TAL"/>
            </w:pPr>
            <w:r w:rsidRPr="00034446">
              <w:t>TFT</w:t>
            </w:r>
          </w:p>
        </w:tc>
        <w:tc>
          <w:tcPr>
            <w:tcW w:w="2267" w:type="dxa"/>
            <w:tcBorders>
              <w:top w:val="single" w:sz="4" w:space="0" w:color="auto"/>
              <w:bottom w:val="single" w:sz="4" w:space="0" w:color="auto"/>
            </w:tcBorders>
            <w:shd w:val="clear" w:color="auto" w:fill="auto"/>
          </w:tcPr>
          <w:p w14:paraId="61C110A5" w14:textId="77777777" w:rsidR="00DB60E2" w:rsidRPr="00034446" w:rsidDel="00387AEC" w:rsidRDefault="00DB60E2" w:rsidP="009B2F7E">
            <w:pPr>
              <w:pStyle w:val="TAL"/>
            </w:pPr>
            <w:r w:rsidRPr="00034446">
              <w:t>According to reference dedicated EPS bearer context #2 except for TFT operation code - see [18]</w:t>
            </w:r>
          </w:p>
        </w:tc>
        <w:tc>
          <w:tcPr>
            <w:tcW w:w="1700" w:type="dxa"/>
            <w:tcBorders>
              <w:top w:val="single" w:sz="4" w:space="0" w:color="auto"/>
              <w:bottom w:val="single" w:sz="4" w:space="0" w:color="auto"/>
            </w:tcBorders>
            <w:shd w:val="clear" w:color="auto" w:fill="auto"/>
          </w:tcPr>
          <w:p w14:paraId="46A8741D" w14:textId="77777777" w:rsidR="00DB60E2" w:rsidRPr="00034446" w:rsidRDefault="00DB60E2" w:rsidP="009B2F7E">
            <w:pPr>
              <w:pStyle w:val="TAL"/>
            </w:pPr>
          </w:p>
        </w:tc>
        <w:tc>
          <w:tcPr>
            <w:tcW w:w="1135" w:type="dxa"/>
            <w:tcBorders>
              <w:top w:val="single" w:sz="4" w:space="0" w:color="auto"/>
              <w:bottom w:val="single" w:sz="4" w:space="0" w:color="auto"/>
            </w:tcBorders>
            <w:shd w:val="clear" w:color="auto" w:fill="auto"/>
          </w:tcPr>
          <w:p w14:paraId="477B6523" w14:textId="77777777" w:rsidR="00DB60E2" w:rsidRPr="00034446" w:rsidRDefault="00DB60E2" w:rsidP="009B2F7E">
            <w:pPr>
              <w:pStyle w:val="TAL"/>
            </w:pPr>
          </w:p>
        </w:tc>
      </w:tr>
      <w:tr w:rsidR="00DB60E2" w:rsidRPr="00034446" w14:paraId="73E4560C" w14:textId="77777777">
        <w:tc>
          <w:tcPr>
            <w:tcW w:w="4535" w:type="dxa"/>
            <w:tcBorders>
              <w:top w:val="single" w:sz="4" w:space="0" w:color="auto"/>
              <w:bottom w:val="single" w:sz="4" w:space="0" w:color="auto"/>
            </w:tcBorders>
            <w:shd w:val="clear" w:color="auto" w:fill="auto"/>
          </w:tcPr>
          <w:p w14:paraId="323FBAB6" w14:textId="77777777" w:rsidR="00DB60E2" w:rsidRPr="00034446" w:rsidRDefault="00DB60E2" w:rsidP="009B2F7E">
            <w:pPr>
              <w:pStyle w:val="TAL"/>
            </w:pPr>
            <w:r w:rsidRPr="00034446">
              <w:t xml:space="preserve">  TFT operation code</w:t>
            </w:r>
          </w:p>
        </w:tc>
        <w:tc>
          <w:tcPr>
            <w:tcW w:w="2267" w:type="dxa"/>
            <w:tcBorders>
              <w:top w:val="single" w:sz="4" w:space="0" w:color="auto"/>
              <w:bottom w:val="single" w:sz="4" w:space="0" w:color="auto"/>
            </w:tcBorders>
            <w:shd w:val="clear" w:color="auto" w:fill="auto"/>
          </w:tcPr>
          <w:p w14:paraId="51EAA36B" w14:textId="77777777" w:rsidR="00DB60E2" w:rsidRPr="00034446" w:rsidDel="00387AEC" w:rsidRDefault="00DB60E2" w:rsidP="009B2F7E">
            <w:pPr>
              <w:pStyle w:val="TAL"/>
            </w:pPr>
            <w:r w:rsidRPr="00034446">
              <w:t>‘100’B</w:t>
            </w:r>
          </w:p>
        </w:tc>
        <w:tc>
          <w:tcPr>
            <w:tcW w:w="1700" w:type="dxa"/>
            <w:tcBorders>
              <w:top w:val="single" w:sz="4" w:space="0" w:color="auto"/>
              <w:bottom w:val="single" w:sz="4" w:space="0" w:color="auto"/>
            </w:tcBorders>
            <w:shd w:val="clear" w:color="auto" w:fill="auto"/>
          </w:tcPr>
          <w:p w14:paraId="318C2EC4" w14:textId="77777777" w:rsidR="00DB60E2" w:rsidRPr="00034446" w:rsidRDefault="00DB60E2" w:rsidP="009B2F7E">
            <w:pPr>
              <w:pStyle w:val="TAL"/>
            </w:pPr>
            <w:r w:rsidRPr="00034446">
              <w:t>Replace packet filters in existing TFT</w:t>
            </w:r>
          </w:p>
        </w:tc>
        <w:tc>
          <w:tcPr>
            <w:tcW w:w="1135" w:type="dxa"/>
            <w:tcBorders>
              <w:top w:val="single" w:sz="4" w:space="0" w:color="auto"/>
              <w:bottom w:val="single" w:sz="4" w:space="0" w:color="auto"/>
            </w:tcBorders>
            <w:shd w:val="clear" w:color="auto" w:fill="auto"/>
          </w:tcPr>
          <w:p w14:paraId="69EAE872" w14:textId="77777777" w:rsidR="00DB60E2" w:rsidRPr="00034446" w:rsidRDefault="00DB60E2" w:rsidP="009B2F7E">
            <w:pPr>
              <w:pStyle w:val="TAL"/>
            </w:pPr>
          </w:p>
        </w:tc>
      </w:tr>
    </w:tbl>
    <w:p w14:paraId="19C5F523" w14:textId="77777777" w:rsidR="0041564C" w:rsidRPr="00034446" w:rsidRDefault="0041564C" w:rsidP="0041564C"/>
    <w:p w14:paraId="5A59ED0C" w14:textId="77777777" w:rsidR="0041564C" w:rsidRPr="00034446" w:rsidRDefault="0041564C" w:rsidP="0041564C">
      <w:pPr>
        <w:pStyle w:val="TH"/>
      </w:pPr>
      <w:r w:rsidRPr="00034446">
        <w:t>Table 10.8.4.3.3-4: Message MODIFY EPS BEARER CONTEXT REJECT (step 6, Table 10.8.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1564C" w:rsidRPr="00034446" w14:paraId="4300C050" w14:textId="77777777">
        <w:tc>
          <w:tcPr>
            <w:tcW w:w="9637" w:type="dxa"/>
            <w:gridSpan w:val="4"/>
            <w:shd w:val="clear" w:color="auto" w:fill="auto"/>
          </w:tcPr>
          <w:p w14:paraId="46E7BB14" w14:textId="77777777" w:rsidR="0041564C" w:rsidRPr="00034446" w:rsidRDefault="0041564C" w:rsidP="00DD329D">
            <w:pPr>
              <w:pStyle w:val="TAL"/>
            </w:pPr>
            <w:r w:rsidRPr="00034446">
              <w:t>Derivation path: 36.508 table 4.7.3-17</w:t>
            </w:r>
          </w:p>
        </w:tc>
      </w:tr>
      <w:tr w:rsidR="0041564C" w:rsidRPr="00034446" w14:paraId="6BD7DBBB" w14:textId="77777777">
        <w:tc>
          <w:tcPr>
            <w:tcW w:w="4535" w:type="dxa"/>
            <w:tcBorders>
              <w:bottom w:val="single" w:sz="4" w:space="0" w:color="auto"/>
            </w:tcBorders>
            <w:shd w:val="clear" w:color="auto" w:fill="auto"/>
          </w:tcPr>
          <w:p w14:paraId="0EDE92EF" w14:textId="77777777" w:rsidR="0041564C" w:rsidRPr="00034446" w:rsidRDefault="0041564C" w:rsidP="00DD329D">
            <w:pPr>
              <w:pStyle w:val="TAH"/>
            </w:pPr>
            <w:r w:rsidRPr="00034446">
              <w:t>Information Element</w:t>
            </w:r>
          </w:p>
        </w:tc>
        <w:tc>
          <w:tcPr>
            <w:tcW w:w="2267" w:type="dxa"/>
            <w:tcBorders>
              <w:bottom w:val="single" w:sz="4" w:space="0" w:color="auto"/>
            </w:tcBorders>
            <w:shd w:val="clear" w:color="auto" w:fill="auto"/>
          </w:tcPr>
          <w:p w14:paraId="0BB79473" w14:textId="77777777" w:rsidR="0041564C" w:rsidRPr="00034446" w:rsidRDefault="0041564C" w:rsidP="00DD329D">
            <w:pPr>
              <w:pStyle w:val="TAH"/>
            </w:pPr>
            <w:r w:rsidRPr="00034446">
              <w:t>Value/Remark</w:t>
            </w:r>
          </w:p>
        </w:tc>
        <w:tc>
          <w:tcPr>
            <w:tcW w:w="1700" w:type="dxa"/>
            <w:tcBorders>
              <w:bottom w:val="single" w:sz="4" w:space="0" w:color="auto"/>
            </w:tcBorders>
            <w:shd w:val="clear" w:color="auto" w:fill="auto"/>
          </w:tcPr>
          <w:p w14:paraId="1CC6A70B" w14:textId="77777777" w:rsidR="0041564C" w:rsidRPr="00034446" w:rsidRDefault="0041564C" w:rsidP="00DD329D">
            <w:pPr>
              <w:pStyle w:val="TAH"/>
            </w:pPr>
            <w:r w:rsidRPr="00034446">
              <w:t>Comment</w:t>
            </w:r>
          </w:p>
        </w:tc>
        <w:tc>
          <w:tcPr>
            <w:tcW w:w="1135" w:type="dxa"/>
            <w:tcBorders>
              <w:bottom w:val="single" w:sz="4" w:space="0" w:color="auto"/>
            </w:tcBorders>
            <w:shd w:val="clear" w:color="auto" w:fill="auto"/>
          </w:tcPr>
          <w:p w14:paraId="0C030B5E" w14:textId="77777777" w:rsidR="0041564C" w:rsidRPr="00034446" w:rsidRDefault="0041564C" w:rsidP="00DD329D">
            <w:pPr>
              <w:pStyle w:val="TAH"/>
            </w:pPr>
            <w:r w:rsidRPr="00034446">
              <w:t>Condition</w:t>
            </w:r>
          </w:p>
        </w:tc>
      </w:tr>
      <w:tr w:rsidR="0041564C" w:rsidRPr="00034446" w14:paraId="495F2679" w14:textId="77777777">
        <w:tc>
          <w:tcPr>
            <w:tcW w:w="4535" w:type="dxa"/>
            <w:tcBorders>
              <w:top w:val="single" w:sz="4" w:space="0" w:color="auto"/>
              <w:bottom w:val="single" w:sz="4" w:space="0" w:color="auto"/>
            </w:tcBorders>
            <w:shd w:val="clear" w:color="auto" w:fill="auto"/>
          </w:tcPr>
          <w:p w14:paraId="531572D1" w14:textId="77777777" w:rsidR="0041564C" w:rsidRPr="00034446" w:rsidRDefault="0041564C" w:rsidP="00DD329D">
            <w:pPr>
              <w:pStyle w:val="TAL"/>
            </w:pPr>
            <w:r w:rsidRPr="00034446">
              <w:t>ESM cause</w:t>
            </w:r>
          </w:p>
        </w:tc>
        <w:tc>
          <w:tcPr>
            <w:tcW w:w="2267" w:type="dxa"/>
            <w:tcBorders>
              <w:top w:val="single" w:sz="4" w:space="0" w:color="auto"/>
              <w:bottom w:val="single" w:sz="4" w:space="0" w:color="auto"/>
            </w:tcBorders>
            <w:shd w:val="clear" w:color="auto" w:fill="auto"/>
          </w:tcPr>
          <w:p w14:paraId="78E2ACB1" w14:textId="77777777" w:rsidR="0041564C" w:rsidRPr="00034446" w:rsidRDefault="0041564C" w:rsidP="00DD329D">
            <w:pPr>
              <w:pStyle w:val="TAL"/>
            </w:pPr>
            <w:r w:rsidRPr="00034446">
              <w:t>‘0010 1011’B</w:t>
            </w:r>
          </w:p>
        </w:tc>
        <w:tc>
          <w:tcPr>
            <w:tcW w:w="1700" w:type="dxa"/>
            <w:tcBorders>
              <w:top w:val="single" w:sz="4" w:space="0" w:color="auto"/>
              <w:bottom w:val="single" w:sz="4" w:space="0" w:color="auto"/>
            </w:tcBorders>
            <w:shd w:val="clear" w:color="auto" w:fill="auto"/>
          </w:tcPr>
          <w:p w14:paraId="2B07EA4E" w14:textId="77777777" w:rsidR="0041564C" w:rsidRPr="00034446" w:rsidRDefault="0041564C" w:rsidP="00DD329D">
            <w:pPr>
              <w:pStyle w:val="TAL"/>
            </w:pPr>
            <w:r w:rsidRPr="00034446">
              <w:t>I</w:t>
            </w:r>
            <w:r w:rsidRPr="00034446">
              <w:rPr>
                <w:lang w:eastAsia="zh-CN"/>
              </w:rPr>
              <w:t>nvalid</w:t>
            </w:r>
            <w:r w:rsidRPr="00034446">
              <w:t xml:space="preserve"> EPS bearer </w:t>
            </w:r>
            <w:r w:rsidRPr="00034446">
              <w:rPr>
                <w:lang w:eastAsia="zh-CN"/>
              </w:rPr>
              <w:t>identity</w:t>
            </w:r>
          </w:p>
        </w:tc>
        <w:tc>
          <w:tcPr>
            <w:tcW w:w="1135" w:type="dxa"/>
            <w:tcBorders>
              <w:top w:val="single" w:sz="4" w:space="0" w:color="auto"/>
              <w:bottom w:val="single" w:sz="4" w:space="0" w:color="auto"/>
            </w:tcBorders>
            <w:shd w:val="clear" w:color="auto" w:fill="auto"/>
          </w:tcPr>
          <w:p w14:paraId="69B46A4E" w14:textId="77777777" w:rsidR="0041564C" w:rsidRPr="00034446" w:rsidRDefault="0041564C" w:rsidP="00DD329D">
            <w:pPr>
              <w:pStyle w:val="TAL"/>
            </w:pPr>
          </w:p>
        </w:tc>
      </w:tr>
    </w:tbl>
    <w:p w14:paraId="6253DEA0" w14:textId="77777777" w:rsidR="0041564C" w:rsidRPr="00034446" w:rsidRDefault="0041564C" w:rsidP="00220BC0"/>
    <w:p w14:paraId="469084D4" w14:textId="77777777" w:rsidR="004763D9" w:rsidRPr="00034446" w:rsidRDefault="004763D9" w:rsidP="004763D9">
      <w:pPr>
        <w:pStyle w:val="Heading3"/>
      </w:pPr>
      <w:r w:rsidRPr="00034446">
        <w:t>10.8.5</w:t>
      </w:r>
      <w:r w:rsidRPr="00034446">
        <w:tab/>
        <w:t>UE requested bearer resource modification / BEARER RESOURCE MODIFICATION REJECT message including cause #43 "invalid EPS bearer identity"</w:t>
      </w:r>
    </w:p>
    <w:p w14:paraId="314497A7" w14:textId="77777777" w:rsidR="004763D9" w:rsidRPr="00034446" w:rsidRDefault="004763D9" w:rsidP="004763D9">
      <w:pPr>
        <w:pStyle w:val="H6"/>
      </w:pPr>
      <w:r w:rsidRPr="00034446">
        <w:t>10.8.5.1</w:t>
      </w:r>
      <w:r w:rsidRPr="00034446">
        <w:tab/>
        <w:t>Test Purpose (TP)</w:t>
      </w:r>
    </w:p>
    <w:p w14:paraId="2F7AA4F4" w14:textId="77777777" w:rsidR="004763D9" w:rsidRPr="00034446" w:rsidRDefault="004763D9" w:rsidP="004763D9">
      <w:pPr>
        <w:pStyle w:val="H6"/>
      </w:pPr>
      <w:r w:rsidRPr="00034446">
        <w:t>(1)</w:t>
      </w:r>
    </w:p>
    <w:p w14:paraId="0F1702D4" w14:textId="77777777" w:rsidR="004763D9" w:rsidRPr="00034446" w:rsidRDefault="004763D9" w:rsidP="004763D9">
      <w:pPr>
        <w:pStyle w:val="PL"/>
        <w:rPr>
          <w:noProof w:val="0"/>
        </w:rPr>
      </w:pPr>
      <w:r w:rsidRPr="00034446">
        <w:rPr>
          <w:b/>
          <w:noProof w:val="0"/>
        </w:rPr>
        <w:t>with</w:t>
      </w:r>
      <w:r w:rsidRPr="00034446">
        <w:rPr>
          <w:noProof w:val="0"/>
        </w:rPr>
        <w:t xml:space="preserve"> { UE has sent the BEARER RESOURCE MODIFICATION REQUEST message }</w:t>
      </w:r>
    </w:p>
    <w:p w14:paraId="00D43EDC" w14:textId="77777777" w:rsidR="004763D9" w:rsidRPr="00034446" w:rsidRDefault="004763D9" w:rsidP="004763D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BEARER RESOURCE MODIFICATION REJECT message with the procedure transaction identity (PTI) indicated in the BEARER RESOURCE MODIFICATION REQUEST message and a cause “invalid EPS bearer identity” }</w:t>
      </w:r>
    </w:p>
    <w:p w14:paraId="697C281B" w14:textId="77777777" w:rsidR="004763D9" w:rsidRPr="00034446" w:rsidRDefault="004763D9" w:rsidP="004763D9">
      <w:pPr>
        <w:pStyle w:val="PL"/>
        <w:rPr>
          <w:noProof w:val="0"/>
        </w:rPr>
      </w:pPr>
      <w:r w:rsidRPr="00034446">
        <w:rPr>
          <w:noProof w:val="0"/>
        </w:rPr>
        <w:t xml:space="preserve">    </w:t>
      </w:r>
      <w:r w:rsidRPr="00034446">
        <w:rPr>
          <w:b/>
          <w:noProof w:val="0"/>
        </w:rPr>
        <w:t>then</w:t>
      </w:r>
      <w:r w:rsidRPr="00034446">
        <w:rPr>
          <w:noProof w:val="0"/>
        </w:rPr>
        <w:t xml:space="preserve"> { UE deactivates the EPS bearer context identified by the EPS bearer identity indicated in the BEARER RESOURCE MODIFICATION REQUEST message }</w:t>
      </w:r>
    </w:p>
    <w:p w14:paraId="5B1B77C3" w14:textId="77777777" w:rsidR="004763D9" w:rsidRPr="00034446" w:rsidRDefault="004763D9" w:rsidP="004763D9">
      <w:pPr>
        <w:pStyle w:val="PL"/>
        <w:rPr>
          <w:noProof w:val="0"/>
        </w:rPr>
      </w:pPr>
      <w:r w:rsidRPr="00034446">
        <w:rPr>
          <w:noProof w:val="0"/>
        </w:rPr>
        <w:t xml:space="preserve">            }</w:t>
      </w:r>
    </w:p>
    <w:p w14:paraId="47CE64FB" w14:textId="77777777" w:rsidR="004763D9" w:rsidRPr="00034446" w:rsidRDefault="004763D9" w:rsidP="004763D9">
      <w:pPr>
        <w:pStyle w:val="PL"/>
        <w:rPr>
          <w:noProof w:val="0"/>
        </w:rPr>
      </w:pPr>
    </w:p>
    <w:p w14:paraId="5404D5A9" w14:textId="77777777" w:rsidR="004763D9" w:rsidRPr="00034446" w:rsidRDefault="004763D9" w:rsidP="004763D9">
      <w:pPr>
        <w:pStyle w:val="H6"/>
      </w:pPr>
      <w:r w:rsidRPr="00034446">
        <w:t>10.8.5.2</w:t>
      </w:r>
      <w:r w:rsidRPr="00034446">
        <w:tab/>
        <w:t>Conformance requirements</w:t>
      </w:r>
    </w:p>
    <w:p w14:paraId="5885A47C" w14:textId="77777777" w:rsidR="004763D9" w:rsidRPr="00034446" w:rsidRDefault="004763D9" w:rsidP="004763D9">
      <w:r w:rsidRPr="00034446">
        <w:t>References: The conformance requirements covered in the present TC are specified in: TS 24.301, clause 6.5.4.4, 6.5.4.5 and 7.3.2.</w:t>
      </w:r>
    </w:p>
    <w:p w14:paraId="1A041F10" w14:textId="77777777" w:rsidR="004763D9" w:rsidRPr="00034446" w:rsidRDefault="004763D9" w:rsidP="004763D9">
      <w:r w:rsidRPr="00034446">
        <w:t>[TS 24.301, clause 6.5.4.4]</w:t>
      </w:r>
    </w:p>
    <w:p w14:paraId="2B285F83" w14:textId="77777777" w:rsidR="004763D9" w:rsidRPr="00034446" w:rsidRDefault="004763D9" w:rsidP="004763D9">
      <w:r w:rsidRPr="00034446">
        <w:t xml:space="preserve">If the bearer resource modification requested cannot be accepted by the network, the MME shall send a BEARER RESOURCE MODIFICATION REJECT message to the UE. The message shall contain </w:t>
      </w:r>
      <w:r w:rsidRPr="00034446">
        <w:rPr>
          <w:lang w:eastAsia="zh-CN"/>
        </w:rPr>
        <w:t>the</w:t>
      </w:r>
      <w:r w:rsidRPr="00034446">
        <w:t xml:space="preserve"> PTI and an ESM cause value indicating the reason for rejecting the UE requested bearer resource modification.</w:t>
      </w:r>
    </w:p>
    <w:p w14:paraId="46E4EEFE" w14:textId="77777777" w:rsidR="004763D9" w:rsidRPr="00034446" w:rsidRDefault="004763D9" w:rsidP="004763D9">
      <w:r w:rsidRPr="00034446">
        <w:t>The ESM cause value typically indicates one of the following:</w:t>
      </w:r>
    </w:p>
    <w:p w14:paraId="57B16E46" w14:textId="77777777" w:rsidR="004763D9" w:rsidRPr="00034446" w:rsidRDefault="004763D9" w:rsidP="004763D9">
      <w:r w:rsidRPr="00034446">
        <w:t>...</w:t>
      </w:r>
    </w:p>
    <w:p w14:paraId="4CE051C4" w14:textId="77777777" w:rsidR="004763D9" w:rsidRPr="00034446" w:rsidRDefault="004763D9" w:rsidP="004763D9">
      <w:pPr>
        <w:pStyle w:val="B1"/>
      </w:pPr>
      <w:r w:rsidRPr="00034446">
        <w:t>#43:</w:t>
      </w:r>
      <w:r w:rsidRPr="00034446">
        <w:tab/>
        <w:t>invalid EPS bearer identity;</w:t>
      </w:r>
    </w:p>
    <w:p w14:paraId="54AD99FA" w14:textId="77777777" w:rsidR="004763D9" w:rsidRPr="00034446" w:rsidRDefault="004763D9" w:rsidP="004763D9">
      <w:r w:rsidRPr="00034446">
        <w:t>...</w:t>
      </w:r>
    </w:p>
    <w:p w14:paraId="22F8FA7E" w14:textId="77777777" w:rsidR="004763D9" w:rsidRPr="00034446" w:rsidRDefault="004763D9" w:rsidP="004763D9">
      <w:r w:rsidRPr="00034446">
        <w:t>Upon receipt of a BEARER RESOURCE MODIFICATION REJECT message, the UE shall stop the timer T3481, release the traffic flow aggregate description associated to the PTI value, and enter the state PROCEDURE TRANSACTION INACTIVE.</w:t>
      </w:r>
      <w:r w:rsidRPr="00034446">
        <w:rPr>
          <w:lang w:eastAsia="zh-CN"/>
        </w:rPr>
        <w:t xml:space="preserve"> If the ESM cause included in the </w:t>
      </w:r>
      <w:r w:rsidRPr="00034446">
        <w:t>BEARER RESOURCE MODIFICATION REJECT message</w:t>
      </w:r>
      <w:r w:rsidRPr="00034446">
        <w:rPr>
          <w:lang w:eastAsia="zh-CN"/>
        </w:rPr>
        <w:t xml:space="preserve"> is #43 "invalid EPS bearer identity", the UE locally deactivates the </w:t>
      </w:r>
      <w:r w:rsidRPr="00034446">
        <w:rPr>
          <w:lang w:eastAsia="ko-KR"/>
        </w:rPr>
        <w:t>EPS bearer context(s) without</w:t>
      </w:r>
      <w:r w:rsidRPr="00034446">
        <w:rPr>
          <w:lang w:eastAsia="zh-CN"/>
        </w:rPr>
        <w:t xml:space="preserve"> </w:t>
      </w:r>
      <w:r w:rsidRPr="00034446">
        <w:rPr>
          <w:lang w:eastAsia="ko-KR"/>
        </w:rPr>
        <w:t>peer-to-peer ESM signalling</w:t>
      </w:r>
      <w:r w:rsidRPr="00034446">
        <w:rPr>
          <w:lang w:eastAsia="zh-CN"/>
        </w:rPr>
        <w:t>.</w:t>
      </w:r>
    </w:p>
    <w:p w14:paraId="44AE721D" w14:textId="77777777" w:rsidR="004763D9" w:rsidRPr="00034446" w:rsidRDefault="004763D9" w:rsidP="004763D9">
      <w:r w:rsidRPr="00034446">
        <w:lastRenderedPageBreak/>
        <w:t>The further actions to be performed by the UE are implementation dependent as part of upper layers responsibility.</w:t>
      </w:r>
    </w:p>
    <w:p w14:paraId="735CA12B" w14:textId="77777777" w:rsidR="004763D9" w:rsidRPr="00034446" w:rsidRDefault="004763D9" w:rsidP="004763D9">
      <w:r w:rsidRPr="00034446">
        <w:t>[TS 24.301, clause 6.5.4.5]</w:t>
      </w:r>
    </w:p>
    <w:p w14:paraId="439FD845" w14:textId="77777777" w:rsidR="004763D9" w:rsidRPr="00034446" w:rsidRDefault="004763D9" w:rsidP="004763D9">
      <w:pPr>
        <w:rPr>
          <w:lang w:eastAsia="ko-KR"/>
        </w:rPr>
      </w:pPr>
      <w:r w:rsidRPr="00034446">
        <w:rPr>
          <w:lang w:eastAsia="ko-KR"/>
        </w:rPr>
        <w:t>The following abnormal cases can be identified:</w:t>
      </w:r>
    </w:p>
    <w:p w14:paraId="6638AD66" w14:textId="77777777" w:rsidR="004763D9" w:rsidRPr="00034446" w:rsidRDefault="004763D9" w:rsidP="004763D9">
      <w:r w:rsidRPr="00034446">
        <w:t>...</w:t>
      </w:r>
    </w:p>
    <w:p w14:paraId="27611632" w14:textId="77777777" w:rsidR="004763D9" w:rsidRPr="00034446" w:rsidRDefault="004763D9" w:rsidP="004763D9">
      <w:pPr>
        <w:pStyle w:val="B1"/>
        <w:rPr>
          <w:lang w:eastAsia="zh-CN"/>
        </w:rPr>
      </w:pPr>
      <w:r w:rsidRPr="00034446">
        <w:t>b)</w:t>
      </w:r>
      <w:r w:rsidRPr="00034446">
        <w:tab/>
      </w:r>
      <w:r w:rsidRPr="00034446">
        <w:rPr>
          <w:lang w:eastAsia="zh-CN"/>
        </w:rPr>
        <w:t>Unknown EPS bearer context</w:t>
      </w:r>
    </w:p>
    <w:p w14:paraId="529D4478" w14:textId="77777777" w:rsidR="004763D9" w:rsidRPr="00034446" w:rsidRDefault="004763D9" w:rsidP="004763D9">
      <w:pPr>
        <w:pStyle w:val="B1"/>
        <w:rPr>
          <w:lang w:eastAsia="zh-CN"/>
        </w:rPr>
      </w:pPr>
      <w:r w:rsidRPr="00034446">
        <w:rPr>
          <w:lang w:eastAsia="zh-CN"/>
        </w:rPr>
        <w:tab/>
        <w:t xml:space="preserve">Upon receipt of the </w:t>
      </w:r>
      <w:r w:rsidRPr="00034446">
        <w:t>BEARER RESOURCE MODIFICATION REJECT</w:t>
      </w:r>
      <w:r w:rsidRPr="00034446">
        <w:rPr>
          <w:lang w:eastAsia="zh-CN"/>
        </w:rPr>
        <w:t xml:space="preserve"> message including ESM cause #43 </w:t>
      </w:r>
      <w:r w:rsidRPr="00034446">
        <w:t>"invalid EPS bearer identity"</w:t>
      </w:r>
      <w:r w:rsidRPr="00034446">
        <w:rPr>
          <w:lang w:eastAsia="zh-CN"/>
        </w:rPr>
        <w:t xml:space="preserve">, the UE shall </w:t>
      </w:r>
      <w:r w:rsidRPr="00034446">
        <w:t xml:space="preserve">deactivate the existing </w:t>
      </w:r>
      <w:r w:rsidRPr="00034446">
        <w:rPr>
          <w:lang w:eastAsia="zh-CN"/>
        </w:rPr>
        <w:t>EPS bearer context</w:t>
      </w:r>
      <w:r w:rsidRPr="00034446">
        <w:t xml:space="preserve"> locally without peer-to-peer signalling between the UE and the MME</w:t>
      </w:r>
      <w:r w:rsidRPr="00034446">
        <w:rPr>
          <w:lang w:eastAsia="zh-CN"/>
        </w:rPr>
        <w:t>.</w:t>
      </w:r>
    </w:p>
    <w:p w14:paraId="7658944B" w14:textId="77777777" w:rsidR="004763D9" w:rsidRPr="00034446" w:rsidRDefault="004763D9" w:rsidP="004763D9">
      <w:r w:rsidRPr="00034446">
        <w:t>...</w:t>
      </w:r>
    </w:p>
    <w:p w14:paraId="3F3E063F" w14:textId="77777777" w:rsidR="004763D9" w:rsidRPr="00034446" w:rsidRDefault="004763D9" w:rsidP="004763D9">
      <w:r w:rsidRPr="00034446">
        <w:t>[TS 24.301, clause 7.3.2]</w:t>
      </w:r>
    </w:p>
    <w:p w14:paraId="4982623F" w14:textId="77777777" w:rsidR="004763D9" w:rsidRPr="00034446" w:rsidRDefault="004763D9" w:rsidP="004763D9">
      <w:r w:rsidRPr="00034446">
        <w:t>...</w:t>
      </w:r>
    </w:p>
    <w:p w14:paraId="29FFF00B" w14:textId="77777777" w:rsidR="004763D9" w:rsidRPr="00034446" w:rsidRDefault="004763D9" w:rsidP="004763D9">
      <w:r w:rsidRPr="00034446">
        <w:t>The following UE procedures shall apply for handling an unknown, erroneous, or unforeseen EPS bearer identity received in the header of an ESM message:</w:t>
      </w:r>
    </w:p>
    <w:p w14:paraId="5AA891B6" w14:textId="77777777" w:rsidR="004763D9" w:rsidRPr="00034446" w:rsidRDefault="004763D9" w:rsidP="004763D9">
      <w:r w:rsidRPr="00034446">
        <w:t>...</w:t>
      </w:r>
    </w:p>
    <w:p w14:paraId="0FEAEA68" w14:textId="77777777" w:rsidR="004763D9" w:rsidRPr="00034446" w:rsidRDefault="004763D9" w:rsidP="004763D9">
      <w:pPr>
        <w:pStyle w:val="B1"/>
      </w:pPr>
      <w:r w:rsidRPr="00034446">
        <w:t>h)</w:t>
      </w:r>
      <w:r w:rsidRPr="00034446">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422F51DA" w14:textId="77777777" w:rsidR="004763D9" w:rsidRPr="00034446" w:rsidRDefault="004763D9" w:rsidP="004763D9">
      <w:r w:rsidRPr="00034446">
        <w:t>...</w:t>
      </w:r>
    </w:p>
    <w:p w14:paraId="2C63E945" w14:textId="77777777" w:rsidR="004763D9" w:rsidRPr="00034446" w:rsidRDefault="004763D9" w:rsidP="004763D9">
      <w:pPr>
        <w:pStyle w:val="H6"/>
      </w:pPr>
      <w:r w:rsidRPr="00034446">
        <w:t>10.8.5.3</w:t>
      </w:r>
      <w:r w:rsidRPr="00034446">
        <w:tab/>
        <w:t>Test description</w:t>
      </w:r>
    </w:p>
    <w:p w14:paraId="0FF8C413" w14:textId="77777777" w:rsidR="004763D9" w:rsidRPr="00034446" w:rsidRDefault="004763D9" w:rsidP="004763D9">
      <w:pPr>
        <w:pStyle w:val="H6"/>
      </w:pPr>
      <w:r w:rsidRPr="00034446">
        <w:t>10.8.5.3.1</w:t>
      </w:r>
      <w:r w:rsidRPr="00034446">
        <w:tab/>
        <w:t>Pre-test conditions</w:t>
      </w:r>
    </w:p>
    <w:p w14:paraId="5586D5BB" w14:textId="77777777" w:rsidR="004763D9" w:rsidRPr="00034446" w:rsidRDefault="004763D9" w:rsidP="004763D9">
      <w:pPr>
        <w:pStyle w:val="H6"/>
      </w:pPr>
      <w:r w:rsidRPr="00034446">
        <w:t>System Simulator:</w:t>
      </w:r>
    </w:p>
    <w:p w14:paraId="30C2560E" w14:textId="77777777" w:rsidR="004763D9" w:rsidRPr="00034446" w:rsidRDefault="004763D9" w:rsidP="004763D9">
      <w:pPr>
        <w:pStyle w:val="B1"/>
      </w:pPr>
      <w:r w:rsidRPr="00034446">
        <w:t>-</w:t>
      </w:r>
      <w:r w:rsidRPr="00034446">
        <w:tab/>
        <w:t>Cell A</w:t>
      </w:r>
    </w:p>
    <w:p w14:paraId="2A6C18E0" w14:textId="77777777" w:rsidR="004763D9" w:rsidRPr="00034446" w:rsidRDefault="004763D9" w:rsidP="004763D9">
      <w:pPr>
        <w:pStyle w:val="H6"/>
      </w:pPr>
      <w:r w:rsidRPr="00034446">
        <w:t>UE:</w:t>
      </w:r>
    </w:p>
    <w:p w14:paraId="10030F49" w14:textId="77777777" w:rsidR="004763D9" w:rsidRPr="00034446" w:rsidRDefault="004763D9" w:rsidP="004763D9">
      <w:r w:rsidRPr="00034446">
        <w:t>None.</w:t>
      </w:r>
    </w:p>
    <w:p w14:paraId="606E290D" w14:textId="77777777" w:rsidR="004763D9" w:rsidRPr="00034446" w:rsidRDefault="004763D9" w:rsidP="004763D9">
      <w:pPr>
        <w:pStyle w:val="H6"/>
      </w:pPr>
      <w:r w:rsidRPr="00034446">
        <w:t>Preamble:</w:t>
      </w:r>
    </w:p>
    <w:p w14:paraId="7D29C723" w14:textId="77777777" w:rsidR="004763D9" w:rsidRPr="00034446" w:rsidRDefault="004763D9" w:rsidP="004763D9">
      <w:pPr>
        <w:pStyle w:val="B1"/>
      </w:pPr>
      <w:r w:rsidRPr="00034446">
        <w:t>-</w:t>
      </w:r>
      <w:r w:rsidRPr="00034446">
        <w:tab/>
        <w:t>The UE is in state Generic RB Established (state 3) according to [18].</w:t>
      </w:r>
    </w:p>
    <w:p w14:paraId="46C98DBD" w14:textId="77777777" w:rsidR="004763D9" w:rsidRPr="00034446" w:rsidRDefault="004763D9" w:rsidP="004763D9">
      <w:pPr>
        <w:pStyle w:val="B1"/>
      </w:pPr>
      <w:r w:rsidRPr="00034446">
        <w:t>-</w:t>
      </w:r>
      <w:r w:rsidRPr="00034446">
        <w:tab/>
        <w:t xml:space="preserve">A default EPS bearer and a dedicated bearer are established between the </w:t>
      </w:r>
      <w:r w:rsidR="00A627CD" w:rsidRPr="00034446">
        <w:t xml:space="preserve">first </w:t>
      </w:r>
      <w:r w:rsidRPr="00034446">
        <w:t>PDN and the UE.</w:t>
      </w:r>
    </w:p>
    <w:p w14:paraId="3D4F6799" w14:textId="77777777" w:rsidR="004763D9" w:rsidRPr="00034446" w:rsidRDefault="004763D9" w:rsidP="004763D9">
      <w:pPr>
        <w:pStyle w:val="H6"/>
      </w:pPr>
      <w:r w:rsidRPr="00034446">
        <w:lastRenderedPageBreak/>
        <w:t>10.8.5.3.2</w:t>
      </w:r>
      <w:r w:rsidRPr="00034446">
        <w:tab/>
        <w:t>Test procedure sequence</w:t>
      </w:r>
    </w:p>
    <w:p w14:paraId="2A462D8D" w14:textId="77777777" w:rsidR="004763D9" w:rsidRPr="00034446" w:rsidRDefault="004763D9" w:rsidP="004763D9">
      <w:pPr>
        <w:pStyle w:val="TH"/>
      </w:pPr>
      <w:r w:rsidRPr="00034446">
        <w:t>Table 10.8.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763D9" w:rsidRPr="00034446" w14:paraId="577CEAC0" w14:textId="77777777">
        <w:tc>
          <w:tcPr>
            <w:tcW w:w="648" w:type="dxa"/>
            <w:tcBorders>
              <w:bottom w:val="nil"/>
            </w:tcBorders>
          </w:tcPr>
          <w:p w14:paraId="614E5350" w14:textId="77777777" w:rsidR="004763D9" w:rsidRPr="00034446" w:rsidRDefault="004763D9" w:rsidP="00DD329D">
            <w:pPr>
              <w:pStyle w:val="TAH"/>
            </w:pPr>
            <w:r w:rsidRPr="00034446">
              <w:t>St</w:t>
            </w:r>
          </w:p>
        </w:tc>
        <w:tc>
          <w:tcPr>
            <w:tcW w:w="3969" w:type="dxa"/>
            <w:tcBorders>
              <w:bottom w:val="nil"/>
            </w:tcBorders>
          </w:tcPr>
          <w:p w14:paraId="14DEFCC8" w14:textId="77777777" w:rsidR="004763D9" w:rsidRPr="00034446" w:rsidRDefault="004763D9" w:rsidP="00DD329D">
            <w:pPr>
              <w:pStyle w:val="TAH"/>
            </w:pPr>
            <w:r w:rsidRPr="00034446">
              <w:t>Procedure</w:t>
            </w:r>
          </w:p>
        </w:tc>
        <w:tc>
          <w:tcPr>
            <w:tcW w:w="3686" w:type="dxa"/>
            <w:gridSpan w:val="2"/>
          </w:tcPr>
          <w:p w14:paraId="49943A88" w14:textId="77777777" w:rsidR="004763D9" w:rsidRPr="00034446" w:rsidRDefault="004763D9" w:rsidP="00DD329D">
            <w:pPr>
              <w:pStyle w:val="TAH"/>
            </w:pPr>
            <w:r w:rsidRPr="00034446">
              <w:t>Message Sequence</w:t>
            </w:r>
          </w:p>
        </w:tc>
        <w:tc>
          <w:tcPr>
            <w:tcW w:w="567" w:type="dxa"/>
            <w:tcBorders>
              <w:bottom w:val="nil"/>
            </w:tcBorders>
          </w:tcPr>
          <w:p w14:paraId="56963DE2" w14:textId="77777777" w:rsidR="004763D9" w:rsidRPr="00034446" w:rsidRDefault="004763D9" w:rsidP="00DD329D">
            <w:pPr>
              <w:pStyle w:val="TAH"/>
            </w:pPr>
            <w:r w:rsidRPr="00034446">
              <w:t>TP</w:t>
            </w:r>
          </w:p>
        </w:tc>
        <w:tc>
          <w:tcPr>
            <w:tcW w:w="892" w:type="dxa"/>
            <w:tcBorders>
              <w:bottom w:val="nil"/>
            </w:tcBorders>
          </w:tcPr>
          <w:p w14:paraId="5CD0F612" w14:textId="77777777" w:rsidR="004763D9" w:rsidRPr="00034446" w:rsidRDefault="004763D9" w:rsidP="00DD329D">
            <w:pPr>
              <w:pStyle w:val="TAH"/>
            </w:pPr>
            <w:r w:rsidRPr="00034446">
              <w:t>Verdict</w:t>
            </w:r>
          </w:p>
        </w:tc>
      </w:tr>
      <w:tr w:rsidR="004763D9" w:rsidRPr="00034446" w14:paraId="2E203980" w14:textId="77777777">
        <w:tc>
          <w:tcPr>
            <w:tcW w:w="648" w:type="dxa"/>
            <w:tcBorders>
              <w:top w:val="nil"/>
            </w:tcBorders>
          </w:tcPr>
          <w:p w14:paraId="6E46BC43" w14:textId="77777777" w:rsidR="004763D9" w:rsidRPr="00034446" w:rsidRDefault="004763D9" w:rsidP="00DD329D">
            <w:pPr>
              <w:pStyle w:val="TAH"/>
            </w:pPr>
          </w:p>
        </w:tc>
        <w:tc>
          <w:tcPr>
            <w:tcW w:w="3969" w:type="dxa"/>
            <w:tcBorders>
              <w:top w:val="nil"/>
            </w:tcBorders>
          </w:tcPr>
          <w:p w14:paraId="2AB1417D" w14:textId="77777777" w:rsidR="004763D9" w:rsidRPr="00034446" w:rsidRDefault="004763D9" w:rsidP="00DD329D">
            <w:pPr>
              <w:pStyle w:val="TAH"/>
            </w:pPr>
          </w:p>
        </w:tc>
        <w:tc>
          <w:tcPr>
            <w:tcW w:w="709" w:type="dxa"/>
          </w:tcPr>
          <w:p w14:paraId="6D2A28A8" w14:textId="77777777" w:rsidR="004763D9" w:rsidRPr="00034446" w:rsidRDefault="004763D9" w:rsidP="00DD329D">
            <w:pPr>
              <w:pStyle w:val="TAH"/>
            </w:pPr>
            <w:r w:rsidRPr="00034446">
              <w:t>U - S</w:t>
            </w:r>
          </w:p>
        </w:tc>
        <w:tc>
          <w:tcPr>
            <w:tcW w:w="2977" w:type="dxa"/>
          </w:tcPr>
          <w:p w14:paraId="0566A37B" w14:textId="77777777" w:rsidR="004763D9" w:rsidRPr="00034446" w:rsidRDefault="004763D9" w:rsidP="00DD329D">
            <w:pPr>
              <w:pStyle w:val="TAH"/>
            </w:pPr>
            <w:r w:rsidRPr="00034446">
              <w:t>Message</w:t>
            </w:r>
          </w:p>
        </w:tc>
        <w:tc>
          <w:tcPr>
            <w:tcW w:w="567" w:type="dxa"/>
            <w:tcBorders>
              <w:top w:val="nil"/>
            </w:tcBorders>
          </w:tcPr>
          <w:p w14:paraId="4D9A4F45" w14:textId="77777777" w:rsidR="004763D9" w:rsidRPr="00034446" w:rsidRDefault="004763D9" w:rsidP="00DD329D">
            <w:pPr>
              <w:pStyle w:val="TAH"/>
            </w:pPr>
          </w:p>
        </w:tc>
        <w:tc>
          <w:tcPr>
            <w:tcW w:w="892" w:type="dxa"/>
            <w:tcBorders>
              <w:top w:val="nil"/>
            </w:tcBorders>
          </w:tcPr>
          <w:p w14:paraId="33DFDCA3" w14:textId="77777777" w:rsidR="004763D9" w:rsidRPr="00034446" w:rsidRDefault="004763D9" w:rsidP="00DD329D">
            <w:pPr>
              <w:pStyle w:val="TAH"/>
            </w:pPr>
          </w:p>
        </w:tc>
      </w:tr>
      <w:tr w:rsidR="004763D9" w:rsidRPr="00034446" w14:paraId="0E99C6F2" w14:textId="77777777">
        <w:tc>
          <w:tcPr>
            <w:tcW w:w="648" w:type="dxa"/>
          </w:tcPr>
          <w:p w14:paraId="254AA6A3" w14:textId="77777777" w:rsidR="004763D9" w:rsidRPr="00034446" w:rsidRDefault="004763D9" w:rsidP="00DD329D">
            <w:pPr>
              <w:pStyle w:val="TAC"/>
            </w:pPr>
            <w:r w:rsidRPr="00034446">
              <w:t>1</w:t>
            </w:r>
          </w:p>
        </w:tc>
        <w:tc>
          <w:tcPr>
            <w:tcW w:w="3969" w:type="dxa"/>
          </w:tcPr>
          <w:p w14:paraId="3BE78B77" w14:textId="77777777" w:rsidR="004763D9" w:rsidRPr="00034446" w:rsidRDefault="00A627CD" w:rsidP="00DD329D">
            <w:pPr>
              <w:pStyle w:val="TAL"/>
            </w:pPr>
            <w:r w:rsidRPr="00034446">
              <w:t>Cause the UE to request bearer resource modification of dedicated EPS bearer associated with first PDN connectivity.(see Note)</w:t>
            </w:r>
          </w:p>
        </w:tc>
        <w:tc>
          <w:tcPr>
            <w:tcW w:w="709" w:type="dxa"/>
          </w:tcPr>
          <w:p w14:paraId="3CDE1C50" w14:textId="77777777" w:rsidR="004763D9" w:rsidRPr="00034446" w:rsidRDefault="004763D9" w:rsidP="00DD329D">
            <w:pPr>
              <w:pStyle w:val="TAC"/>
            </w:pPr>
            <w:r w:rsidRPr="00034446">
              <w:t>-</w:t>
            </w:r>
          </w:p>
        </w:tc>
        <w:tc>
          <w:tcPr>
            <w:tcW w:w="2977" w:type="dxa"/>
          </w:tcPr>
          <w:p w14:paraId="2FF0F8DD" w14:textId="77777777" w:rsidR="004763D9" w:rsidRPr="00034446" w:rsidRDefault="004763D9" w:rsidP="00DD329D">
            <w:pPr>
              <w:pStyle w:val="TAL"/>
            </w:pPr>
            <w:r w:rsidRPr="00034446">
              <w:t>-</w:t>
            </w:r>
          </w:p>
        </w:tc>
        <w:tc>
          <w:tcPr>
            <w:tcW w:w="567" w:type="dxa"/>
          </w:tcPr>
          <w:p w14:paraId="4A87FAEB" w14:textId="77777777" w:rsidR="004763D9" w:rsidRPr="00034446" w:rsidRDefault="004763D9" w:rsidP="00DD329D">
            <w:pPr>
              <w:pStyle w:val="TAC"/>
            </w:pPr>
            <w:r w:rsidRPr="00034446">
              <w:t>-</w:t>
            </w:r>
          </w:p>
        </w:tc>
        <w:tc>
          <w:tcPr>
            <w:tcW w:w="892" w:type="dxa"/>
          </w:tcPr>
          <w:p w14:paraId="5DB1F1E5" w14:textId="77777777" w:rsidR="004763D9" w:rsidRPr="00034446" w:rsidRDefault="004763D9" w:rsidP="00DD329D">
            <w:pPr>
              <w:pStyle w:val="TAC"/>
            </w:pPr>
            <w:r w:rsidRPr="00034446">
              <w:t>-</w:t>
            </w:r>
          </w:p>
        </w:tc>
      </w:tr>
      <w:tr w:rsidR="004763D9" w:rsidRPr="00034446" w14:paraId="24D279F7" w14:textId="77777777">
        <w:tc>
          <w:tcPr>
            <w:tcW w:w="648" w:type="dxa"/>
          </w:tcPr>
          <w:p w14:paraId="3C71E2D8" w14:textId="77777777" w:rsidR="004763D9" w:rsidRPr="00034446" w:rsidRDefault="004763D9" w:rsidP="00DD329D">
            <w:pPr>
              <w:pStyle w:val="TAC"/>
            </w:pPr>
            <w:r w:rsidRPr="00034446">
              <w:t>2</w:t>
            </w:r>
          </w:p>
        </w:tc>
        <w:tc>
          <w:tcPr>
            <w:tcW w:w="3969" w:type="dxa"/>
          </w:tcPr>
          <w:p w14:paraId="78184365" w14:textId="77777777" w:rsidR="004763D9" w:rsidRPr="00034446" w:rsidRDefault="004763D9" w:rsidP="00DD329D">
            <w:pPr>
              <w:pStyle w:val="TAL"/>
            </w:pPr>
            <w:r w:rsidRPr="00034446">
              <w:t>The UE transmits a BEARER RESOURCE MODIFICATION REQUEST message.</w:t>
            </w:r>
          </w:p>
        </w:tc>
        <w:tc>
          <w:tcPr>
            <w:tcW w:w="709" w:type="dxa"/>
          </w:tcPr>
          <w:p w14:paraId="55DE6C1B" w14:textId="77777777" w:rsidR="004763D9" w:rsidRPr="00034446" w:rsidRDefault="004763D9" w:rsidP="00DD329D">
            <w:pPr>
              <w:pStyle w:val="TAC"/>
            </w:pPr>
            <w:r w:rsidRPr="00034446">
              <w:t>--&gt;</w:t>
            </w:r>
          </w:p>
        </w:tc>
        <w:tc>
          <w:tcPr>
            <w:tcW w:w="2977" w:type="dxa"/>
          </w:tcPr>
          <w:p w14:paraId="50E62FBC" w14:textId="77777777" w:rsidR="004763D9" w:rsidRPr="00034446" w:rsidRDefault="004763D9" w:rsidP="00DD329D">
            <w:pPr>
              <w:pStyle w:val="TAL"/>
            </w:pPr>
            <w:r w:rsidRPr="00034446">
              <w:t>BEARER RESOURCE MODIFICATION REQUEST</w:t>
            </w:r>
          </w:p>
        </w:tc>
        <w:tc>
          <w:tcPr>
            <w:tcW w:w="567" w:type="dxa"/>
          </w:tcPr>
          <w:p w14:paraId="29C216AA" w14:textId="77777777" w:rsidR="004763D9" w:rsidRPr="00034446" w:rsidRDefault="004763D9" w:rsidP="00DD329D">
            <w:pPr>
              <w:pStyle w:val="TAC"/>
            </w:pPr>
            <w:r w:rsidRPr="00034446">
              <w:t>-</w:t>
            </w:r>
          </w:p>
        </w:tc>
        <w:tc>
          <w:tcPr>
            <w:tcW w:w="892" w:type="dxa"/>
          </w:tcPr>
          <w:p w14:paraId="15EC49A8" w14:textId="77777777" w:rsidR="004763D9" w:rsidRPr="00034446" w:rsidRDefault="004763D9" w:rsidP="00DD329D">
            <w:pPr>
              <w:pStyle w:val="TAC"/>
            </w:pPr>
            <w:r w:rsidRPr="00034446">
              <w:t>-</w:t>
            </w:r>
          </w:p>
        </w:tc>
      </w:tr>
      <w:tr w:rsidR="004763D9" w:rsidRPr="00034446" w14:paraId="6E895747" w14:textId="77777777">
        <w:tc>
          <w:tcPr>
            <w:tcW w:w="648" w:type="dxa"/>
          </w:tcPr>
          <w:p w14:paraId="399DBA98" w14:textId="77777777" w:rsidR="004763D9" w:rsidRPr="00034446" w:rsidRDefault="004763D9" w:rsidP="00DD329D">
            <w:pPr>
              <w:pStyle w:val="TAC"/>
            </w:pPr>
            <w:r w:rsidRPr="00034446">
              <w:t>3</w:t>
            </w:r>
          </w:p>
        </w:tc>
        <w:tc>
          <w:tcPr>
            <w:tcW w:w="3969" w:type="dxa"/>
          </w:tcPr>
          <w:p w14:paraId="730C2618" w14:textId="77777777" w:rsidR="004763D9" w:rsidRPr="00034446" w:rsidRDefault="004763D9" w:rsidP="00DD329D">
            <w:pPr>
              <w:pStyle w:val="TAL"/>
            </w:pPr>
            <w:r w:rsidRPr="00034446">
              <w:t>The SS transmits a BEARER RESOURCE MODIFICATION REJECT message.</w:t>
            </w:r>
          </w:p>
        </w:tc>
        <w:tc>
          <w:tcPr>
            <w:tcW w:w="709" w:type="dxa"/>
          </w:tcPr>
          <w:p w14:paraId="341E4E7F" w14:textId="77777777" w:rsidR="004763D9" w:rsidRPr="00034446" w:rsidRDefault="004763D9" w:rsidP="00DD329D">
            <w:pPr>
              <w:pStyle w:val="TAC"/>
            </w:pPr>
            <w:r w:rsidRPr="00034446">
              <w:t>&lt;--</w:t>
            </w:r>
          </w:p>
        </w:tc>
        <w:tc>
          <w:tcPr>
            <w:tcW w:w="2977" w:type="dxa"/>
          </w:tcPr>
          <w:p w14:paraId="09B627A5" w14:textId="77777777" w:rsidR="004763D9" w:rsidRPr="00034446" w:rsidRDefault="004763D9" w:rsidP="00DD329D">
            <w:pPr>
              <w:pStyle w:val="TAL"/>
            </w:pPr>
            <w:r w:rsidRPr="00034446">
              <w:t>BEARER RESOURCE MODIFICATION REJECT</w:t>
            </w:r>
          </w:p>
        </w:tc>
        <w:tc>
          <w:tcPr>
            <w:tcW w:w="567" w:type="dxa"/>
          </w:tcPr>
          <w:p w14:paraId="2C1B9FB0" w14:textId="77777777" w:rsidR="004763D9" w:rsidRPr="00034446" w:rsidRDefault="004763D9" w:rsidP="00DD329D">
            <w:pPr>
              <w:pStyle w:val="TAC"/>
            </w:pPr>
            <w:r w:rsidRPr="00034446">
              <w:t>-</w:t>
            </w:r>
          </w:p>
        </w:tc>
        <w:tc>
          <w:tcPr>
            <w:tcW w:w="892" w:type="dxa"/>
          </w:tcPr>
          <w:p w14:paraId="3AC9E600" w14:textId="77777777" w:rsidR="004763D9" w:rsidRPr="00034446" w:rsidRDefault="004763D9" w:rsidP="00DD329D">
            <w:pPr>
              <w:pStyle w:val="TAC"/>
            </w:pPr>
            <w:r w:rsidRPr="00034446">
              <w:t>-</w:t>
            </w:r>
          </w:p>
        </w:tc>
      </w:tr>
      <w:tr w:rsidR="004763D9" w:rsidRPr="00034446" w14:paraId="28A4C5B0" w14:textId="77777777">
        <w:tc>
          <w:tcPr>
            <w:tcW w:w="648" w:type="dxa"/>
          </w:tcPr>
          <w:p w14:paraId="25E6315C" w14:textId="77777777" w:rsidR="004763D9" w:rsidRPr="00034446" w:rsidRDefault="004763D9" w:rsidP="00DD329D">
            <w:pPr>
              <w:pStyle w:val="TAC"/>
            </w:pPr>
            <w:r w:rsidRPr="00034446">
              <w:t>4</w:t>
            </w:r>
          </w:p>
        </w:tc>
        <w:tc>
          <w:tcPr>
            <w:tcW w:w="3969" w:type="dxa"/>
          </w:tcPr>
          <w:p w14:paraId="0B0065ED" w14:textId="77777777" w:rsidR="004763D9" w:rsidRPr="00034446" w:rsidRDefault="004763D9" w:rsidP="00DD329D">
            <w:pPr>
              <w:pStyle w:val="TAL"/>
            </w:pPr>
            <w:r w:rsidRPr="00034446">
              <w:t>The SS transmits a MODIFY EPS BEARER CONTEXT REQUEST message.</w:t>
            </w:r>
            <w:r w:rsidR="006A5FC7" w:rsidRPr="00034446">
              <w:t xml:space="preserve"> This message is included in a DLInformationTransfer message.</w:t>
            </w:r>
          </w:p>
        </w:tc>
        <w:tc>
          <w:tcPr>
            <w:tcW w:w="709" w:type="dxa"/>
          </w:tcPr>
          <w:p w14:paraId="2952DDDC" w14:textId="77777777" w:rsidR="004763D9" w:rsidRPr="00034446" w:rsidRDefault="004763D9" w:rsidP="00DD329D">
            <w:pPr>
              <w:pStyle w:val="TAC"/>
            </w:pPr>
            <w:r w:rsidRPr="00034446">
              <w:t>&lt;--</w:t>
            </w:r>
          </w:p>
        </w:tc>
        <w:tc>
          <w:tcPr>
            <w:tcW w:w="2977" w:type="dxa"/>
          </w:tcPr>
          <w:p w14:paraId="6B161391" w14:textId="77777777" w:rsidR="004763D9" w:rsidRPr="00034446" w:rsidRDefault="004763D9" w:rsidP="00DD329D">
            <w:pPr>
              <w:pStyle w:val="TAL"/>
            </w:pPr>
            <w:r w:rsidRPr="00034446">
              <w:t>MODIFY EPS BEARER CONTEXT REQUEST</w:t>
            </w:r>
          </w:p>
        </w:tc>
        <w:tc>
          <w:tcPr>
            <w:tcW w:w="567" w:type="dxa"/>
          </w:tcPr>
          <w:p w14:paraId="48F988ED" w14:textId="77777777" w:rsidR="004763D9" w:rsidRPr="00034446" w:rsidRDefault="004763D9" w:rsidP="00DD329D">
            <w:pPr>
              <w:pStyle w:val="TAC"/>
            </w:pPr>
            <w:r w:rsidRPr="00034446">
              <w:t>-</w:t>
            </w:r>
          </w:p>
        </w:tc>
        <w:tc>
          <w:tcPr>
            <w:tcW w:w="892" w:type="dxa"/>
          </w:tcPr>
          <w:p w14:paraId="2806D1A1" w14:textId="77777777" w:rsidR="004763D9" w:rsidRPr="00034446" w:rsidRDefault="004763D9" w:rsidP="00DD329D">
            <w:pPr>
              <w:pStyle w:val="TAC"/>
            </w:pPr>
            <w:r w:rsidRPr="00034446">
              <w:t>-</w:t>
            </w:r>
          </w:p>
        </w:tc>
      </w:tr>
      <w:tr w:rsidR="004763D9" w:rsidRPr="00034446" w14:paraId="0A5EA8B3" w14:textId="77777777">
        <w:tc>
          <w:tcPr>
            <w:tcW w:w="648" w:type="dxa"/>
          </w:tcPr>
          <w:p w14:paraId="5440AD41" w14:textId="77777777" w:rsidR="004763D9" w:rsidRPr="00034446" w:rsidRDefault="004763D9" w:rsidP="00DD329D">
            <w:pPr>
              <w:pStyle w:val="TAC"/>
            </w:pPr>
            <w:r w:rsidRPr="00034446">
              <w:t>5</w:t>
            </w:r>
          </w:p>
        </w:tc>
        <w:tc>
          <w:tcPr>
            <w:tcW w:w="3969" w:type="dxa"/>
          </w:tcPr>
          <w:p w14:paraId="504378EB" w14:textId="77777777" w:rsidR="004763D9" w:rsidRPr="00034446" w:rsidRDefault="004763D9" w:rsidP="00DD329D">
            <w:pPr>
              <w:pStyle w:val="TAL"/>
            </w:pPr>
            <w:r w:rsidRPr="00034446">
              <w:t>Check: Does the UE transmit a MODIFY EPS BEARER CONTEXT REJECT message?</w:t>
            </w:r>
          </w:p>
        </w:tc>
        <w:tc>
          <w:tcPr>
            <w:tcW w:w="709" w:type="dxa"/>
          </w:tcPr>
          <w:p w14:paraId="4782B533" w14:textId="77777777" w:rsidR="004763D9" w:rsidRPr="00034446" w:rsidRDefault="004763D9" w:rsidP="00DD329D">
            <w:pPr>
              <w:pStyle w:val="TAC"/>
            </w:pPr>
            <w:r w:rsidRPr="00034446">
              <w:t>--&gt;</w:t>
            </w:r>
          </w:p>
        </w:tc>
        <w:tc>
          <w:tcPr>
            <w:tcW w:w="2977" w:type="dxa"/>
          </w:tcPr>
          <w:p w14:paraId="7C6E3998" w14:textId="77777777" w:rsidR="004763D9" w:rsidRPr="00034446" w:rsidRDefault="004763D9" w:rsidP="00DD329D">
            <w:pPr>
              <w:pStyle w:val="TAL"/>
            </w:pPr>
            <w:r w:rsidRPr="00034446">
              <w:t>MODIFY EPS BEARER CONTEXT REJECT</w:t>
            </w:r>
          </w:p>
        </w:tc>
        <w:tc>
          <w:tcPr>
            <w:tcW w:w="567" w:type="dxa"/>
          </w:tcPr>
          <w:p w14:paraId="2BA474C8" w14:textId="77777777" w:rsidR="004763D9" w:rsidRPr="00034446" w:rsidRDefault="004763D9" w:rsidP="00DD329D">
            <w:pPr>
              <w:pStyle w:val="TAC"/>
            </w:pPr>
            <w:r w:rsidRPr="00034446">
              <w:t>1</w:t>
            </w:r>
          </w:p>
        </w:tc>
        <w:tc>
          <w:tcPr>
            <w:tcW w:w="892" w:type="dxa"/>
          </w:tcPr>
          <w:p w14:paraId="5F20DA2C" w14:textId="77777777" w:rsidR="004763D9" w:rsidRPr="00034446" w:rsidRDefault="004763D9" w:rsidP="00DD329D">
            <w:pPr>
              <w:pStyle w:val="TAC"/>
            </w:pPr>
            <w:r w:rsidRPr="00034446">
              <w:t>P</w:t>
            </w:r>
          </w:p>
        </w:tc>
      </w:tr>
      <w:tr w:rsidR="00A627CD" w:rsidRPr="00034446" w14:paraId="3263D770" w14:textId="77777777">
        <w:tc>
          <w:tcPr>
            <w:tcW w:w="9762" w:type="dxa"/>
            <w:gridSpan w:val="6"/>
          </w:tcPr>
          <w:p w14:paraId="6C7A7EEA" w14:textId="77777777" w:rsidR="00A627CD" w:rsidRPr="00034446" w:rsidRDefault="00A627CD" w:rsidP="00934FBB">
            <w:pPr>
              <w:pStyle w:val="TAN"/>
            </w:pPr>
            <w:r w:rsidRPr="00034446">
              <w:t>Note:</w:t>
            </w:r>
            <w:r w:rsidRPr="00034446">
              <w:tab/>
              <w:t>The trigger in step 1 and the RRC messages in steps 2 to 5 are the same as in the generic procedure in 36.508 clause 6.4.3.3.</w:t>
            </w:r>
          </w:p>
        </w:tc>
      </w:tr>
    </w:tbl>
    <w:p w14:paraId="3B4CA40D" w14:textId="77777777" w:rsidR="004763D9" w:rsidRPr="00034446" w:rsidRDefault="004763D9" w:rsidP="004763D9"/>
    <w:p w14:paraId="063E61B1" w14:textId="77777777" w:rsidR="004763D9" w:rsidRPr="00034446" w:rsidRDefault="004763D9" w:rsidP="004763D9">
      <w:pPr>
        <w:pStyle w:val="H6"/>
      </w:pPr>
      <w:r w:rsidRPr="00034446">
        <w:t>10.8.5.3.3</w:t>
      </w:r>
      <w:r w:rsidRPr="00034446">
        <w:tab/>
        <w:t>Specific message contents</w:t>
      </w:r>
    </w:p>
    <w:p w14:paraId="2236640C" w14:textId="77777777" w:rsidR="004763D9" w:rsidRPr="00034446" w:rsidRDefault="004763D9" w:rsidP="004763D9">
      <w:pPr>
        <w:pStyle w:val="TH"/>
      </w:pPr>
      <w:r w:rsidRPr="00034446">
        <w:t>Table 10.8.5.3.3-1: Message BEARER RESOURCE MODIFICATION REQUEST (step 2, Table 10.8.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763D9" w:rsidRPr="00034446" w14:paraId="38FE5174" w14:textId="77777777">
        <w:tc>
          <w:tcPr>
            <w:tcW w:w="9637" w:type="dxa"/>
            <w:gridSpan w:val="4"/>
            <w:shd w:val="clear" w:color="auto" w:fill="auto"/>
          </w:tcPr>
          <w:p w14:paraId="1BA8E24C" w14:textId="77777777" w:rsidR="004763D9" w:rsidRPr="00034446" w:rsidRDefault="004763D9" w:rsidP="00DD329D">
            <w:pPr>
              <w:pStyle w:val="TAL"/>
            </w:pPr>
            <w:r w:rsidRPr="00034446">
              <w:t>Derivation path: 36.508 table 4.7.3-8</w:t>
            </w:r>
          </w:p>
        </w:tc>
      </w:tr>
      <w:tr w:rsidR="004763D9" w:rsidRPr="00034446" w14:paraId="6C4075F4" w14:textId="77777777">
        <w:tc>
          <w:tcPr>
            <w:tcW w:w="4535" w:type="dxa"/>
            <w:tcBorders>
              <w:bottom w:val="single" w:sz="4" w:space="0" w:color="auto"/>
            </w:tcBorders>
            <w:shd w:val="clear" w:color="auto" w:fill="auto"/>
          </w:tcPr>
          <w:p w14:paraId="0F87B2CC" w14:textId="77777777" w:rsidR="004763D9" w:rsidRPr="00034446" w:rsidRDefault="004763D9" w:rsidP="00DD329D">
            <w:pPr>
              <w:pStyle w:val="TAH"/>
            </w:pPr>
            <w:r w:rsidRPr="00034446">
              <w:t>Information Element</w:t>
            </w:r>
          </w:p>
        </w:tc>
        <w:tc>
          <w:tcPr>
            <w:tcW w:w="2267" w:type="dxa"/>
            <w:tcBorders>
              <w:bottom w:val="single" w:sz="4" w:space="0" w:color="auto"/>
            </w:tcBorders>
            <w:shd w:val="clear" w:color="auto" w:fill="auto"/>
          </w:tcPr>
          <w:p w14:paraId="63E305E9" w14:textId="77777777" w:rsidR="004763D9" w:rsidRPr="00034446" w:rsidRDefault="004763D9" w:rsidP="00DD329D">
            <w:pPr>
              <w:pStyle w:val="TAH"/>
            </w:pPr>
            <w:r w:rsidRPr="00034446">
              <w:t>Value/Remark</w:t>
            </w:r>
          </w:p>
        </w:tc>
        <w:tc>
          <w:tcPr>
            <w:tcW w:w="1700" w:type="dxa"/>
            <w:tcBorders>
              <w:bottom w:val="single" w:sz="4" w:space="0" w:color="auto"/>
            </w:tcBorders>
            <w:shd w:val="clear" w:color="auto" w:fill="auto"/>
          </w:tcPr>
          <w:p w14:paraId="1766B8A1" w14:textId="77777777" w:rsidR="004763D9" w:rsidRPr="00034446" w:rsidRDefault="004763D9" w:rsidP="00DD329D">
            <w:pPr>
              <w:pStyle w:val="TAH"/>
            </w:pPr>
            <w:r w:rsidRPr="00034446">
              <w:t>Comment</w:t>
            </w:r>
          </w:p>
        </w:tc>
        <w:tc>
          <w:tcPr>
            <w:tcW w:w="1135" w:type="dxa"/>
            <w:tcBorders>
              <w:bottom w:val="single" w:sz="4" w:space="0" w:color="auto"/>
            </w:tcBorders>
            <w:shd w:val="clear" w:color="auto" w:fill="auto"/>
          </w:tcPr>
          <w:p w14:paraId="5AC5AB10" w14:textId="77777777" w:rsidR="004763D9" w:rsidRPr="00034446" w:rsidRDefault="004763D9" w:rsidP="00DD329D">
            <w:pPr>
              <w:pStyle w:val="TAH"/>
            </w:pPr>
            <w:r w:rsidRPr="00034446">
              <w:t>Condition</w:t>
            </w:r>
          </w:p>
        </w:tc>
      </w:tr>
      <w:tr w:rsidR="004763D9" w:rsidRPr="00034446" w14:paraId="7CC63B9A" w14:textId="77777777">
        <w:tc>
          <w:tcPr>
            <w:tcW w:w="4535" w:type="dxa"/>
            <w:tcBorders>
              <w:top w:val="single" w:sz="4" w:space="0" w:color="auto"/>
              <w:bottom w:val="single" w:sz="4" w:space="0" w:color="auto"/>
            </w:tcBorders>
            <w:shd w:val="clear" w:color="auto" w:fill="auto"/>
          </w:tcPr>
          <w:p w14:paraId="7FF9F61E" w14:textId="77777777" w:rsidR="004763D9" w:rsidRPr="00034446" w:rsidRDefault="004763D9"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3363CD11" w14:textId="77777777" w:rsidR="004763D9" w:rsidRPr="00034446" w:rsidRDefault="00A627CD" w:rsidP="00DD329D">
            <w:pPr>
              <w:pStyle w:val="TAL"/>
            </w:pPr>
            <w:r w:rsidRPr="00034446">
              <w:t>6</w:t>
            </w:r>
          </w:p>
        </w:tc>
        <w:tc>
          <w:tcPr>
            <w:tcW w:w="1700" w:type="dxa"/>
            <w:tcBorders>
              <w:top w:val="single" w:sz="4" w:space="0" w:color="auto"/>
              <w:bottom w:val="single" w:sz="4" w:space="0" w:color="auto"/>
            </w:tcBorders>
            <w:shd w:val="clear" w:color="auto" w:fill="auto"/>
          </w:tcPr>
          <w:p w14:paraId="16BEDBDF" w14:textId="77777777" w:rsidR="004763D9" w:rsidRPr="00034446" w:rsidRDefault="004763D9" w:rsidP="00DD329D">
            <w:pPr>
              <w:pStyle w:val="TAL"/>
            </w:pPr>
          </w:p>
        </w:tc>
        <w:tc>
          <w:tcPr>
            <w:tcW w:w="1135" w:type="dxa"/>
            <w:tcBorders>
              <w:top w:val="single" w:sz="4" w:space="0" w:color="auto"/>
              <w:bottom w:val="single" w:sz="4" w:space="0" w:color="auto"/>
            </w:tcBorders>
            <w:shd w:val="clear" w:color="auto" w:fill="auto"/>
          </w:tcPr>
          <w:p w14:paraId="3305B38F" w14:textId="77777777" w:rsidR="004763D9" w:rsidRPr="00034446" w:rsidRDefault="004763D9" w:rsidP="00DD329D">
            <w:pPr>
              <w:pStyle w:val="TAL"/>
            </w:pPr>
          </w:p>
        </w:tc>
      </w:tr>
    </w:tbl>
    <w:p w14:paraId="5BE98E29" w14:textId="77777777" w:rsidR="004763D9" w:rsidRPr="00034446" w:rsidRDefault="004763D9" w:rsidP="004763D9"/>
    <w:p w14:paraId="29FFA79E" w14:textId="77777777" w:rsidR="004763D9" w:rsidRPr="00034446" w:rsidRDefault="004763D9" w:rsidP="004763D9">
      <w:pPr>
        <w:pStyle w:val="TH"/>
      </w:pPr>
      <w:r w:rsidRPr="00034446">
        <w:t>Table 10.8.5.3.3-2: Message BEARER RESOURCE MODIFICATION REJECT (step 3, Table 10.8.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763D9" w:rsidRPr="00034446" w14:paraId="31E35CEE" w14:textId="77777777">
        <w:tc>
          <w:tcPr>
            <w:tcW w:w="9637" w:type="dxa"/>
            <w:gridSpan w:val="4"/>
            <w:shd w:val="clear" w:color="auto" w:fill="auto"/>
          </w:tcPr>
          <w:p w14:paraId="4FCE2161" w14:textId="77777777" w:rsidR="004763D9" w:rsidRPr="00034446" w:rsidRDefault="004763D9" w:rsidP="00DD329D">
            <w:pPr>
              <w:pStyle w:val="TAL"/>
            </w:pPr>
            <w:r w:rsidRPr="00034446">
              <w:t>Derivation path: 36.508 table 4.7.3-7</w:t>
            </w:r>
          </w:p>
        </w:tc>
      </w:tr>
      <w:tr w:rsidR="004763D9" w:rsidRPr="00034446" w14:paraId="76820756" w14:textId="77777777">
        <w:tc>
          <w:tcPr>
            <w:tcW w:w="4535" w:type="dxa"/>
            <w:tcBorders>
              <w:bottom w:val="single" w:sz="4" w:space="0" w:color="auto"/>
            </w:tcBorders>
            <w:shd w:val="clear" w:color="auto" w:fill="auto"/>
          </w:tcPr>
          <w:p w14:paraId="7A70F65E" w14:textId="77777777" w:rsidR="004763D9" w:rsidRPr="00034446" w:rsidRDefault="004763D9" w:rsidP="00DD329D">
            <w:pPr>
              <w:pStyle w:val="TAH"/>
            </w:pPr>
            <w:r w:rsidRPr="00034446">
              <w:t>Information Element</w:t>
            </w:r>
          </w:p>
        </w:tc>
        <w:tc>
          <w:tcPr>
            <w:tcW w:w="2267" w:type="dxa"/>
            <w:tcBorders>
              <w:bottom w:val="single" w:sz="4" w:space="0" w:color="auto"/>
            </w:tcBorders>
            <w:shd w:val="clear" w:color="auto" w:fill="auto"/>
          </w:tcPr>
          <w:p w14:paraId="5AA8612B" w14:textId="77777777" w:rsidR="004763D9" w:rsidRPr="00034446" w:rsidRDefault="004763D9" w:rsidP="00DD329D">
            <w:pPr>
              <w:pStyle w:val="TAH"/>
            </w:pPr>
            <w:r w:rsidRPr="00034446">
              <w:t>Value/Remark</w:t>
            </w:r>
          </w:p>
        </w:tc>
        <w:tc>
          <w:tcPr>
            <w:tcW w:w="1700" w:type="dxa"/>
            <w:tcBorders>
              <w:bottom w:val="single" w:sz="4" w:space="0" w:color="auto"/>
            </w:tcBorders>
            <w:shd w:val="clear" w:color="auto" w:fill="auto"/>
          </w:tcPr>
          <w:p w14:paraId="08A4938E" w14:textId="77777777" w:rsidR="004763D9" w:rsidRPr="00034446" w:rsidRDefault="004763D9" w:rsidP="00DD329D">
            <w:pPr>
              <w:pStyle w:val="TAH"/>
            </w:pPr>
            <w:r w:rsidRPr="00034446">
              <w:t>Comment</w:t>
            </w:r>
          </w:p>
        </w:tc>
        <w:tc>
          <w:tcPr>
            <w:tcW w:w="1135" w:type="dxa"/>
            <w:tcBorders>
              <w:bottom w:val="single" w:sz="4" w:space="0" w:color="auto"/>
            </w:tcBorders>
            <w:shd w:val="clear" w:color="auto" w:fill="auto"/>
          </w:tcPr>
          <w:p w14:paraId="2CBD5566" w14:textId="77777777" w:rsidR="004763D9" w:rsidRPr="00034446" w:rsidRDefault="004763D9" w:rsidP="00DD329D">
            <w:pPr>
              <w:pStyle w:val="TAH"/>
            </w:pPr>
            <w:r w:rsidRPr="00034446">
              <w:t>Condition</w:t>
            </w:r>
          </w:p>
        </w:tc>
      </w:tr>
      <w:tr w:rsidR="004763D9" w:rsidRPr="00034446" w14:paraId="49E22B98" w14:textId="77777777">
        <w:tc>
          <w:tcPr>
            <w:tcW w:w="4535" w:type="dxa"/>
            <w:tcBorders>
              <w:top w:val="single" w:sz="4" w:space="0" w:color="auto"/>
              <w:bottom w:val="single" w:sz="4" w:space="0" w:color="auto"/>
            </w:tcBorders>
            <w:shd w:val="clear" w:color="auto" w:fill="auto"/>
          </w:tcPr>
          <w:p w14:paraId="756073E9" w14:textId="77777777" w:rsidR="004763D9" w:rsidRPr="00034446" w:rsidRDefault="004763D9" w:rsidP="00DD329D">
            <w:pPr>
              <w:pStyle w:val="TAL"/>
            </w:pPr>
            <w:r w:rsidRPr="00034446">
              <w:t>ESM cause</w:t>
            </w:r>
          </w:p>
        </w:tc>
        <w:tc>
          <w:tcPr>
            <w:tcW w:w="2267" w:type="dxa"/>
            <w:tcBorders>
              <w:top w:val="single" w:sz="4" w:space="0" w:color="auto"/>
              <w:bottom w:val="single" w:sz="4" w:space="0" w:color="auto"/>
            </w:tcBorders>
            <w:shd w:val="clear" w:color="auto" w:fill="auto"/>
          </w:tcPr>
          <w:p w14:paraId="104BB3A6" w14:textId="77777777" w:rsidR="004763D9" w:rsidRPr="00034446" w:rsidRDefault="004763D9" w:rsidP="00DD329D">
            <w:pPr>
              <w:pStyle w:val="TAL"/>
            </w:pPr>
            <w:r w:rsidRPr="00034446">
              <w:t>‘0010 1011’B</w:t>
            </w:r>
          </w:p>
        </w:tc>
        <w:tc>
          <w:tcPr>
            <w:tcW w:w="1700" w:type="dxa"/>
            <w:tcBorders>
              <w:top w:val="single" w:sz="4" w:space="0" w:color="auto"/>
              <w:bottom w:val="single" w:sz="4" w:space="0" w:color="auto"/>
            </w:tcBorders>
            <w:shd w:val="clear" w:color="auto" w:fill="auto"/>
          </w:tcPr>
          <w:p w14:paraId="4337A07A" w14:textId="77777777" w:rsidR="004763D9" w:rsidRPr="00034446" w:rsidRDefault="004763D9" w:rsidP="00DD329D">
            <w:pPr>
              <w:pStyle w:val="TAL"/>
            </w:pPr>
            <w:r w:rsidRPr="00034446">
              <w:t>Invalid EPS bearer identity</w:t>
            </w:r>
          </w:p>
        </w:tc>
        <w:tc>
          <w:tcPr>
            <w:tcW w:w="1135" w:type="dxa"/>
            <w:tcBorders>
              <w:top w:val="single" w:sz="4" w:space="0" w:color="auto"/>
              <w:bottom w:val="single" w:sz="4" w:space="0" w:color="auto"/>
            </w:tcBorders>
            <w:shd w:val="clear" w:color="auto" w:fill="auto"/>
          </w:tcPr>
          <w:p w14:paraId="48143280" w14:textId="77777777" w:rsidR="004763D9" w:rsidRPr="00034446" w:rsidRDefault="004763D9" w:rsidP="00DD329D">
            <w:pPr>
              <w:pStyle w:val="TAL"/>
            </w:pPr>
          </w:p>
        </w:tc>
      </w:tr>
    </w:tbl>
    <w:p w14:paraId="04AF50EC" w14:textId="77777777" w:rsidR="004763D9" w:rsidRPr="00034446" w:rsidRDefault="004763D9" w:rsidP="004763D9"/>
    <w:p w14:paraId="54C01406" w14:textId="77777777" w:rsidR="004763D9" w:rsidRPr="00034446" w:rsidRDefault="004763D9" w:rsidP="004763D9">
      <w:pPr>
        <w:pStyle w:val="TH"/>
      </w:pPr>
      <w:r w:rsidRPr="00034446">
        <w:t>Table 10.8.5.3.3-3: Message MODIFY EPS BEARER CONTEXT REQUEST (step 4, Table 10.8.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763D9" w:rsidRPr="00034446" w14:paraId="3E14B184" w14:textId="77777777">
        <w:tc>
          <w:tcPr>
            <w:tcW w:w="9637" w:type="dxa"/>
            <w:gridSpan w:val="4"/>
            <w:shd w:val="clear" w:color="auto" w:fill="auto"/>
          </w:tcPr>
          <w:p w14:paraId="67CCFD0C" w14:textId="77777777" w:rsidR="004763D9" w:rsidRPr="00034446" w:rsidRDefault="004763D9" w:rsidP="00DD329D">
            <w:pPr>
              <w:pStyle w:val="TAL"/>
            </w:pPr>
            <w:r w:rsidRPr="00034446">
              <w:t>Derivation path: 36.508 table 4.7.3-18</w:t>
            </w:r>
            <w:r w:rsidR="00A627CD" w:rsidRPr="00034446">
              <w:t xml:space="preserve"> and table 4.6.1-8 with condition AM-DRB-ADD(2)</w:t>
            </w:r>
          </w:p>
        </w:tc>
      </w:tr>
      <w:tr w:rsidR="004763D9" w:rsidRPr="00034446" w14:paraId="3E2BAE72" w14:textId="77777777">
        <w:tc>
          <w:tcPr>
            <w:tcW w:w="4535" w:type="dxa"/>
            <w:tcBorders>
              <w:bottom w:val="single" w:sz="4" w:space="0" w:color="auto"/>
            </w:tcBorders>
            <w:shd w:val="clear" w:color="auto" w:fill="auto"/>
          </w:tcPr>
          <w:p w14:paraId="3AEAEDF8" w14:textId="77777777" w:rsidR="004763D9" w:rsidRPr="00034446" w:rsidRDefault="004763D9" w:rsidP="00DD329D">
            <w:pPr>
              <w:pStyle w:val="TAH"/>
            </w:pPr>
            <w:r w:rsidRPr="00034446">
              <w:t>Information Element</w:t>
            </w:r>
          </w:p>
        </w:tc>
        <w:tc>
          <w:tcPr>
            <w:tcW w:w="2267" w:type="dxa"/>
            <w:tcBorders>
              <w:bottom w:val="single" w:sz="4" w:space="0" w:color="auto"/>
            </w:tcBorders>
            <w:shd w:val="clear" w:color="auto" w:fill="auto"/>
          </w:tcPr>
          <w:p w14:paraId="61B814D7" w14:textId="77777777" w:rsidR="004763D9" w:rsidRPr="00034446" w:rsidRDefault="004763D9" w:rsidP="00DD329D">
            <w:pPr>
              <w:pStyle w:val="TAH"/>
            </w:pPr>
            <w:r w:rsidRPr="00034446">
              <w:t>Value/Remark</w:t>
            </w:r>
          </w:p>
        </w:tc>
        <w:tc>
          <w:tcPr>
            <w:tcW w:w="1700" w:type="dxa"/>
            <w:tcBorders>
              <w:bottom w:val="single" w:sz="4" w:space="0" w:color="auto"/>
            </w:tcBorders>
            <w:shd w:val="clear" w:color="auto" w:fill="auto"/>
          </w:tcPr>
          <w:p w14:paraId="6E045C76" w14:textId="77777777" w:rsidR="004763D9" w:rsidRPr="00034446" w:rsidRDefault="004763D9" w:rsidP="00DD329D">
            <w:pPr>
              <w:pStyle w:val="TAH"/>
            </w:pPr>
            <w:r w:rsidRPr="00034446">
              <w:t>Comment</w:t>
            </w:r>
          </w:p>
        </w:tc>
        <w:tc>
          <w:tcPr>
            <w:tcW w:w="1135" w:type="dxa"/>
            <w:tcBorders>
              <w:bottom w:val="single" w:sz="4" w:space="0" w:color="auto"/>
            </w:tcBorders>
            <w:shd w:val="clear" w:color="auto" w:fill="auto"/>
          </w:tcPr>
          <w:p w14:paraId="385C0B56" w14:textId="77777777" w:rsidR="004763D9" w:rsidRPr="00034446" w:rsidRDefault="004763D9" w:rsidP="00DD329D">
            <w:pPr>
              <w:pStyle w:val="TAH"/>
            </w:pPr>
            <w:r w:rsidRPr="00034446">
              <w:t>Condition</w:t>
            </w:r>
          </w:p>
        </w:tc>
      </w:tr>
      <w:tr w:rsidR="004763D9" w:rsidRPr="00034446" w14:paraId="3C8AEF79" w14:textId="77777777">
        <w:tc>
          <w:tcPr>
            <w:tcW w:w="4535" w:type="dxa"/>
            <w:tcBorders>
              <w:top w:val="single" w:sz="4" w:space="0" w:color="auto"/>
              <w:bottom w:val="single" w:sz="4" w:space="0" w:color="auto"/>
            </w:tcBorders>
            <w:shd w:val="clear" w:color="auto" w:fill="auto"/>
          </w:tcPr>
          <w:p w14:paraId="2CD01AD7" w14:textId="77777777" w:rsidR="004763D9" w:rsidRPr="00034446" w:rsidRDefault="004763D9"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46A27243" w14:textId="77777777" w:rsidR="004763D9" w:rsidRPr="00034446" w:rsidRDefault="00A627CD" w:rsidP="00DD329D">
            <w:pPr>
              <w:pStyle w:val="TAL"/>
            </w:pPr>
            <w:r w:rsidRPr="00034446">
              <w:t>6</w:t>
            </w:r>
          </w:p>
        </w:tc>
        <w:tc>
          <w:tcPr>
            <w:tcW w:w="1700" w:type="dxa"/>
            <w:tcBorders>
              <w:top w:val="single" w:sz="4" w:space="0" w:color="auto"/>
              <w:bottom w:val="single" w:sz="4" w:space="0" w:color="auto"/>
            </w:tcBorders>
            <w:shd w:val="clear" w:color="auto" w:fill="auto"/>
          </w:tcPr>
          <w:p w14:paraId="61064B1B" w14:textId="77777777" w:rsidR="004763D9" w:rsidRPr="00034446" w:rsidRDefault="004763D9" w:rsidP="00DD329D">
            <w:pPr>
              <w:pStyle w:val="TAL"/>
            </w:pPr>
          </w:p>
        </w:tc>
        <w:tc>
          <w:tcPr>
            <w:tcW w:w="1135" w:type="dxa"/>
            <w:tcBorders>
              <w:top w:val="single" w:sz="4" w:space="0" w:color="auto"/>
              <w:bottom w:val="single" w:sz="4" w:space="0" w:color="auto"/>
            </w:tcBorders>
            <w:shd w:val="clear" w:color="auto" w:fill="auto"/>
          </w:tcPr>
          <w:p w14:paraId="497C31AF" w14:textId="77777777" w:rsidR="004763D9" w:rsidRPr="00034446" w:rsidRDefault="004763D9" w:rsidP="00DD329D">
            <w:pPr>
              <w:pStyle w:val="TAL"/>
            </w:pPr>
          </w:p>
        </w:tc>
      </w:tr>
      <w:tr w:rsidR="00A627CD" w:rsidRPr="00034446" w14:paraId="3114F734"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3911DA30" w14:textId="77777777" w:rsidR="00A627CD" w:rsidRPr="00034446" w:rsidRDefault="00A627CD" w:rsidP="00934FBB">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EC261F" w14:textId="77777777" w:rsidR="00A627CD" w:rsidRPr="00034446" w:rsidRDefault="00FF1288" w:rsidP="00934FBB">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A7F666E" w14:textId="77777777" w:rsidR="00A627CD" w:rsidRPr="00034446" w:rsidRDefault="00FF1288" w:rsidP="00934FBB">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489447B" w14:textId="77777777" w:rsidR="00A627CD" w:rsidRPr="00034446" w:rsidRDefault="00A627CD" w:rsidP="00934FBB">
            <w:pPr>
              <w:pStyle w:val="TAL"/>
            </w:pPr>
          </w:p>
        </w:tc>
      </w:tr>
      <w:tr w:rsidR="00A627CD" w:rsidRPr="00034446" w14:paraId="4BF396B4"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0C5C5B8A" w14:textId="77777777" w:rsidR="00A627CD" w:rsidRPr="00034446" w:rsidRDefault="00A627CD" w:rsidP="00934FBB">
            <w:pPr>
              <w:pStyle w:val="TAL"/>
            </w:pPr>
            <w:r w:rsidRPr="00034446">
              <w:t>New EPS Qo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E3061D9" w14:textId="77777777" w:rsidR="00A627CD" w:rsidRPr="00034446" w:rsidRDefault="00A627CD" w:rsidP="00934FBB">
            <w:pPr>
              <w:pStyle w:val="TAL"/>
            </w:pPr>
            <w:r w:rsidRPr="00034446">
              <w:t>According to reference dedicated EPS bearer context #2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1269BD2" w14:textId="77777777" w:rsidR="00A627CD" w:rsidRPr="00034446" w:rsidRDefault="00A627CD" w:rsidP="00934FB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134A6E6" w14:textId="77777777" w:rsidR="00A627CD" w:rsidRPr="00034446" w:rsidRDefault="00A627CD" w:rsidP="00934FBB">
            <w:pPr>
              <w:pStyle w:val="TAL"/>
            </w:pPr>
          </w:p>
        </w:tc>
      </w:tr>
      <w:tr w:rsidR="00A627CD" w:rsidRPr="00034446" w14:paraId="4444605D"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5AE9465D" w14:textId="77777777" w:rsidR="00A627CD" w:rsidRPr="00034446" w:rsidRDefault="00A627CD" w:rsidP="00934FBB">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23D48DC" w14:textId="77777777" w:rsidR="00A627CD" w:rsidRPr="00034446" w:rsidRDefault="00A627CD" w:rsidP="00934FBB">
            <w:pPr>
              <w:pStyle w:val="TAL"/>
            </w:pPr>
            <w:r w:rsidRPr="00034446">
              <w:t>According to reference dedicated EPS bearer context #2 except for TFT operation code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420E90D" w14:textId="77777777" w:rsidR="00A627CD" w:rsidRPr="00034446" w:rsidRDefault="00A627CD" w:rsidP="00934FB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D997C5A" w14:textId="77777777" w:rsidR="00A627CD" w:rsidRPr="00034446" w:rsidRDefault="00A627CD" w:rsidP="00934FBB">
            <w:pPr>
              <w:pStyle w:val="TAL"/>
            </w:pPr>
          </w:p>
        </w:tc>
      </w:tr>
      <w:tr w:rsidR="00A627CD" w:rsidRPr="00034446" w14:paraId="5790358C"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0E319732" w14:textId="77777777" w:rsidR="00A627CD" w:rsidRPr="00034446" w:rsidRDefault="00A627CD" w:rsidP="00934FBB">
            <w:pPr>
              <w:pStyle w:val="TAL"/>
            </w:pPr>
            <w:r w:rsidRPr="00034446">
              <w:t xml:space="preserve">  TFT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82109D" w14:textId="77777777" w:rsidR="00A627CD" w:rsidRPr="00034446" w:rsidRDefault="00A627CD" w:rsidP="00934FBB">
            <w:pPr>
              <w:pStyle w:val="TAL"/>
            </w:pPr>
            <w:r w:rsidRPr="00034446">
              <w:t>‘10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BC41A65" w14:textId="77777777" w:rsidR="00A627CD" w:rsidRPr="00034446" w:rsidRDefault="00A627CD" w:rsidP="00934FBB">
            <w:pPr>
              <w:pStyle w:val="TAL"/>
            </w:pPr>
            <w:r w:rsidRPr="00034446">
              <w:t>Replace packet filters in existing TFT</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D3579D9" w14:textId="77777777" w:rsidR="00A627CD" w:rsidRPr="00034446" w:rsidRDefault="00A627CD" w:rsidP="00934FBB">
            <w:pPr>
              <w:pStyle w:val="TAL"/>
            </w:pPr>
          </w:p>
        </w:tc>
      </w:tr>
    </w:tbl>
    <w:p w14:paraId="52633325" w14:textId="77777777" w:rsidR="004763D9" w:rsidRPr="00034446" w:rsidRDefault="004763D9" w:rsidP="004763D9"/>
    <w:p w14:paraId="42ADF2E0" w14:textId="77777777" w:rsidR="004763D9" w:rsidRPr="00034446" w:rsidRDefault="004763D9" w:rsidP="004763D9">
      <w:pPr>
        <w:pStyle w:val="TH"/>
      </w:pPr>
      <w:r w:rsidRPr="00034446">
        <w:lastRenderedPageBreak/>
        <w:t>Table 10.8.5.3.3-4: Message MODIFY EPS BEARER CONTEXT REJECT (step 5, Table 10.8.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763D9" w:rsidRPr="00034446" w14:paraId="31C09FC9" w14:textId="77777777">
        <w:tc>
          <w:tcPr>
            <w:tcW w:w="9637" w:type="dxa"/>
            <w:gridSpan w:val="4"/>
            <w:shd w:val="clear" w:color="auto" w:fill="auto"/>
          </w:tcPr>
          <w:p w14:paraId="264B4C73" w14:textId="77777777" w:rsidR="004763D9" w:rsidRPr="00034446" w:rsidRDefault="004763D9" w:rsidP="00DD329D">
            <w:pPr>
              <w:pStyle w:val="TAL"/>
            </w:pPr>
            <w:r w:rsidRPr="00034446">
              <w:t>Derivation path: 36.508 table 4.7.3-17</w:t>
            </w:r>
          </w:p>
        </w:tc>
      </w:tr>
      <w:tr w:rsidR="004763D9" w:rsidRPr="00034446" w14:paraId="7782388B" w14:textId="77777777">
        <w:tc>
          <w:tcPr>
            <w:tcW w:w="4535" w:type="dxa"/>
            <w:tcBorders>
              <w:bottom w:val="single" w:sz="4" w:space="0" w:color="auto"/>
            </w:tcBorders>
            <w:shd w:val="clear" w:color="auto" w:fill="auto"/>
          </w:tcPr>
          <w:p w14:paraId="45BEAADA" w14:textId="77777777" w:rsidR="004763D9" w:rsidRPr="00034446" w:rsidRDefault="004763D9" w:rsidP="00DD329D">
            <w:pPr>
              <w:pStyle w:val="TAH"/>
            </w:pPr>
            <w:r w:rsidRPr="00034446">
              <w:t>Information Element</w:t>
            </w:r>
          </w:p>
        </w:tc>
        <w:tc>
          <w:tcPr>
            <w:tcW w:w="2267" w:type="dxa"/>
            <w:tcBorders>
              <w:bottom w:val="single" w:sz="4" w:space="0" w:color="auto"/>
            </w:tcBorders>
            <w:shd w:val="clear" w:color="auto" w:fill="auto"/>
          </w:tcPr>
          <w:p w14:paraId="3EAD35F3" w14:textId="77777777" w:rsidR="004763D9" w:rsidRPr="00034446" w:rsidRDefault="004763D9" w:rsidP="00DD329D">
            <w:pPr>
              <w:pStyle w:val="TAH"/>
            </w:pPr>
            <w:r w:rsidRPr="00034446">
              <w:t>Value/Remark</w:t>
            </w:r>
          </w:p>
        </w:tc>
        <w:tc>
          <w:tcPr>
            <w:tcW w:w="1700" w:type="dxa"/>
            <w:tcBorders>
              <w:bottom w:val="single" w:sz="4" w:space="0" w:color="auto"/>
            </w:tcBorders>
            <w:shd w:val="clear" w:color="auto" w:fill="auto"/>
          </w:tcPr>
          <w:p w14:paraId="15FB936E" w14:textId="77777777" w:rsidR="004763D9" w:rsidRPr="00034446" w:rsidRDefault="004763D9" w:rsidP="00DD329D">
            <w:pPr>
              <w:pStyle w:val="TAH"/>
            </w:pPr>
            <w:r w:rsidRPr="00034446">
              <w:t>Comment</w:t>
            </w:r>
          </w:p>
        </w:tc>
        <w:tc>
          <w:tcPr>
            <w:tcW w:w="1135" w:type="dxa"/>
            <w:tcBorders>
              <w:bottom w:val="single" w:sz="4" w:space="0" w:color="auto"/>
            </w:tcBorders>
            <w:shd w:val="clear" w:color="auto" w:fill="auto"/>
          </w:tcPr>
          <w:p w14:paraId="6F53A8DE" w14:textId="77777777" w:rsidR="004763D9" w:rsidRPr="00034446" w:rsidRDefault="004763D9" w:rsidP="00DD329D">
            <w:pPr>
              <w:pStyle w:val="TAH"/>
            </w:pPr>
            <w:r w:rsidRPr="00034446">
              <w:t>Condition</w:t>
            </w:r>
          </w:p>
        </w:tc>
      </w:tr>
      <w:tr w:rsidR="004763D9" w:rsidRPr="00034446" w14:paraId="26A4AF62" w14:textId="77777777">
        <w:tc>
          <w:tcPr>
            <w:tcW w:w="4535" w:type="dxa"/>
            <w:tcBorders>
              <w:top w:val="single" w:sz="4" w:space="0" w:color="auto"/>
              <w:bottom w:val="single" w:sz="4" w:space="0" w:color="auto"/>
            </w:tcBorders>
            <w:shd w:val="clear" w:color="auto" w:fill="auto"/>
          </w:tcPr>
          <w:p w14:paraId="59C01BEA" w14:textId="77777777" w:rsidR="004763D9" w:rsidRPr="00034446" w:rsidRDefault="004763D9" w:rsidP="00DD329D">
            <w:pPr>
              <w:pStyle w:val="TAL"/>
            </w:pPr>
            <w:r w:rsidRPr="00034446">
              <w:t>ESM cause</w:t>
            </w:r>
          </w:p>
        </w:tc>
        <w:tc>
          <w:tcPr>
            <w:tcW w:w="2267" w:type="dxa"/>
            <w:tcBorders>
              <w:top w:val="single" w:sz="4" w:space="0" w:color="auto"/>
              <w:bottom w:val="single" w:sz="4" w:space="0" w:color="auto"/>
            </w:tcBorders>
            <w:shd w:val="clear" w:color="auto" w:fill="auto"/>
          </w:tcPr>
          <w:p w14:paraId="39FBBDBE" w14:textId="77777777" w:rsidR="004763D9" w:rsidRPr="00034446" w:rsidRDefault="004763D9" w:rsidP="00DD329D">
            <w:pPr>
              <w:pStyle w:val="TAL"/>
            </w:pPr>
            <w:r w:rsidRPr="00034446">
              <w:t>‘0010 1011’B</w:t>
            </w:r>
          </w:p>
        </w:tc>
        <w:tc>
          <w:tcPr>
            <w:tcW w:w="1700" w:type="dxa"/>
            <w:tcBorders>
              <w:top w:val="single" w:sz="4" w:space="0" w:color="auto"/>
              <w:bottom w:val="single" w:sz="4" w:space="0" w:color="auto"/>
            </w:tcBorders>
            <w:shd w:val="clear" w:color="auto" w:fill="auto"/>
          </w:tcPr>
          <w:p w14:paraId="09AB04C8" w14:textId="77777777" w:rsidR="004763D9" w:rsidRPr="00034446" w:rsidRDefault="004763D9" w:rsidP="00DD329D">
            <w:pPr>
              <w:pStyle w:val="TAL"/>
            </w:pPr>
            <w:r w:rsidRPr="00034446">
              <w:t>Invalid EPS bearer identity</w:t>
            </w:r>
          </w:p>
        </w:tc>
        <w:tc>
          <w:tcPr>
            <w:tcW w:w="1135" w:type="dxa"/>
            <w:tcBorders>
              <w:top w:val="single" w:sz="4" w:space="0" w:color="auto"/>
              <w:bottom w:val="single" w:sz="4" w:space="0" w:color="auto"/>
            </w:tcBorders>
            <w:shd w:val="clear" w:color="auto" w:fill="auto"/>
          </w:tcPr>
          <w:p w14:paraId="00E32F92" w14:textId="77777777" w:rsidR="004763D9" w:rsidRPr="00034446" w:rsidRDefault="004763D9" w:rsidP="00DD329D">
            <w:pPr>
              <w:pStyle w:val="TAL"/>
            </w:pPr>
          </w:p>
        </w:tc>
      </w:tr>
    </w:tbl>
    <w:p w14:paraId="16E9170D" w14:textId="77777777" w:rsidR="004763D9" w:rsidRPr="00034446" w:rsidRDefault="004763D9" w:rsidP="00220BC0"/>
    <w:p w14:paraId="0726018A" w14:textId="77777777" w:rsidR="00432825" w:rsidRPr="00034446" w:rsidRDefault="00432825" w:rsidP="00432825">
      <w:pPr>
        <w:pStyle w:val="Heading3"/>
      </w:pPr>
      <w:r w:rsidRPr="00034446">
        <w:t>10.8.6</w:t>
      </w:r>
      <w:r w:rsidRPr="00034446">
        <w:tab/>
        <w:t>UE requested bearer resource modification / Collision of a UE requested bearer resource modification procedure and EPS bearer context deactivation procedure</w:t>
      </w:r>
    </w:p>
    <w:p w14:paraId="5815C29E" w14:textId="77777777" w:rsidR="00432825" w:rsidRPr="00034446" w:rsidRDefault="00432825" w:rsidP="00432825">
      <w:pPr>
        <w:pStyle w:val="H6"/>
      </w:pPr>
      <w:r w:rsidRPr="00034446">
        <w:t>10.8.6.1</w:t>
      </w:r>
      <w:r w:rsidRPr="00034446">
        <w:tab/>
        <w:t>Test Purpose (TP)</w:t>
      </w:r>
    </w:p>
    <w:p w14:paraId="55D8016C" w14:textId="77777777" w:rsidR="00432825" w:rsidRPr="00034446" w:rsidRDefault="00432825" w:rsidP="00432825">
      <w:pPr>
        <w:pStyle w:val="H6"/>
      </w:pPr>
      <w:r w:rsidRPr="00034446">
        <w:t>(1)</w:t>
      </w:r>
    </w:p>
    <w:p w14:paraId="5ABB8278" w14:textId="77777777" w:rsidR="00432825" w:rsidRPr="00034446" w:rsidRDefault="00432825" w:rsidP="00432825">
      <w:pPr>
        <w:pStyle w:val="PL"/>
        <w:rPr>
          <w:noProof w:val="0"/>
        </w:rPr>
      </w:pPr>
      <w:r w:rsidRPr="00034446">
        <w:rPr>
          <w:b/>
          <w:noProof w:val="0"/>
        </w:rPr>
        <w:t>with</w:t>
      </w:r>
      <w:r w:rsidRPr="00034446">
        <w:rPr>
          <w:noProof w:val="0"/>
        </w:rPr>
        <w:t xml:space="preserve"> { UE having sent the BEARER RESOURCE MODIFICATION REQUEST message }</w:t>
      </w:r>
    </w:p>
    <w:p w14:paraId="6689278F" w14:textId="77777777" w:rsidR="00432825" w:rsidRPr="00034446" w:rsidRDefault="00432825" w:rsidP="00432825">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DEACTIVATE EPS BEARER CONTEXT REQUEST message with an unassigned PTI value </w:t>
      </w:r>
      <w:r w:rsidRPr="00034446">
        <w:rPr>
          <w:b/>
          <w:noProof w:val="0"/>
        </w:rPr>
        <w:t>and</w:t>
      </w:r>
      <w:r w:rsidRPr="00034446">
        <w:rPr>
          <w:noProof w:val="0"/>
        </w:rPr>
        <w:t xml:space="preserve"> the EPS bearer </w:t>
      </w:r>
      <w:r w:rsidRPr="00034446">
        <w:rPr>
          <w:noProof w:val="0"/>
          <w:lang w:eastAsia="ko-KR"/>
        </w:rPr>
        <w:t xml:space="preserve">identity </w:t>
      </w:r>
      <w:r w:rsidRPr="00034446">
        <w:rPr>
          <w:noProof w:val="0"/>
        </w:rPr>
        <w:t>indicated in the BEARER RESOURCE MODIFICATION REQUEST message }</w:t>
      </w:r>
    </w:p>
    <w:p w14:paraId="36BF7D5B" w14:textId="77777777" w:rsidR="00432825" w:rsidRPr="00034446" w:rsidRDefault="00432825" w:rsidP="00432825">
      <w:pPr>
        <w:pStyle w:val="PL"/>
        <w:rPr>
          <w:noProof w:val="0"/>
        </w:rPr>
      </w:pPr>
      <w:r w:rsidRPr="00034446">
        <w:rPr>
          <w:noProof w:val="0"/>
        </w:rPr>
        <w:t xml:space="preserve">    </w:t>
      </w:r>
      <w:r w:rsidRPr="00034446">
        <w:rPr>
          <w:b/>
          <w:noProof w:val="0"/>
        </w:rPr>
        <w:t>then</w:t>
      </w:r>
      <w:r w:rsidRPr="00034446">
        <w:rPr>
          <w:noProof w:val="0"/>
        </w:rPr>
        <w:t xml:space="preserve"> { UE aborts the UE requested bearer resource modification procedure </w:t>
      </w:r>
      <w:r w:rsidRPr="00034446">
        <w:rPr>
          <w:b/>
          <w:noProof w:val="0"/>
        </w:rPr>
        <w:t>and</w:t>
      </w:r>
      <w:r w:rsidRPr="00034446">
        <w:rPr>
          <w:noProof w:val="0"/>
        </w:rPr>
        <w:t xml:space="preserve"> deactivates the EPS bearer context identified by the EPS bearer identity indicated in DEACTIVATE EPS BEARER CONTEXT REQUEST message </w:t>
      </w:r>
      <w:r w:rsidRPr="00034446">
        <w:rPr>
          <w:b/>
          <w:noProof w:val="0"/>
        </w:rPr>
        <w:t>and</w:t>
      </w:r>
      <w:r w:rsidRPr="00034446">
        <w:rPr>
          <w:noProof w:val="0"/>
        </w:rPr>
        <w:t xml:space="preserve"> sends a DEACTIVATE EPS BEARER CONTEXT ACCEPT message }</w:t>
      </w:r>
    </w:p>
    <w:p w14:paraId="6B38CED1" w14:textId="77777777" w:rsidR="00432825" w:rsidRPr="00034446" w:rsidRDefault="00432825" w:rsidP="00432825">
      <w:pPr>
        <w:pStyle w:val="PL"/>
        <w:rPr>
          <w:noProof w:val="0"/>
        </w:rPr>
      </w:pPr>
      <w:r w:rsidRPr="00034446">
        <w:rPr>
          <w:noProof w:val="0"/>
        </w:rPr>
        <w:t xml:space="preserve">            }</w:t>
      </w:r>
    </w:p>
    <w:p w14:paraId="7D63220E" w14:textId="77777777" w:rsidR="00432825" w:rsidRPr="00034446" w:rsidRDefault="00432825" w:rsidP="00432825">
      <w:pPr>
        <w:pStyle w:val="PL"/>
        <w:rPr>
          <w:noProof w:val="0"/>
        </w:rPr>
      </w:pPr>
    </w:p>
    <w:p w14:paraId="5F1E7649" w14:textId="77777777" w:rsidR="00432825" w:rsidRPr="00034446" w:rsidRDefault="00432825" w:rsidP="00432825">
      <w:pPr>
        <w:pStyle w:val="H6"/>
      </w:pPr>
      <w:r w:rsidRPr="00034446">
        <w:t>10.8.6.2</w:t>
      </w:r>
      <w:r w:rsidRPr="00034446">
        <w:tab/>
        <w:t>Conformance requirements</w:t>
      </w:r>
    </w:p>
    <w:p w14:paraId="2EACAA75" w14:textId="77777777" w:rsidR="00432825" w:rsidRPr="00034446" w:rsidRDefault="00432825" w:rsidP="00432825">
      <w:r w:rsidRPr="00034446">
        <w:t>References: The conformance requirements covered in the present TC are specified in: TS 24.301, clause 6.5.4.5 and 7.3.2.</w:t>
      </w:r>
    </w:p>
    <w:p w14:paraId="31141F79" w14:textId="77777777" w:rsidR="00432825" w:rsidRPr="00034446" w:rsidRDefault="00432825" w:rsidP="00432825">
      <w:r w:rsidRPr="00034446">
        <w:t>[TS 24.301, clause 6.5.4.5]</w:t>
      </w:r>
    </w:p>
    <w:p w14:paraId="6C083E0B" w14:textId="77777777" w:rsidR="00432825" w:rsidRPr="00034446" w:rsidRDefault="00432825" w:rsidP="00432825">
      <w:pPr>
        <w:rPr>
          <w:lang w:eastAsia="ko-KR"/>
        </w:rPr>
      </w:pPr>
      <w:r w:rsidRPr="00034446">
        <w:rPr>
          <w:lang w:eastAsia="ko-KR"/>
        </w:rPr>
        <w:t>The following abnormal cases can be identified:</w:t>
      </w:r>
    </w:p>
    <w:p w14:paraId="13412B14" w14:textId="77777777" w:rsidR="00432825" w:rsidRPr="00034446" w:rsidRDefault="00432825" w:rsidP="00432825">
      <w:r w:rsidRPr="00034446">
        <w:t>...</w:t>
      </w:r>
    </w:p>
    <w:p w14:paraId="461E5424" w14:textId="77777777" w:rsidR="00492FB0" w:rsidRPr="00034446" w:rsidRDefault="00492FB0" w:rsidP="00492FB0">
      <w:pPr>
        <w:pStyle w:val="B1"/>
      </w:pPr>
      <w:r w:rsidRPr="00034446">
        <w:t>c)</w:t>
      </w:r>
      <w:r w:rsidRPr="00034446">
        <w:tab/>
        <w:t xml:space="preserve">Collision of </w:t>
      </w:r>
      <w:r w:rsidRPr="00034446">
        <w:rPr>
          <w:lang w:eastAsia="ko-KR"/>
        </w:rPr>
        <w:t xml:space="preserve">a </w:t>
      </w:r>
      <w:r w:rsidRPr="00034446">
        <w:t xml:space="preserve">UE requested bearer resource modification procedure and </w:t>
      </w:r>
      <w:r w:rsidRPr="00034446">
        <w:rPr>
          <w:lang w:eastAsia="ko-KR"/>
        </w:rPr>
        <w:t xml:space="preserve">an </w:t>
      </w:r>
      <w:r w:rsidRPr="00034446">
        <w:t>EPS bearer context deactivation procedure.</w:t>
      </w:r>
    </w:p>
    <w:p w14:paraId="148EB38F" w14:textId="77777777" w:rsidR="00432825" w:rsidRPr="00034446" w:rsidRDefault="00432825" w:rsidP="00432825">
      <w:pPr>
        <w:pStyle w:val="B1"/>
      </w:pPr>
      <w:r w:rsidRPr="00034446">
        <w:tab/>
        <w:t xml:space="preserve">When the UE receives a DEACTIVATE EPS BEARER CONTEXT REQUEST message during the bearer resource modification procedure, and the EPS bearer </w:t>
      </w:r>
      <w:r w:rsidRPr="00034446">
        <w:rPr>
          <w:lang w:eastAsia="ko-KR"/>
        </w:rPr>
        <w:t xml:space="preserve">identity </w:t>
      </w:r>
      <w:r w:rsidRPr="00034446">
        <w:t>indicated in the DEACTIVATE EPS BEARER CONTEXT REQUEST message is a EPS bearer context the UE indicated in the UE requested bearer resource modification procedure,</w:t>
      </w:r>
      <w:r w:rsidRPr="00034446">
        <w:rPr>
          <w:lang w:eastAsia="ko-KR"/>
        </w:rPr>
        <w:t xml:space="preserve"> then</w:t>
      </w:r>
      <w:r w:rsidRPr="00034446">
        <w:t xml:space="preserve"> the UE shall abort the </w:t>
      </w:r>
      <w:r w:rsidRPr="00034446">
        <w:rPr>
          <w:lang w:eastAsia="ko-KR"/>
        </w:rPr>
        <w:t xml:space="preserve">UE requested </w:t>
      </w:r>
      <w:r w:rsidRPr="00034446">
        <w:t>bearer resource modification procedure and proceed with the EPS bearer context deactivation procedure.</w:t>
      </w:r>
    </w:p>
    <w:p w14:paraId="418B3D8E" w14:textId="77777777" w:rsidR="00432825" w:rsidRPr="00034446" w:rsidRDefault="00432825" w:rsidP="00432825">
      <w:r w:rsidRPr="00034446">
        <w:t>[TS 24.301, clause 7.3.</w:t>
      </w:r>
      <w:r w:rsidR="00FF1288" w:rsidRPr="00034446">
        <w:t>1</w:t>
      </w:r>
      <w:r w:rsidRPr="00034446">
        <w:t>]</w:t>
      </w:r>
    </w:p>
    <w:p w14:paraId="15C54ACD" w14:textId="77777777" w:rsidR="00FF1288" w:rsidRPr="00034446" w:rsidRDefault="00FF1288" w:rsidP="00FF1288">
      <w:r w:rsidRPr="00034446">
        <w:t>The following UE procedures shall apply for handling an unknown, erroneous, or unforeseen PTI received in an ESM message:</w:t>
      </w:r>
    </w:p>
    <w:p w14:paraId="4CD3689F" w14:textId="77777777" w:rsidR="00FF1288" w:rsidRPr="00034446" w:rsidRDefault="00FF1288" w:rsidP="00FF1288">
      <w:r w:rsidRPr="00034446">
        <w:t>...</w:t>
      </w:r>
    </w:p>
    <w:p w14:paraId="656186E8" w14:textId="77777777" w:rsidR="00FF1288" w:rsidRPr="00034446" w:rsidRDefault="00FF1288" w:rsidP="00FF1288">
      <w:pPr>
        <w:pStyle w:val="B1"/>
      </w:pPr>
      <w:r w:rsidRPr="00034446">
        <w:t>j)</w:t>
      </w:r>
      <w:r w:rsidRPr="00034446">
        <w:tab/>
        <w:t>If the UE receives a MODIFY EPS BEARER CONTEXT REQUEST message in which the PTI value is an assigned value that does not match any PTI in use, the UE shall respond with a MODIFY EPS BEARER CONTEXT REJECT message including ESM cause #47 "PTI mismatch".</w:t>
      </w:r>
    </w:p>
    <w:p w14:paraId="698168BE" w14:textId="77777777" w:rsidR="00432825" w:rsidRPr="00034446" w:rsidRDefault="00432825" w:rsidP="00432825">
      <w:pPr>
        <w:pStyle w:val="H6"/>
      </w:pPr>
      <w:r w:rsidRPr="00034446">
        <w:t>10.8.6.3</w:t>
      </w:r>
      <w:r w:rsidRPr="00034446">
        <w:tab/>
        <w:t>Test description</w:t>
      </w:r>
    </w:p>
    <w:p w14:paraId="249C2188" w14:textId="77777777" w:rsidR="00432825" w:rsidRPr="00034446" w:rsidRDefault="00432825" w:rsidP="00432825">
      <w:pPr>
        <w:pStyle w:val="H6"/>
      </w:pPr>
      <w:r w:rsidRPr="00034446">
        <w:t>10.8.6.3.1</w:t>
      </w:r>
      <w:r w:rsidRPr="00034446">
        <w:tab/>
        <w:t>Pre-test conditions</w:t>
      </w:r>
    </w:p>
    <w:p w14:paraId="14BF3673" w14:textId="77777777" w:rsidR="00432825" w:rsidRPr="00034446" w:rsidRDefault="00432825" w:rsidP="00432825">
      <w:pPr>
        <w:pStyle w:val="H6"/>
      </w:pPr>
      <w:r w:rsidRPr="00034446">
        <w:t>System Simulator:</w:t>
      </w:r>
    </w:p>
    <w:p w14:paraId="06989DAB" w14:textId="77777777" w:rsidR="00432825" w:rsidRPr="00034446" w:rsidRDefault="00432825" w:rsidP="00432825">
      <w:pPr>
        <w:pStyle w:val="B1"/>
      </w:pPr>
      <w:r w:rsidRPr="00034446">
        <w:t>-</w:t>
      </w:r>
      <w:r w:rsidRPr="00034446">
        <w:tab/>
        <w:t>Cell A</w:t>
      </w:r>
    </w:p>
    <w:p w14:paraId="27E54BF7" w14:textId="77777777" w:rsidR="00432825" w:rsidRPr="00034446" w:rsidRDefault="00432825" w:rsidP="00432825">
      <w:pPr>
        <w:pStyle w:val="H6"/>
      </w:pPr>
      <w:r w:rsidRPr="00034446">
        <w:t>UE:</w:t>
      </w:r>
    </w:p>
    <w:p w14:paraId="22A007F7" w14:textId="77777777" w:rsidR="00432825" w:rsidRPr="00034446" w:rsidRDefault="00432825" w:rsidP="00432825">
      <w:r w:rsidRPr="00034446">
        <w:t>None.</w:t>
      </w:r>
    </w:p>
    <w:p w14:paraId="705E6246" w14:textId="77777777" w:rsidR="00432825" w:rsidRPr="00034446" w:rsidRDefault="00432825" w:rsidP="00432825">
      <w:pPr>
        <w:pStyle w:val="H6"/>
      </w:pPr>
      <w:r w:rsidRPr="00034446">
        <w:lastRenderedPageBreak/>
        <w:t>Preamble:</w:t>
      </w:r>
    </w:p>
    <w:p w14:paraId="6FED0592" w14:textId="77777777" w:rsidR="00432825" w:rsidRPr="00034446" w:rsidRDefault="00432825" w:rsidP="00432825">
      <w:pPr>
        <w:pStyle w:val="B1"/>
      </w:pPr>
      <w:r w:rsidRPr="00034446">
        <w:t>-</w:t>
      </w:r>
      <w:r w:rsidRPr="00034446">
        <w:tab/>
        <w:t>The UE is in state Generic RB Established (state 3) according to [18].</w:t>
      </w:r>
    </w:p>
    <w:p w14:paraId="72FBB2D7" w14:textId="77777777" w:rsidR="00432825" w:rsidRPr="00034446" w:rsidRDefault="00432825" w:rsidP="00432825">
      <w:pPr>
        <w:pStyle w:val="B1"/>
      </w:pPr>
      <w:r w:rsidRPr="00034446">
        <w:t>-</w:t>
      </w:r>
      <w:r w:rsidRPr="00034446">
        <w:tab/>
        <w:t xml:space="preserve">A default EPS bearer and a dedicated bearer are established between the </w:t>
      </w:r>
      <w:r w:rsidR="00492FB0" w:rsidRPr="00034446">
        <w:t xml:space="preserve">first </w:t>
      </w:r>
      <w:r w:rsidRPr="00034446">
        <w:t>PDN and the UE.</w:t>
      </w:r>
    </w:p>
    <w:p w14:paraId="3D08C53C" w14:textId="77777777" w:rsidR="00432825" w:rsidRPr="00034446" w:rsidRDefault="00432825" w:rsidP="00432825">
      <w:pPr>
        <w:pStyle w:val="H6"/>
      </w:pPr>
      <w:r w:rsidRPr="00034446">
        <w:t>10.8.6.3.2</w:t>
      </w:r>
      <w:r w:rsidRPr="00034446">
        <w:tab/>
        <w:t>Test procedure sequence</w:t>
      </w:r>
    </w:p>
    <w:p w14:paraId="148374A1" w14:textId="77777777" w:rsidR="00432825" w:rsidRPr="00034446" w:rsidRDefault="00432825" w:rsidP="00432825">
      <w:pPr>
        <w:pStyle w:val="TH"/>
      </w:pPr>
      <w:r w:rsidRPr="00034446">
        <w:t>Table 10.8.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32825" w:rsidRPr="00034446" w14:paraId="1F53C8E1" w14:textId="77777777">
        <w:tc>
          <w:tcPr>
            <w:tcW w:w="648" w:type="dxa"/>
            <w:tcBorders>
              <w:bottom w:val="nil"/>
            </w:tcBorders>
          </w:tcPr>
          <w:p w14:paraId="121DF233" w14:textId="77777777" w:rsidR="00432825" w:rsidRPr="00034446" w:rsidRDefault="00432825" w:rsidP="00DD329D">
            <w:pPr>
              <w:pStyle w:val="TAH"/>
            </w:pPr>
            <w:r w:rsidRPr="00034446">
              <w:t>St</w:t>
            </w:r>
          </w:p>
        </w:tc>
        <w:tc>
          <w:tcPr>
            <w:tcW w:w="3969" w:type="dxa"/>
            <w:tcBorders>
              <w:bottom w:val="nil"/>
            </w:tcBorders>
          </w:tcPr>
          <w:p w14:paraId="21E13A5D" w14:textId="77777777" w:rsidR="00432825" w:rsidRPr="00034446" w:rsidRDefault="00432825" w:rsidP="00DD329D">
            <w:pPr>
              <w:pStyle w:val="TAH"/>
            </w:pPr>
            <w:r w:rsidRPr="00034446">
              <w:t>Procedure</w:t>
            </w:r>
          </w:p>
        </w:tc>
        <w:tc>
          <w:tcPr>
            <w:tcW w:w="3686" w:type="dxa"/>
            <w:gridSpan w:val="2"/>
          </w:tcPr>
          <w:p w14:paraId="5888BF3A" w14:textId="77777777" w:rsidR="00432825" w:rsidRPr="00034446" w:rsidRDefault="00432825" w:rsidP="00DD329D">
            <w:pPr>
              <w:pStyle w:val="TAH"/>
            </w:pPr>
            <w:r w:rsidRPr="00034446">
              <w:t>Message Sequence</w:t>
            </w:r>
          </w:p>
        </w:tc>
        <w:tc>
          <w:tcPr>
            <w:tcW w:w="567" w:type="dxa"/>
            <w:tcBorders>
              <w:bottom w:val="nil"/>
            </w:tcBorders>
          </w:tcPr>
          <w:p w14:paraId="111CEBD1" w14:textId="77777777" w:rsidR="00432825" w:rsidRPr="00034446" w:rsidRDefault="00432825" w:rsidP="00DD329D">
            <w:pPr>
              <w:pStyle w:val="TAH"/>
            </w:pPr>
            <w:r w:rsidRPr="00034446">
              <w:t>TP</w:t>
            </w:r>
          </w:p>
        </w:tc>
        <w:tc>
          <w:tcPr>
            <w:tcW w:w="892" w:type="dxa"/>
            <w:tcBorders>
              <w:bottom w:val="nil"/>
            </w:tcBorders>
          </w:tcPr>
          <w:p w14:paraId="1D8F58F1" w14:textId="77777777" w:rsidR="00432825" w:rsidRPr="00034446" w:rsidRDefault="00432825" w:rsidP="00DD329D">
            <w:pPr>
              <w:pStyle w:val="TAH"/>
            </w:pPr>
            <w:r w:rsidRPr="00034446">
              <w:t>Verdict</w:t>
            </w:r>
          </w:p>
        </w:tc>
      </w:tr>
      <w:tr w:rsidR="00432825" w:rsidRPr="00034446" w14:paraId="59DA5180" w14:textId="77777777">
        <w:tc>
          <w:tcPr>
            <w:tcW w:w="648" w:type="dxa"/>
            <w:tcBorders>
              <w:top w:val="nil"/>
            </w:tcBorders>
          </w:tcPr>
          <w:p w14:paraId="6C4E2379" w14:textId="77777777" w:rsidR="00432825" w:rsidRPr="00034446" w:rsidRDefault="00432825" w:rsidP="00DD329D">
            <w:pPr>
              <w:pStyle w:val="TAH"/>
            </w:pPr>
          </w:p>
        </w:tc>
        <w:tc>
          <w:tcPr>
            <w:tcW w:w="3969" w:type="dxa"/>
            <w:tcBorders>
              <w:top w:val="nil"/>
            </w:tcBorders>
          </w:tcPr>
          <w:p w14:paraId="0CB3BA98" w14:textId="77777777" w:rsidR="00432825" w:rsidRPr="00034446" w:rsidRDefault="00432825" w:rsidP="00DD329D">
            <w:pPr>
              <w:pStyle w:val="TAH"/>
            </w:pPr>
          </w:p>
        </w:tc>
        <w:tc>
          <w:tcPr>
            <w:tcW w:w="709" w:type="dxa"/>
          </w:tcPr>
          <w:p w14:paraId="660A0067" w14:textId="77777777" w:rsidR="00432825" w:rsidRPr="00034446" w:rsidRDefault="00432825" w:rsidP="00DD329D">
            <w:pPr>
              <w:pStyle w:val="TAH"/>
            </w:pPr>
            <w:r w:rsidRPr="00034446">
              <w:t>U - S</w:t>
            </w:r>
          </w:p>
        </w:tc>
        <w:tc>
          <w:tcPr>
            <w:tcW w:w="2977" w:type="dxa"/>
          </w:tcPr>
          <w:p w14:paraId="28BE6F8C" w14:textId="77777777" w:rsidR="00432825" w:rsidRPr="00034446" w:rsidRDefault="00432825" w:rsidP="00DD329D">
            <w:pPr>
              <w:pStyle w:val="TAH"/>
            </w:pPr>
            <w:r w:rsidRPr="00034446">
              <w:t>Message</w:t>
            </w:r>
          </w:p>
        </w:tc>
        <w:tc>
          <w:tcPr>
            <w:tcW w:w="567" w:type="dxa"/>
            <w:tcBorders>
              <w:top w:val="nil"/>
            </w:tcBorders>
          </w:tcPr>
          <w:p w14:paraId="2CCA1890" w14:textId="77777777" w:rsidR="00432825" w:rsidRPr="00034446" w:rsidRDefault="00432825" w:rsidP="00DD329D">
            <w:pPr>
              <w:pStyle w:val="TAH"/>
            </w:pPr>
          </w:p>
        </w:tc>
        <w:tc>
          <w:tcPr>
            <w:tcW w:w="892" w:type="dxa"/>
            <w:tcBorders>
              <w:top w:val="nil"/>
            </w:tcBorders>
          </w:tcPr>
          <w:p w14:paraId="601D29D2" w14:textId="77777777" w:rsidR="00432825" w:rsidRPr="00034446" w:rsidRDefault="00432825" w:rsidP="00DD329D">
            <w:pPr>
              <w:pStyle w:val="TAH"/>
            </w:pPr>
          </w:p>
        </w:tc>
      </w:tr>
      <w:tr w:rsidR="00432825" w:rsidRPr="00034446" w14:paraId="1EED66CA" w14:textId="77777777">
        <w:tc>
          <w:tcPr>
            <w:tcW w:w="648" w:type="dxa"/>
          </w:tcPr>
          <w:p w14:paraId="27759124" w14:textId="77777777" w:rsidR="00432825" w:rsidRPr="00034446" w:rsidRDefault="00432825" w:rsidP="00DD329D">
            <w:pPr>
              <w:pStyle w:val="TAC"/>
            </w:pPr>
            <w:r w:rsidRPr="00034446">
              <w:t>1</w:t>
            </w:r>
          </w:p>
        </w:tc>
        <w:tc>
          <w:tcPr>
            <w:tcW w:w="3969" w:type="dxa"/>
          </w:tcPr>
          <w:p w14:paraId="644DCC4C" w14:textId="77777777" w:rsidR="00432825" w:rsidRPr="00034446" w:rsidRDefault="00492FB0" w:rsidP="00DD329D">
            <w:pPr>
              <w:pStyle w:val="TAL"/>
            </w:pPr>
            <w:r w:rsidRPr="00034446">
              <w:t>Cause the UE to request bearer resource modification of dedicated EPS bearer associated with first PDN connectivity.(see Note)</w:t>
            </w:r>
          </w:p>
        </w:tc>
        <w:tc>
          <w:tcPr>
            <w:tcW w:w="709" w:type="dxa"/>
          </w:tcPr>
          <w:p w14:paraId="17A35E9F" w14:textId="77777777" w:rsidR="00432825" w:rsidRPr="00034446" w:rsidRDefault="00432825" w:rsidP="00DD329D">
            <w:pPr>
              <w:pStyle w:val="TAC"/>
            </w:pPr>
            <w:r w:rsidRPr="00034446">
              <w:t>-</w:t>
            </w:r>
          </w:p>
        </w:tc>
        <w:tc>
          <w:tcPr>
            <w:tcW w:w="2977" w:type="dxa"/>
          </w:tcPr>
          <w:p w14:paraId="7171B986" w14:textId="77777777" w:rsidR="00432825" w:rsidRPr="00034446" w:rsidRDefault="00432825" w:rsidP="00DD329D">
            <w:pPr>
              <w:pStyle w:val="TAL"/>
            </w:pPr>
            <w:r w:rsidRPr="00034446">
              <w:t>-</w:t>
            </w:r>
          </w:p>
        </w:tc>
        <w:tc>
          <w:tcPr>
            <w:tcW w:w="567" w:type="dxa"/>
          </w:tcPr>
          <w:p w14:paraId="32E739A0" w14:textId="77777777" w:rsidR="00432825" w:rsidRPr="00034446" w:rsidRDefault="00432825" w:rsidP="00DD329D">
            <w:pPr>
              <w:pStyle w:val="TAC"/>
            </w:pPr>
            <w:r w:rsidRPr="00034446">
              <w:t>-</w:t>
            </w:r>
          </w:p>
        </w:tc>
        <w:tc>
          <w:tcPr>
            <w:tcW w:w="892" w:type="dxa"/>
          </w:tcPr>
          <w:p w14:paraId="6B9A70FC" w14:textId="77777777" w:rsidR="00432825" w:rsidRPr="00034446" w:rsidRDefault="00432825" w:rsidP="00DD329D">
            <w:pPr>
              <w:pStyle w:val="TAC"/>
            </w:pPr>
            <w:r w:rsidRPr="00034446">
              <w:t>-</w:t>
            </w:r>
          </w:p>
        </w:tc>
      </w:tr>
      <w:tr w:rsidR="00432825" w:rsidRPr="00034446" w14:paraId="06B490EC" w14:textId="77777777">
        <w:tc>
          <w:tcPr>
            <w:tcW w:w="648" w:type="dxa"/>
          </w:tcPr>
          <w:p w14:paraId="148D14F3" w14:textId="77777777" w:rsidR="00432825" w:rsidRPr="00034446" w:rsidRDefault="00432825" w:rsidP="00DD329D">
            <w:pPr>
              <w:pStyle w:val="TAC"/>
            </w:pPr>
            <w:r w:rsidRPr="00034446">
              <w:t>2</w:t>
            </w:r>
          </w:p>
        </w:tc>
        <w:tc>
          <w:tcPr>
            <w:tcW w:w="3969" w:type="dxa"/>
          </w:tcPr>
          <w:p w14:paraId="03695F49" w14:textId="77777777" w:rsidR="00432825" w:rsidRPr="00034446" w:rsidRDefault="00432825" w:rsidP="00DD329D">
            <w:pPr>
              <w:pStyle w:val="TAL"/>
            </w:pPr>
            <w:r w:rsidRPr="00034446">
              <w:t>The UE transmits a BEARER RESOURCE MODIFICATION REQUEST message.</w:t>
            </w:r>
          </w:p>
        </w:tc>
        <w:tc>
          <w:tcPr>
            <w:tcW w:w="709" w:type="dxa"/>
          </w:tcPr>
          <w:p w14:paraId="7C791F0D" w14:textId="77777777" w:rsidR="00432825" w:rsidRPr="00034446" w:rsidRDefault="00432825" w:rsidP="00DD329D">
            <w:pPr>
              <w:pStyle w:val="TAC"/>
            </w:pPr>
            <w:r w:rsidRPr="00034446">
              <w:t>--&gt;</w:t>
            </w:r>
          </w:p>
        </w:tc>
        <w:tc>
          <w:tcPr>
            <w:tcW w:w="2977" w:type="dxa"/>
          </w:tcPr>
          <w:p w14:paraId="4DA92404" w14:textId="77777777" w:rsidR="00432825" w:rsidRPr="00034446" w:rsidRDefault="00432825" w:rsidP="00DD329D">
            <w:pPr>
              <w:pStyle w:val="TAL"/>
            </w:pPr>
            <w:r w:rsidRPr="00034446">
              <w:t>BEARER RESOURCE MODIFICATION REQUEST</w:t>
            </w:r>
          </w:p>
        </w:tc>
        <w:tc>
          <w:tcPr>
            <w:tcW w:w="567" w:type="dxa"/>
          </w:tcPr>
          <w:p w14:paraId="6CD795AD" w14:textId="77777777" w:rsidR="00432825" w:rsidRPr="00034446" w:rsidRDefault="00432825" w:rsidP="00DD329D">
            <w:pPr>
              <w:pStyle w:val="TAC"/>
            </w:pPr>
            <w:r w:rsidRPr="00034446">
              <w:t>-</w:t>
            </w:r>
          </w:p>
        </w:tc>
        <w:tc>
          <w:tcPr>
            <w:tcW w:w="892" w:type="dxa"/>
          </w:tcPr>
          <w:p w14:paraId="25960117" w14:textId="77777777" w:rsidR="00432825" w:rsidRPr="00034446" w:rsidRDefault="00432825" w:rsidP="00DD329D">
            <w:pPr>
              <w:pStyle w:val="TAC"/>
            </w:pPr>
            <w:r w:rsidRPr="00034446">
              <w:t>-</w:t>
            </w:r>
          </w:p>
        </w:tc>
      </w:tr>
      <w:tr w:rsidR="00432825" w:rsidRPr="00034446" w14:paraId="4221A16C" w14:textId="77777777">
        <w:tc>
          <w:tcPr>
            <w:tcW w:w="648" w:type="dxa"/>
          </w:tcPr>
          <w:p w14:paraId="58285EBD" w14:textId="77777777" w:rsidR="00432825" w:rsidRPr="00034446" w:rsidRDefault="00432825" w:rsidP="00DD329D">
            <w:pPr>
              <w:pStyle w:val="TAC"/>
            </w:pPr>
            <w:r w:rsidRPr="00034446">
              <w:t>3</w:t>
            </w:r>
          </w:p>
        </w:tc>
        <w:tc>
          <w:tcPr>
            <w:tcW w:w="3969" w:type="dxa"/>
          </w:tcPr>
          <w:p w14:paraId="1FC74A8F" w14:textId="77777777" w:rsidR="00432825" w:rsidRPr="00034446" w:rsidRDefault="00432825" w:rsidP="00DD329D">
            <w:pPr>
              <w:pStyle w:val="TAL"/>
            </w:pPr>
            <w:r w:rsidRPr="00034446">
              <w:t>The SS transmits a DEACTIVATE EPS BEARER CONTEXT REQUEST message.</w:t>
            </w:r>
          </w:p>
        </w:tc>
        <w:tc>
          <w:tcPr>
            <w:tcW w:w="709" w:type="dxa"/>
          </w:tcPr>
          <w:p w14:paraId="3B8417E2" w14:textId="77777777" w:rsidR="00432825" w:rsidRPr="00034446" w:rsidRDefault="00432825" w:rsidP="00DD329D">
            <w:pPr>
              <w:pStyle w:val="TAC"/>
            </w:pPr>
            <w:r w:rsidRPr="00034446">
              <w:t>&lt;--</w:t>
            </w:r>
          </w:p>
        </w:tc>
        <w:tc>
          <w:tcPr>
            <w:tcW w:w="2977" w:type="dxa"/>
          </w:tcPr>
          <w:p w14:paraId="5594FAF6" w14:textId="77777777" w:rsidR="00432825" w:rsidRPr="00034446" w:rsidRDefault="00432825" w:rsidP="00DD329D">
            <w:pPr>
              <w:pStyle w:val="TAL"/>
            </w:pPr>
            <w:r w:rsidRPr="00034446">
              <w:t>DEACTIVATE EPS BEARER CONTEXT REQUEST</w:t>
            </w:r>
          </w:p>
        </w:tc>
        <w:tc>
          <w:tcPr>
            <w:tcW w:w="567" w:type="dxa"/>
          </w:tcPr>
          <w:p w14:paraId="4F6CA29B" w14:textId="77777777" w:rsidR="00432825" w:rsidRPr="00034446" w:rsidRDefault="00432825" w:rsidP="00DD329D">
            <w:pPr>
              <w:pStyle w:val="TAC"/>
            </w:pPr>
            <w:r w:rsidRPr="00034446">
              <w:t>-</w:t>
            </w:r>
          </w:p>
        </w:tc>
        <w:tc>
          <w:tcPr>
            <w:tcW w:w="892" w:type="dxa"/>
          </w:tcPr>
          <w:p w14:paraId="15A6FC16" w14:textId="77777777" w:rsidR="00432825" w:rsidRPr="00034446" w:rsidRDefault="00432825" w:rsidP="00DD329D">
            <w:pPr>
              <w:pStyle w:val="TAC"/>
            </w:pPr>
            <w:r w:rsidRPr="00034446">
              <w:t>-</w:t>
            </w:r>
          </w:p>
        </w:tc>
      </w:tr>
      <w:tr w:rsidR="00432825" w:rsidRPr="00034446" w14:paraId="7DAB90B7" w14:textId="77777777">
        <w:tc>
          <w:tcPr>
            <w:tcW w:w="648" w:type="dxa"/>
          </w:tcPr>
          <w:p w14:paraId="1F3A8660" w14:textId="77777777" w:rsidR="00432825" w:rsidRPr="00034446" w:rsidRDefault="00432825" w:rsidP="00DD329D">
            <w:pPr>
              <w:pStyle w:val="TAC"/>
            </w:pPr>
            <w:r w:rsidRPr="00034446">
              <w:t>4</w:t>
            </w:r>
          </w:p>
        </w:tc>
        <w:tc>
          <w:tcPr>
            <w:tcW w:w="3969" w:type="dxa"/>
          </w:tcPr>
          <w:p w14:paraId="2341D80F" w14:textId="77777777" w:rsidR="00432825" w:rsidRPr="00034446" w:rsidRDefault="00432825" w:rsidP="00DD329D">
            <w:pPr>
              <w:pStyle w:val="TAL"/>
            </w:pPr>
            <w:r w:rsidRPr="00034446">
              <w:t>Check: Does the UE transmit a DEACTIVATE EPS BEARER CONTEXT ACCEPT message?</w:t>
            </w:r>
          </w:p>
        </w:tc>
        <w:tc>
          <w:tcPr>
            <w:tcW w:w="709" w:type="dxa"/>
          </w:tcPr>
          <w:p w14:paraId="300A805B" w14:textId="77777777" w:rsidR="00432825" w:rsidRPr="00034446" w:rsidRDefault="00432825" w:rsidP="00DD329D">
            <w:pPr>
              <w:pStyle w:val="TAC"/>
            </w:pPr>
            <w:r w:rsidRPr="00034446">
              <w:t>--&gt;</w:t>
            </w:r>
          </w:p>
        </w:tc>
        <w:tc>
          <w:tcPr>
            <w:tcW w:w="2977" w:type="dxa"/>
          </w:tcPr>
          <w:p w14:paraId="1DEAF2C9" w14:textId="77777777" w:rsidR="00432825" w:rsidRPr="00034446" w:rsidRDefault="00432825" w:rsidP="00DD329D">
            <w:pPr>
              <w:pStyle w:val="TAL"/>
            </w:pPr>
            <w:r w:rsidRPr="00034446">
              <w:t>DEACTIVATE EPS BEARER CONTEXT ACCEPT</w:t>
            </w:r>
          </w:p>
        </w:tc>
        <w:tc>
          <w:tcPr>
            <w:tcW w:w="567" w:type="dxa"/>
          </w:tcPr>
          <w:p w14:paraId="5970C6AF" w14:textId="77777777" w:rsidR="00432825" w:rsidRPr="00034446" w:rsidRDefault="00432825" w:rsidP="00DD329D">
            <w:pPr>
              <w:pStyle w:val="TAC"/>
            </w:pPr>
            <w:r w:rsidRPr="00034446">
              <w:t>1</w:t>
            </w:r>
          </w:p>
        </w:tc>
        <w:tc>
          <w:tcPr>
            <w:tcW w:w="892" w:type="dxa"/>
          </w:tcPr>
          <w:p w14:paraId="56831438" w14:textId="77777777" w:rsidR="00432825" w:rsidRPr="00034446" w:rsidRDefault="00432825" w:rsidP="00DD329D">
            <w:pPr>
              <w:pStyle w:val="TAC"/>
            </w:pPr>
            <w:r w:rsidRPr="00034446">
              <w:t>P</w:t>
            </w:r>
          </w:p>
        </w:tc>
      </w:tr>
      <w:tr w:rsidR="00432825" w:rsidRPr="00034446" w14:paraId="168F676C" w14:textId="77777777">
        <w:tc>
          <w:tcPr>
            <w:tcW w:w="648" w:type="dxa"/>
          </w:tcPr>
          <w:p w14:paraId="39DBBDA8" w14:textId="77777777" w:rsidR="00432825" w:rsidRPr="00034446" w:rsidRDefault="00432825" w:rsidP="00DD329D">
            <w:pPr>
              <w:pStyle w:val="TAC"/>
            </w:pPr>
            <w:r w:rsidRPr="00034446">
              <w:t>5</w:t>
            </w:r>
          </w:p>
        </w:tc>
        <w:tc>
          <w:tcPr>
            <w:tcW w:w="3969" w:type="dxa"/>
          </w:tcPr>
          <w:p w14:paraId="3E07B591" w14:textId="77777777" w:rsidR="00432825" w:rsidRPr="00034446" w:rsidRDefault="00432825" w:rsidP="00DD329D">
            <w:pPr>
              <w:pStyle w:val="TAL"/>
            </w:pPr>
            <w:r w:rsidRPr="00034446">
              <w:t>The SS transmits a MODIFY EPS BEARER CONTEXT REQUEST message.</w:t>
            </w:r>
            <w:r w:rsidR="00D663EF" w:rsidRPr="00034446">
              <w:t xml:space="preserve"> This message is included in a DLInformationTransfer message.</w:t>
            </w:r>
          </w:p>
        </w:tc>
        <w:tc>
          <w:tcPr>
            <w:tcW w:w="709" w:type="dxa"/>
          </w:tcPr>
          <w:p w14:paraId="48CD45DB" w14:textId="77777777" w:rsidR="00432825" w:rsidRPr="00034446" w:rsidRDefault="00432825" w:rsidP="00DD329D">
            <w:pPr>
              <w:pStyle w:val="TAC"/>
            </w:pPr>
            <w:r w:rsidRPr="00034446">
              <w:t>&lt;--</w:t>
            </w:r>
          </w:p>
        </w:tc>
        <w:tc>
          <w:tcPr>
            <w:tcW w:w="2977" w:type="dxa"/>
          </w:tcPr>
          <w:p w14:paraId="05FDB5A8" w14:textId="77777777" w:rsidR="00432825" w:rsidRPr="00034446" w:rsidRDefault="00432825" w:rsidP="00DD329D">
            <w:pPr>
              <w:pStyle w:val="TAL"/>
            </w:pPr>
            <w:r w:rsidRPr="00034446">
              <w:t>MODIFY EPS BEARER CONTEXT REQUEST</w:t>
            </w:r>
          </w:p>
        </w:tc>
        <w:tc>
          <w:tcPr>
            <w:tcW w:w="567" w:type="dxa"/>
          </w:tcPr>
          <w:p w14:paraId="712EB25D" w14:textId="77777777" w:rsidR="00432825" w:rsidRPr="00034446" w:rsidRDefault="00432825" w:rsidP="00DD329D">
            <w:pPr>
              <w:pStyle w:val="TAC"/>
            </w:pPr>
            <w:r w:rsidRPr="00034446">
              <w:t>-</w:t>
            </w:r>
          </w:p>
        </w:tc>
        <w:tc>
          <w:tcPr>
            <w:tcW w:w="892" w:type="dxa"/>
          </w:tcPr>
          <w:p w14:paraId="277D8CCD" w14:textId="77777777" w:rsidR="00432825" w:rsidRPr="00034446" w:rsidRDefault="00432825" w:rsidP="00DD329D">
            <w:pPr>
              <w:pStyle w:val="TAC"/>
            </w:pPr>
            <w:r w:rsidRPr="00034446">
              <w:t>-</w:t>
            </w:r>
          </w:p>
        </w:tc>
      </w:tr>
      <w:tr w:rsidR="00432825" w:rsidRPr="00034446" w14:paraId="751CC50A" w14:textId="77777777">
        <w:tc>
          <w:tcPr>
            <w:tcW w:w="648" w:type="dxa"/>
          </w:tcPr>
          <w:p w14:paraId="167F50A3" w14:textId="77777777" w:rsidR="00432825" w:rsidRPr="00034446" w:rsidRDefault="00432825" w:rsidP="00DD329D">
            <w:pPr>
              <w:pStyle w:val="TAC"/>
            </w:pPr>
            <w:r w:rsidRPr="00034446">
              <w:t>6</w:t>
            </w:r>
          </w:p>
        </w:tc>
        <w:tc>
          <w:tcPr>
            <w:tcW w:w="3969" w:type="dxa"/>
          </w:tcPr>
          <w:p w14:paraId="2D452BBF" w14:textId="77777777" w:rsidR="00432825" w:rsidRPr="00034446" w:rsidRDefault="00432825" w:rsidP="00DD329D">
            <w:pPr>
              <w:pStyle w:val="TAL"/>
            </w:pPr>
            <w:r w:rsidRPr="00034446">
              <w:t>Check: Does the UE transmit a MODIFY EPS BEARER CONTEXT REJECT message?</w:t>
            </w:r>
          </w:p>
        </w:tc>
        <w:tc>
          <w:tcPr>
            <w:tcW w:w="709" w:type="dxa"/>
          </w:tcPr>
          <w:p w14:paraId="51AC1082" w14:textId="77777777" w:rsidR="00432825" w:rsidRPr="00034446" w:rsidRDefault="00432825" w:rsidP="00DD329D">
            <w:pPr>
              <w:pStyle w:val="TAC"/>
            </w:pPr>
            <w:r w:rsidRPr="00034446">
              <w:t>--&gt;</w:t>
            </w:r>
          </w:p>
        </w:tc>
        <w:tc>
          <w:tcPr>
            <w:tcW w:w="2977" w:type="dxa"/>
          </w:tcPr>
          <w:p w14:paraId="51022810" w14:textId="77777777" w:rsidR="00432825" w:rsidRPr="00034446" w:rsidRDefault="00432825" w:rsidP="00DD329D">
            <w:pPr>
              <w:pStyle w:val="TAL"/>
            </w:pPr>
            <w:r w:rsidRPr="00034446">
              <w:t>MODIFY EPS BEARER CONTEXT REJECT</w:t>
            </w:r>
          </w:p>
        </w:tc>
        <w:tc>
          <w:tcPr>
            <w:tcW w:w="567" w:type="dxa"/>
          </w:tcPr>
          <w:p w14:paraId="5AC7C9AC" w14:textId="77777777" w:rsidR="00432825" w:rsidRPr="00034446" w:rsidRDefault="00432825" w:rsidP="00DD329D">
            <w:pPr>
              <w:pStyle w:val="TAC"/>
            </w:pPr>
            <w:r w:rsidRPr="00034446">
              <w:t>1</w:t>
            </w:r>
          </w:p>
        </w:tc>
        <w:tc>
          <w:tcPr>
            <w:tcW w:w="892" w:type="dxa"/>
          </w:tcPr>
          <w:p w14:paraId="3D90BFD9" w14:textId="77777777" w:rsidR="00432825" w:rsidRPr="00034446" w:rsidRDefault="00432825" w:rsidP="00DD329D">
            <w:pPr>
              <w:pStyle w:val="TAC"/>
            </w:pPr>
            <w:r w:rsidRPr="00034446">
              <w:t>P</w:t>
            </w:r>
          </w:p>
        </w:tc>
      </w:tr>
      <w:tr w:rsidR="00492FB0" w:rsidRPr="00034446" w14:paraId="42193613" w14:textId="77777777">
        <w:tc>
          <w:tcPr>
            <w:tcW w:w="9762" w:type="dxa"/>
            <w:gridSpan w:val="6"/>
          </w:tcPr>
          <w:p w14:paraId="6BC00F56" w14:textId="77777777" w:rsidR="00492FB0" w:rsidRPr="00034446" w:rsidRDefault="00492FB0" w:rsidP="00934FBB">
            <w:pPr>
              <w:pStyle w:val="TAN"/>
            </w:pPr>
            <w:r w:rsidRPr="00034446">
              <w:t>Note:</w:t>
            </w:r>
            <w:r w:rsidRPr="00034446">
              <w:tab/>
              <w:t xml:space="preserve">The trigger in step 1 and the RRC messages in steps 2 to </w:t>
            </w:r>
            <w:r w:rsidR="00D663EF" w:rsidRPr="00034446">
              <w:t>4</w:t>
            </w:r>
            <w:r w:rsidRPr="00034446">
              <w:t xml:space="preserve"> are the same as in the generic procedure in 36.508 clause 6.4.3.</w:t>
            </w:r>
            <w:r w:rsidR="00D663EF" w:rsidRPr="00034446">
              <w:t>4</w:t>
            </w:r>
            <w:r w:rsidRPr="00034446">
              <w:t>.</w:t>
            </w:r>
          </w:p>
        </w:tc>
      </w:tr>
    </w:tbl>
    <w:p w14:paraId="5C3C5D07" w14:textId="77777777" w:rsidR="00432825" w:rsidRPr="00034446" w:rsidRDefault="00432825" w:rsidP="00432825"/>
    <w:p w14:paraId="12C9C57D" w14:textId="77777777" w:rsidR="00432825" w:rsidRPr="00034446" w:rsidRDefault="00432825" w:rsidP="00432825">
      <w:pPr>
        <w:pStyle w:val="H6"/>
      </w:pPr>
      <w:r w:rsidRPr="00034446">
        <w:t>10.8.6.3.3</w:t>
      </w:r>
      <w:r w:rsidRPr="00034446">
        <w:tab/>
        <w:t>Specific message contents</w:t>
      </w:r>
    </w:p>
    <w:p w14:paraId="61AA0E1F" w14:textId="77777777" w:rsidR="00432825" w:rsidRPr="00034446" w:rsidRDefault="00432825" w:rsidP="00432825">
      <w:pPr>
        <w:pStyle w:val="TH"/>
      </w:pPr>
      <w:r w:rsidRPr="00034446">
        <w:t>Table 10.8.6.3.3-1: Message BEARER RESOURCE MODIFICATION REQUEST (step 2, Table 10.8.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32825" w:rsidRPr="00034446" w14:paraId="37D8A455" w14:textId="77777777">
        <w:tc>
          <w:tcPr>
            <w:tcW w:w="9637" w:type="dxa"/>
            <w:gridSpan w:val="4"/>
            <w:shd w:val="clear" w:color="auto" w:fill="auto"/>
          </w:tcPr>
          <w:p w14:paraId="53ECA090" w14:textId="77777777" w:rsidR="00432825" w:rsidRPr="00034446" w:rsidRDefault="00432825" w:rsidP="00DD329D">
            <w:pPr>
              <w:pStyle w:val="TAL"/>
            </w:pPr>
            <w:r w:rsidRPr="00034446">
              <w:t>Derivation path: 36.508 table 4.7.3-8</w:t>
            </w:r>
          </w:p>
        </w:tc>
      </w:tr>
      <w:tr w:rsidR="00432825" w:rsidRPr="00034446" w14:paraId="54FB8F7E" w14:textId="77777777">
        <w:tc>
          <w:tcPr>
            <w:tcW w:w="4535" w:type="dxa"/>
            <w:tcBorders>
              <w:bottom w:val="single" w:sz="4" w:space="0" w:color="auto"/>
            </w:tcBorders>
            <w:shd w:val="clear" w:color="auto" w:fill="auto"/>
          </w:tcPr>
          <w:p w14:paraId="0D251990" w14:textId="77777777" w:rsidR="00432825" w:rsidRPr="00034446" w:rsidRDefault="00432825" w:rsidP="00DD329D">
            <w:pPr>
              <w:pStyle w:val="TAH"/>
            </w:pPr>
            <w:r w:rsidRPr="00034446">
              <w:t>Information Element</w:t>
            </w:r>
          </w:p>
        </w:tc>
        <w:tc>
          <w:tcPr>
            <w:tcW w:w="2267" w:type="dxa"/>
            <w:tcBorders>
              <w:bottom w:val="single" w:sz="4" w:space="0" w:color="auto"/>
            </w:tcBorders>
            <w:shd w:val="clear" w:color="auto" w:fill="auto"/>
          </w:tcPr>
          <w:p w14:paraId="63526421" w14:textId="77777777" w:rsidR="00432825" w:rsidRPr="00034446" w:rsidRDefault="00432825" w:rsidP="00DD329D">
            <w:pPr>
              <w:pStyle w:val="TAH"/>
            </w:pPr>
            <w:r w:rsidRPr="00034446">
              <w:t>Value/Remark</w:t>
            </w:r>
          </w:p>
        </w:tc>
        <w:tc>
          <w:tcPr>
            <w:tcW w:w="1700" w:type="dxa"/>
            <w:tcBorders>
              <w:bottom w:val="single" w:sz="4" w:space="0" w:color="auto"/>
            </w:tcBorders>
            <w:shd w:val="clear" w:color="auto" w:fill="auto"/>
          </w:tcPr>
          <w:p w14:paraId="6AD83661" w14:textId="77777777" w:rsidR="00432825" w:rsidRPr="00034446" w:rsidRDefault="00432825" w:rsidP="00DD329D">
            <w:pPr>
              <w:pStyle w:val="TAH"/>
            </w:pPr>
            <w:r w:rsidRPr="00034446">
              <w:t>Comment</w:t>
            </w:r>
          </w:p>
        </w:tc>
        <w:tc>
          <w:tcPr>
            <w:tcW w:w="1135" w:type="dxa"/>
            <w:tcBorders>
              <w:bottom w:val="single" w:sz="4" w:space="0" w:color="auto"/>
            </w:tcBorders>
            <w:shd w:val="clear" w:color="auto" w:fill="auto"/>
          </w:tcPr>
          <w:p w14:paraId="03AB12C4" w14:textId="77777777" w:rsidR="00432825" w:rsidRPr="00034446" w:rsidRDefault="00432825" w:rsidP="00DD329D">
            <w:pPr>
              <w:pStyle w:val="TAH"/>
            </w:pPr>
            <w:r w:rsidRPr="00034446">
              <w:t>Condition</w:t>
            </w:r>
          </w:p>
        </w:tc>
      </w:tr>
      <w:tr w:rsidR="00432825" w:rsidRPr="00034446" w14:paraId="3751CA8F" w14:textId="77777777">
        <w:tc>
          <w:tcPr>
            <w:tcW w:w="4535" w:type="dxa"/>
            <w:tcBorders>
              <w:top w:val="single" w:sz="4" w:space="0" w:color="auto"/>
              <w:bottom w:val="single" w:sz="4" w:space="0" w:color="auto"/>
            </w:tcBorders>
            <w:shd w:val="clear" w:color="auto" w:fill="auto"/>
          </w:tcPr>
          <w:p w14:paraId="51BCA7A5" w14:textId="77777777" w:rsidR="00432825" w:rsidRPr="00034446" w:rsidRDefault="00432825"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4D783ABC" w14:textId="77777777" w:rsidR="00432825" w:rsidRPr="00034446" w:rsidRDefault="00492FB0" w:rsidP="00DD329D">
            <w:pPr>
              <w:pStyle w:val="TAL"/>
            </w:pPr>
            <w:r w:rsidRPr="00034446">
              <w:t>6</w:t>
            </w:r>
          </w:p>
        </w:tc>
        <w:tc>
          <w:tcPr>
            <w:tcW w:w="1700" w:type="dxa"/>
            <w:tcBorders>
              <w:top w:val="single" w:sz="4" w:space="0" w:color="auto"/>
              <w:bottom w:val="single" w:sz="4" w:space="0" w:color="auto"/>
            </w:tcBorders>
            <w:shd w:val="clear" w:color="auto" w:fill="auto"/>
          </w:tcPr>
          <w:p w14:paraId="18721750" w14:textId="77777777" w:rsidR="00432825" w:rsidRPr="00034446" w:rsidRDefault="00432825" w:rsidP="00DD329D">
            <w:pPr>
              <w:pStyle w:val="TAL"/>
            </w:pPr>
          </w:p>
        </w:tc>
        <w:tc>
          <w:tcPr>
            <w:tcW w:w="1135" w:type="dxa"/>
            <w:tcBorders>
              <w:top w:val="single" w:sz="4" w:space="0" w:color="auto"/>
              <w:bottom w:val="single" w:sz="4" w:space="0" w:color="auto"/>
            </w:tcBorders>
            <w:shd w:val="clear" w:color="auto" w:fill="auto"/>
          </w:tcPr>
          <w:p w14:paraId="6BF529CF" w14:textId="77777777" w:rsidR="00432825" w:rsidRPr="00034446" w:rsidRDefault="00432825" w:rsidP="00DD329D">
            <w:pPr>
              <w:pStyle w:val="TAL"/>
            </w:pPr>
          </w:p>
        </w:tc>
      </w:tr>
    </w:tbl>
    <w:p w14:paraId="57D49A34" w14:textId="77777777" w:rsidR="00432825" w:rsidRPr="00034446" w:rsidRDefault="00432825" w:rsidP="00432825"/>
    <w:p w14:paraId="122C96F5" w14:textId="77777777" w:rsidR="00432825" w:rsidRPr="00034446" w:rsidRDefault="00432825" w:rsidP="00432825">
      <w:pPr>
        <w:pStyle w:val="TH"/>
      </w:pPr>
      <w:r w:rsidRPr="00034446">
        <w:t>Table 10.8.6.3.3-2: Message DEACTIVATE EPS BEARER CONTEXT REQUEST (step 3, Table 10.8.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32825" w:rsidRPr="00034446" w14:paraId="6D77325E" w14:textId="77777777">
        <w:tc>
          <w:tcPr>
            <w:tcW w:w="9637" w:type="dxa"/>
            <w:gridSpan w:val="4"/>
            <w:shd w:val="clear" w:color="auto" w:fill="auto"/>
          </w:tcPr>
          <w:p w14:paraId="53A7F537" w14:textId="77777777" w:rsidR="00432825" w:rsidRPr="00034446" w:rsidRDefault="00432825" w:rsidP="00DD329D">
            <w:pPr>
              <w:pStyle w:val="TAL"/>
            </w:pPr>
            <w:r w:rsidRPr="00034446">
              <w:t>Derivation path: 36.508 table 4.7.3-12, condition NETWORK-INITIATED</w:t>
            </w:r>
            <w:r w:rsidR="00D663EF" w:rsidRPr="00034446">
              <w:t xml:space="preserve"> and table 4.6.1-8 with condition DRB-REL(2)</w:t>
            </w:r>
          </w:p>
        </w:tc>
      </w:tr>
      <w:tr w:rsidR="00432825" w:rsidRPr="00034446" w14:paraId="4F1796B8" w14:textId="77777777">
        <w:tc>
          <w:tcPr>
            <w:tcW w:w="4535" w:type="dxa"/>
            <w:tcBorders>
              <w:bottom w:val="single" w:sz="4" w:space="0" w:color="auto"/>
            </w:tcBorders>
            <w:shd w:val="clear" w:color="auto" w:fill="auto"/>
          </w:tcPr>
          <w:p w14:paraId="10D435DD" w14:textId="77777777" w:rsidR="00432825" w:rsidRPr="00034446" w:rsidRDefault="00432825" w:rsidP="00DD329D">
            <w:pPr>
              <w:pStyle w:val="TAH"/>
            </w:pPr>
            <w:r w:rsidRPr="00034446">
              <w:t>Information Element</w:t>
            </w:r>
          </w:p>
        </w:tc>
        <w:tc>
          <w:tcPr>
            <w:tcW w:w="2267" w:type="dxa"/>
            <w:tcBorders>
              <w:bottom w:val="single" w:sz="4" w:space="0" w:color="auto"/>
            </w:tcBorders>
            <w:shd w:val="clear" w:color="auto" w:fill="auto"/>
          </w:tcPr>
          <w:p w14:paraId="3823208C" w14:textId="77777777" w:rsidR="00432825" w:rsidRPr="00034446" w:rsidRDefault="00432825" w:rsidP="00DD329D">
            <w:pPr>
              <w:pStyle w:val="TAH"/>
            </w:pPr>
            <w:r w:rsidRPr="00034446">
              <w:t>Value/Remark</w:t>
            </w:r>
          </w:p>
        </w:tc>
        <w:tc>
          <w:tcPr>
            <w:tcW w:w="1700" w:type="dxa"/>
            <w:tcBorders>
              <w:bottom w:val="single" w:sz="4" w:space="0" w:color="auto"/>
            </w:tcBorders>
            <w:shd w:val="clear" w:color="auto" w:fill="auto"/>
          </w:tcPr>
          <w:p w14:paraId="36A47CB7" w14:textId="77777777" w:rsidR="00432825" w:rsidRPr="00034446" w:rsidRDefault="00432825" w:rsidP="00DD329D">
            <w:pPr>
              <w:pStyle w:val="TAH"/>
            </w:pPr>
            <w:r w:rsidRPr="00034446">
              <w:t>Comment</w:t>
            </w:r>
          </w:p>
        </w:tc>
        <w:tc>
          <w:tcPr>
            <w:tcW w:w="1135" w:type="dxa"/>
            <w:tcBorders>
              <w:bottom w:val="single" w:sz="4" w:space="0" w:color="auto"/>
            </w:tcBorders>
            <w:shd w:val="clear" w:color="auto" w:fill="auto"/>
          </w:tcPr>
          <w:p w14:paraId="5F515ADC" w14:textId="77777777" w:rsidR="00432825" w:rsidRPr="00034446" w:rsidRDefault="00432825" w:rsidP="00DD329D">
            <w:pPr>
              <w:pStyle w:val="TAH"/>
            </w:pPr>
            <w:r w:rsidRPr="00034446">
              <w:t>Condition</w:t>
            </w:r>
          </w:p>
        </w:tc>
      </w:tr>
      <w:tr w:rsidR="00432825" w:rsidRPr="00034446" w14:paraId="797E43DC" w14:textId="77777777">
        <w:tc>
          <w:tcPr>
            <w:tcW w:w="4535" w:type="dxa"/>
            <w:tcBorders>
              <w:top w:val="single" w:sz="4" w:space="0" w:color="auto"/>
              <w:bottom w:val="single" w:sz="4" w:space="0" w:color="auto"/>
            </w:tcBorders>
            <w:shd w:val="clear" w:color="auto" w:fill="auto"/>
          </w:tcPr>
          <w:p w14:paraId="56FDE0CB" w14:textId="77777777" w:rsidR="00432825" w:rsidRPr="00034446" w:rsidRDefault="00432825"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64A59E51" w14:textId="77777777" w:rsidR="00432825" w:rsidRPr="00034446" w:rsidRDefault="00492FB0" w:rsidP="00DD329D">
            <w:pPr>
              <w:pStyle w:val="TAL"/>
            </w:pPr>
            <w:r w:rsidRPr="00034446">
              <w:t>6</w:t>
            </w:r>
          </w:p>
        </w:tc>
        <w:tc>
          <w:tcPr>
            <w:tcW w:w="1700" w:type="dxa"/>
            <w:tcBorders>
              <w:top w:val="single" w:sz="4" w:space="0" w:color="auto"/>
              <w:bottom w:val="single" w:sz="4" w:space="0" w:color="auto"/>
            </w:tcBorders>
            <w:shd w:val="clear" w:color="auto" w:fill="auto"/>
          </w:tcPr>
          <w:p w14:paraId="40B769B5" w14:textId="77777777" w:rsidR="00432825" w:rsidRPr="00034446" w:rsidRDefault="00432825" w:rsidP="00DD329D">
            <w:pPr>
              <w:pStyle w:val="TAL"/>
            </w:pPr>
          </w:p>
        </w:tc>
        <w:tc>
          <w:tcPr>
            <w:tcW w:w="1135" w:type="dxa"/>
            <w:tcBorders>
              <w:top w:val="single" w:sz="4" w:space="0" w:color="auto"/>
              <w:bottom w:val="single" w:sz="4" w:space="0" w:color="auto"/>
            </w:tcBorders>
            <w:shd w:val="clear" w:color="auto" w:fill="auto"/>
          </w:tcPr>
          <w:p w14:paraId="575F2E40" w14:textId="77777777" w:rsidR="00432825" w:rsidRPr="00034446" w:rsidRDefault="00432825" w:rsidP="00DD329D">
            <w:pPr>
              <w:pStyle w:val="TAL"/>
            </w:pPr>
          </w:p>
        </w:tc>
      </w:tr>
    </w:tbl>
    <w:p w14:paraId="7BFE3D5D" w14:textId="77777777" w:rsidR="00432825" w:rsidRPr="00034446" w:rsidRDefault="00432825" w:rsidP="00432825"/>
    <w:p w14:paraId="63850F18" w14:textId="77777777" w:rsidR="00432825" w:rsidRPr="00034446" w:rsidRDefault="00432825" w:rsidP="00432825">
      <w:pPr>
        <w:pStyle w:val="TH"/>
      </w:pPr>
      <w:r w:rsidRPr="00034446">
        <w:lastRenderedPageBreak/>
        <w:t>Table 10.8.6.3.3-3: Message MODIFY EPS BEARER CONTEXT REQUEST (step 5, Table 10.8.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32825" w:rsidRPr="00034446" w14:paraId="763F3AD2" w14:textId="77777777">
        <w:tc>
          <w:tcPr>
            <w:tcW w:w="9637" w:type="dxa"/>
            <w:gridSpan w:val="4"/>
            <w:shd w:val="clear" w:color="auto" w:fill="auto"/>
          </w:tcPr>
          <w:p w14:paraId="02A104BB" w14:textId="77777777" w:rsidR="00432825" w:rsidRPr="00034446" w:rsidRDefault="00432825" w:rsidP="00DD329D">
            <w:pPr>
              <w:pStyle w:val="TAL"/>
            </w:pPr>
            <w:r w:rsidRPr="00034446">
              <w:t>Derivation path: 36.508 table 4.7.3-18</w:t>
            </w:r>
          </w:p>
        </w:tc>
      </w:tr>
      <w:tr w:rsidR="00432825" w:rsidRPr="00034446" w14:paraId="43DB7B9B" w14:textId="77777777">
        <w:tc>
          <w:tcPr>
            <w:tcW w:w="4535" w:type="dxa"/>
            <w:tcBorders>
              <w:bottom w:val="single" w:sz="4" w:space="0" w:color="auto"/>
            </w:tcBorders>
            <w:shd w:val="clear" w:color="auto" w:fill="auto"/>
          </w:tcPr>
          <w:p w14:paraId="72C06FAB" w14:textId="77777777" w:rsidR="00432825" w:rsidRPr="00034446" w:rsidRDefault="00432825" w:rsidP="00DD329D">
            <w:pPr>
              <w:pStyle w:val="TAH"/>
            </w:pPr>
            <w:r w:rsidRPr="00034446">
              <w:t>Information Element</w:t>
            </w:r>
          </w:p>
        </w:tc>
        <w:tc>
          <w:tcPr>
            <w:tcW w:w="2267" w:type="dxa"/>
            <w:tcBorders>
              <w:bottom w:val="single" w:sz="4" w:space="0" w:color="auto"/>
            </w:tcBorders>
            <w:shd w:val="clear" w:color="auto" w:fill="auto"/>
          </w:tcPr>
          <w:p w14:paraId="5B88DABF" w14:textId="77777777" w:rsidR="00432825" w:rsidRPr="00034446" w:rsidRDefault="00432825" w:rsidP="00DD329D">
            <w:pPr>
              <w:pStyle w:val="TAH"/>
            </w:pPr>
            <w:r w:rsidRPr="00034446">
              <w:t>Value/Remark</w:t>
            </w:r>
          </w:p>
        </w:tc>
        <w:tc>
          <w:tcPr>
            <w:tcW w:w="1700" w:type="dxa"/>
            <w:tcBorders>
              <w:bottom w:val="single" w:sz="4" w:space="0" w:color="auto"/>
            </w:tcBorders>
            <w:shd w:val="clear" w:color="auto" w:fill="auto"/>
          </w:tcPr>
          <w:p w14:paraId="2C3CB352" w14:textId="77777777" w:rsidR="00432825" w:rsidRPr="00034446" w:rsidRDefault="00432825" w:rsidP="00DD329D">
            <w:pPr>
              <w:pStyle w:val="TAH"/>
            </w:pPr>
            <w:r w:rsidRPr="00034446">
              <w:t>Comment</w:t>
            </w:r>
          </w:p>
        </w:tc>
        <w:tc>
          <w:tcPr>
            <w:tcW w:w="1135" w:type="dxa"/>
            <w:tcBorders>
              <w:bottom w:val="single" w:sz="4" w:space="0" w:color="auto"/>
            </w:tcBorders>
            <w:shd w:val="clear" w:color="auto" w:fill="auto"/>
          </w:tcPr>
          <w:p w14:paraId="2FB813C7" w14:textId="77777777" w:rsidR="00432825" w:rsidRPr="00034446" w:rsidRDefault="00432825" w:rsidP="00DD329D">
            <w:pPr>
              <w:pStyle w:val="TAH"/>
            </w:pPr>
            <w:r w:rsidRPr="00034446">
              <w:t>Condition</w:t>
            </w:r>
          </w:p>
        </w:tc>
      </w:tr>
      <w:tr w:rsidR="00432825" w:rsidRPr="00034446" w14:paraId="455E12DC" w14:textId="77777777">
        <w:tc>
          <w:tcPr>
            <w:tcW w:w="4535" w:type="dxa"/>
            <w:tcBorders>
              <w:top w:val="single" w:sz="4" w:space="0" w:color="auto"/>
              <w:bottom w:val="single" w:sz="4" w:space="0" w:color="auto"/>
            </w:tcBorders>
            <w:shd w:val="clear" w:color="auto" w:fill="auto"/>
          </w:tcPr>
          <w:p w14:paraId="5621B9A1" w14:textId="77777777" w:rsidR="00432825" w:rsidRPr="00034446" w:rsidRDefault="00432825" w:rsidP="00DD329D">
            <w:pPr>
              <w:pStyle w:val="TAL"/>
            </w:pPr>
            <w:r w:rsidRPr="00034446">
              <w:t>EPS bearer identity</w:t>
            </w:r>
          </w:p>
        </w:tc>
        <w:tc>
          <w:tcPr>
            <w:tcW w:w="2267" w:type="dxa"/>
            <w:tcBorders>
              <w:top w:val="single" w:sz="4" w:space="0" w:color="auto"/>
              <w:bottom w:val="single" w:sz="4" w:space="0" w:color="auto"/>
            </w:tcBorders>
            <w:shd w:val="clear" w:color="auto" w:fill="auto"/>
          </w:tcPr>
          <w:p w14:paraId="66DB4AE6" w14:textId="77777777" w:rsidR="00432825" w:rsidRPr="00034446" w:rsidRDefault="00492FB0" w:rsidP="00DD329D">
            <w:pPr>
              <w:pStyle w:val="TAL"/>
            </w:pPr>
            <w:r w:rsidRPr="00034446">
              <w:t>6</w:t>
            </w:r>
          </w:p>
        </w:tc>
        <w:tc>
          <w:tcPr>
            <w:tcW w:w="1700" w:type="dxa"/>
            <w:tcBorders>
              <w:top w:val="single" w:sz="4" w:space="0" w:color="auto"/>
              <w:bottom w:val="single" w:sz="4" w:space="0" w:color="auto"/>
            </w:tcBorders>
            <w:shd w:val="clear" w:color="auto" w:fill="auto"/>
          </w:tcPr>
          <w:p w14:paraId="05D54B99" w14:textId="77777777" w:rsidR="00432825" w:rsidRPr="00034446" w:rsidRDefault="00432825" w:rsidP="00DD329D">
            <w:pPr>
              <w:pStyle w:val="TAL"/>
            </w:pPr>
          </w:p>
        </w:tc>
        <w:tc>
          <w:tcPr>
            <w:tcW w:w="1135" w:type="dxa"/>
            <w:tcBorders>
              <w:top w:val="single" w:sz="4" w:space="0" w:color="auto"/>
              <w:bottom w:val="single" w:sz="4" w:space="0" w:color="auto"/>
            </w:tcBorders>
            <w:shd w:val="clear" w:color="auto" w:fill="auto"/>
          </w:tcPr>
          <w:p w14:paraId="62C1F197" w14:textId="77777777" w:rsidR="00432825" w:rsidRPr="00034446" w:rsidRDefault="00432825" w:rsidP="00DD329D">
            <w:pPr>
              <w:pStyle w:val="TAL"/>
            </w:pPr>
          </w:p>
        </w:tc>
      </w:tr>
      <w:tr w:rsidR="00F2373C" w:rsidRPr="00034446" w14:paraId="3390BDDB"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45065611" w14:textId="77777777" w:rsidR="00F2373C" w:rsidRPr="00034446" w:rsidRDefault="00F2373C" w:rsidP="003267C4">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20A358" w14:textId="77777777" w:rsidR="00F2373C" w:rsidRPr="00034446" w:rsidRDefault="00F2373C" w:rsidP="003267C4">
            <w:pPr>
              <w:pStyle w:val="TAL"/>
            </w:pPr>
            <w:r w:rsidRPr="00034446">
              <w:t>The same value as the value set in BEARER RESOURCE MODIFICATION REQUEST message in step 2.</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227204A" w14:textId="77777777" w:rsidR="00F2373C" w:rsidRPr="00034446" w:rsidRDefault="00F2373C" w:rsidP="003267C4">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20E8EFF" w14:textId="77777777" w:rsidR="00F2373C" w:rsidRPr="00034446" w:rsidRDefault="00F2373C" w:rsidP="003267C4">
            <w:pPr>
              <w:pStyle w:val="TAL"/>
            </w:pPr>
          </w:p>
        </w:tc>
      </w:tr>
      <w:tr w:rsidR="00492FB0" w:rsidRPr="00034446" w14:paraId="38B60E21"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52D03FB7" w14:textId="77777777" w:rsidR="00492FB0" w:rsidRPr="00034446" w:rsidRDefault="00492FB0" w:rsidP="00934FBB">
            <w:pPr>
              <w:pStyle w:val="TAL"/>
            </w:pPr>
            <w:r w:rsidRPr="00034446">
              <w:t>New EPS Qo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A29426C" w14:textId="77777777" w:rsidR="00492FB0" w:rsidRPr="00034446" w:rsidRDefault="00492FB0" w:rsidP="00934FBB">
            <w:pPr>
              <w:pStyle w:val="TAL"/>
            </w:pPr>
            <w:r w:rsidRPr="00034446">
              <w:t>According to reference dedicated EPS bearer context #2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BE5F523" w14:textId="77777777" w:rsidR="00492FB0" w:rsidRPr="00034446" w:rsidRDefault="00492FB0" w:rsidP="00934FB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FFA19A0" w14:textId="77777777" w:rsidR="00492FB0" w:rsidRPr="00034446" w:rsidRDefault="00492FB0" w:rsidP="00934FBB">
            <w:pPr>
              <w:pStyle w:val="TAL"/>
            </w:pPr>
          </w:p>
        </w:tc>
      </w:tr>
      <w:tr w:rsidR="00492FB0" w:rsidRPr="00034446" w14:paraId="50815E95"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3B48DD55" w14:textId="77777777" w:rsidR="00492FB0" w:rsidRPr="00034446" w:rsidRDefault="00492FB0" w:rsidP="00934FBB">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55FDB72" w14:textId="77777777" w:rsidR="00492FB0" w:rsidRPr="00034446" w:rsidRDefault="00492FB0" w:rsidP="00934FBB">
            <w:pPr>
              <w:pStyle w:val="TAL"/>
            </w:pPr>
            <w:r w:rsidRPr="00034446">
              <w:t>According to reference dedicated EPS bearer context #2 except for TFT operation code - see [18]</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728EE2" w14:textId="77777777" w:rsidR="00492FB0" w:rsidRPr="00034446" w:rsidRDefault="00492FB0" w:rsidP="00934FB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AE078A6" w14:textId="77777777" w:rsidR="00492FB0" w:rsidRPr="00034446" w:rsidRDefault="00492FB0" w:rsidP="00934FBB">
            <w:pPr>
              <w:pStyle w:val="TAL"/>
            </w:pPr>
          </w:p>
        </w:tc>
      </w:tr>
      <w:tr w:rsidR="00492FB0" w:rsidRPr="00034446" w14:paraId="09DD8FBB" w14:textId="77777777">
        <w:tc>
          <w:tcPr>
            <w:tcW w:w="4535" w:type="dxa"/>
            <w:tcBorders>
              <w:top w:val="single" w:sz="4" w:space="0" w:color="auto"/>
              <w:left w:val="single" w:sz="4" w:space="0" w:color="auto"/>
              <w:bottom w:val="single" w:sz="4" w:space="0" w:color="auto"/>
              <w:right w:val="single" w:sz="4" w:space="0" w:color="auto"/>
            </w:tcBorders>
            <w:shd w:val="clear" w:color="auto" w:fill="auto"/>
          </w:tcPr>
          <w:p w14:paraId="0E1651A6" w14:textId="77777777" w:rsidR="00492FB0" w:rsidRPr="00034446" w:rsidRDefault="00492FB0" w:rsidP="00934FBB">
            <w:pPr>
              <w:pStyle w:val="TAL"/>
            </w:pPr>
            <w:r w:rsidRPr="00034446">
              <w:t xml:space="preserve">  TFT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94706C7" w14:textId="77777777" w:rsidR="00492FB0" w:rsidRPr="00034446" w:rsidRDefault="00492FB0" w:rsidP="00934FBB">
            <w:pPr>
              <w:pStyle w:val="TAL"/>
            </w:pPr>
            <w:r w:rsidRPr="00034446">
              <w:t>‘10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4DBBFFC" w14:textId="77777777" w:rsidR="00492FB0" w:rsidRPr="00034446" w:rsidRDefault="00492FB0" w:rsidP="00934FBB">
            <w:pPr>
              <w:pStyle w:val="TAL"/>
            </w:pPr>
            <w:r w:rsidRPr="00034446">
              <w:t>Replace packet filters in existing TFT</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D60E928" w14:textId="77777777" w:rsidR="00492FB0" w:rsidRPr="00034446" w:rsidRDefault="00492FB0" w:rsidP="00934FBB">
            <w:pPr>
              <w:pStyle w:val="TAL"/>
            </w:pPr>
          </w:p>
        </w:tc>
      </w:tr>
    </w:tbl>
    <w:p w14:paraId="13DFB780" w14:textId="77777777" w:rsidR="00432825" w:rsidRPr="00034446" w:rsidRDefault="00432825" w:rsidP="00432825"/>
    <w:p w14:paraId="088F76AE" w14:textId="77777777" w:rsidR="00432825" w:rsidRPr="00034446" w:rsidRDefault="00432825" w:rsidP="00432825">
      <w:pPr>
        <w:pStyle w:val="TH"/>
      </w:pPr>
      <w:r w:rsidRPr="00034446">
        <w:t>Table 10.8.6.3.3-4: Message MODIFY EPS BEARER CONTEXT REJECT (step 6, Table 10.8.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32825" w:rsidRPr="00034446" w14:paraId="66E6FFA9" w14:textId="77777777">
        <w:tc>
          <w:tcPr>
            <w:tcW w:w="9637" w:type="dxa"/>
            <w:gridSpan w:val="4"/>
            <w:shd w:val="clear" w:color="auto" w:fill="auto"/>
          </w:tcPr>
          <w:p w14:paraId="02C8A823" w14:textId="77777777" w:rsidR="00432825" w:rsidRPr="00034446" w:rsidRDefault="00432825" w:rsidP="00DD329D">
            <w:pPr>
              <w:pStyle w:val="TAL"/>
            </w:pPr>
            <w:r w:rsidRPr="00034446">
              <w:t>Derivation path: 36.508 table 4.7.3-17</w:t>
            </w:r>
          </w:p>
        </w:tc>
      </w:tr>
      <w:tr w:rsidR="00432825" w:rsidRPr="00034446" w14:paraId="58E8D2C9" w14:textId="77777777">
        <w:tc>
          <w:tcPr>
            <w:tcW w:w="4535" w:type="dxa"/>
            <w:tcBorders>
              <w:bottom w:val="single" w:sz="4" w:space="0" w:color="auto"/>
            </w:tcBorders>
            <w:shd w:val="clear" w:color="auto" w:fill="auto"/>
          </w:tcPr>
          <w:p w14:paraId="46EAD209" w14:textId="77777777" w:rsidR="00432825" w:rsidRPr="00034446" w:rsidRDefault="00432825" w:rsidP="00DD329D">
            <w:pPr>
              <w:pStyle w:val="TAH"/>
            </w:pPr>
            <w:r w:rsidRPr="00034446">
              <w:t>Information Element</w:t>
            </w:r>
          </w:p>
        </w:tc>
        <w:tc>
          <w:tcPr>
            <w:tcW w:w="2267" w:type="dxa"/>
            <w:tcBorders>
              <w:bottom w:val="single" w:sz="4" w:space="0" w:color="auto"/>
            </w:tcBorders>
            <w:shd w:val="clear" w:color="auto" w:fill="auto"/>
          </w:tcPr>
          <w:p w14:paraId="3988735E" w14:textId="77777777" w:rsidR="00432825" w:rsidRPr="00034446" w:rsidRDefault="00432825" w:rsidP="00DD329D">
            <w:pPr>
              <w:pStyle w:val="TAH"/>
            </w:pPr>
            <w:r w:rsidRPr="00034446">
              <w:t>Value/Remark</w:t>
            </w:r>
          </w:p>
        </w:tc>
        <w:tc>
          <w:tcPr>
            <w:tcW w:w="1700" w:type="dxa"/>
            <w:tcBorders>
              <w:bottom w:val="single" w:sz="4" w:space="0" w:color="auto"/>
            </w:tcBorders>
            <w:shd w:val="clear" w:color="auto" w:fill="auto"/>
          </w:tcPr>
          <w:p w14:paraId="42BEBDA8" w14:textId="77777777" w:rsidR="00432825" w:rsidRPr="00034446" w:rsidRDefault="00432825" w:rsidP="00DD329D">
            <w:pPr>
              <w:pStyle w:val="TAH"/>
            </w:pPr>
            <w:r w:rsidRPr="00034446">
              <w:t>Comment</w:t>
            </w:r>
          </w:p>
        </w:tc>
        <w:tc>
          <w:tcPr>
            <w:tcW w:w="1135" w:type="dxa"/>
            <w:tcBorders>
              <w:bottom w:val="single" w:sz="4" w:space="0" w:color="auto"/>
            </w:tcBorders>
            <w:shd w:val="clear" w:color="auto" w:fill="auto"/>
          </w:tcPr>
          <w:p w14:paraId="2A7EAE13" w14:textId="77777777" w:rsidR="00432825" w:rsidRPr="00034446" w:rsidRDefault="00432825" w:rsidP="00DD329D">
            <w:pPr>
              <w:pStyle w:val="TAH"/>
            </w:pPr>
            <w:r w:rsidRPr="00034446">
              <w:t>Condition</w:t>
            </w:r>
          </w:p>
        </w:tc>
      </w:tr>
      <w:tr w:rsidR="00432825" w:rsidRPr="00034446" w14:paraId="4A006177" w14:textId="77777777">
        <w:tc>
          <w:tcPr>
            <w:tcW w:w="4535" w:type="dxa"/>
            <w:tcBorders>
              <w:top w:val="single" w:sz="4" w:space="0" w:color="auto"/>
              <w:bottom w:val="single" w:sz="4" w:space="0" w:color="auto"/>
            </w:tcBorders>
            <w:shd w:val="clear" w:color="auto" w:fill="auto"/>
          </w:tcPr>
          <w:p w14:paraId="76EB5896" w14:textId="77777777" w:rsidR="00432825" w:rsidRPr="00034446" w:rsidRDefault="00432825" w:rsidP="00DD329D">
            <w:pPr>
              <w:pStyle w:val="TAL"/>
            </w:pPr>
            <w:r w:rsidRPr="00034446">
              <w:t>ESM cause</w:t>
            </w:r>
          </w:p>
        </w:tc>
        <w:tc>
          <w:tcPr>
            <w:tcW w:w="2267" w:type="dxa"/>
            <w:tcBorders>
              <w:top w:val="single" w:sz="4" w:space="0" w:color="auto"/>
              <w:bottom w:val="single" w:sz="4" w:space="0" w:color="auto"/>
            </w:tcBorders>
            <w:shd w:val="clear" w:color="auto" w:fill="auto"/>
          </w:tcPr>
          <w:p w14:paraId="3DB25E17" w14:textId="77777777" w:rsidR="00432825" w:rsidRPr="00034446" w:rsidRDefault="00432825" w:rsidP="00DD329D">
            <w:pPr>
              <w:pStyle w:val="TAL"/>
            </w:pPr>
            <w:r w:rsidRPr="00034446">
              <w:t>‘</w:t>
            </w:r>
            <w:r w:rsidR="00F2373C" w:rsidRPr="00034446">
              <w:t>0010 1111</w:t>
            </w:r>
            <w:r w:rsidRPr="00034446">
              <w:t>’B</w:t>
            </w:r>
          </w:p>
        </w:tc>
        <w:tc>
          <w:tcPr>
            <w:tcW w:w="1700" w:type="dxa"/>
            <w:tcBorders>
              <w:top w:val="single" w:sz="4" w:space="0" w:color="auto"/>
              <w:bottom w:val="single" w:sz="4" w:space="0" w:color="auto"/>
            </w:tcBorders>
            <w:shd w:val="clear" w:color="auto" w:fill="auto"/>
          </w:tcPr>
          <w:p w14:paraId="7ED06BE6" w14:textId="77777777" w:rsidR="00432825" w:rsidRPr="00034446" w:rsidRDefault="00F2373C" w:rsidP="00DD329D">
            <w:pPr>
              <w:pStyle w:val="TAL"/>
            </w:pPr>
            <w:r w:rsidRPr="00034446">
              <w:t>PTI mismatch</w:t>
            </w:r>
          </w:p>
        </w:tc>
        <w:tc>
          <w:tcPr>
            <w:tcW w:w="1135" w:type="dxa"/>
            <w:tcBorders>
              <w:top w:val="single" w:sz="4" w:space="0" w:color="auto"/>
              <w:bottom w:val="single" w:sz="4" w:space="0" w:color="auto"/>
            </w:tcBorders>
            <w:shd w:val="clear" w:color="auto" w:fill="auto"/>
          </w:tcPr>
          <w:p w14:paraId="1CC844B4" w14:textId="77777777" w:rsidR="00432825" w:rsidRPr="00034446" w:rsidRDefault="00432825" w:rsidP="00DD329D">
            <w:pPr>
              <w:pStyle w:val="TAL"/>
            </w:pPr>
          </w:p>
        </w:tc>
      </w:tr>
    </w:tbl>
    <w:p w14:paraId="0BA7F54A" w14:textId="77777777" w:rsidR="00432825" w:rsidRPr="00034446" w:rsidRDefault="00432825" w:rsidP="00220BC0"/>
    <w:p w14:paraId="4579D04E" w14:textId="77777777" w:rsidR="00AC2B41" w:rsidRPr="00034446" w:rsidRDefault="00AC2B41" w:rsidP="00AC2B41">
      <w:pPr>
        <w:pStyle w:val="Heading3"/>
      </w:pPr>
      <w:r w:rsidRPr="00034446">
        <w:t>10.8.7</w:t>
      </w:r>
      <w:r w:rsidRPr="00034446">
        <w:tab/>
        <w:t>UE requested bearer resource modification / Expiry of timer T3481</w:t>
      </w:r>
    </w:p>
    <w:p w14:paraId="6D39118E" w14:textId="77777777" w:rsidR="00AC2B41" w:rsidRPr="00034446" w:rsidRDefault="00AC2B41" w:rsidP="00AC2B41">
      <w:pPr>
        <w:pStyle w:val="H6"/>
      </w:pPr>
      <w:r w:rsidRPr="00034446">
        <w:t>10.8.7.1</w:t>
      </w:r>
      <w:r w:rsidRPr="00034446">
        <w:tab/>
        <w:t>Test Purpose (TP)</w:t>
      </w:r>
    </w:p>
    <w:p w14:paraId="416370E4" w14:textId="77777777" w:rsidR="00AC2B41" w:rsidRPr="00034446" w:rsidRDefault="00AC2B41" w:rsidP="00AC2B41">
      <w:pPr>
        <w:pStyle w:val="H6"/>
      </w:pPr>
      <w:r w:rsidRPr="00034446">
        <w:t>(1)</w:t>
      </w:r>
    </w:p>
    <w:p w14:paraId="1EEEC1DB" w14:textId="77777777" w:rsidR="00AC2B41" w:rsidRPr="00034446" w:rsidRDefault="00AC2B41" w:rsidP="00AC2B41">
      <w:pPr>
        <w:pStyle w:val="PL"/>
        <w:rPr>
          <w:noProof w:val="0"/>
        </w:rPr>
      </w:pPr>
      <w:r w:rsidRPr="00034446">
        <w:rPr>
          <w:b/>
          <w:noProof w:val="0"/>
        </w:rPr>
        <w:t>with</w:t>
      </w:r>
      <w:r w:rsidRPr="00034446">
        <w:rPr>
          <w:noProof w:val="0"/>
        </w:rPr>
        <w:t xml:space="preserve"> { UE has sent a BEARER RESOURCE MODIFICATION REQUEST message }</w:t>
      </w:r>
    </w:p>
    <w:p w14:paraId="488FBF08" w14:textId="77777777" w:rsidR="00AC2B41" w:rsidRPr="00034446" w:rsidRDefault="00AC2B41" w:rsidP="00AC2B41">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less than fifth expiry of timer T3481 }</w:t>
      </w:r>
    </w:p>
    <w:p w14:paraId="4DA072E4" w14:textId="77777777" w:rsidR="00AC2B41" w:rsidRPr="00034446" w:rsidRDefault="00AC2B41" w:rsidP="00AC2B41">
      <w:pPr>
        <w:pStyle w:val="PL"/>
        <w:rPr>
          <w:noProof w:val="0"/>
        </w:rPr>
      </w:pPr>
      <w:r w:rsidRPr="00034446">
        <w:rPr>
          <w:noProof w:val="0"/>
        </w:rPr>
        <w:t xml:space="preserve">    </w:t>
      </w:r>
      <w:r w:rsidRPr="00034446">
        <w:rPr>
          <w:b/>
          <w:noProof w:val="0"/>
        </w:rPr>
        <w:t>then</w:t>
      </w:r>
      <w:r w:rsidRPr="00034446">
        <w:rPr>
          <w:noProof w:val="0"/>
        </w:rPr>
        <w:t xml:space="preserve"> { UE re-sends a BEARER RESOURCE MODIFICATION REQUEST message }</w:t>
      </w:r>
    </w:p>
    <w:p w14:paraId="1F647EA1" w14:textId="77777777" w:rsidR="00AC2B41" w:rsidRPr="00034446" w:rsidRDefault="00AC2B41" w:rsidP="00AC2B41">
      <w:pPr>
        <w:pStyle w:val="PL"/>
        <w:rPr>
          <w:noProof w:val="0"/>
        </w:rPr>
      </w:pPr>
      <w:r w:rsidRPr="00034446">
        <w:rPr>
          <w:noProof w:val="0"/>
        </w:rPr>
        <w:t xml:space="preserve">            }</w:t>
      </w:r>
    </w:p>
    <w:p w14:paraId="6D5AAC3E" w14:textId="77777777" w:rsidR="00AC2B41" w:rsidRPr="00034446" w:rsidRDefault="00AC2B41" w:rsidP="00AC2B41">
      <w:pPr>
        <w:pStyle w:val="PL"/>
        <w:rPr>
          <w:noProof w:val="0"/>
        </w:rPr>
      </w:pPr>
    </w:p>
    <w:p w14:paraId="4A8ECAD9" w14:textId="77777777" w:rsidR="00AC2B41" w:rsidRPr="00034446" w:rsidRDefault="00AC2B41" w:rsidP="00AC2B41">
      <w:pPr>
        <w:pStyle w:val="H6"/>
      </w:pPr>
      <w:r w:rsidRPr="00034446">
        <w:t>(2)</w:t>
      </w:r>
    </w:p>
    <w:p w14:paraId="6308B847" w14:textId="77777777" w:rsidR="00AC2B41" w:rsidRPr="00034446" w:rsidRDefault="00AC2B41" w:rsidP="00AC2B41">
      <w:pPr>
        <w:pStyle w:val="PL"/>
        <w:rPr>
          <w:noProof w:val="0"/>
        </w:rPr>
      </w:pPr>
      <w:r w:rsidRPr="00034446">
        <w:rPr>
          <w:b/>
          <w:noProof w:val="0"/>
        </w:rPr>
        <w:t>with</w:t>
      </w:r>
      <w:r w:rsidRPr="00034446">
        <w:rPr>
          <w:noProof w:val="0"/>
        </w:rPr>
        <w:t xml:space="preserve"> { UE is in EMM-REGISTERED.NO-CELL-AVAILABLE state </w:t>
      </w:r>
      <w:r w:rsidRPr="00034446">
        <w:rPr>
          <w:b/>
          <w:noProof w:val="0"/>
        </w:rPr>
        <w:t>and</w:t>
      </w:r>
      <w:r w:rsidRPr="00034446">
        <w:rPr>
          <w:noProof w:val="0"/>
        </w:rPr>
        <w:t xml:space="preserve"> has deactivated the EPS bearer context without peer-to-peer signalling between the UE and the MME }</w:t>
      </w:r>
    </w:p>
    <w:p w14:paraId="609266A4" w14:textId="77777777" w:rsidR="00AC2B41" w:rsidRPr="00034446" w:rsidRDefault="00AC2B41" w:rsidP="00AC2B41">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indication of "back to E-UTRAN coverage" from the lower layers }</w:t>
      </w:r>
    </w:p>
    <w:p w14:paraId="6B787C2A" w14:textId="77777777" w:rsidR="00AC2B41" w:rsidRPr="00034446" w:rsidRDefault="00AC2B41" w:rsidP="00AC2B41">
      <w:pPr>
        <w:pStyle w:val="PL"/>
        <w:rPr>
          <w:noProof w:val="0"/>
        </w:rPr>
      </w:pPr>
      <w:r w:rsidRPr="00034446">
        <w:rPr>
          <w:noProof w:val="0"/>
        </w:rPr>
        <w:t xml:space="preserve">    </w:t>
      </w:r>
      <w:r w:rsidRPr="00034446">
        <w:rPr>
          <w:b/>
          <w:noProof w:val="0"/>
        </w:rPr>
        <w:t>then</w:t>
      </w:r>
      <w:r w:rsidRPr="00034446">
        <w:rPr>
          <w:noProof w:val="0"/>
        </w:rPr>
        <w:t xml:space="preserve"> { UE sends TRACKING AREA UPDATE REQUEST message }</w:t>
      </w:r>
    </w:p>
    <w:p w14:paraId="08404841" w14:textId="77777777" w:rsidR="00AC2B41" w:rsidRPr="00034446" w:rsidRDefault="00AC2B41" w:rsidP="00AC2B41">
      <w:pPr>
        <w:pStyle w:val="PL"/>
        <w:rPr>
          <w:noProof w:val="0"/>
        </w:rPr>
      </w:pPr>
      <w:r w:rsidRPr="00034446">
        <w:rPr>
          <w:noProof w:val="0"/>
        </w:rPr>
        <w:t xml:space="preserve">            }</w:t>
      </w:r>
    </w:p>
    <w:p w14:paraId="252095CB" w14:textId="77777777" w:rsidR="00AC2B41" w:rsidRPr="00034446" w:rsidRDefault="00AC2B41" w:rsidP="00AC2B41">
      <w:pPr>
        <w:pStyle w:val="PL"/>
        <w:rPr>
          <w:noProof w:val="0"/>
        </w:rPr>
      </w:pPr>
    </w:p>
    <w:p w14:paraId="6E1F5EB7" w14:textId="77777777" w:rsidR="00AC2B41" w:rsidRPr="00034446" w:rsidRDefault="00AC2B41" w:rsidP="00AC2B41">
      <w:pPr>
        <w:pStyle w:val="H6"/>
      </w:pPr>
      <w:r w:rsidRPr="00034446">
        <w:t>10.8.7.2</w:t>
      </w:r>
      <w:r w:rsidRPr="00034446">
        <w:tab/>
        <w:t>Conformance requirements</w:t>
      </w:r>
    </w:p>
    <w:p w14:paraId="448187BE" w14:textId="77777777" w:rsidR="00AC2B41" w:rsidRPr="00034446" w:rsidRDefault="00AC2B41" w:rsidP="00AC2B41">
      <w:r w:rsidRPr="00034446">
        <w:t>References: The conformance requirements covered in the present TC are specified in: TS 24.301, clause 5.5.3.2.2 and 6.5.4.5.</w:t>
      </w:r>
    </w:p>
    <w:p w14:paraId="38416834" w14:textId="77777777" w:rsidR="00AC2B41" w:rsidRPr="00034446" w:rsidRDefault="00AC2B41" w:rsidP="00AC2B41">
      <w:r w:rsidRPr="00034446">
        <w:t>[TS 24.301, clause 5.5.3.2.2]</w:t>
      </w:r>
    </w:p>
    <w:p w14:paraId="4047671C" w14:textId="77777777" w:rsidR="00AC2B41" w:rsidRPr="00034446" w:rsidRDefault="00AC2B41" w:rsidP="00AC2B41">
      <w:r w:rsidRPr="00034446">
        <w:t>The UE in state EMM-REGISTERED shall initiate the tracking area updating procedure by sending a TRACKING AREA UPDATE REQUEST message to the MME,</w:t>
      </w:r>
    </w:p>
    <w:p w14:paraId="0E4B7D4F" w14:textId="77777777" w:rsidR="00AC2B41" w:rsidRPr="00034446" w:rsidRDefault="00AC2B41" w:rsidP="00AC2B41">
      <w:r w:rsidRPr="00034446">
        <w:t>...</w:t>
      </w:r>
    </w:p>
    <w:p w14:paraId="0112F4E7" w14:textId="77777777" w:rsidR="00AC2B41" w:rsidRPr="00034446" w:rsidRDefault="00AC2B41" w:rsidP="00AC2B41">
      <w:pPr>
        <w:pStyle w:val="B1"/>
      </w:pPr>
      <w:r w:rsidRPr="00034446">
        <w:t>f)</w:t>
      </w:r>
      <w:r w:rsidRPr="00034446">
        <w:tab/>
        <w:t xml:space="preserve">when the UE deactivated EPS bearer context(s) locally while in </w:t>
      </w:r>
      <w:r w:rsidRPr="00034446">
        <w:rPr>
          <w:lang w:eastAsia="zh-CN"/>
        </w:rPr>
        <w:t>EMM-REGISTERED.NO-CELL-AVAILABLE</w:t>
      </w:r>
      <w:r w:rsidRPr="00034446">
        <w:t>, and then returns to EMM-REGISTERED.NORMAL-SERVICE;</w:t>
      </w:r>
    </w:p>
    <w:p w14:paraId="4F49F40B" w14:textId="77777777" w:rsidR="00AC2B41" w:rsidRPr="00034446" w:rsidRDefault="00AC2B41" w:rsidP="00AC2B41">
      <w:r w:rsidRPr="00034446">
        <w:t>...</w:t>
      </w:r>
    </w:p>
    <w:p w14:paraId="632437B1" w14:textId="77777777" w:rsidR="00AC2B41" w:rsidRPr="00034446" w:rsidRDefault="00AC2B41" w:rsidP="00AC2B41">
      <w:r w:rsidRPr="00034446">
        <w:lastRenderedPageBreak/>
        <w:t>[TS 24.301, clause 6.5.4.5]</w:t>
      </w:r>
    </w:p>
    <w:p w14:paraId="7F79639A" w14:textId="77777777" w:rsidR="00AC2B41" w:rsidRPr="00034446" w:rsidRDefault="00AC2B41" w:rsidP="00AC2B41">
      <w:pPr>
        <w:rPr>
          <w:lang w:eastAsia="ko-KR"/>
        </w:rPr>
      </w:pPr>
      <w:r w:rsidRPr="00034446">
        <w:rPr>
          <w:lang w:eastAsia="ko-KR"/>
        </w:rPr>
        <w:t>The following abnormal cases can be identified:</w:t>
      </w:r>
    </w:p>
    <w:p w14:paraId="6EEF1722" w14:textId="77777777" w:rsidR="00AC2B41" w:rsidRPr="00034446" w:rsidRDefault="00AC2B41" w:rsidP="00AC2B41">
      <w:pPr>
        <w:pStyle w:val="B1"/>
        <w:rPr>
          <w:lang w:eastAsia="ko-KR"/>
        </w:rPr>
      </w:pPr>
      <w:r w:rsidRPr="00034446">
        <w:rPr>
          <w:lang w:eastAsia="ko-KR"/>
        </w:rPr>
        <w:t>a)</w:t>
      </w:r>
      <w:r w:rsidRPr="00034446">
        <w:rPr>
          <w:lang w:eastAsia="ko-KR"/>
        </w:rPr>
        <w:tab/>
        <w:t>Expiry of timer T3481:</w:t>
      </w:r>
    </w:p>
    <w:p w14:paraId="65576DDB" w14:textId="77777777" w:rsidR="00AC2B41" w:rsidRPr="00034446" w:rsidRDefault="00AC2B41" w:rsidP="00AC2B41">
      <w:pPr>
        <w:pStyle w:val="B1"/>
      </w:pPr>
      <w:r w:rsidRPr="00034446">
        <w:tab/>
        <w:t xml:space="preserve">On the first expiry of the timer T3481, the UE shall resend </w:t>
      </w:r>
      <w:r w:rsidRPr="00034446">
        <w:rPr>
          <w:lang w:eastAsia="ko-KR"/>
        </w:rPr>
        <w:t xml:space="preserve">the </w:t>
      </w:r>
      <w:r w:rsidRPr="00034446">
        <w:t>BEARER RESOURCE MODIFICATION REQUEST and shall reset and restart timer T3481. This retransmission is repeated four times, i.e. on the fi</w:t>
      </w:r>
      <w:r w:rsidRPr="00034446">
        <w:rPr>
          <w:lang w:eastAsia="ko-KR"/>
        </w:rPr>
        <w:t>f</w:t>
      </w:r>
      <w:r w:rsidRPr="00034446">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034446">
        <w:rPr>
          <w:lang w:eastAsia="ko-KR"/>
        </w:rPr>
        <w:t>EPS</w:t>
      </w:r>
      <w:r w:rsidRPr="00034446">
        <w:t xml:space="preserve"> bearer context locally without peer-to-peer signalling between the UE and the MME. In order to synchronize the EPS bearer context status with the MME, on indication of "back to E-UTRAN coverage" from the lower layers, the UE shall send a TRACKING AREA UPDATE REQUEST message that includes the EPS bearer context status IE to the MME.</w:t>
      </w:r>
    </w:p>
    <w:p w14:paraId="661E6A29" w14:textId="77777777" w:rsidR="00AC2B41" w:rsidRPr="00034446" w:rsidRDefault="00AC2B41" w:rsidP="00AC2B41">
      <w:r w:rsidRPr="00034446">
        <w:t>...</w:t>
      </w:r>
    </w:p>
    <w:p w14:paraId="37DB8D8C" w14:textId="77777777" w:rsidR="00AC2B41" w:rsidRPr="00034446" w:rsidRDefault="00AC2B41" w:rsidP="00AC2B41">
      <w:pPr>
        <w:pStyle w:val="H6"/>
      </w:pPr>
      <w:r w:rsidRPr="00034446">
        <w:t>10.8.7.3</w:t>
      </w:r>
      <w:r w:rsidRPr="00034446">
        <w:tab/>
        <w:t>Test description</w:t>
      </w:r>
    </w:p>
    <w:p w14:paraId="7CD207DA" w14:textId="77777777" w:rsidR="00AC2B41" w:rsidRPr="00034446" w:rsidRDefault="00AC2B41" w:rsidP="00AC2B41">
      <w:pPr>
        <w:pStyle w:val="H6"/>
      </w:pPr>
      <w:r w:rsidRPr="00034446">
        <w:t>10.8.7.3.1</w:t>
      </w:r>
      <w:r w:rsidRPr="00034446">
        <w:tab/>
        <w:t>Pre-test conditions</w:t>
      </w:r>
    </w:p>
    <w:p w14:paraId="208427CA" w14:textId="77777777" w:rsidR="00AC2B41" w:rsidRPr="00034446" w:rsidRDefault="00AC2B41" w:rsidP="00AC2B41">
      <w:pPr>
        <w:pStyle w:val="H6"/>
      </w:pPr>
      <w:r w:rsidRPr="00034446">
        <w:t>System Simulator:</w:t>
      </w:r>
    </w:p>
    <w:p w14:paraId="08F731F3" w14:textId="77777777" w:rsidR="00AC2B41" w:rsidRPr="00034446" w:rsidRDefault="00AC2B41" w:rsidP="00AC2B41">
      <w:pPr>
        <w:pStyle w:val="B1"/>
      </w:pPr>
      <w:r w:rsidRPr="00034446">
        <w:t>-</w:t>
      </w:r>
      <w:r w:rsidRPr="00034446">
        <w:tab/>
        <w:t>Cell A</w:t>
      </w:r>
    </w:p>
    <w:p w14:paraId="0E43E849" w14:textId="77777777" w:rsidR="00AC2B41" w:rsidRPr="00034446" w:rsidRDefault="00AC2B41" w:rsidP="00AC2B41">
      <w:pPr>
        <w:pStyle w:val="H6"/>
      </w:pPr>
      <w:r w:rsidRPr="00034446">
        <w:t>UE:</w:t>
      </w:r>
    </w:p>
    <w:p w14:paraId="5E32E40D" w14:textId="77777777" w:rsidR="00AC2B41" w:rsidRPr="00034446" w:rsidRDefault="00AC2B41" w:rsidP="00AC2B41">
      <w:r w:rsidRPr="00034446">
        <w:t>None.</w:t>
      </w:r>
    </w:p>
    <w:p w14:paraId="6163B504" w14:textId="77777777" w:rsidR="00AC2B41" w:rsidRPr="00034446" w:rsidRDefault="00AC2B41" w:rsidP="00AC2B41">
      <w:pPr>
        <w:pStyle w:val="H6"/>
      </w:pPr>
      <w:r w:rsidRPr="00034446">
        <w:t>Preamble:</w:t>
      </w:r>
    </w:p>
    <w:p w14:paraId="492442AE" w14:textId="77777777" w:rsidR="00AC2B41" w:rsidRPr="00034446" w:rsidRDefault="00AC2B41" w:rsidP="00AC2B41">
      <w:pPr>
        <w:pStyle w:val="B1"/>
      </w:pPr>
      <w:r w:rsidRPr="00034446">
        <w:t>-</w:t>
      </w:r>
      <w:r w:rsidRPr="00034446">
        <w:tab/>
        <w:t>The UE is in state Generic RB Established (state 3) according to [18].</w:t>
      </w:r>
    </w:p>
    <w:p w14:paraId="0F1EDA17" w14:textId="77777777" w:rsidR="00FE167E" w:rsidRPr="00034446" w:rsidRDefault="00AC2B41" w:rsidP="00FE167E">
      <w:pPr>
        <w:pStyle w:val="B1"/>
        <w:ind w:left="284" w:firstLine="0"/>
      </w:pPr>
      <w:r w:rsidRPr="00034446">
        <w:t>-</w:t>
      </w:r>
      <w:r w:rsidRPr="00034446">
        <w:tab/>
        <w:t xml:space="preserve">A default EPS bearer and a dedicated bearer are established between the </w:t>
      </w:r>
      <w:r w:rsidR="0004232C" w:rsidRPr="00034446">
        <w:t xml:space="preserve">first </w:t>
      </w:r>
      <w:r w:rsidRPr="00034446">
        <w:t>PDN and the UE.</w:t>
      </w:r>
    </w:p>
    <w:p w14:paraId="2DA165C5" w14:textId="77777777" w:rsidR="00AC2B41" w:rsidRPr="00034446" w:rsidRDefault="00FE167E" w:rsidP="00FE167E">
      <w:pPr>
        <w:pStyle w:val="B1"/>
      </w:pPr>
      <w:r w:rsidRPr="00034446">
        <w:t>-</w:t>
      </w:r>
      <w:r w:rsidRPr="00034446">
        <w:tab/>
        <w:t>DRX is not configured</w:t>
      </w:r>
    </w:p>
    <w:p w14:paraId="23CA0000" w14:textId="77777777" w:rsidR="00AC2B41" w:rsidRPr="00034446" w:rsidRDefault="00AC2B41" w:rsidP="00AC2B41">
      <w:pPr>
        <w:pStyle w:val="H6"/>
      </w:pPr>
      <w:r w:rsidRPr="00034446">
        <w:lastRenderedPageBreak/>
        <w:t>10.8.7.3.2</w:t>
      </w:r>
      <w:r w:rsidRPr="00034446">
        <w:tab/>
        <w:t>Test procedure sequence</w:t>
      </w:r>
    </w:p>
    <w:p w14:paraId="176EB3C7" w14:textId="77777777" w:rsidR="00AC2B41" w:rsidRPr="00034446" w:rsidRDefault="00AC2B41" w:rsidP="00AC2B41">
      <w:pPr>
        <w:pStyle w:val="TH"/>
      </w:pPr>
      <w:r w:rsidRPr="00034446">
        <w:t>Table 10.8.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C2B41" w:rsidRPr="00034446" w14:paraId="4A2D8FA6" w14:textId="77777777">
        <w:tc>
          <w:tcPr>
            <w:tcW w:w="648" w:type="dxa"/>
            <w:tcBorders>
              <w:bottom w:val="nil"/>
            </w:tcBorders>
          </w:tcPr>
          <w:p w14:paraId="0CF3A07A" w14:textId="77777777" w:rsidR="00AC2B41" w:rsidRPr="00034446" w:rsidRDefault="00AC2B41" w:rsidP="00DD329D">
            <w:pPr>
              <w:pStyle w:val="TAH"/>
            </w:pPr>
            <w:r w:rsidRPr="00034446">
              <w:t>St</w:t>
            </w:r>
          </w:p>
        </w:tc>
        <w:tc>
          <w:tcPr>
            <w:tcW w:w="3969" w:type="dxa"/>
            <w:tcBorders>
              <w:bottom w:val="nil"/>
            </w:tcBorders>
          </w:tcPr>
          <w:p w14:paraId="79603139" w14:textId="77777777" w:rsidR="00AC2B41" w:rsidRPr="00034446" w:rsidRDefault="00AC2B41" w:rsidP="00DD329D">
            <w:pPr>
              <w:pStyle w:val="TAH"/>
            </w:pPr>
            <w:r w:rsidRPr="00034446">
              <w:t>Procedure</w:t>
            </w:r>
          </w:p>
        </w:tc>
        <w:tc>
          <w:tcPr>
            <w:tcW w:w="3686" w:type="dxa"/>
            <w:gridSpan w:val="2"/>
          </w:tcPr>
          <w:p w14:paraId="7A4D4DCA" w14:textId="77777777" w:rsidR="00AC2B41" w:rsidRPr="00034446" w:rsidRDefault="00AC2B41" w:rsidP="00DD329D">
            <w:pPr>
              <w:pStyle w:val="TAH"/>
            </w:pPr>
            <w:r w:rsidRPr="00034446">
              <w:t>Message Sequence</w:t>
            </w:r>
          </w:p>
        </w:tc>
        <w:tc>
          <w:tcPr>
            <w:tcW w:w="567" w:type="dxa"/>
            <w:tcBorders>
              <w:bottom w:val="nil"/>
            </w:tcBorders>
          </w:tcPr>
          <w:p w14:paraId="02AE48C8" w14:textId="77777777" w:rsidR="00AC2B41" w:rsidRPr="00034446" w:rsidRDefault="00AC2B41" w:rsidP="00DD329D">
            <w:pPr>
              <w:pStyle w:val="TAH"/>
            </w:pPr>
            <w:r w:rsidRPr="00034446">
              <w:t>TP</w:t>
            </w:r>
          </w:p>
        </w:tc>
        <w:tc>
          <w:tcPr>
            <w:tcW w:w="892" w:type="dxa"/>
            <w:tcBorders>
              <w:bottom w:val="nil"/>
            </w:tcBorders>
          </w:tcPr>
          <w:p w14:paraId="732AC0A6" w14:textId="77777777" w:rsidR="00AC2B41" w:rsidRPr="00034446" w:rsidRDefault="00AC2B41" w:rsidP="00DD329D">
            <w:pPr>
              <w:pStyle w:val="TAH"/>
            </w:pPr>
            <w:r w:rsidRPr="00034446">
              <w:t>Verdict</w:t>
            </w:r>
          </w:p>
        </w:tc>
      </w:tr>
      <w:tr w:rsidR="00AC2B41" w:rsidRPr="00034446" w14:paraId="3366A9F2" w14:textId="77777777">
        <w:tc>
          <w:tcPr>
            <w:tcW w:w="648" w:type="dxa"/>
            <w:tcBorders>
              <w:top w:val="nil"/>
            </w:tcBorders>
          </w:tcPr>
          <w:p w14:paraId="50ECC113" w14:textId="77777777" w:rsidR="00AC2B41" w:rsidRPr="00034446" w:rsidRDefault="00AC2B41" w:rsidP="00DD329D">
            <w:pPr>
              <w:pStyle w:val="TAH"/>
            </w:pPr>
          </w:p>
        </w:tc>
        <w:tc>
          <w:tcPr>
            <w:tcW w:w="3969" w:type="dxa"/>
            <w:tcBorders>
              <w:top w:val="nil"/>
            </w:tcBorders>
          </w:tcPr>
          <w:p w14:paraId="25B7D3B7" w14:textId="77777777" w:rsidR="00AC2B41" w:rsidRPr="00034446" w:rsidRDefault="00AC2B41" w:rsidP="00DD329D">
            <w:pPr>
              <w:pStyle w:val="TAH"/>
            </w:pPr>
          </w:p>
        </w:tc>
        <w:tc>
          <w:tcPr>
            <w:tcW w:w="709" w:type="dxa"/>
          </w:tcPr>
          <w:p w14:paraId="1841D6D8" w14:textId="77777777" w:rsidR="00AC2B41" w:rsidRPr="00034446" w:rsidRDefault="00AC2B41" w:rsidP="00DD329D">
            <w:pPr>
              <w:pStyle w:val="TAH"/>
            </w:pPr>
            <w:r w:rsidRPr="00034446">
              <w:t>U - S</w:t>
            </w:r>
          </w:p>
        </w:tc>
        <w:tc>
          <w:tcPr>
            <w:tcW w:w="2977" w:type="dxa"/>
          </w:tcPr>
          <w:p w14:paraId="30DBDB43" w14:textId="77777777" w:rsidR="00AC2B41" w:rsidRPr="00034446" w:rsidRDefault="00AC2B41" w:rsidP="00DD329D">
            <w:pPr>
              <w:pStyle w:val="TAH"/>
            </w:pPr>
            <w:r w:rsidRPr="00034446">
              <w:t>Message</w:t>
            </w:r>
          </w:p>
        </w:tc>
        <w:tc>
          <w:tcPr>
            <w:tcW w:w="567" w:type="dxa"/>
            <w:tcBorders>
              <w:top w:val="nil"/>
            </w:tcBorders>
          </w:tcPr>
          <w:p w14:paraId="7D77550E" w14:textId="77777777" w:rsidR="00AC2B41" w:rsidRPr="00034446" w:rsidRDefault="00AC2B41" w:rsidP="00DD329D">
            <w:pPr>
              <w:pStyle w:val="TAH"/>
            </w:pPr>
          </w:p>
        </w:tc>
        <w:tc>
          <w:tcPr>
            <w:tcW w:w="892" w:type="dxa"/>
            <w:tcBorders>
              <w:top w:val="nil"/>
            </w:tcBorders>
          </w:tcPr>
          <w:p w14:paraId="6606F15F" w14:textId="77777777" w:rsidR="00AC2B41" w:rsidRPr="00034446" w:rsidRDefault="00AC2B41" w:rsidP="00DD329D">
            <w:pPr>
              <w:pStyle w:val="TAH"/>
            </w:pPr>
          </w:p>
        </w:tc>
      </w:tr>
      <w:tr w:rsidR="00AC2B41" w:rsidRPr="00034446" w14:paraId="52D05634" w14:textId="77777777">
        <w:tc>
          <w:tcPr>
            <w:tcW w:w="648" w:type="dxa"/>
          </w:tcPr>
          <w:p w14:paraId="049279FE" w14:textId="77777777" w:rsidR="00AC2B41" w:rsidRPr="00034446" w:rsidRDefault="00AC2B41" w:rsidP="00DD329D">
            <w:pPr>
              <w:pStyle w:val="TAC"/>
            </w:pPr>
            <w:r w:rsidRPr="00034446">
              <w:t>1</w:t>
            </w:r>
          </w:p>
        </w:tc>
        <w:tc>
          <w:tcPr>
            <w:tcW w:w="3969" w:type="dxa"/>
          </w:tcPr>
          <w:p w14:paraId="025EA6EC" w14:textId="77777777" w:rsidR="00AC2B41" w:rsidRPr="00034446" w:rsidRDefault="0004232C" w:rsidP="00DD329D">
            <w:pPr>
              <w:pStyle w:val="TAL"/>
            </w:pPr>
            <w:r w:rsidRPr="00034446">
              <w:t>Cause the UE to request bearer resource release of dedicated EPS bearer associated with first PDN connectivity.(see Note</w:t>
            </w:r>
            <w:r w:rsidR="00E1789F" w:rsidRPr="00034446">
              <w:t xml:space="preserve"> 1</w:t>
            </w:r>
            <w:r w:rsidRPr="00034446">
              <w:t>)</w:t>
            </w:r>
          </w:p>
        </w:tc>
        <w:tc>
          <w:tcPr>
            <w:tcW w:w="709" w:type="dxa"/>
          </w:tcPr>
          <w:p w14:paraId="04364E35" w14:textId="77777777" w:rsidR="00AC2B41" w:rsidRPr="00034446" w:rsidRDefault="00AC2B41" w:rsidP="00DD329D">
            <w:pPr>
              <w:pStyle w:val="TAC"/>
            </w:pPr>
            <w:r w:rsidRPr="00034446">
              <w:t>-</w:t>
            </w:r>
          </w:p>
        </w:tc>
        <w:tc>
          <w:tcPr>
            <w:tcW w:w="2977" w:type="dxa"/>
          </w:tcPr>
          <w:p w14:paraId="3262E9A6" w14:textId="77777777" w:rsidR="00AC2B41" w:rsidRPr="00034446" w:rsidRDefault="00AC2B41" w:rsidP="00DD329D">
            <w:pPr>
              <w:pStyle w:val="TAL"/>
            </w:pPr>
            <w:r w:rsidRPr="00034446">
              <w:t>-</w:t>
            </w:r>
          </w:p>
        </w:tc>
        <w:tc>
          <w:tcPr>
            <w:tcW w:w="567" w:type="dxa"/>
          </w:tcPr>
          <w:p w14:paraId="17AA5E17" w14:textId="77777777" w:rsidR="00AC2B41" w:rsidRPr="00034446" w:rsidRDefault="00AC2B41" w:rsidP="00DD329D">
            <w:pPr>
              <w:pStyle w:val="TAC"/>
            </w:pPr>
            <w:r w:rsidRPr="00034446">
              <w:t>-</w:t>
            </w:r>
          </w:p>
        </w:tc>
        <w:tc>
          <w:tcPr>
            <w:tcW w:w="892" w:type="dxa"/>
          </w:tcPr>
          <w:p w14:paraId="7DE845F2" w14:textId="77777777" w:rsidR="00AC2B41" w:rsidRPr="00034446" w:rsidRDefault="00AC2B41" w:rsidP="00DD329D">
            <w:pPr>
              <w:pStyle w:val="TAC"/>
            </w:pPr>
            <w:r w:rsidRPr="00034446">
              <w:t>-</w:t>
            </w:r>
          </w:p>
        </w:tc>
      </w:tr>
      <w:tr w:rsidR="00AC2B41" w:rsidRPr="00034446" w14:paraId="6094C97D" w14:textId="77777777">
        <w:tc>
          <w:tcPr>
            <w:tcW w:w="648" w:type="dxa"/>
          </w:tcPr>
          <w:p w14:paraId="1D87DFBC" w14:textId="77777777" w:rsidR="00AC2B41" w:rsidRPr="00034446" w:rsidRDefault="00AC2B41" w:rsidP="00DD329D">
            <w:pPr>
              <w:pStyle w:val="TAC"/>
            </w:pPr>
            <w:r w:rsidRPr="00034446">
              <w:t>2</w:t>
            </w:r>
          </w:p>
        </w:tc>
        <w:tc>
          <w:tcPr>
            <w:tcW w:w="3969" w:type="dxa"/>
          </w:tcPr>
          <w:p w14:paraId="009EF6C8" w14:textId="77777777" w:rsidR="00AC2B41" w:rsidRPr="00034446" w:rsidRDefault="00AC2B41" w:rsidP="00DD329D">
            <w:pPr>
              <w:pStyle w:val="TAL"/>
            </w:pPr>
            <w:r w:rsidRPr="00034446">
              <w:t>The UE transmits a BEARER RESOURCE MODIFICATION REQUEST message.</w:t>
            </w:r>
          </w:p>
        </w:tc>
        <w:tc>
          <w:tcPr>
            <w:tcW w:w="709" w:type="dxa"/>
          </w:tcPr>
          <w:p w14:paraId="6D6E1512" w14:textId="77777777" w:rsidR="00AC2B41" w:rsidRPr="00034446" w:rsidRDefault="00AC2B41" w:rsidP="00DD329D">
            <w:pPr>
              <w:pStyle w:val="TAC"/>
            </w:pPr>
            <w:r w:rsidRPr="00034446">
              <w:t>--&gt;</w:t>
            </w:r>
          </w:p>
        </w:tc>
        <w:tc>
          <w:tcPr>
            <w:tcW w:w="2977" w:type="dxa"/>
          </w:tcPr>
          <w:p w14:paraId="332B3925" w14:textId="77777777" w:rsidR="00AC2B41" w:rsidRPr="00034446" w:rsidRDefault="00AC2B41" w:rsidP="00DD329D">
            <w:pPr>
              <w:pStyle w:val="TAL"/>
            </w:pPr>
            <w:r w:rsidRPr="00034446">
              <w:t>BEARER RESOURCE MODIFICATION REQUEST</w:t>
            </w:r>
          </w:p>
        </w:tc>
        <w:tc>
          <w:tcPr>
            <w:tcW w:w="567" w:type="dxa"/>
          </w:tcPr>
          <w:p w14:paraId="1C3C0B26" w14:textId="77777777" w:rsidR="00AC2B41" w:rsidRPr="00034446" w:rsidRDefault="00AC2B41" w:rsidP="00DD329D">
            <w:pPr>
              <w:pStyle w:val="TAC"/>
            </w:pPr>
            <w:r w:rsidRPr="00034446">
              <w:t>-</w:t>
            </w:r>
          </w:p>
        </w:tc>
        <w:tc>
          <w:tcPr>
            <w:tcW w:w="892" w:type="dxa"/>
          </w:tcPr>
          <w:p w14:paraId="468467F4" w14:textId="77777777" w:rsidR="00AC2B41" w:rsidRPr="00034446" w:rsidRDefault="00AC2B41" w:rsidP="00DD329D">
            <w:pPr>
              <w:pStyle w:val="TAC"/>
            </w:pPr>
            <w:r w:rsidRPr="00034446">
              <w:t>-</w:t>
            </w:r>
          </w:p>
        </w:tc>
      </w:tr>
      <w:tr w:rsidR="00AC2B41" w:rsidRPr="00034446" w14:paraId="22782F21" w14:textId="77777777">
        <w:tc>
          <w:tcPr>
            <w:tcW w:w="648" w:type="dxa"/>
          </w:tcPr>
          <w:p w14:paraId="4702B60C" w14:textId="77777777" w:rsidR="00AC2B41" w:rsidRPr="00034446" w:rsidRDefault="00AC2B41" w:rsidP="00DD329D">
            <w:pPr>
              <w:pStyle w:val="TAC"/>
            </w:pPr>
            <w:r w:rsidRPr="00034446">
              <w:t>3</w:t>
            </w:r>
          </w:p>
        </w:tc>
        <w:tc>
          <w:tcPr>
            <w:tcW w:w="3969" w:type="dxa"/>
          </w:tcPr>
          <w:p w14:paraId="4E0ECAF1" w14:textId="77777777" w:rsidR="00140448" w:rsidRPr="00034446" w:rsidRDefault="00AC2B41" w:rsidP="00140448">
            <w:pPr>
              <w:pStyle w:val="TAL"/>
            </w:pPr>
            <w:r w:rsidRPr="00034446">
              <w:t>Wait for 8 s to ensure that T3481 expires (1</w:t>
            </w:r>
            <w:r w:rsidRPr="00034446">
              <w:rPr>
                <w:vertAlign w:val="superscript"/>
              </w:rPr>
              <w:t>st</w:t>
            </w:r>
            <w:r w:rsidRPr="00034446">
              <w:t xml:space="preserve"> expiry).</w:t>
            </w:r>
            <w:r w:rsidR="00140448" w:rsidRPr="00034446">
              <w:t xml:space="preserve"> </w:t>
            </w:r>
          </w:p>
          <w:p w14:paraId="288C5E90" w14:textId="77777777" w:rsidR="00AC2B41" w:rsidRPr="00034446" w:rsidRDefault="00140448" w:rsidP="00140448">
            <w:pPr>
              <w:pStyle w:val="TAL"/>
            </w:pPr>
            <w:r w:rsidRPr="00034446">
              <w:t>(Note 2)</w:t>
            </w:r>
          </w:p>
        </w:tc>
        <w:tc>
          <w:tcPr>
            <w:tcW w:w="709" w:type="dxa"/>
          </w:tcPr>
          <w:p w14:paraId="2C147A14" w14:textId="77777777" w:rsidR="00AC2B41" w:rsidRPr="00034446" w:rsidRDefault="00AC2B41" w:rsidP="00DD329D">
            <w:pPr>
              <w:pStyle w:val="TAC"/>
            </w:pPr>
            <w:r w:rsidRPr="00034446">
              <w:t>-</w:t>
            </w:r>
          </w:p>
        </w:tc>
        <w:tc>
          <w:tcPr>
            <w:tcW w:w="2977" w:type="dxa"/>
          </w:tcPr>
          <w:p w14:paraId="289C1AD9" w14:textId="77777777" w:rsidR="00AC2B41" w:rsidRPr="00034446" w:rsidRDefault="00AC2B41" w:rsidP="00DD329D">
            <w:pPr>
              <w:pStyle w:val="TAL"/>
            </w:pPr>
            <w:r w:rsidRPr="00034446">
              <w:t>-</w:t>
            </w:r>
          </w:p>
        </w:tc>
        <w:tc>
          <w:tcPr>
            <w:tcW w:w="567" w:type="dxa"/>
          </w:tcPr>
          <w:p w14:paraId="07BEB88C" w14:textId="77777777" w:rsidR="00AC2B41" w:rsidRPr="00034446" w:rsidRDefault="00AC2B41" w:rsidP="00DD329D">
            <w:pPr>
              <w:pStyle w:val="TAC"/>
            </w:pPr>
            <w:r w:rsidRPr="00034446">
              <w:t>-</w:t>
            </w:r>
          </w:p>
        </w:tc>
        <w:tc>
          <w:tcPr>
            <w:tcW w:w="892" w:type="dxa"/>
          </w:tcPr>
          <w:p w14:paraId="3ABA91CD" w14:textId="77777777" w:rsidR="00AC2B41" w:rsidRPr="00034446" w:rsidRDefault="00AC2B41" w:rsidP="00DD329D">
            <w:pPr>
              <w:pStyle w:val="TAC"/>
            </w:pPr>
            <w:r w:rsidRPr="00034446">
              <w:t>-</w:t>
            </w:r>
          </w:p>
        </w:tc>
      </w:tr>
      <w:tr w:rsidR="00AC2B41" w:rsidRPr="00034446" w14:paraId="760A4F26" w14:textId="77777777">
        <w:tc>
          <w:tcPr>
            <w:tcW w:w="648" w:type="dxa"/>
          </w:tcPr>
          <w:p w14:paraId="77B4CDAA" w14:textId="77777777" w:rsidR="00AC2B41" w:rsidRPr="00034446" w:rsidRDefault="00AC2B41" w:rsidP="00DD329D">
            <w:pPr>
              <w:pStyle w:val="TAC"/>
            </w:pPr>
            <w:r w:rsidRPr="00034446">
              <w:t>4</w:t>
            </w:r>
          </w:p>
        </w:tc>
        <w:tc>
          <w:tcPr>
            <w:tcW w:w="3969" w:type="dxa"/>
          </w:tcPr>
          <w:p w14:paraId="6E42FA4D" w14:textId="77777777" w:rsidR="00AC2B41" w:rsidRPr="00034446" w:rsidRDefault="00AC2B41" w:rsidP="00DD329D">
            <w:pPr>
              <w:pStyle w:val="TAL"/>
            </w:pPr>
            <w:r w:rsidRPr="00034446">
              <w:t>Check: Does the UE transmit a BEARER RESOURCE MODIFICATION REQUEST message?</w:t>
            </w:r>
          </w:p>
        </w:tc>
        <w:tc>
          <w:tcPr>
            <w:tcW w:w="709" w:type="dxa"/>
          </w:tcPr>
          <w:p w14:paraId="1A894C71" w14:textId="77777777" w:rsidR="00AC2B41" w:rsidRPr="00034446" w:rsidRDefault="00AC2B41" w:rsidP="00DD329D">
            <w:pPr>
              <w:pStyle w:val="TAC"/>
            </w:pPr>
            <w:r w:rsidRPr="00034446">
              <w:t>--&gt;</w:t>
            </w:r>
          </w:p>
        </w:tc>
        <w:tc>
          <w:tcPr>
            <w:tcW w:w="2977" w:type="dxa"/>
          </w:tcPr>
          <w:p w14:paraId="20465741" w14:textId="77777777" w:rsidR="00AC2B41" w:rsidRPr="00034446" w:rsidRDefault="00AC2B41" w:rsidP="00DD329D">
            <w:pPr>
              <w:pStyle w:val="TAL"/>
            </w:pPr>
            <w:r w:rsidRPr="00034446">
              <w:t>BEARER RESOURCE MODIFICATION REQUEST</w:t>
            </w:r>
          </w:p>
        </w:tc>
        <w:tc>
          <w:tcPr>
            <w:tcW w:w="567" w:type="dxa"/>
          </w:tcPr>
          <w:p w14:paraId="458E280A" w14:textId="77777777" w:rsidR="00AC2B41" w:rsidRPr="00034446" w:rsidRDefault="00AC2B41" w:rsidP="00DD329D">
            <w:pPr>
              <w:pStyle w:val="TAC"/>
            </w:pPr>
            <w:r w:rsidRPr="00034446">
              <w:t>1</w:t>
            </w:r>
          </w:p>
        </w:tc>
        <w:tc>
          <w:tcPr>
            <w:tcW w:w="892" w:type="dxa"/>
          </w:tcPr>
          <w:p w14:paraId="79A2CFC9" w14:textId="77777777" w:rsidR="00AC2B41" w:rsidRPr="00034446" w:rsidRDefault="00AC2B41" w:rsidP="00DD329D">
            <w:pPr>
              <w:pStyle w:val="TAC"/>
            </w:pPr>
            <w:r w:rsidRPr="00034446">
              <w:t>P</w:t>
            </w:r>
          </w:p>
        </w:tc>
      </w:tr>
      <w:tr w:rsidR="00AC2B41" w:rsidRPr="00034446" w14:paraId="179ADD95" w14:textId="77777777">
        <w:tc>
          <w:tcPr>
            <w:tcW w:w="648" w:type="dxa"/>
          </w:tcPr>
          <w:p w14:paraId="048B4BD6" w14:textId="77777777" w:rsidR="00AC2B41" w:rsidRPr="00034446" w:rsidRDefault="00AC2B41" w:rsidP="00DD329D">
            <w:pPr>
              <w:pStyle w:val="TAC"/>
            </w:pPr>
            <w:r w:rsidRPr="00034446">
              <w:t>5</w:t>
            </w:r>
          </w:p>
        </w:tc>
        <w:tc>
          <w:tcPr>
            <w:tcW w:w="3969" w:type="dxa"/>
          </w:tcPr>
          <w:p w14:paraId="6EE8FAED" w14:textId="77777777" w:rsidR="00AC2B41" w:rsidRPr="00034446" w:rsidRDefault="00AC2B41" w:rsidP="00DD329D">
            <w:pPr>
              <w:pStyle w:val="TAL"/>
            </w:pPr>
            <w:r w:rsidRPr="00034446">
              <w:t>Wait for 8 s to ensure that T3481 expires (2</w:t>
            </w:r>
            <w:r w:rsidRPr="00034446">
              <w:rPr>
                <w:vertAlign w:val="superscript"/>
              </w:rPr>
              <w:t>nd</w:t>
            </w:r>
            <w:r w:rsidRPr="00034446">
              <w:t xml:space="preserve"> expiry).</w:t>
            </w:r>
          </w:p>
          <w:p w14:paraId="7AEF3A0C" w14:textId="77777777" w:rsidR="00140448" w:rsidRPr="00034446" w:rsidRDefault="00140448" w:rsidP="00DD329D">
            <w:pPr>
              <w:pStyle w:val="TAL"/>
            </w:pPr>
            <w:r w:rsidRPr="00034446">
              <w:t>(Note 2)</w:t>
            </w:r>
          </w:p>
        </w:tc>
        <w:tc>
          <w:tcPr>
            <w:tcW w:w="709" w:type="dxa"/>
          </w:tcPr>
          <w:p w14:paraId="4692EA8D" w14:textId="77777777" w:rsidR="00AC2B41" w:rsidRPr="00034446" w:rsidRDefault="00AC2B41" w:rsidP="00DD329D">
            <w:pPr>
              <w:pStyle w:val="TAC"/>
            </w:pPr>
            <w:r w:rsidRPr="00034446">
              <w:t>-</w:t>
            </w:r>
          </w:p>
        </w:tc>
        <w:tc>
          <w:tcPr>
            <w:tcW w:w="2977" w:type="dxa"/>
          </w:tcPr>
          <w:p w14:paraId="0D3CF75F" w14:textId="77777777" w:rsidR="00AC2B41" w:rsidRPr="00034446" w:rsidRDefault="00AC2B41" w:rsidP="00DD329D">
            <w:pPr>
              <w:pStyle w:val="TAL"/>
            </w:pPr>
            <w:r w:rsidRPr="00034446">
              <w:t>-</w:t>
            </w:r>
          </w:p>
        </w:tc>
        <w:tc>
          <w:tcPr>
            <w:tcW w:w="567" w:type="dxa"/>
          </w:tcPr>
          <w:p w14:paraId="76EAAA4F" w14:textId="77777777" w:rsidR="00AC2B41" w:rsidRPr="00034446" w:rsidRDefault="00AC2B41" w:rsidP="00DD329D">
            <w:pPr>
              <w:pStyle w:val="TAC"/>
            </w:pPr>
            <w:r w:rsidRPr="00034446">
              <w:t>-</w:t>
            </w:r>
          </w:p>
        </w:tc>
        <w:tc>
          <w:tcPr>
            <w:tcW w:w="892" w:type="dxa"/>
          </w:tcPr>
          <w:p w14:paraId="23949EBF" w14:textId="77777777" w:rsidR="00AC2B41" w:rsidRPr="00034446" w:rsidRDefault="00AC2B41" w:rsidP="00DD329D">
            <w:pPr>
              <w:pStyle w:val="TAC"/>
            </w:pPr>
            <w:r w:rsidRPr="00034446">
              <w:t>-</w:t>
            </w:r>
          </w:p>
        </w:tc>
      </w:tr>
      <w:tr w:rsidR="00AC2B41" w:rsidRPr="00034446" w14:paraId="082E86DC" w14:textId="77777777">
        <w:tc>
          <w:tcPr>
            <w:tcW w:w="648" w:type="dxa"/>
          </w:tcPr>
          <w:p w14:paraId="2B334897" w14:textId="77777777" w:rsidR="00AC2B41" w:rsidRPr="00034446" w:rsidRDefault="00AC2B41" w:rsidP="00DD329D">
            <w:pPr>
              <w:pStyle w:val="TAC"/>
            </w:pPr>
            <w:r w:rsidRPr="00034446">
              <w:t>6</w:t>
            </w:r>
          </w:p>
        </w:tc>
        <w:tc>
          <w:tcPr>
            <w:tcW w:w="3969" w:type="dxa"/>
          </w:tcPr>
          <w:p w14:paraId="697489D1" w14:textId="77777777" w:rsidR="00AC2B41" w:rsidRPr="00034446" w:rsidRDefault="00AC2B41" w:rsidP="00DD329D">
            <w:pPr>
              <w:pStyle w:val="TAL"/>
            </w:pPr>
            <w:r w:rsidRPr="00034446">
              <w:t>Check: Does the UE transmit a BEARER RESOURCE MODIFICATION REQUEST message?</w:t>
            </w:r>
          </w:p>
        </w:tc>
        <w:tc>
          <w:tcPr>
            <w:tcW w:w="709" w:type="dxa"/>
          </w:tcPr>
          <w:p w14:paraId="36D80346" w14:textId="77777777" w:rsidR="00AC2B41" w:rsidRPr="00034446" w:rsidRDefault="00AC2B41" w:rsidP="00DD329D">
            <w:pPr>
              <w:pStyle w:val="TAC"/>
            </w:pPr>
            <w:r w:rsidRPr="00034446">
              <w:t>--&gt;</w:t>
            </w:r>
          </w:p>
        </w:tc>
        <w:tc>
          <w:tcPr>
            <w:tcW w:w="2977" w:type="dxa"/>
          </w:tcPr>
          <w:p w14:paraId="180260EF" w14:textId="77777777" w:rsidR="00AC2B41" w:rsidRPr="00034446" w:rsidRDefault="00AC2B41" w:rsidP="00DD329D">
            <w:pPr>
              <w:pStyle w:val="TAL"/>
            </w:pPr>
            <w:r w:rsidRPr="00034446">
              <w:t>BEARER RESOURCE MODIFICATION REQUEST</w:t>
            </w:r>
          </w:p>
        </w:tc>
        <w:tc>
          <w:tcPr>
            <w:tcW w:w="567" w:type="dxa"/>
          </w:tcPr>
          <w:p w14:paraId="2E4D75C2" w14:textId="77777777" w:rsidR="00AC2B41" w:rsidRPr="00034446" w:rsidRDefault="00AC2B41" w:rsidP="00DD329D">
            <w:pPr>
              <w:pStyle w:val="TAC"/>
            </w:pPr>
            <w:r w:rsidRPr="00034446">
              <w:t>1</w:t>
            </w:r>
          </w:p>
        </w:tc>
        <w:tc>
          <w:tcPr>
            <w:tcW w:w="892" w:type="dxa"/>
          </w:tcPr>
          <w:p w14:paraId="6CAB7182" w14:textId="77777777" w:rsidR="00AC2B41" w:rsidRPr="00034446" w:rsidRDefault="00AC2B41" w:rsidP="00DD329D">
            <w:pPr>
              <w:pStyle w:val="TAC"/>
            </w:pPr>
            <w:r w:rsidRPr="00034446">
              <w:t>P</w:t>
            </w:r>
          </w:p>
        </w:tc>
      </w:tr>
      <w:tr w:rsidR="00AC2B41" w:rsidRPr="00034446" w14:paraId="78370EB2" w14:textId="77777777">
        <w:tc>
          <w:tcPr>
            <w:tcW w:w="648" w:type="dxa"/>
          </w:tcPr>
          <w:p w14:paraId="7BF8587F" w14:textId="77777777" w:rsidR="00AC2B41" w:rsidRPr="00034446" w:rsidRDefault="00AC2B41" w:rsidP="00DD329D">
            <w:pPr>
              <w:pStyle w:val="TAC"/>
            </w:pPr>
            <w:r w:rsidRPr="00034446">
              <w:t>7</w:t>
            </w:r>
          </w:p>
        </w:tc>
        <w:tc>
          <w:tcPr>
            <w:tcW w:w="3969" w:type="dxa"/>
          </w:tcPr>
          <w:p w14:paraId="0167F148" w14:textId="77777777" w:rsidR="00AC2B41" w:rsidRPr="00034446" w:rsidRDefault="00AC2B41" w:rsidP="00DD329D">
            <w:pPr>
              <w:pStyle w:val="TAL"/>
            </w:pPr>
            <w:r w:rsidRPr="00034446">
              <w:t>Wait for 8 s to ensure that T3481 expires (3</w:t>
            </w:r>
            <w:r w:rsidRPr="00034446">
              <w:rPr>
                <w:vertAlign w:val="superscript"/>
              </w:rPr>
              <w:t>rd</w:t>
            </w:r>
            <w:r w:rsidRPr="00034446">
              <w:t xml:space="preserve"> expiry).</w:t>
            </w:r>
          </w:p>
          <w:p w14:paraId="0BA0156D" w14:textId="77777777" w:rsidR="00140448" w:rsidRPr="00034446" w:rsidRDefault="00140448" w:rsidP="00DD329D">
            <w:pPr>
              <w:pStyle w:val="TAL"/>
            </w:pPr>
            <w:r w:rsidRPr="00034446">
              <w:t>(Note 2)</w:t>
            </w:r>
          </w:p>
        </w:tc>
        <w:tc>
          <w:tcPr>
            <w:tcW w:w="709" w:type="dxa"/>
          </w:tcPr>
          <w:p w14:paraId="1762A7E8" w14:textId="77777777" w:rsidR="00AC2B41" w:rsidRPr="00034446" w:rsidRDefault="00AC2B41" w:rsidP="00DD329D">
            <w:pPr>
              <w:pStyle w:val="TAC"/>
            </w:pPr>
            <w:r w:rsidRPr="00034446">
              <w:t>-</w:t>
            </w:r>
          </w:p>
        </w:tc>
        <w:tc>
          <w:tcPr>
            <w:tcW w:w="2977" w:type="dxa"/>
          </w:tcPr>
          <w:p w14:paraId="3ED01BD4" w14:textId="77777777" w:rsidR="00AC2B41" w:rsidRPr="00034446" w:rsidRDefault="00AC2B41" w:rsidP="00DD329D">
            <w:pPr>
              <w:pStyle w:val="TAL"/>
            </w:pPr>
            <w:r w:rsidRPr="00034446">
              <w:t>-</w:t>
            </w:r>
          </w:p>
        </w:tc>
        <w:tc>
          <w:tcPr>
            <w:tcW w:w="567" w:type="dxa"/>
          </w:tcPr>
          <w:p w14:paraId="50C85A1C" w14:textId="77777777" w:rsidR="00AC2B41" w:rsidRPr="00034446" w:rsidRDefault="00AC2B41" w:rsidP="00DD329D">
            <w:pPr>
              <w:pStyle w:val="TAC"/>
            </w:pPr>
            <w:r w:rsidRPr="00034446">
              <w:t>-</w:t>
            </w:r>
          </w:p>
        </w:tc>
        <w:tc>
          <w:tcPr>
            <w:tcW w:w="892" w:type="dxa"/>
          </w:tcPr>
          <w:p w14:paraId="3135CE46" w14:textId="77777777" w:rsidR="00AC2B41" w:rsidRPr="00034446" w:rsidRDefault="00AC2B41" w:rsidP="00DD329D">
            <w:pPr>
              <w:pStyle w:val="TAC"/>
            </w:pPr>
            <w:r w:rsidRPr="00034446">
              <w:t>-</w:t>
            </w:r>
          </w:p>
        </w:tc>
      </w:tr>
      <w:tr w:rsidR="00AC2B41" w:rsidRPr="00034446" w14:paraId="6360F39F" w14:textId="77777777">
        <w:tc>
          <w:tcPr>
            <w:tcW w:w="648" w:type="dxa"/>
          </w:tcPr>
          <w:p w14:paraId="733BB680" w14:textId="77777777" w:rsidR="00AC2B41" w:rsidRPr="00034446" w:rsidRDefault="00AC2B41" w:rsidP="00DD329D">
            <w:pPr>
              <w:pStyle w:val="TAC"/>
            </w:pPr>
            <w:r w:rsidRPr="00034446">
              <w:t>8</w:t>
            </w:r>
          </w:p>
        </w:tc>
        <w:tc>
          <w:tcPr>
            <w:tcW w:w="3969" w:type="dxa"/>
          </w:tcPr>
          <w:p w14:paraId="54D545CF" w14:textId="77777777" w:rsidR="00AC2B41" w:rsidRPr="00034446" w:rsidRDefault="00AC2B41" w:rsidP="00DD329D">
            <w:pPr>
              <w:pStyle w:val="TAL"/>
            </w:pPr>
            <w:r w:rsidRPr="00034446">
              <w:t>Check: Does the UE transmit a BEARER RESOURCE MODIFICATION REQUEST message?</w:t>
            </w:r>
          </w:p>
        </w:tc>
        <w:tc>
          <w:tcPr>
            <w:tcW w:w="709" w:type="dxa"/>
          </w:tcPr>
          <w:p w14:paraId="14E3F30A" w14:textId="77777777" w:rsidR="00AC2B41" w:rsidRPr="00034446" w:rsidRDefault="00AC2B41" w:rsidP="00DD329D">
            <w:pPr>
              <w:pStyle w:val="TAC"/>
            </w:pPr>
            <w:r w:rsidRPr="00034446">
              <w:t>--&gt;</w:t>
            </w:r>
          </w:p>
        </w:tc>
        <w:tc>
          <w:tcPr>
            <w:tcW w:w="2977" w:type="dxa"/>
          </w:tcPr>
          <w:p w14:paraId="07EF7C23" w14:textId="77777777" w:rsidR="00AC2B41" w:rsidRPr="00034446" w:rsidRDefault="00AC2B41" w:rsidP="00DD329D">
            <w:pPr>
              <w:pStyle w:val="TAL"/>
            </w:pPr>
            <w:r w:rsidRPr="00034446">
              <w:t>BEARER RESOURCE MODIFICATION REQUEST</w:t>
            </w:r>
          </w:p>
        </w:tc>
        <w:tc>
          <w:tcPr>
            <w:tcW w:w="567" w:type="dxa"/>
          </w:tcPr>
          <w:p w14:paraId="0979F25B" w14:textId="77777777" w:rsidR="00AC2B41" w:rsidRPr="00034446" w:rsidRDefault="00AC2B41" w:rsidP="00DD329D">
            <w:pPr>
              <w:pStyle w:val="TAC"/>
            </w:pPr>
            <w:r w:rsidRPr="00034446">
              <w:t>1</w:t>
            </w:r>
          </w:p>
        </w:tc>
        <w:tc>
          <w:tcPr>
            <w:tcW w:w="892" w:type="dxa"/>
          </w:tcPr>
          <w:p w14:paraId="265343E8" w14:textId="77777777" w:rsidR="00AC2B41" w:rsidRPr="00034446" w:rsidRDefault="00AC2B41" w:rsidP="00DD329D">
            <w:pPr>
              <w:pStyle w:val="TAC"/>
            </w:pPr>
            <w:r w:rsidRPr="00034446">
              <w:t>P</w:t>
            </w:r>
          </w:p>
        </w:tc>
      </w:tr>
      <w:tr w:rsidR="00AC2B41" w:rsidRPr="00034446" w14:paraId="4E5C20F7" w14:textId="77777777">
        <w:tc>
          <w:tcPr>
            <w:tcW w:w="648" w:type="dxa"/>
          </w:tcPr>
          <w:p w14:paraId="196EFA86" w14:textId="77777777" w:rsidR="00AC2B41" w:rsidRPr="00034446" w:rsidRDefault="00AC2B41" w:rsidP="00DD329D">
            <w:pPr>
              <w:pStyle w:val="TAC"/>
            </w:pPr>
            <w:r w:rsidRPr="00034446">
              <w:t>9</w:t>
            </w:r>
          </w:p>
        </w:tc>
        <w:tc>
          <w:tcPr>
            <w:tcW w:w="3969" w:type="dxa"/>
          </w:tcPr>
          <w:p w14:paraId="518D9F66" w14:textId="77777777" w:rsidR="00AC2B41" w:rsidRPr="00034446" w:rsidRDefault="00AC2B41" w:rsidP="00DD329D">
            <w:pPr>
              <w:pStyle w:val="TAL"/>
            </w:pPr>
            <w:r w:rsidRPr="00034446">
              <w:t>Wait for 8 s to ensure that T3481 expires (4</w:t>
            </w:r>
            <w:r w:rsidRPr="00034446">
              <w:rPr>
                <w:vertAlign w:val="superscript"/>
              </w:rPr>
              <w:t>th</w:t>
            </w:r>
            <w:r w:rsidRPr="00034446">
              <w:t xml:space="preserve"> expiry).</w:t>
            </w:r>
          </w:p>
          <w:p w14:paraId="4128F927" w14:textId="77777777" w:rsidR="00140448" w:rsidRPr="00034446" w:rsidRDefault="00140448" w:rsidP="00DD329D">
            <w:pPr>
              <w:pStyle w:val="TAL"/>
            </w:pPr>
            <w:r w:rsidRPr="00034446">
              <w:t>(Note 2)</w:t>
            </w:r>
          </w:p>
        </w:tc>
        <w:tc>
          <w:tcPr>
            <w:tcW w:w="709" w:type="dxa"/>
          </w:tcPr>
          <w:p w14:paraId="5BEB12A0" w14:textId="77777777" w:rsidR="00AC2B41" w:rsidRPr="00034446" w:rsidRDefault="00AC2B41" w:rsidP="00DD329D">
            <w:pPr>
              <w:pStyle w:val="TAC"/>
            </w:pPr>
            <w:r w:rsidRPr="00034446">
              <w:t>-</w:t>
            </w:r>
          </w:p>
        </w:tc>
        <w:tc>
          <w:tcPr>
            <w:tcW w:w="2977" w:type="dxa"/>
          </w:tcPr>
          <w:p w14:paraId="64366C93" w14:textId="77777777" w:rsidR="00AC2B41" w:rsidRPr="00034446" w:rsidRDefault="00AC2B41" w:rsidP="00DD329D">
            <w:pPr>
              <w:pStyle w:val="TAL"/>
            </w:pPr>
            <w:r w:rsidRPr="00034446">
              <w:t>-</w:t>
            </w:r>
          </w:p>
        </w:tc>
        <w:tc>
          <w:tcPr>
            <w:tcW w:w="567" w:type="dxa"/>
          </w:tcPr>
          <w:p w14:paraId="16F02530" w14:textId="77777777" w:rsidR="00AC2B41" w:rsidRPr="00034446" w:rsidRDefault="00AC2B41" w:rsidP="00DD329D">
            <w:pPr>
              <w:pStyle w:val="TAC"/>
            </w:pPr>
            <w:r w:rsidRPr="00034446">
              <w:t>-</w:t>
            </w:r>
          </w:p>
        </w:tc>
        <w:tc>
          <w:tcPr>
            <w:tcW w:w="892" w:type="dxa"/>
          </w:tcPr>
          <w:p w14:paraId="15CF577D" w14:textId="77777777" w:rsidR="00AC2B41" w:rsidRPr="00034446" w:rsidRDefault="00AC2B41" w:rsidP="00DD329D">
            <w:pPr>
              <w:pStyle w:val="TAC"/>
            </w:pPr>
            <w:r w:rsidRPr="00034446">
              <w:t>-</w:t>
            </w:r>
          </w:p>
        </w:tc>
      </w:tr>
      <w:tr w:rsidR="00AC2B41" w:rsidRPr="00034446" w14:paraId="49E6166B" w14:textId="77777777">
        <w:tc>
          <w:tcPr>
            <w:tcW w:w="648" w:type="dxa"/>
          </w:tcPr>
          <w:p w14:paraId="3F69734E" w14:textId="77777777" w:rsidR="00AC2B41" w:rsidRPr="00034446" w:rsidRDefault="00AC2B41" w:rsidP="00DD329D">
            <w:pPr>
              <w:pStyle w:val="TAC"/>
            </w:pPr>
            <w:r w:rsidRPr="00034446">
              <w:t>10</w:t>
            </w:r>
          </w:p>
        </w:tc>
        <w:tc>
          <w:tcPr>
            <w:tcW w:w="3969" w:type="dxa"/>
          </w:tcPr>
          <w:p w14:paraId="4B794D6E" w14:textId="77777777" w:rsidR="00AC2B41" w:rsidRPr="00034446" w:rsidRDefault="00AC2B41" w:rsidP="00DD329D">
            <w:pPr>
              <w:pStyle w:val="TAL"/>
            </w:pPr>
            <w:r w:rsidRPr="00034446">
              <w:t>Check: Does the UE transmit a BEARER RESOURCE MODIFICATION REQUEST message?</w:t>
            </w:r>
          </w:p>
        </w:tc>
        <w:tc>
          <w:tcPr>
            <w:tcW w:w="709" w:type="dxa"/>
          </w:tcPr>
          <w:p w14:paraId="079C437D" w14:textId="77777777" w:rsidR="00AC2B41" w:rsidRPr="00034446" w:rsidRDefault="00AC2B41" w:rsidP="00DD329D">
            <w:pPr>
              <w:pStyle w:val="TAC"/>
            </w:pPr>
            <w:r w:rsidRPr="00034446">
              <w:t>--&gt;</w:t>
            </w:r>
          </w:p>
        </w:tc>
        <w:tc>
          <w:tcPr>
            <w:tcW w:w="2977" w:type="dxa"/>
          </w:tcPr>
          <w:p w14:paraId="10D5D3AD" w14:textId="77777777" w:rsidR="00AC2B41" w:rsidRPr="00034446" w:rsidRDefault="00AC2B41" w:rsidP="00DD329D">
            <w:pPr>
              <w:pStyle w:val="TAL"/>
            </w:pPr>
            <w:r w:rsidRPr="00034446">
              <w:t>BEARER RESOURCE MODIFICATION REQUEST</w:t>
            </w:r>
          </w:p>
        </w:tc>
        <w:tc>
          <w:tcPr>
            <w:tcW w:w="567" w:type="dxa"/>
          </w:tcPr>
          <w:p w14:paraId="76264F56" w14:textId="77777777" w:rsidR="00AC2B41" w:rsidRPr="00034446" w:rsidRDefault="00AC2B41" w:rsidP="00DD329D">
            <w:pPr>
              <w:pStyle w:val="TAC"/>
            </w:pPr>
            <w:r w:rsidRPr="00034446">
              <w:t>1</w:t>
            </w:r>
          </w:p>
        </w:tc>
        <w:tc>
          <w:tcPr>
            <w:tcW w:w="892" w:type="dxa"/>
          </w:tcPr>
          <w:p w14:paraId="36BE9EFD" w14:textId="77777777" w:rsidR="00AC2B41" w:rsidRPr="00034446" w:rsidRDefault="00AC2B41" w:rsidP="00DD329D">
            <w:pPr>
              <w:pStyle w:val="TAC"/>
            </w:pPr>
            <w:r w:rsidRPr="00034446">
              <w:t>P</w:t>
            </w:r>
          </w:p>
        </w:tc>
      </w:tr>
      <w:tr w:rsidR="00AC2B41" w:rsidRPr="00034446" w14:paraId="6AE79411" w14:textId="77777777">
        <w:tc>
          <w:tcPr>
            <w:tcW w:w="648" w:type="dxa"/>
          </w:tcPr>
          <w:p w14:paraId="1AF6DDCA" w14:textId="77777777" w:rsidR="00AC2B41" w:rsidRPr="00034446" w:rsidRDefault="00AC2B41" w:rsidP="00DD329D">
            <w:pPr>
              <w:pStyle w:val="TAC"/>
            </w:pPr>
            <w:r w:rsidRPr="00034446">
              <w:t>11</w:t>
            </w:r>
          </w:p>
        </w:tc>
        <w:tc>
          <w:tcPr>
            <w:tcW w:w="3969" w:type="dxa"/>
          </w:tcPr>
          <w:p w14:paraId="0BA75CD6" w14:textId="77777777" w:rsidR="00AC2B41" w:rsidRPr="00034446" w:rsidRDefault="00AC2B41" w:rsidP="00DD329D">
            <w:pPr>
              <w:pStyle w:val="TAL"/>
            </w:pPr>
            <w:r w:rsidRPr="00034446">
              <w:t>Set the cell type of Cell A to the "Non-suitable “Off” cell".</w:t>
            </w:r>
          </w:p>
        </w:tc>
        <w:tc>
          <w:tcPr>
            <w:tcW w:w="709" w:type="dxa"/>
          </w:tcPr>
          <w:p w14:paraId="2EA1380A" w14:textId="77777777" w:rsidR="00AC2B41" w:rsidRPr="00034446" w:rsidRDefault="00AC2B41" w:rsidP="00DD329D">
            <w:pPr>
              <w:pStyle w:val="TAC"/>
            </w:pPr>
            <w:r w:rsidRPr="00034446">
              <w:t>-</w:t>
            </w:r>
          </w:p>
        </w:tc>
        <w:tc>
          <w:tcPr>
            <w:tcW w:w="2977" w:type="dxa"/>
          </w:tcPr>
          <w:p w14:paraId="79EF973E" w14:textId="77777777" w:rsidR="00AC2B41" w:rsidRPr="00034446" w:rsidRDefault="00AC2B41" w:rsidP="00DD329D">
            <w:pPr>
              <w:pStyle w:val="TAL"/>
            </w:pPr>
            <w:r w:rsidRPr="00034446">
              <w:t>-</w:t>
            </w:r>
          </w:p>
        </w:tc>
        <w:tc>
          <w:tcPr>
            <w:tcW w:w="567" w:type="dxa"/>
          </w:tcPr>
          <w:p w14:paraId="778A2DE4" w14:textId="77777777" w:rsidR="00AC2B41" w:rsidRPr="00034446" w:rsidRDefault="00AC2B41" w:rsidP="00DD329D">
            <w:pPr>
              <w:pStyle w:val="TAC"/>
            </w:pPr>
            <w:r w:rsidRPr="00034446">
              <w:t>-</w:t>
            </w:r>
          </w:p>
        </w:tc>
        <w:tc>
          <w:tcPr>
            <w:tcW w:w="892" w:type="dxa"/>
          </w:tcPr>
          <w:p w14:paraId="0B0F7426" w14:textId="77777777" w:rsidR="00AC2B41" w:rsidRPr="00034446" w:rsidRDefault="00AC2B41" w:rsidP="00DD329D">
            <w:pPr>
              <w:pStyle w:val="TAC"/>
            </w:pPr>
            <w:r w:rsidRPr="00034446">
              <w:t>-</w:t>
            </w:r>
          </w:p>
        </w:tc>
      </w:tr>
      <w:tr w:rsidR="00AC2B41" w:rsidRPr="00034446" w14:paraId="21EF9DE7" w14:textId="77777777">
        <w:tc>
          <w:tcPr>
            <w:tcW w:w="648" w:type="dxa"/>
          </w:tcPr>
          <w:p w14:paraId="51284E34" w14:textId="77777777" w:rsidR="00AC2B41" w:rsidRPr="00034446" w:rsidRDefault="00AC2B41" w:rsidP="00DD329D">
            <w:pPr>
              <w:pStyle w:val="TAC"/>
            </w:pPr>
            <w:r w:rsidRPr="00034446">
              <w:t>12</w:t>
            </w:r>
          </w:p>
        </w:tc>
        <w:tc>
          <w:tcPr>
            <w:tcW w:w="3969" w:type="dxa"/>
          </w:tcPr>
          <w:p w14:paraId="124D0ED0" w14:textId="77777777" w:rsidR="00E1789F" w:rsidRPr="00034446" w:rsidRDefault="00E1789F" w:rsidP="00E1789F">
            <w:pPr>
              <w:pStyle w:val="TAL"/>
            </w:pPr>
            <w:r w:rsidRPr="00034446">
              <w:t>Wait for 12 s to ensure that T310 plus T311 as well as T3481 expire (5th expiry).</w:t>
            </w:r>
          </w:p>
          <w:p w14:paraId="313E06F3" w14:textId="77777777" w:rsidR="00AC2B41" w:rsidRPr="00034446" w:rsidRDefault="00E1789F" w:rsidP="00DD329D">
            <w:pPr>
              <w:pStyle w:val="TAL"/>
            </w:pPr>
            <w:r w:rsidRPr="00034446">
              <w:t>(Note 3)</w:t>
            </w:r>
          </w:p>
        </w:tc>
        <w:tc>
          <w:tcPr>
            <w:tcW w:w="709" w:type="dxa"/>
          </w:tcPr>
          <w:p w14:paraId="339D5366" w14:textId="77777777" w:rsidR="00AC2B41" w:rsidRPr="00034446" w:rsidRDefault="00AC2B41" w:rsidP="00DD329D">
            <w:pPr>
              <w:pStyle w:val="TAC"/>
            </w:pPr>
            <w:r w:rsidRPr="00034446">
              <w:t>-</w:t>
            </w:r>
          </w:p>
        </w:tc>
        <w:tc>
          <w:tcPr>
            <w:tcW w:w="2977" w:type="dxa"/>
          </w:tcPr>
          <w:p w14:paraId="35952F98" w14:textId="77777777" w:rsidR="00AC2B41" w:rsidRPr="00034446" w:rsidRDefault="00AC2B41" w:rsidP="00DD329D">
            <w:pPr>
              <w:pStyle w:val="TAL"/>
            </w:pPr>
            <w:r w:rsidRPr="00034446">
              <w:t>-</w:t>
            </w:r>
          </w:p>
        </w:tc>
        <w:tc>
          <w:tcPr>
            <w:tcW w:w="567" w:type="dxa"/>
          </w:tcPr>
          <w:p w14:paraId="374FB542" w14:textId="77777777" w:rsidR="00AC2B41" w:rsidRPr="00034446" w:rsidRDefault="00AC2B41" w:rsidP="00DD329D">
            <w:pPr>
              <w:pStyle w:val="TAC"/>
            </w:pPr>
            <w:r w:rsidRPr="00034446">
              <w:t>-</w:t>
            </w:r>
          </w:p>
        </w:tc>
        <w:tc>
          <w:tcPr>
            <w:tcW w:w="892" w:type="dxa"/>
          </w:tcPr>
          <w:p w14:paraId="07E9730E" w14:textId="77777777" w:rsidR="00AC2B41" w:rsidRPr="00034446" w:rsidRDefault="00AC2B41" w:rsidP="00DD329D">
            <w:pPr>
              <w:pStyle w:val="TAC"/>
            </w:pPr>
            <w:r w:rsidRPr="00034446">
              <w:t>-</w:t>
            </w:r>
          </w:p>
        </w:tc>
      </w:tr>
      <w:tr w:rsidR="00AC2B41" w:rsidRPr="00034446" w14:paraId="50F93BAD" w14:textId="77777777">
        <w:tc>
          <w:tcPr>
            <w:tcW w:w="648" w:type="dxa"/>
          </w:tcPr>
          <w:p w14:paraId="00897B24" w14:textId="77777777" w:rsidR="00AC2B41" w:rsidRPr="00034446" w:rsidRDefault="00AC2B41" w:rsidP="00DD329D">
            <w:pPr>
              <w:pStyle w:val="TAC"/>
            </w:pPr>
            <w:r w:rsidRPr="00034446">
              <w:t>13</w:t>
            </w:r>
          </w:p>
        </w:tc>
        <w:tc>
          <w:tcPr>
            <w:tcW w:w="3969" w:type="dxa"/>
          </w:tcPr>
          <w:p w14:paraId="3545CDD9" w14:textId="77777777" w:rsidR="00AC2B41" w:rsidRPr="00034446" w:rsidRDefault="00AC2B41" w:rsidP="00DD329D">
            <w:pPr>
              <w:pStyle w:val="TAL"/>
            </w:pPr>
            <w:r w:rsidRPr="00034446">
              <w:t>Set the cell type of Cell A to the "Suitable cell".</w:t>
            </w:r>
          </w:p>
        </w:tc>
        <w:tc>
          <w:tcPr>
            <w:tcW w:w="709" w:type="dxa"/>
          </w:tcPr>
          <w:p w14:paraId="51F6D965" w14:textId="77777777" w:rsidR="00AC2B41" w:rsidRPr="00034446" w:rsidRDefault="00AC2B41" w:rsidP="00DD329D">
            <w:pPr>
              <w:pStyle w:val="TAC"/>
            </w:pPr>
            <w:r w:rsidRPr="00034446">
              <w:t>-</w:t>
            </w:r>
          </w:p>
        </w:tc>
        <w:tc>
          <w:tcPr>
            <w:tcW w:w="2977" w:type="dxa"/>
          </w:tcPr>
          <w:p w14:paraId="05FEDBB0" w14:textId="77777777" w:rsidR="00AC2B41" w:rsidRPr="00034446" w:rsidRDefault="00AC2B41" w:rsidP="00DD329D">
            <w:pPr>
              <w:pStyle w:val="TAL"/>
            </w:pPr>
            <w:r w:rsidRPr="00034446">
              <w:t>-</w:t>
            </w:r>
          </w:p>
        </w:tc>
        <w:tc>
          <w:tcPr>
            <w:tcW w:w="567" w:type="dxa"/>
          </w:tcPr>
          <w:p w14:paraId="1D3E9E98" w14:textId="77777777" w:rsidR="00AC2B41" w:rsidRPr="00034446" w:rsidRDefault="00AC2B41" w:rsidP="00DD329D">
            <w:pPr>
              <w:pStyle w:val="TAC"/>
            </w:pPr>
            <w:r w:rsidRPr="00034446">
              <w:t>-</w:t>
            </w:r>
          </w:p>
        </w:tc>
        <w:tc>
          <w:tcPr>
            <w:tcW w:w="892" w:type="dxa"/>
          </w:tcPr>
          <w:p w14:paraId="0656F4C7" w14:textId="77777777" w:rsidR="00AC2B41" w:rsidRPr="00034446" w:rsidRDefault="00AC2B41" w:rsidP="00DD329D">
            <w:pPr>
              <w:pStyle w:val="TAC"/>
            </w:pPr>
            <w:r w:rsidRPr="00034446">
              <w:t>-</w:t>
            </w:r>
          </w:p>
        </w:tc>
      </w:tr>
      <w:tr w:rsidR="00AC2B41" w:rsidRPr="00034446" w14:paraId="6566D630" w14:textId="77777777">
        <w:tc>
          <w:tcPr>
            <w:tcW w:w="648" w:type="dxa"/>
          </w:tcPr>
          <w:p w14:paraId="04733D55" w14:textId="77777777" w:rsidR="00AC2B41" w:rsidRPr="00034446" w:rsidRDefault="00AC2B41" w:rsidP="00DD329D">
            <w:pPr>
              <w:pStyle w:val="TAC"/>
            </w:pPr>
            <w:r w:rsidRPr="00034446">
              <w:t>14</w:t>
            </w:r>
          </w:p>
        </w:tc>
        <w:tc>
          <w:tcPr>
            <w:tcW w:w="3969" w:type="dxa"/>
          </w:tcPr>
          <w:p w14:paraId="5404A56B" w14:textId="77777777" w:rsidR="00AC2B41" w:rsidRPr="00034446" w:rsidRDefault="00AC2B41" w:rsidP="00DD329D">
            <w:pPr>
              <w:pStyle w:val="TAL"/>
            </w:pPr>
            <w:r w:rsidRPr="00034446">
              <w:t>Check: Does the UE transmit a TRACKING AREA UPDATE REQUEST message?</w:t>
            </w:r>
          </w:p>
        </w:tc>
        <w:tc>
          <w:tcPr>
            <w:tcW w:w="709" w:type="dxa"/>
          </w:tcPr>
          <w:p w14:paraId="514AD4E9" w14:textId="77777777" w:rsidR="00AC2B41" w:rsidRPr="00034446" w:rsidRDefault="00AC2B41" w:rsidP="00DD329D">
            <w:pPr>
              <w:pStyle w:val="TAC"/>
            </w:pPr>
            <w:r w:rsidRPr="00034446">
              <w:t>--&gt;</w:t>
            </w:r>
          </w:p>
        </w:tc>
        <w:tc>
          <w:tcPr>
            <w:tcW w:w="2977" w:type="dxa"/>
          </w:tcPr>
          <w:p w14:paraId="3ED6BCB8" w14:textId="77777777" w:rsidR="00AC2B41" w:rsidRPr="00034446" w:rsidRDefault="00AC2B41" w:rsidP="00DD329D">
            <w:pPr>
              <w:pStyle w:val="TAL"/>
            </w:pPr>
            <w:r w:rsidRPr="00034446">
              <w:t>TRACKING AREA UPDATE REQUEST</w:t>
            </w:r>
          </w:p>
        </w:tc>
        <w:tc>
          <w:tcPr>
            <w:tcW w:w="567" w:type="dxa"/>
          </w:tcPr>
          <w:p w14:paraId="4F12C306" w14:textId="77777777" w:rsidR="00AC2B41" w:rsidRPr="00034446" w:rsidRDefault="00AC2B41" w:rsidP="00DD329D">
            <w:pPr>
              <w:pStyle w:val="TAC"/>
            </w:pPr>
            <w:r w:rsidRPr="00034446">
              <w:t>2</w:t>
            </w:r>
          </w:p>
        </w:tc>
        <w:tc>
          <w:tcPr>
            <w:tcW w:w="892" w:type="dxa"/>
          </w:tcPr>
          <w:p w14:paraId="1DD09167" w14:textId="77777777" w:rsidR="00AC2B41" w:rsidRPr="00034446" w:rsidRDefault="00AC2B41" w:rsidP="00DD329D">
            <w:pPr>
              <w:pStyle w:val="TAC"/>
            </w:pPr>
            <w:r w:rsidRPr="00034446">
              <w:t>P</w:t>
            </w:r>
          </w:p>
        </w:tc>
      </w:tr>
      <w:tr w:rsidR="00AC2B41" w:rsidRPr="00034446" w14:paraId="262BA3CF" w14:textId="77777777">
        <w:tc>
          <w:tcPr>
            <w:tcW w:w="648" w:type="dxa"/>
          </w:tcPr>
          <w:p w14:paraId="3533CB00" w14:textId="77777777" w:rsidR="00AC2B41" w:rsidRPr="00034446" w:rsidRDefault="00AC2B41" w:rsidP="00DD329D">
            <w:pPr>
              <w:pStyle w:val="TAC"/>
            </w:pPr>
            <w:r w:rsidRPr="00034446">
              <w:t>15</w:t>
            </w:r>
          </w:p>
        </w:tc>
        <w:tc>
          <w:tcPr>
            <w:tcW w:w="3969" w:type="dxa"/>
          </w:tcPr>
          <w:p w14:paraId="1EFF977E" w14:textId="77777777" w:rsidR="00AC2B41" w:rsidRPr="00034446" w:rsidRDefault="00AC2B41" w:rsidP="00DD329D">
            <w:pPr>
              <w:pStyle w:val="TAL"/>
            </w:pPr>
            <w:r w:rsidRPr="00034446">
              <w:t>The SS transmits a TRACKING AREA UPDATE ACCEPT message.</w:t>
            </w:r>
          </w:p>
        </w:tc>
        <w:tc>
          <w:tcPr>
            <w:tcW w:w="709" w:type="dxa"/>
          </w:tcPr>
          <w:p w14:paraId="4E63841B" w14:textId="77777777" w:rsidR="00AC2B41" w:rsidRPr="00034446" w:rsidRDefault="00AC2B41" w:rsidP="00DD329D">
            <w:pPr>
              <w:pStyle w:val="TAC"/>
            </w:pPr>
            <w:r w:rsidRPr="00034446">
              <w:t>&lt;--</w:t>
            </w:r>
          </w:p>
        </w:tc>
        <w:tc>
          <w:tcPr>
            <w:tcW w:w="2977" w:type="dxa"/>
          </w:tcPr>
          <w:p w14:paraId="5ACFD6A6" w14:textId="77777777" w:rsidR="00AC2B41" w:rsidRPr="00034446" w:rsidRDefault="00AC2B41" w:rsidP="00DD329D">
            <w:pPr>
              <w:pStyle w:val="TAL"/>
            </w:pPr>
            <w:r w:rsidRPr="00034446">
              <w:t>TRACKING AREA UPDATE ACCEPT</w:t>
            </w:r>
          </w:p>
        </w:tc>
        <w:tc>
          <w:tcPr>
            <w:tcW w:w="567" w:type="dxa"/>
          </w:tcPr>
          <w:p w14:paraId="726A8C26" w14:textId="77777777" w:rsidR="00AC2B41" w:rsidRPr="00034446" w:rsidRDefault="00AC2B41" w:rsidP="00DD329D">
            <w:pPr>
              <w:pStyle w:val="TAC"/>
            </w:pPr>
            <w:r w:rsidRPr="00034446">
              <w:t>-</w:t>
            </w:r>
          </w:p>
        </w:tc>
        <w:tc>
          <w:tcPr>
            <w:tcW w:w="892" w:type="dxa"/>
          </w:tcPr>
          <w:p w14:paraId="7C8F7294" w14:textId="77777777" w:rsidR="00AC2B41" w:rsidRPr="00034446" w:rsidRDefault="00AC2B41" w:rsidP="00DD329D">
            <w:pPr>
              <w:pStyle w:val="TAC"/>
            </w:pPr>
            <w:r w:rsidRPr="00034446">
              <w:t>-</w:t>
            </w:r>
          </w:p>
        </w:tc>
      </w:tr>
      <w:tr w:rsidR="00AC2B41" w:rsidRPr="00034446" w14:paraId="4EB77A89" w14:textId="77777777">
        <w:tc>
          <w:tcPr>
            <w:tcW w:w="648" w:type="dxa"/>
          </w:tcPr>
          <w:p w14:paraId="73380267" w14:textId="77777777" w:rsidR="00AC2B41" w:rsidRPr="00034446" w:rsidRDefault="00AC2B41" w:rsidP="00DD329D">
            <w:pPr>
              <w:pStyle w:val="TAC"/>
            </w:pPr>
            <w:r w:rsidRPr="00034446">
              <w:t>16</w:t>
            </w:r>
          </w:p>
        </w:tc>
        <w:tc>
          <w:tcPr>
            <w:tcW w:w="3969" w:type="dxa"/>
          </w:tcPr>
          <w:p w14:paraId="46C13130" w14:textId="77777777" w:rsidR="00AC2B41" w:rsidRPr="00034446" w:rsidRDefault="00AC2B41" w:rsidP="00DD329D">
            <w:pPr>
              <w:pStyle w:val="TAL"/>
            </w:pPr>
            <w:r w:rsidRPr="00034446">
              <w:t>The UE transmits a TRACKING AREA UPDATE COMPLETE message.</w:t>
            </w:r>
          </w:p>
        </w:tc>
        <w:tc>
          <w:tcPr>
            <w:tcW w:w="709" w:type="dxa"/>
          </w:tcPr>
          <w:p w14:paraId="7C88DD5E" w14:textId="77777777" w:rsidR="00AC2B41" w:rsidRPr="00034446" w:rsidRDefault="00AC2B41" w:rsidP="00DD329D">
            <w:pPr>
              <w:pStyle w:val="TAC"/>
            </w:pPr>
            <w:r w:rsidRPr="00034446">
              <w:t>--&gt;</w:t>
            </w:r>
          </w:p>
        </w:tc>
        <w:tc>
          <w:tcPr>
            <w:tcW w:w="2977" w:type="dxa"/>
          </w:tcPr>
          <w:p w14:paraId="29A164AC" w14:textId="77777777" w:rsidR="00AC2B41" w:rsidRPr="00034446" w:rsidRDefault="00AC2B41" w:rsidP="00DD329D">
            <w:pPr>
              <w:pStyle w:val="TAL"/>
            </w:pPr>
            <w:r w:rsidRPr="00034446">
              <w:t>TRACKING AREA UPDATE COMPLETE</w:t>
            </w:r>
          </w:p>
        </w:tc>
        <w:tc>
          <w:tcPr>
            <w:tcW w:w="567" w:type="dxa"/>
          </w:tcPr>
          <w:p w14:paraId="2F9FE856" w14:textId="77777777" w:rsidR="00AC2B41" w:rsidRPr="00034446" w:rsidRDefault="00AC2B41" w:rsidP="00DD329D">
            <w:pPr>
              <w:pStyle w:val="TAC"/>
            </w:pPr>
            <w:r w:rsidRPr="00034446">
              <w:t>-</w:t>
            </w:r>
          </w:p>
        </w:tc>
        <w:tc>
          <w:tcPr>
            <w:tcW w:w="892" w:type="dxa"/>
          </w:tcPr>
          <w:p w14:paraId="24A0FA85" w14:textId="77777777" w:rsidR="00AC2B41" w:rsidRPr="00034446" w:rsidRDefault="00AC2B41" w:rsidP="00DD329D">
            <w:pPr>
              <w:pStyle w:val="TAC"/>
            </w:pPr>
            <w:r w:rsidRPr="00034446">
              <w:t>-</w:t>
            </w:r>
          </w:p>
        </w:tc>
      </w:tr>
      <w:tr w:rsidR="00A803FA" w:rsidRPr="00034446" w14:paraId="3E5ED461" w14:textId="77777777">
        <w:tc>
          <w:tcPr>
            <w:tcW w:w="648" w:type="dxa"/>
          </w:tcPr>
          <w:p w14:paraId="6FE4B8C7" w14:textId="77777777" w:rsidR="00A803FA" w:rsidRPr="00034446" w:rsidRDefault="00A803FA" w:rsidP="00014B3E">
            <w:pPr>
              <w:pStyle w:val="TAC"/>
            </w:pPr>
            <w:r w:rsidRPr="00034446">
              <w:t>-</w:t>
            </w:r>
          </w:p>
        </w:tc>
        <w:tc>
          <w:tcPr>
            <w:tcW w:w="3969" w:type="dxa"/>
          </w:tcPr>
          <w:p w14:paraId="3491906C" w14:textId="77777777" w:rsidR="00A803FA" w:rsidRPr="00034446" w:rsidRDefault="00A803FA" w:rsidP="00014B3E">
            <w:pPr>
              <w:pStyle w:val="TAL"/>
            </w:pPr>
            <w:r w:rsidRPr="00034446">
              <w:t>At the end of this test procedure sequence, the UE is in end state E-UTRA connected (E2_T3440) according to TS 36.508.</w:t>
            </w:r>
          </w:p>
        </w:tc>
        <w:tc>
          <w:tcPr>
            <w:tcW w:w="709" w:type="dxa"/>
          </w:tcPr>
          <w:p w14:paraId="4F5E48E3" w14:textId="77777777" w:rsidR="00A803FA" w:rsidRPr="00034446" w:rsidRDefault="00A803FA" w:rsidP="00014B3E">
            <w:pPr>
              <w:pStyle w:val="TAC"/>
            </w:pPr>
            <w:r w:rsidRPr="00034446">
              <w:t>-</w:t>
            </w:r>
          </w:p>
        </w:tc>
        <w:tc>
          <w:tcPr>
            <w:tcW w:w="2977" w:type="dxa"/>
          </w:tcPr>
          <w:p w14:paraId="6F1F1B82" w14:textId="77777777" w:rsidR="00A803FA" w:rsidRPr="00034446" w:rsidRDefault="00A803FA" w:rsidP="00014B3E">
            <w:pPr>
              <w:pStyle w:val="TAL"/>
            </w:pPr>
            <w:r w:rsidRPr="00034446">
              <w:t>-</w:t>
            </w:r>
          </w:p>
        </w:tc>
        <w:tc>
          <w:tcPr>
            <w:tcW w:w="567" w:type="dxa"/>
          </w:tcPr>
          <w:p w14:paraId="176F2B69" w14:textId="77777777" w:rsidR="00A803FA" w:rsidRPr="00034446" w:rsidRDefault="00A803FA" w:rsidP="00014B3E">
            <w:pPr>
              <w:pStyle w:val="TAC"/>
            </w:pPr>
            <w:r w:rsidRPr="00034446">
              <w:t>-</w:t>
            </w:r>
          </w:p>
        </w:tc>
        <w:tc>
          <w:tcPr>
            <w:tcW w:w="892" w:type="dxa"/>
          </w:tcPr>
          <w:p w14:paraId="1EE12540" w14:textId="77777777" w:rsidR="00A803FA" w:rsidRPr="00034446" w:rsidRDefault="00A803FA" w:rsidP="00014B3E">
            <w:pPr>
              <w:pStyle w:val="TAC"/>
            </w:pPr>
            <w:r w:rsidRPr="00034446">
              <w:t>-</w:t>
            </w:r>
          </w:p>
        </w:tc>
      </w:tr>
      <w:tr w:rsidR="0004232C" w:rsidRPr="00034446" w14:paraId="72282FF2" w14:textId="77777777">
        <w:tc>
          <w:tcPr>
            <w:tcW w:w="9762" w:type="dxa"/>
            <w:gridSpan w:val="6"/>
          </w:tcPr>
          <w:p w14:paraId="570655B1" w14:textId="77777777" w:rsidR="0004232C" w:rsidRPr="00034446" w:rsidRDefault="0004232C" w:rsidP="00934FBB">
            <w:pPr>
              <w:pStyle w:val="TAN"/>
            </w:pPr>
            <w:r w:rsidRPr="00034446">
              <w:t>Note</w:t>
            </w:r>
            <w:r w:rsidR="00E1789F" w:rsidRPr="00034446">
              <w:t xml:space="preserve"> 1</w:t>
            </w:r>
            <w:r w:rsidRPr="00034446">
              <w:t>:</w:t>
            </w:r>
            <w:r w:rsidRPr="00034446">
              <w:tab/>
              <w:t>The trigger in step 1 and the RRC messages in steps 2 to 10 are the same as in the generic procedure in 36.508 clause 6.4.3.3.</w:t>
            </w:r>
          </w:p>
          <w:p w14:paraId="291259F1" w14:textId="77777777" w:rsidR="00E1789F" w:rsidRPr="00034446" w:rsidRDefault="00F32FC8" w:rsidP="00E1789F">
            <w:pPr>
              <w:pStyle w:val="TAN"/>
            </w:pPr>
            <w:r w:rsidRPr="00034446">
              <w:t>Note 2:</w:t>
            </w:r>
            <w:r w:rsidR="00E1789F" w:rsidRPr="00034446">
              <w:tab/>
            </w:r>
            <w:r w:rsidRPr="00034446">
              <w:t>If the UE supports CE mode B and UEs usage setting is not voice centric, T3481 takes a value of 16s (see TS 24.301 Table 10.3.1).</w:t>
            </w:r>
          </w:p>
          <w:p w14:paraId="401148F2" w14:textId="77777777" w:rsidR="00F32FC8" w:rsidRPr="00034446" w:rsidRDefault="00E1789F" w:rsidP="00E1789F">
            <w:pPr>
              <w:pStyle w:val="TAN"/>
            </w:pPr>
            <w:r w:rsidRPr="00034446">
              <w:t>Note 3:</w:t>
            </w:r>
            <w:r w:rsidRPr="00034446">
              <w:tab/>
              <w:t>If the UE supports CE mode B and UEs usage setting is not voice centric, wait period will be 16s.</w:t>
            </w:r>
          </w:p>
        </w:tc>
      </w:tr>
    </w:tbl>
    <w:p w14:paraId="0AC4546C" w14:textId="77777777" w:rsidR="00AC2B41" w:rsidRPr="00034446" w:rsidRDefault="00AC2B41" w:rsidP="00AC2B41"/>
    <w:p w14:paraId="28E7704D" w14:textId="77777777" w:rsidR="00AC2B41" w:rsidRPr="00034446" w:rsidRDefault="00AC2B41" w:rsidP="00AC2B41">
      <w:pPr>
        <w:pStyle w:val="H6"/>
      </w:pPr>
      <w:r w:rsidRPr="00034446">
        <w:t>10.8.7.3.3</w:t>
      </w:r>
      <w:r w:rsidRPr="00034446">
        <w:tab/>
        <w:t>Specific message contents</w:t>
      </w:r>
    </w:p>
    <w:p w14:paraId="51CC153C" w14:textId="77777777" w:rsidR="00AC2B41" w:rsidRPr="00034446" w:rsidRDefault="00AC2B41" w:rsidP="00AC2B41">
      <w:pPr>
        <w:pStyle w:val="TH"/>
      </w:pPr>
      <w:r w:rsidRPr="00034446">
        <w:t>Table 10.8.7.3.3-1: Message BEARER RESOURCE MODIFICATION REQUEST (step 2, step 4, step 6, step 8 and step 10, Table 10.8.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C2B41" w:rsidRPr="00034446" w14:paraId="411A871C" w14:textId="77777777">
        <w:tc>
          <w:tcPr>
            <w:tcW w:w="9637" w:type="dxa"/>
            <w:gridSpan w:val="4"/>
            <w:shd w:val="clear" w:color="auto" w:fill="auto"/>
          </w:tcPr>
          <w:p w14:paraId="1D5781C8" w14:textId="77777777" w:rsidR="00AC2B41" w:rsidRPr="00034446" w:rsidRDefault="00AC2B41" w:rsidP="00DD329D">
            <w:pPr>
              <w:pStyle w:val="TAL"/>
            </w:pPr>
            <w:r w:rsidRPr="00034446">
              <w:t>Derivation path: 36.508 table 4.7.3-8, condition RELEASE-REQUESTED</w:t>
            </w:r>
          </w:p>
        </w:tc>
      </w:tr>
      <w:tr w:rsidR="00AC2B41" w:rsidRPr="00034446" w14:paraId="53F4D302" w14:textId="77777777">
        <w:tc>
          <w:tcPr>
            <w:tcW w:w="4535" w:type="dxa"/>
            <w:tcBorders>
              <w:bottom w:val="single" w:sz="4" w:space="0" w:color="auto"/>
            </w:tcBorders>
            <w:shd w:val="clear" w:color="auto" w:fill="auto"/>
          </w:tcPr>
          <w:p w14:paraId="31BE1284" w14:textId="77777777" w:rsidR="00AC2B41" w:rsidRPr="00034446" w:rsidRDefault="00AC2B41" w:rsidP="00DD329D">
            <w:pPr>
              <w:pStyle w:val="TAH"/>
            </w:pPr>
            <w:r w:rsidRPr="00034446">
              <w:t>Information Element</w:t>
            </w:r>
          </w:p>
        </w:tc>
        <w:tc>
          <w:tcPr>
            <w:tcW w:w="2267" w:type="dxa"/>
            <w:tcBorders>
              <w:bottom w:val="single" w:sz="4" w:space="0" w:color="auto"/>
            </w:tcBorders>
            <w:shd w:val="clear" w:color="auto" w:fill="auto"/>
          </w:tcPr>
          <w:p w14:paraId="63D92785" w14:textId="77777777" w:rsidR="00AC2B41" w:rsidRPr="00034446" w:rsidRDefault="00AC2B41" w:rsidP="00DD329D">
            <w:pPr>
              <w:pStyle w:val="TAH"/>
            </w:pPr>
            <w:r w:rsidRPr="00034446">
              <w:t>Value/Remark</w:t>
            </w:r>
          </w:p>
        </w:tc>
        <w:tc>
          <w:tcPr>
            <w:tcW w:w="1700" w:type="dxa"/>
            <w:tcBorders>
              <w:bottom w:val="single" w:sz="4" w:space="0" w:color="auto"/>
            </w:tcBorders>
            <w:shd w:val="clear" w:color="auto" w:fill="auto"/>
          </w:tcPr>
          <w:p w14:paraId="1CCE03CB" w14:textId="77777777" w:rsidR="00AC2B41" w:rsidRPr="00034446" w:rsidRDefault="00AC2B41" w:rsidP="00DD329D">
            <w:pPr>
              <w:pStyle w:val="TAH"/>
            </w:pPr>
            <w:r w:rsidRPr="00034446">
              <w:t>Comment</w:t>
            </w:r>
          </w:p>
        </w:tc>
        <w:tc>
          <w:tcPr>
            <w:tcW w:w="1135" w:type="dxa"/>
            <w:tcBorders>
              <w:bottom w:val="single" w:sz="4" w:space="0" w:color="auto"/>
            </w:tcBorders>
            <w:shd w:val="clear" w:color="auto" w:fill="auto"/>
          </w:tcPr>
          <w:p w14:paraId="26743A7F" w14:textId="77777777" w:rsidR="00AC2B41" w:rsidRPr="00034446" w:rsidRDefault="00AC2B41" w:rsidP="00DD329D">
            <w:pPr>
              <w:pStyle w:val="TAH"/>
            </w:pPr>
            <w:r w:rsidRPr="00034446">
              <w:t>Condition</w:t>
            </w:r>
          </w:p>
        </w:tc>
      </w:tr>
      <w:tr w:rsidR="00AC2B41" w:rsidRPr="00034446" w14:paraId="46BFB674" w14:textId="77777777">
        <w:tc>
          <w:tcPr>
            <w:tcW w:w="4535" w:type="dxa"/>
            <w:tcBorders>
              <w:top w:val="single" w:sz="4" w:space="0" w:color="auto"/>
              <w:bottom w:val="single" w:sz="4" w:space="0" w:color="auto"/>
            </w:tcBorders>
            <w:shd w:val="clear" w:color="auto" w:fill="auto"/>
          </w:tcPr>
          <w:p w14:paraId="724FC865" w14:textId="77777777" w:rsidR="00AC2B41" w:rsidRPr="00034446" w:rsidRDefault="00AC2B41" w:rsidP="00DD329D">
            <w:pPr>
              <w:pStyle w:val="TAL"/>
            </w:pPr>
            <w:r w:rsidRPr="00034446">
              <w:t>EPS bearer identity for packet filter</w:t>
            </w:r>
          </w:p>
        </w:tc>
        <w:tc>
          <w:tcPr>
            <w:tcW w:w="2267" w:type="dxa"/>
            <w:tcBorders>
              <w:top w:val="single" w:sz="4" w:space="0" w:color="auto"/>
              <w:bottom w:val="single" w:sz="4" w:space="0" w:color="auto"/>
            </w:tcBorders>
            <w:shd w:val="clear" w:color="auto" w:fill="auto"/>
          </w:tcPr>
          <w:p w14:paraId="79C7AE45" w14:textId="77777777" w:rsidR="00AC2B41" w:rsidRPr="00034446" w:rsidRDefault="0004232C" w:rsidP="00DD329D">
            <w:pPr>
              <w:pStyle w:val="TAL"/>
            </w:pPr>
            <w:r w:rsidRPr="00034446">
              <w:t>6</w:t>
            </w:r>
          </w:p>
        </w:tc>
        <w:tc>
          <w:tcPr>
            <w:tcW w:w="1700" w:type="dxa"/>
            <w:tcBorders>
              <w:top w:val="single" w:sz="4" w:space="0" w:color="auto"/>
              <w:bottom w:val="single" w:sz="4" w:space="0" w:color="auto"/>
            </w:tcBorders>
            <w:shd w:val="clear" w:color="auto" w:fill="auto"/>
          </w:tcPr>
          <w:p w14:paraId="7C757656" w14:textId="77777777" w:rsidR="00AC2B41" w:rsidRPr="00034446" w:rsidRDefault="00AC2B41" w:rsidP="00DD329D">
            <w:pPr>
              <w:pStyle w:val="TAL"/>
            </w:pPr>
          </w:p>
        </w:tc>
        <w:tc>
          <w:tcPr>
            <w:tcW w:w="1135" w:type="dxa"/>
            <w:tcBorders>
              <w:top w:val="single" w:sz="4" w:space="0" w:color="auto"/>
              <w:bottom w:val="single" w:sz="4" w:space="0" w:color="auto"/>
            </w:tcBorders>
            <w:shd w:val="clear" w:color="auto" w:fill="auto"/>
          </w:tcPr>
          <w:p w14:paraId="4149C963" w14:textId="77777777" w:rsidR="00AC2B41" w:rsidRPr="00034446" w:rsidRDefault="00AC2B41" w:rsidP="00DD329D">
            <w:pPr>
              <w:pStyle w:val="TAL"/>
            </w:pPr>
          </w:p>
        </w:tc>
      </w:tr>
    </w:tbl>
    <w:p w14:paraId="43C751AA" w14:textId="77777777" w:rsidR="00AC2B41" w:rsidRPr="00034446" w:rsidRDefault="00AC2B41" w:rsidP="00AC2B41"/>
    <w:p w14:paraId="5094B236" w14:textId="77777777" w:rsidR="00AC2B41" w:rsidRPr="00034446" w:rsidRDefault="00AC2B41" w:rsidP="00AC2B41">
      <w:pPr>
        <w:pStyle w:val="TH"/>
      </w:pPr>
      <w:r w:rsidRPr="00034446">
        <w:lastRenderedPageBreak/>
        <w:t>Table 10.8.7.3.3-2: Message TRACKING AREA UPDATE REQUEST (step 14, Table 10.8.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C2B41" w:rsidRPr="00034446" w14:paraId="67284EFE" w14:textId="77777777">
        <w:tc>
          <w:tcPr>
            <w:tcW w:w="9637" w:type="dxa"/>
            <w:gridSpan w:val="4"/>
            <w:shd w:val="clear" w:color="auto" w:fill="auto"/>
          </w:tcPr>
          <w:p w14:paraId="73859815" w14:textId="77777777" w:rsidR="00AC2B41" w:rsidRPr="00034446" w:rsidRDefault="00AC2B41" w:rsidP="00DD329D">
            <w:pPr>
              <w:pStyle w:val="TAL"/>
            </w:pPr>
            <w:r w:rsidRPr="00034446">
              <w:t>Derivation path: 36.508 table 4.7.2-27</w:t>
            </w:r>
          </w:p>
        </w:tc>
      </w:tr>
      <w:tr w:rsidR="00AC2B41" w:rsidRPr="00034446" w14:paraId="65F26E17" w14:textId="77777777">
        <w:tc>
          <w:tcPr>
            <w:tcW w:w="4535" w:type="dxa"/>
            <w:tcBorders>
              <w:bottom w:val="single" w:sz="4" w:space="0" w:color="auto"/>
            </w:tcBorders>
            <w:shd w:val="clear" w:color="auto" w:fill="auto"/>
          </w:tcPr>
          <w:p w14:paraId="106B5FBC" w14:textId="77777777" w:rsidR="00AC2B41" w:rsidRPr="00034446" w:rsidRDefault="00AC2B41" w:rsidP="00DD329D">
            <w:pPr>
              <w:pStyle w:val="TAH"/>
            </w:pPr>
            <w:r w:rsidRPr="00034446">
              <w:t>Information Element</w:t>
            </w:r>
          </w:p>
        </w:tc>
        <w:tc>
          <w:tcPr>
            <w:tcW w:w="2267" w:type="dxa"/>
            <w:tcBorders>
              <w:bottom w:val="single" w:sz="4" w:space="0" w:color="auto"/>
            </w:tcBorders>
            <w:shd w:val="clear" w:color="auto" w:fill="auto"/>
          </w:tcPr>
          <w:p w14:paraId="024473A3" w14:textId="77777777" w:rsidR="00AC2B41" w:rsidRPr="00034446" w:rsidRDefault="00AC2B41" w:rsidP="00DD329D">
            <w:pPr>
              <w:pStyle w:val="TAH"/>
            </w:pPr>
            <w:r w:rsidRPr="00034446">
              <w:t>Value/Remark</w:t>
            </w:r>
          </w:p>
        </w:tc>
        <w:tc>
          <w:tcPr>
            <w:tcW w:w="1700" w:type="dxa"/>
            <w:tcBorders>
              <w:bottom w:val="single" w:sz="4" w:space="0" w:color="auto"/>
            </w:tcBorders>
            <w:shd w:val="clear" w:color="auto" w:fill="auto"/>
          </w:tcPr>
          <w:p w14:paraId="1714DA82" w14:textId="77777777" w:rsidR="00AC2B41" w:rsidRPr="00034446" w:rsidRDefault="00AC2B41" w:rsidP="00DD329D">
            <w:pPr>
              <w:pStyle w:val="TAH"/>
            </w:pPr>
            <w:r w:rsidRPr="00034446">
              <w:t>Comment</w:t>
            </w:r>
          </w:p>
        </w:tc>
        <w:tc>
          <w:tcPr>
            <w:tcW w:w="1135" w:type="dxa"/>
            <w:tcBorders>
              <w:bottom w:val="single" w:sz="4" w:space="0" w:color="auto"/>
            </w:tcBorders>
            <w:shd w:val="clear" w:color="auto" w:fill="auto"/>
          </w:tcPr>
          <w:p w14:paraId="160F59BD" w14:textId="77777777" w:rsidR="00AC2B41" w:rsidRPr="00034446" w:rsidRDefault="00AC2B41" w:rsidP="00DD329D">
            <w:pPr>
              <w:pStyle w:val="TAH"/>
            </w:pPr>
            <w:r w:rsidRPr="00034446">
              <w:t>Condition</w:t>
            </w:r>
          </w:p>
        </w:tc>
      </w:tr>
      <w:tr w:rsidR="00AC2B41" w:rsidRPr="00034446" w14:paraId="1B85079C" w14:textId="77777777">
        <w:tc>
          <w:tcPr>
            <w:tcW w:w="4535" w:type="dxa"/>
            <w:tcBorders>
              <w:top w:val="single" w:sz="4" w:space="0" w:color="auto"/>
              <w:bottom w:val="single" w:sz="4" w:space="0" w:color="auto"/>
            </w:tcBorders>
            <w:shd w:val="clear" w:color="auto" w:fill="auto"/>
          </w:tcPr>
          <w:p w14:paraId="20765EAB" w14:textId="77777777" w:rsidR="00AC2B41" w:rsidRPr="00034446" w:rsidRDefault="00AC2B41" w:rsidP="00DD329D">
            <w:pPr>
              <w:pStyle w:val="TAL"/>
            </w:pPr>
            <w:r w:rsidRPr="00034446">
              <w:t>EPS bearer context status</w:t>
            </w:r>
          </w:p>
        </w:tc>
        <w:tc>
          <w:tcPr>
            <w:tcW w:w="2267" w:type="dxa"/>
            <w:tcBorders>
              <w:top w:val="single" w:sz="4" w:space="0" w:color="auto"/>
              <w:bottom w:val="single" w:sz="4" w:space="0" w:color="auto"/>
            </w:tcBorders>
            <w:shd w:val="clear" w:color="auto" w:fill="auto"/>
          </w:tcPr>
          <w:p w14:paraId="781A98B0" w14:textId="77777777" w:rsidR="00AC2B41" w:rsidRPr="00034446" w:rsidRDefault="00AC2B41" w:rsidP="00DD329D">
            <w:pPr>
              <w:pStyle w:val="TAL"/>
            </w:pPr>
          </w:p>
        </w:tc>
        <w:tc>
          <w:tcPr>
            <w:tcW w:w="1700" w:type="dxa"/>
            <w:tcBorders>
              <w:top w:val="single" w:sz="4" w:space="0" w:color="auto"/>
              <w:bottom w:val="single" w:sz="4" w:space="0" w:color="auto"/>
            </w:tcBorders>
            <w:shd w:val="clear" w:color="auto" w:fill="auto"/>
          </w:tcPr>
          <w:p w14:paraId="2F609E96" w14:textId="77777777" w:rsidR="00AC2B41" w:rsidRPr="00034446" w:rsidRDefault="00AC2B41" w:rsidP="00DD329D">
            <w:pPr>
              <w:pStyle w:val="TAL"/>
            </w:pPr>
          </w:p>
        </w:tc>
        <w:tc>
          <w:tcPr>
            <w:tcW w:w="1135" w:type="dxa"/>
            <w:tcBorders>
              <w:top w:val="single" w:sz="4" w:space="0" w:color="auto"/>
              <w:bottom w:val="single" w:sz="4" w:space="0" w:color="auto"/>
            </w:tcBorders>
            <w:shd w:val="clear" w:color="auto" w:fill="auto"/>
          </w:tcPr>
          <w:p w14:paraId="28B0A3B4" w14:textId="77777777" w:rsidR="00AC2B41" w:rsidRPr="00034446" w:rsidRDefault="00AC2B41" w:rsidP="00DD329D">
            <w:pPr>
              <w:pStyle w:val="TAL"/>
            </w:pPr>
          </w:p>
        </w:tc>
      </w:tr>
      <w:tr w:rsidR="00937C32" w:rsidRPr="00034446" w14:paraId="14289BE7" w14:textId="77777777">
        <w:tc>
          <w:tcPr>
            <w:tcW w:w="4535" w:type="dxa"/>
            <w:tcBorders>
              <w:bottom w:val="single" w:sz="4" w:space="0" w:color="auto"/>
            </w:tcBorders>
            <w:shd w:val="clear" w:color="auto" w:fill="auto"/>
          </w:tcPr>
          <w:p w14:paraId="5981AFA1" w14:textId="77777777" w:rsidR="00937C32" w:rsidRPr="00034446" w:rsidRDefault="00937C32" w:rsidP="007E4490">
            <w:pPr>
              <w:pStyle w:val="TAL"/>
            </w:pPr>
            <w:r w:rsidRPr="00034446">
              <w:t xml:space="preserve">  EPS bearer context status IEI</w:t>
            </w:r>
          </w:p>
        </w:tc>
        <w:tc>
          <w:tcPr>
            <w:tcW w:w="2267" w:type="dxa"/>
            <w:tcBorders>
              <w:bottom w:val="single" w:sz="4" w:space="0" w:color="auto"/>
            </w:tcBorders>
            <w:shd w:val="clear" w:color="auto" w:fill="auto"/>
          </w:tcPr>
          <w:p w14:paraId="5F3BAA06" w14:textId="77777777" w:rsidR="00937C32" w:rsidRPr="00034446" w:rsidRDefault="00937C32" w:rsidP="007E4490">
            <w:pPr>
              <w:pStyle w:val="TAL"/>
            </w:pPr>
            <w:r w:rsidRPr="00034446">
              <w:t>57</w:t>
            </w:r>
          </w:p>
        </w:tc>
        <w:tc>
          <w:tcPr>
            <w:tcW w:w="1700" w:type="dxa"/>
            <w:tcBorders>
              <w:bottom w:val="single" w:sz="4" w:space="0" w:color="auto"/>
            </w:tcBorders>
            <w:shd w:val="clear" w:color="auto" w:fill="auto"/>
          </w:tcPr>
          <w:p w14:paraId="0EF68FA9" w14:textId="77777777" w:rsidR="00937C32" w:rsidRPr="00034446" w:rsidRDefault="00937C32" w:rsidP="007E4490">
            <w:pPr>
              <w:pStyle w:val="TAL"/>
            </w:pPr>
          </w:p>
        </w:tc>
        <w:tc>
          <w:tcPr>
            <w:tcW w:w="1135" w:type="dxa"/>
            <w:tcBorders>
              <w:bottom w:val="single" w:sz="4" w:space="0" w:color="auto"/>
            </w:tcBorders>
            <w:shd w:val="clear" w:color="auto" w:fill="auto"/>
          </w:tcPr>
          <w:p w14:paraId="23F1F3F4" w14:textId="77777777" w:rsidR="00937C32" w:rsidRPr="00034446" w:rsidRDefault="00937C32" w:rsidP="007E4490">
            <w:pPr>
              <w:pStyle w:val="TAL"/>
            </w:pPr>
          </w:p>
        </w:tc>
      </w:tr>
      <w:tr w:rsidR="0004232C" w:rsidRPr="00034446" w14:paraId="41369C95" w14:textId="77777777">
        <w:tc>
          <w:tcPr>
            <w:tcW w:w="4535" w:type="dxa"/>
            <w:tcBorders>
              <w:top w:val="single" w:sz="4" w:space="0" w:color="auto"/>
              <w:bottom w:val="single" w:sz="4" w:space="0" w:color="auto"/>
            </w:tcBorders>
            <w:shd w:val="clear" w:color="auto" w:fill="auto"/>
          </w:tcPr>
          <w:p w14:paraId="74F1B299" w14:textId="77777777" w:rsidR="0004232C" w:rsidRPr="00034446" w:rsidRDefault="0004232C" w:rsidP="00934FBB">
            <w:pPr>
              <w:pStyle w:val="TAL"/>
            </w:pPr>
            <w:r w:rsidRPr="00034446">
              <w:t xml:space="preserve">  Length of EPS bearer context status contents</w:t>
            </w:r>
          </w:p>
        </w:tc>
        <w:tc>
          <w:tcPr>
            <w:tcW w:w="2267" w:type="dxa"/>
            <w:tcBorders>
              <w:top w:val="single" w:sz="4" w:space="0" w:color="auto"/>
              <w:bottom w:val="single" w:sz="4" w:space="0" w:color="auto"/>
            </w:tcBorders>
            <w:shd w:val="clear" w:color="auto" w:fill="auto"/>
          </w:tcPr>
          <w:p w14:paraId="775D94EF" w14:textId="77777777" w:rsidR="0004232C" w:rsidRPr="00034446" w:rsidRDefault="0004232C" w:rsidP="00934FBB">
            <w:pPr>
              <w:pStyle w:val="TAL"/>
            </w:pPr>
            <w:r w:rsidRPr="00034446">
              <w:t>2</w:t>
            </w:r>
          </w:p>
        </w:tc>
        <w:tc>
          <w:tcPr>
            <w:tcW w:w="1700" w:type="dxa"/>
            <w:tcBorders>
              <w:top w:val="single" w:sz="4" w:space="0" w:color="auto"/>
              <w:bottom w:val="single" w:sz="4" w:space="0" w:color="auto"/>
            </w:tcBorders>
            <w:shd w:val="clear" w:color="auto" w:fill="auto"/>
          </w:tcPr>
          <w:p w14:paraId="5C2790AE" w14:textId="77777777" w:rsidR="0004232C" w:rsidRPr="00034446" w:rsidRDefault="0004232C" w:rsidP="00934FBB">
            <w:pPr>
              <w:pStyle w:val="TAL"/>
            </w:pPr>
            <w:r w:rsidRPr="00034446">
              <w:t>2 octets</w:t>
            </w:r>
          </w:p>
        </w:tc>
        <w:tc>
          <w:tcPr>
            <w:tcW w:w="1135" w:type="dxa"/>
            <w:tcBorders>
              <w:top w:val="single" w:sz="4" w:space="0" w:color="auto"/>
              <w:bottom w:val="single" w:sz="4" w:space="0" w:color="auto"/>
            </w:tcBorders>
            <w:shd w:val="clear" w:color="auto" w:fill="auto"/>
          </w:tcPr>
          <w:p w14:paraId="74E646CA" w14:textId="77777777" w:rsidR="0004232C" w:rsidRPr="00034446" w:rsidRDefault="0004232C" w:rsidP="00934FBB">
            <w:pPr>
              <w:pStyle w:val="TAL"/>
            </w:pPr>
          </w:p>
        </w:tc>
      </w:tr>
      <w:tr w:rsidR="0004232C" w:rsidRPr="00034446" w14:paraId="3C342298" w14:textId="77777777">
        <w:tc>
          <w:tcPr>
            <w:tcW w:w="4535" w:type="dxa"/>
            <w:tcBorders>
              <w:top w:val="single" w:sz="4" w:space="0" w:color="auto"/>
              <w:bottom w:val="single" w:sz="4" w:space="0" w:color="auto"/>
            </w:tcBorders>
            <w:shd w:val="clear" w:color="auto" w:fill="auto"/>
          </w:tcPr>
          <w:p w14:paraId="6721DADD" w14:textId="77777777" w:rsidR="0004232C" w:rsidRPr="00034446" w:rsidRDefault="0004232C" w:rsidP="00934FBB">
            <w:pPr>
              <w:pStyle w:val="TAL"/>
            </w:pPr>
            <w:r w:rsidRPr="00034446">
              <w:t xml:space="preserve">  EBI(0)-EBI(4)</w:t>
            </w:r>
          </w:p>
        </w:tc>
        <w:tc>
          <w:tcPr>
            <w:tcW w:w="2267" w:type="dxa"/>
            <w:tcBorders>
              <w:top w:val="single" w:sz="4" w:space="0" w:color="auto"/>
              <w:bottom w:val="single" w:sz="4" w:space="0" w:color="auto"/>
            </w:tcBorders>
            <w:shd w:val="clear" w:color="auto" w:fill="auto"/>
          </w:tcPr>
          <w:p w14:paraId="18D64F37" w14:textId="77777777" w:rsidR="0004232C" w:rsidRPr="00034446" w:rsidRDefault="0004232C" w:rsidP="00934FBB">
            <w:pPr>
              <w:pStyle w:val="TAL"/>
            </w:pPr>
            <w:r w:rsidRPr="00034446">
              <w:t>‘0 0000’B</w:t>
            </w:r>
          </w:p>
        </w:tc>
        <w:tc>
          <w:tcPr>
            <w:tcW w:w="1700" w:type="dxa"/>
            <w:tcBorders>
              <w:top w:val="single" w:sz="4" w:space="0" w:color="auto"/>
              <w:bottom w:val="single" w:sz="4" w:space="0" w:color="auto"/>
            </w:tcBorders>
            <w:shd w:val="clear" w:color="auto" w:fill="auto"/>
          </w:tcPr>
          <w:p w14:paraId="70A9BF47"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3B1BFFE1" w14:textId="77777777" w:rsidR="0004232C" w:rsidRPr="00034446" w:rsidRDefault="0004232C" w:rsidP="00934FBB">
            <w:pPr>
              <w:pStyle w:val="TAL"/>
            </w:pPr>
          </w:p>
        </w:tc>
      </w:tr>
      <w:tr w:rsidR="0004232C" w:rsidRPr="00034446" w14:paraId="6106988C" w14:textId="77777777">
        <w:tc>
          <w:tcPr>
            <w:tcW w:w="4535" w:type="dxa"/>
            <w:tcBorders>
              <w:top w:val="single" w:sz="4" w:space="0" w:color="auto"/>
              <w:bottom w:val="single" w:sz="4" w:space="0" w:color="auto"/>
            </w:tcBorders>
            <w:shd w:val="clear" w:color="auto" w:fill="auto"/>
          </w:tcPr>
          <w:p w14:paraId="3720027A" w14:textId="77777777" w:rsidR="0004232C" w:rsidRPr="00034446" w:rsidRDefault="0004232C" w:rsidP="00934FBB">
            <w:pPr>
              <w:pStyle w:val="TAL"/>
            </w:pPr>
            <w:r w:rsidRPr="00034446">
              <w:t xml:space="preserve">  EBI(5</w:t>
            </w:r>
            <w:r w:rsidR="00937C32" w:rsidRPr="00034446">
              <w:t>-7</w:t>
            </w:r>
            <w:r w:rsidRPr="00034446">
              <w:t>)</w:t>
            </w:r>
          </w:p>
        </w:tc>
        <w:tc>
          <w:tcPr>
            <w:tcW w:w="2267" w:type="dxa"/>
            <w:tcBorders>
              <w:top w:val="single" w:sz="4" w:space="0" w:color="auto"/>
              <w:bottom w:val="single" w:sz="4" w:space="0" w:color="auto"/>
            </w:tcBorders>
            <w:shd w:val="clear" w:color="auto" w:fill="auto"/>
          </w:tcPr>
          <w:p w14:paraId="620BD351" w14:textId="77777777" w:rsidR="0004232C" w:rsidRPr="00034446" w:rsidRDefault="0004232C" w:rsidP="00934FBB">
            <w:pPr>
              <w:pStyle w:val="TAL"/>
            </w:pPr>
            <w:r w:rsidRPr="00034446">
              <w:t>‘</w:t>
            </w:r>
            <w:r w:rsidR="00937C32" w:rsidRPr="00034446">
              <w:t>00</w:t>
            </w:r>
            <w:r w:rsidRPr="00034446">
              <w:t>1’B</w:t>
            </w:r>
          </w:p>
        </w:tc>
        <w:tc>
          <w:tcPr>
            <w:tcW w:w="1700" w:type="dxa"/>
            <w:tcBorders>
              <w:top w:val="single" w:sz="4" w:space="0" w:color="auto"/>
              <w:bottom w:val="single" w:sz="4" w:space="0" w:color="auto"/>
            </w:tcBorders>
            <w:shd w:val="clear" w:color="auto" w:fill="auto"/>
          </w:tcPr>
          <w:p w14:paraId="7AB6B1D3"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4DD0DEF7" w14:textId="77777777" w:rsidR="0004232C" w:rsidRPr="00034446" w:rsidRDefault="0004232C" w:rsidP="00934FBB">
            <w:pPr>
              <w:pStyle w:val="TAL"/>
            </w:pPr>
          </w:p>
        </w:tc>
      </w:tr>
      <w:tr w:rsidR="0004232C" w:rsidRPr="00034446" w14:paraId="281828F9" w14:textId="77777777">
        <w:tc>
          <w:tcPr>
            <w:tcW w:w="4535" w:type="dxa"/>
            <w:tcBorders>
              <w:top w:val="single" w:sz="4" w:space="0" w:color="auto"/>
              <w:bottom w:val="single" w:sz="4" w:space="0" w:color="auto"/>
            </w:tcBorders>
            <w:shd w:val="clear" w:color="auto" w:fill="auto"/>
          </w:tcPr>
          <w:p w14:paraId="55172580" w14:textId="77777777" w:rsidR="0004232C" w:rsidRPr="00034446" w:rsidRDefault="0004232C" w:rsidP="00934FBB">
            <w:pPr>
              <w:pStyle w:val="TAL"/>
            </w:pPr>
            <w:r w:rsidRPr="00034446">
              <w:t xml:space="preserve">  EBI(</w:t>
            </w:r>
            <w:r w:rsidR="00937C32" w:rsidRPr="00034446">
              <w:t>8</w:t>
            </w:r>
            <w:r w:rsidRPr="00034446">
              <w:t>)-EBI(15)</w:t>
            </w:r>
          </w:p>
        </w:tc>
        <w:tc>
          <w:tcPr>
            <w:tcW w:w="2267" w:type="dxa"/>
            <w:tcBorders>
              <w:top w:val="single" w:sz="4" w:space="0" w:color="auto"/>
              <w:bottom w:val="single" w:sz="4" w:space="0" w:color="auto"/>
            </w:tcBorders>
            <w:shd w:val="clear" w:color="auto" w:fill="auto"/>
          </w:tcPr>
          <w:p w14:paraId="740675E4" w14:textId="77777777" w:rsidR="0004232C" w:rsidRPr="00034446" w:rsidRDefault="0004232C" w:rsidP="00934FBB">
            <w:pPr>
              <w:pStyle w:val="TAL"/>
            </w:pPr>
            <w:r w:rsidRPr="00034446">
              <w:t>‘0000 0000’B</w:t>
            </w:r>
          </w:p>
        </w:tc>
        <w:tc>
          <w:tcPr>
            <w:tcW w:w="1700" w:type="dxa"/>
            <w:tcBorders>
              <w:top w:val="single" w:sz="4" w:space="0" w:color="auto"/>
              <w:bottom w:val="single" w:sz="4" w:space="0" w:color="auto"/>
            </w:tcBorders>
            <w:shd w:val="clear" w:color="auto" w:fill="auto"/>
          </w:tcPr>
          <w:p w14:paraId="36E5963A"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20C10637" w14:textId="77777777" w:rsidR="0004232C" w:rsidRPr="00034446" w:rsidRDefault="0004232C" w:rsidP="00934FBB">
            <w:pPr>
              <w:pStyle w:val="TAL"/>
            </w:pPr>
          </w:p>
        </w:tc>
      </w:tr>
    </w:tbl>
    <w:p w14:paraId="41E8ACC0" w14:textId="77777777" w:rsidR="0004232C" w:rsidRPr="00034446" w:rsidRDefault="0004232C" w:rsidP="0004232C"/>
    <w:p w14:paraId="163828DB" w14:textId="77777777" w:rsidR="0004232C" w:rsidRPr="00034446" w:rsidRDefault="0004232C" w:rsidP="0004232C">
      <w:pPr>
        <w:pStyle w:val="TH"/>
      </w:pPr>
      <w:r w:rsidRPr="00034446">
        <w:t>Table 10.8.7.3.3-3: Message TRACKING AREA UPDATE ACCEPT (step 15, Table 10.8.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4232C" w:rsidRPr="00034446" w14:paraId="7B98E814" w14:textId="77777777">
        <w:tc>
          <w:tcPr>
            <w:tcW w:w="9637" w:type="dxa"/>
            <w:gridSpan w:val="4"/>
            <w:shd w:val="clear" w:color="auto" w:fill="auto"/>
          </w:tcPr>
          <w:p w14:paraId="03840AA4" w14:textId="77777777" w:rsidR="0004232C" w:rsidRPr="00034446" w:rsidRDefault="0004232C" w:rsidP="00934FBB">
            <w:pPr>
              <w:pStyle w:val="TAL"/>
            </w:pPr>
            <w:r w:rsidRPr="00034446">
              <w:t>Derivation path: 36.508 table 4.7.2-24</w:t>
            </w:r>
          </w:p>
        </w:tc>
      </w:tr>
      <w:tr w:rsidR="0004232C" w:rsidRPr="00034446" w14:paraId="60B0E962" w14:textId="77777777">
        <w:tc>
          <w:tcPr>
            <w:tcW w:w="4535" w:type="dxa"/>
            <w:tcBorders>
              <w:bottom w:val="single" w:sz="4" w:space="0" w:color="auto"/>
            </w:tcBorders>
            <w:shd w:val="clear" w:color="auto" w:fill="auto"/>
          </w:tcPr>
          <w:p w14:paraId="340C3171" w14:textId="77777777" w:rsidR="0004232C" w:rsidRPr="00034446" w:rsidRDefault="0004232C" w:rsidP="00934FBB">
            <w:pPr>
              <w:pStyle w:val="TAH"/>
            </w:pPr>
            <w:r w:rsidRPr="00034446">
              <w:t>Information Element</w:t>
            </w:r>
          </w:p>
        </w:tc>
        <w:tc>
          <w:tcPr>
            <w:tcW w:w="2267" w:type="dxa"/>
            <w:tcBorders>
              <w:bottom w:val="single" w:sz="4" w:space="0" w:color="auto"/>
            </w:tcBorders>
            <w:shd w:val="clear" w:color="auto" w:fill="auto"/>
          </w:tcPr>
          <w:p w14:paraId="52D17E5D" w14:textId="77777777" w:rsidR="0004232C" w:rsidRPr="00034446" w:rsidRDefault="0004232C" w:rsidP="00934FBB">
            <w:pPr>
              <w:pStyle w:val="TAH"/>
            </w:pPr>
            <w:r w:rsidRPr="00034446">
              <w:t>Value/Remark</w:t>
            </w:r>
          </w:p>
        </w:tc>
        <w:tc>
          <w:tcPr>
            <w:tcW w:w="1700" w:type="dxa"/>
            <w:tcBorders>
              <w:bottom w:val="single" w:sz="4" w:space="0" w:color="auto"/>
            </w:tcBorders>
            <w:shd w:val="clear" w:color="auto" w:fill="auto"/>
          </w:tcPr>
          <w:p w14:paraId="49E9861C" w14:textId="77777777" w:rsidR="0004232C" w:rsidRPr="00034446" w:rsidRDefault="0004232C" w:rsidP="00934FBB">
            <w:pPr>
              <w:pStyle w:val="TAH"/>
            </w:pPr>
            <w:r w:rsidRPr="00034446">
              <w:t>Comment</w:t>
            </w:r>
          </w:p>
        </w:tc>
        <w:tc>
          <w:tcPr>
            <w:tcW w:w="1135" w:type="dxa"/>
            <w:tcBorders>
              <w:bottom w:val="single" w:sz="4" w:space="0" w:color="auto"/>
            </w:tcBorders>
            <w:shd w:val="clear" w:color="auto" w:fill="auto"/>
          </w:tcPr>
          <w:p w14:paraId="1ECAAF39" w14:textId="77777777" w:rsidR="0004232C" w:rsidRPr="00034446" w:rsidRDefault="0004232C" w:rsidP="00934FBB">
            <w:pPr>
              <w:pStyle w:val="TAH"/>
            </w:pPr>
            <w:r w:rsidRPr="00034446">
              <w:t>Condition</w:t>
            </w:r>
          </w:p>
        </w:tc>
      </w:tr>
      <w:tr w:rsidR="0004232C" w:rsidRPr="00034446" w14:paraId="30A76C2B" w14:textId="77777777">
        <w:tc>
          <w:tcPr>
            <w:tcW w:w="4535" w:type="dxa"/>
            <w:tcBorders>
              <w:top w:val="single" w:sz="4" w:space="0" w:color="auto"/>
              <w:bottom w:val="single" w:sz="4" w:space="0" w:color="auto"/>
            </w:tcBorders>
            <w:shd w:val="clear" w:color="auto" w:fill="auto"/>
          </w:tcPr>
          <w:p w14:paraId="7DF63FF8" w14:textId="77777777" w:rsidR="0004232C" w:rsidRPr="00034446" w:rsidRDefault="0004232C" w:rsidP="00934FBB">
            <w:pPr>
              <w:pStyle w:val="TAL"/>
            </w:pPr>
            <w:r w:rsidRPr="00034446">
              <w:t>EPS bearer context status</w:t>
            </w:r>
          </w:p>
        </w:tc>
        <w:tc>
          <w:tcPr>
            <w:tcW w:w="2267" w:type="dxa"/>
            <w:tcBorders>
              <w:top w:val="single" w:sz="4" w:space="0" w:color="auto"/>
              <w:bottom w:val="single" w:sz="4" w:space="0" w:color="auto"/>
            </w:tcBorders>
            <w:shd w:val="clear" w:color="auto" w:fill="auto"/>
          </w:tcPr>
          <w:p w14:paraId="6B011875" w14:textId="77777777" w:rsidR="0004232C" w:rsidRPr="00034446" w:rsidRDefault="0004232C" w:rsidP="00934FBB">
            <w:pPr>
              <w:pStyle w:val="TAL"/>
            </w:pPr>
          </w:p>
        </w:tc>
        <w:tc>
          <w:tcPr>
            <w:tcW w:w="1700" w:type="dxa"/>
            <w:tcBorders>
              <w:top w:val="single" w:sz="4" w:space="0" w:color="auto"/>
              <w:bottom w:val="single" w:sz="4" w:space="0" w:color="auto"/>
            </w:tcBorders>
            <w:shd w:val="clear" w:color="auto" w:fill="auto"/>
          </w:tcPr>
          <w:p w14:paraId="24143B04"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3728BB55" w14:textId="77777777" w:rsidR="0004232C" w:rsidRPr="00034446" w:rsidRDefault="0004232C" w:rsidP="00934FBB">
            <w:pPr>
              <w:pStyle w:val="TAL"/>
            </w:pPr>
          </w:p>
        </w:tc>
      </w:tr>
      <w:tr w:rsidR="00937C32" w:rsidRPr="00034446" w14:paraId="197EC141" w14:textId="77777777">
        <w:tc>
          <w:tcPr>
            <w:tcW w:w="4535" w:type="dxa"/>
            <w:tcBorders>
              <w:bottom w:val="single" w:sz="4" w:space="0" w:color="auto"/>
            </w:tcBorders>
            <w:shd w:val="clear" w:color="auto" w:fill="auto"/>
          </w:tcPr>
          <w:p w14:paraId="21ED819E" w14:textId="77777777" w:rsidR="00937C32" w:rsidRPr="00034446" w:rsidRDefault="00937C32" w:rsidP="007E4490">
            <w:pPr>
              <w:pStyle w:val="TAL"/>
            </w:pPr>
            <w:r w:rsidRPr="00034446">
              <w:t xml:space="preserve">  EPS bearer context status IEI</w:t>
            </w:r>
          </w:p>
        </w:tc>
        <w:tc>
          <w:tcPr>
            <w:tcW w:w="2267" w:type="dxa"/>
            <w:tcBorders>
              <w:bottom w:val="single" w:sz="4" w:space="0" w:color="auto"/>
            </w:tcBorders>
            <w:shd w:val="clear" w:color="auto" w:fill="auto"/>
          </w:tcPr>
          <w:p w14:paraId="2F9255A1" w14:textId="77777777" w:rsidR="00937C32" w:rsidRPr="00034446" w:rsidRDefault="00937C32" w:rsidP="007E4490">
            <w:pPr>
              <w:pStyle w:val="TAL"/>
            </w:pPr>
            <w:r w:rsidRPr="00034446">
              <w:t>57</w:t>
            </w:r>
          </w:p>
        </w:tc>
        <w:tc>
          <w:tcPr>
            <w:tcW w:w="1700" w:type="dxa"/>
            <w:tcBorders>
              <w:bottom w:val="single" w:sz="4" w:space="0" w:color="auto"/>
            </w:tcBorders>
            <w:shd w:val="clear" w:color="auto" w:fill="auto"/>
          </w:tcPr>
          <w:p w14:paraId="1BEBC30E" w14:textId="77777777" w:rsidR="00937C32" w:rsidRPr="00034446" w:rsidRDefault="00937C32" w:rsidP="007E4490">
            <w:pPr>
              <w:pStyle w:val="TAL"/>
            </w:pPr>
          </w:p>
        </w:tc>
        <w:tc>
          <w:tcPr>
            <w:tcW w:w="1135" w:type="dxa"/>
            <w:tcBorders>
              <w:bottom w:val="single" w:sz="4" w:space="0" w:color="auto"/>
            </w:tcBorders>
            <w:shd w:val="clear" w:color="auto" w:fill="auto"/>
          </w:tcPr>
          <w:p w14:paraId="3EA6A117" w14:textId="77777777" w:rsidR="00937C32" w:rsidRPr="00034446" w:rsidRDefault="00937C32" w:rsidP="007E4490">
            <w:pPr>
              <w:pStyle w:val="TAL"/>
            </w:pPr>
          </w:p>
        </w:tc>
      </w:tr>
      <w:tr w:rsidR="0004232C" w:rsidRPr="00034446" w14:paraId="0B213C37" w14:textId="77777777">
        <w:tc>
          <w:tcPr>
            <w:tcW w:w="4535" w:type="dxa"/>
            <w:tcBorders>
              <w:top w:val="single" w:sz="4" w:space="0" w:color="auto"/>
              <w:bottom w:val="single" w:sz="4" w:space="0" w:color="auto"/>
            </w:tcBorders>
            <w:shd w:val="clear" w:color="auto" w:fill="auto"/>
          </w:tcPr>
          <w:p w14:paraId="2EC8A28C" w14:textId="77777777" w:rsidR="0004232C" w:rsidRPr="00034446" w:rsidRDefault="0004232C" w:rsidP="00934FBB">
            <w:pPr>
              <w:pStyle w:val="TAL"/>
            </w:pPr>
            <w:r w:rsidRPr="00034446">
              <w:t xml:space="preserve">  Length of EPS bearer context status contents</w:t>
            </w:r>
          </w:p>
        </w:tc>
        <w:tc>
          <w:tcPr>
            <w:tcW w:w="2267" w:type="dxa"/>
            <w:tcBorders>
              <w:top w:val="single" w:sz="4" w:space="0" w:color="auto"/>
              <w:bottom w:val="single" w:sz="4" w:space="0" w:color="auto"/>
            </w:tcBorders>
            <w:shd w:val="clear" w:color="auto" w:fill="auto"/>
          </w:tcPr>
          <w:p w14:paraId="621096B8" w14:textId="77777777" w:rsidR="0004232C" w:rsidRPr="00034446" w:rsidRDefault="0004232C" w:rsidP="00934FBB">
            <w:pPr>
              <w:pStyle w:val="TAL"/>
            </w:pPr>
            <w:r w:rsidRPr="00034446">
              <w:t>2</w:t>
            </w:r>
          </w:p>
        </w:tc>
        <w:tc>
          <w:tcPr>
            <w:tcW w:w="1700" w:type="dxa"/>
            <w:tcBorders>
              <w:top w:val="single" w:sz="4" w:space="0" w:color="auto"/>
              <w:bottom w:val="single" w:sz="4" w:space="0" w:color="auto"/>
            </w:tcBorders>
            <w:shd w:val="clear" w:color="auto" w:fill="auto"/>
          </w:tcPr>
          <w:p w14:paraId="31730416" w14:textId="77777777" w:rsidR="0004232C" w:rsidRPr="00034446" w:rsidRDefault="0004232C" w:rsidP="00934FBB">
            <w:pPr>
              <w:pStyle w:val="TAL"/>
            </w:pPr>
            <w:r w:rsidRPr="00034446">
              <w:t>2 octets</w:t>
            </w:r>
          </w:p>
        </w:tc>
        <w:tc>
          <w:tcPr>
            <w:tcW w:w="1135" w:type="dxa"/>
            <w:tcBorders>
              <w:top w:val="single" w:sz="4" w:space="0" w:color="auto"/>
              <w:bottom w:val="single" w:sz="4" w:space="0" w:color="auto"/>
            </w:tcBorders>
            <w:shd w:val="clear" w:color="auto" w:fill="auto"/>
          </w:tcPr>
          <w:p w14:paraId="24708168" w14:textId="77777777" w:rsidR="0004232C" w:rsidRPr="00034446" w:rsidRDefault="0004232C" w:rsidP="00934FBB">
            <w:pPr>
              <w:pStyle w:val="TAL"/>
            </w:pPr>
          </w:p>
        </w:tc>
      </w:tr>
      <w:tr w:rsidR="0004232C" w:rsidRPr="00034446" w14:paraId="230B6BB2" w14:textId="77777777">
        <w:tc>
          <w:tcPr>
            <w:tcW w:w="4535" w:type="dxa"/>
            <w:tcBorders>
              <w:top w:val="single" w:sz="4" w:space="0" w:color="auto"/>
              <w:bottom w:val="single" w:sz="4" w:space="0" w:color="auto"/>
            </w:tcBorders>
            <w:shd w:val="clear" w:color="auto" w:fill="auto"/>
          </w:tcPr>
          <w:p w14:paraId="150FBDC2" w14:textId="77777777" w:rsidR="0004232C" w:rsidRPr="00034446" w:rsidRDefault="0004232C" w:rsidP="00934FBB">
            <w:pPr>
              <w:pStyle w:val="TAL"/>
            </w:pPr>
            <w:r w:rsidRPr="00034446">
              <w:t xml:space="preserve">  EBI(0)-EBI(4)</w:t>
            </w:r>
          </w:p>
        </w:tc>
        <w:tc>
          <w:tcPr>
            <w:tcW w:w="2267" w:type="dxa"/>
            <w:tcBorders>
              <w:top w:val="single" w:sz="4" w:space="0" w:color="auto"/>
              <w:bottom w:val="single" w:sz="4" w:space="0" w:color="auto"/>
            </w:tcBorders>
            <w:shd w:val="clear" w:color="auto" w:fill="auto"/>
          </w:tcPr>
          <w:p w14:paraId="17EF82A9" w14:textId="77777777" w:rsidR="0004232C" w:rsidRPr="00034446" w:rsidRDefault="0004232C" w:rsidP="00934FBB">
            <w:pPr>
              <w:pStyle w:val="TAL"/>
            </w:pPr>
            <w:r w:rsidRPr="00034446">
              <w:t>‘0 0000’B</w:t>
            </w:r>
          </w:p>
        </w:tc>
        <w:tc>
          <w:tcPr>
            <w:tcW w:w="1700" w:type="dxa"/>
            <w:tcBorders>
              <w:top w:val="single" w:sz="4" w:space="0" w:color="auto"/>
              <w:bottom w:val="single" w:sz="4" w:space="0" w:color="auto"/>
            </w:tcBorders>
            <w:shd w:val="clear" w:color="auto" w:fill="auto"/>
          </w:tcPr>
          <w:p w14:paraId="5A74564C"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3C1F97B2" w14:textId="77777777" w:rsidR="0004232C" w:rsidRPr="00034446" w:rsidRDefault="0004232C" w:rsidP="00934FBB">
            <w:pPr>
              <w:pStyle w:val="TAL"/>
            </w:pPr>
          </w:p>
        </w:tc>
      </w:tr>
      <w:tr w:rsidR="0004232C" w:rsidRPr="00034446" w14:paraId="278180B5" w14:textId="77777777">
        <w:tc>
          <w:tcPr>
            <w:tcW w:w="4535" w:type="dxa"/>
            <w:tcBorders>
              <w:top w:val="single" w:sz="4" w:space="0" w:color="auto"/>
              <w:bottom w:val="single" w:sz="4" w:space="0" w:color="auto"/>
            </w:tcBorders>
            <w:shd w:val="clear" w:color="auto" w:fill="auto"/>
          </w:tcPr>
          <w:p w14:paraId="082F51F3" w14:textId="77777777" w:rsidR="0004232C" w:rsidRPr="00034446" w:rsidRDefault="0004232C" w:rsidP="00934FBB">
            <w:pPr>
              <w:pStyle w:val="TAL"/>
            </w:pPr>
            <w:r w:rsidRPr="00034446">
              <w:t xml:space="preserve">  EBI(5</w:t>
            </w:r>
            <w:r w:rsidR="00937C32" w:rsidRPr="00034446">
              <w:t>-7</w:t>
            </w:r>
            <w:r w:rsidRPr="00034446">
              <w:t>)</w:t>
            </w:r>
          </w:p>
        </w:tc>
        <w:tc>
          <w:tcPr>
            <w:tcW w:w="2267" w:type="dxa"/>
            <w:tcBorders>
              <w:top w:val="single" w:sz="4" w:space="0" w:color="auto"/>
              <w:bottom w:val="single" w:sz="4" w:space="0" w:color="auto"/>
            </w:tcBorders>
            <w:shd w:val="clear" w:color="auto" w:fill="auto"/>
          </w:tcPr>
          <w:p w14:paraId="1A67994B" w14:textId="77777777" w:rsidR="0004232C" w:rsidRPr="00034446" w:rsidRDefault="0004232C" w:rsidP="00934FBB">
            <w:pPr>
              <w:pStyle w:val="TAL"/>
            </w:pPr>
            <w:r w:rsidRPr="00034446">
              <w:t>‘</w:t>
            </w:r>
            <w:r w:rsidR="00937C32" w:rsidRPr="00034446">
              <w:t>00</w:t>
            </w:r>
            <w:r w:rsidRPr="00034446">
              <w:t>1’B</w:t>
            </w:r>
          </w:p>
        </w:tc>
        <w:tc>
          <w:tcPr>
            <w:tcW w:w="1700" w:type="dxa"/>
            <w:tcBorders>
              <w:top w:val="single" w:sz="4" w:space="0" w:color="auto"/>
              <w:bottom w:val="single" w:sz="4" w:space="0" w:color="auto"/>
            </w:tcBorders>
            <w:shd w:val="clear" w:color="auto" w:fill="auto"/>
          </w:tcPr>
          <w:p w14:paraId="137086B3"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5EEC3A32" w14:textId="77777777" w:rsidR="0004232C" w:rsidRPr="00034446" w:rsidRDefault="0004232C" w:rsidP="00934FBB">
            <w:pPr>
              <w:pStyle w:val="TAL"/>
            </w:pPr>
          </w:p>
        </w:tc>
      </w:tr>
      <w:tr w:rsidR="0004232C" w:rsidRPr="00034446" w14:paraId="78BB0494" w14:textId="77777777">
        <w:tc>
          <w:tcPr>
            <w:tcW w:w="4535" w:type="dxa"/>
            <w:tcBorders>
              <w:top w:val="single" w:sz="4" w:space="0" w:color="auto"/>
              <w:bottom w:val="single" w:sz="4" w:space="0" w:color="auto"/>
            </w:tcBorders>
            <w:shd w:val="clear" w:color="auto" w:fill="auto"/>
          </w:tcPr>
          <w:p w14:paraId="2E3372DA" w14:textId="77777777" w:rsidR="0004232C" w:rsidRPr="00034446" w:rsidRDefault="0004232C" w:rsidP="00934FBB">
            <w:pPr>
              <w:pStyle w:val="TAL"/>
            </w:pPr>
            <w:r w:rsidRPr="00034446">
              <w:t xml:space="preserve">  EBI(</w:t>
            </w:r>
            <w:r w:rsidR="00937C32" w:rsidRPr="00034446">
              <w:t>8</w:t>
            </w:r>
            <w:r w:rsidRPr="00034446">
              <w:t>)-EBI(15)</w:t>
            </w:r>
          </w:p>
        </w:tc>
        <w:tc>
          <w:tcPr>
            <w:tcW w:w="2267" w:type="dxa"/>
            <w:tcBorders>
              <w:top w:val="single" w:sz="4" w:space="0" w:color="auto"/>
              <w:bottom w:val="single" w:sz="4" w:space="0" w:color="auto"/>
            </w:tcBorders>
            <w:shd w:val="clear" w:color="auto" w:fill="auto"/>
          </w:tcPr>
          <w:p w14:paraId="06C9D989" w14:textId="77777777" w:rsidR="0004232C" w:rsidRPr="00034446" w:rsidRDefault="0004232C" w:rsidP="00934FBB">
            <w:pPr>
              <w:pStyle w:val="TAL"/>
            </w:pPr>
            <w:r w:rsidRPr="00034446">
              <w:t>‘0000 0000’B</w:t>
            </w:r>
          </w:p>
        </w:tc>
        <w:tc>
          <w:tcPr>
            <w:tcW w:w="1700" w:type="dxa"/>
            <w:tcBorders>
              <w:top w:val="single" w:sz="4" w:space="0" w:color="auto"/>
              <w:bottom w:val="single" w:sz="4" w:space="0" w:color="auto"/>
            </w:tcBorders>
            <w:shd w:val="clear" w:color="auto" w:fill="auto"/>
          </w:tcPr>
          <w:p w14:paraId="08AB0310" w14:textId="77777777" w:rsidR="0004232C" w:rsidRPr="00034446" w:rsidRDefault="0004232C" w:rsidP="00934FBB">
            <w:pPr>
              <w:pStyle w:val="TAL"/>
            </w:pPr>
          </w:p>
        </w:tc>
        <w:tc>
          <w:tcPr>
            <w:tcW w:w="1135" w:type="dxa"/>
            <w:tcBorders>
              <w:top w:val="single" w:sz="4" w:space="0" w:color="auto"/>
              <w:bottom w:val="single" w:sz="4" w:space="0" w:color="auto"/>
            </w:tcBorders>
            <w:shd w:val="clear" w:color="auto" w:fill="auto"/>
          </w:tcPr>
          <w:p w14:paraId="23A12952" w14:textId="77777777" w:rsidR="0004232C" w:rsidRPr="00034446" w:rsidRDefault="0004232C" w:rsidP="00934FBB">
            <w:pPr>
              <w:pStyle w:val="TAL"/>
            </w:pPr>
          </w:p>
        </w:tc>
      </w:tr>
    </w:tbl>
    <w:p w14:paraId="39ABA125" w14:textId="77777777" w:rsidR="00AC2B41" w:rsidRPr="00034446" w:rsidRDefault="00AC2B41" w:rsidP="00220BC0"/>
    <w:p w14:paraId="0851DA31" w14:textId="77777777" w:rsidR="00042D2F" w:rsidRPr="00034446" w:rsidRDefault="00042D2F" w:rsidP="00042D2F">
      <w:pPr>
        <w:pStyle w:val="TH"/>
      </w:pPr>
      <w:r w:rsidRPr="00034446">
        <w:t>Table 10.8.7.3.3-4: RRCConnectionReconfiguration (preamble)</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042D2F" w:rsidRPr="00034446" w14:paraId="0831B338" w14:textId="77777777" w:rsidTr="00833FEE">
        <w:trPr>
          <w:jc w:val="center"/>
        </w:trPr>
        <w:tc>
          <w:tcPr>
            <w:tcW w:w="9920" w:type="dxa"/>
            <w:gridSpan w:val="4"/>
            <w:shd w:val="clear" w:color="auto" w:fill="auto"/>
          </w:tcPr>
          <w:p w14:paraId="472C43CC" w14:textId="77777777" w:rsidR="00042D2F" w:rsidRPr="00034446" w:rsidRDefault="00042D2F" w:rsidP="00833FEE">
            <w:pPr>
              <w:pStyle w:val="TAL"/>
            </w:pPr>
            <w:r w:rsidRPr="00034446">
              <w:t>Derivation path: 36.508 table 4.8.2.1.5-1</w:t>
            </w:r>
          </w:p>
        </w:tc>
      </w:tr>
      <w:tr w:rsidR="00042D2F" w:rsidRPr="00034446" w14:paraId="3D256B82" w14:textId="77777777" w:rsidTr="00833FEE">
        <w:trPr>
          <w:jc w:val="center"/>
        </w:trPr>
        <w:tc>
          <w:tcPr>
            <w:tcW w:w="4818" w:type="dxa"/>
            <w:shd w:val="clear" w:color="auto" w:fill="auto"/>
          </w:tcPr>
          <w:p w14:paraId="75B5111B" w14:textId="77777777" w:rsidR="00042D2F" w:rsidRPr="00034446" w:rsidRDefault="00042D2F" w:rsidP="00833FEE">
            <w:pPr>
              <w:pStyle w:val="TAH"/>
            </w:pPr>
            <w:r w:rsidRPr="00034446">
              <w:t>Information Element</w:t>
            </w:r>
          </w:p>
        </w:tc>
        <w:tc>
          <w:tcPr>
            <w:tcW w:w="2267" w:type="dxa"/>
            <w:shd w:val="clear" w:color="auto" w:fill="auto"/>
          </w:tcPr>
          <w:p w14:paraId="3E5E27A1" w14:textId="77777777" w:rsidR="00042D2F" w:rsidRPr="00034446" w:rsidRDefault="00042D2F" w:rsidP="00833FEE">
            <w:pPr>
              <w:pStyle w:val="TAH"/>
            </w:pPr>
            <w:r w:rsidRPr="00034446">
              <w:t>Value/Remark</w:t>
            </w:r>
          </w:p>
        </w:tc>
        <w:tc>
          <w:tcPr>
            <w:tcW w:w="1700" w:type="dxa"/>
            <w:shd w:val="clear" w:color="auto" w:fill="auto"/>
          </w:tcPr>
          <w:p w14:paraId="3D2317D7" w14:textId="77777777" w:rsidR="00042D2F" w:rsidRPr="00034446" w:rsidRDefault="00042D2F" w:rsidP="00833FEE">
            <w:pPr>
              <w:pStyle w:val="TAH"/>
            </w:pPr>
            <w:r w:rsidRPr="00034446">
              <w:t>Comment</w:t>
            </w:r>
          </w:p>
        </w:tc>
        <w:tc>
          <w:tcPr>
            <w:tcW w:w="1135" w:type="dxa"/>
            <w:shd w:val="clear" w:color="auto" w:fill="auto"/>
          </w:tcPr>
          <w:p w14:paraId="06567078" w14:textId="77777777" w:rsidR="00042D2F" w:rsidRPr="00034446" w:rsidRDefault="00042D2F" w:rsidP="00833FEE">
            <w:pPr>
              <w:pStyle w:val="TAH"/>
            </w:pPr>
            <w:r w:rsidRPr="00034446">
              <w:t>Condition</w:t>
            </w:r>
          </w:p>
        </w:tc>
      </w:tr>
      <w:tr w:rsidR="00042D2F" w:rsidRPr="00034446" w14:paraId="0D519324" w14:textId="77777777" w:rsidTr="00833FEE">
        <w:trPr>
          <w:jc w:val="center"/>
        </w:trPr>
        <w:tc>
          <w:tcPr>
            <w:tcW w:w="4818" w:type="dxa"/>
            <w:shd w:val="clear" w:color="auto" w:fill="auto"/>
          </w:tcPr>
          <w:p w14:paraId="5F9A31BE" w14:textId="77777777" w:rsidR="00042D2F" w:rsidRPr="00034446" w:rsidRDefault="00042D2F" w:rsidP="00DD4D97">
            <w:pPr>
              <w:pStyle w:val="TAL"/>
            </w:pPr>
            <w:r w:rsidRPr="00034446">
              <w:t>RRCConnectionReconfiguration ::= SEQUENCE {</w:t>
            </w:r>
          </w:p>
        </w:tc>
        <w:tc>
          <w:tcPr>
            <w:tcW w:w="2267" w:type="dxa"/>
            <w:shd w:val="clear" w:color="auto" w:fill="auto"/>
          </w:tcPr>
          <w:p w14:paraId="397325DC" w14:textId="77777777" w:rsidR="00042D2F" w:rsidRPr="00034446" w:rsidRDefault="00042D2F" w:rsidP="00DD4D97">
            <w:pPr>
              <w:pStyle w:val="TAL"/>
            </w:pPr>
          </w:p>
        </w:tc>
        <w:tc>
          <w:tcPr>
            <w:tcW w:w="1700" w:type="dxa"/>
            <w:shd w:val="clear" w:color="auto" w:fill="auto"/>
          </w:tcPr>
          <w:p w14:paraId="1180289D" w14:textId="77777777" w:rsidR="00042D2F" w:rsidRPr="00034446" w:rsidRDefault="00042D2F" w:rsidP="00DD4D97">
            <w:pPr>
              <w:pStyle w:val="TAL"/>
            </w:pPr>
          </w:p>
        </w:tc>
        <w:tc>
          <w:tcPr>
            <w:tcW w:w="1135" w:type="dxa"/>
            <w:shd w:val="clear" w:color="auto" w:fill="auto"/>
          </w:tcPr>
          <w:p w14:paraId="7CA2D1A5" w14:textId="77777777" w:rsidR="00042D2F" w:rsidRPr="00034446" w:rsidRDefault="00042D2F" w:rsidP="00DD4D97">
            <w:pPr>
              <w:pStyle w:val="TAL"/>
            </w:pPr>
          </w:p>
        </w:tc>
      </w:tr>
      <w:tr w:rsidR="00042D2F" w:rsidRPr="00034446" w14:paraId="2633F630" w14:textId="77777777" w:rsidTr="00833FEE">
        <w:trPr>
          <w:jc w:val="center"/>
        </w:trPr>
        <w:tc>
          <w:tcPr>
            <w:tcW w:w="4818" w:type="dxa"/>
            <w:shd w:val="clear" w:color="auto" w:fill="auto"/>
          </w:tcPr>
          <w:p w14:paraId="0D868AA6" w14:textId="77777777" w:rsidR="00042D2F" w:rsidRPr="00034446" w:rsidRDefault="00042D2F" w:rsidP="00DD4D97">
            <w:pPr>
              <w:pStyle w:val="TAL"/>
            </w:pPr>
            <w:r w:rsidRPr="00034446">
              <w:t>criticalExtensions CHOICE {</w:t>
            </w:r>
          </w:p>
        </w:tc>
        <w:tc>
          <w:tcPr>
            <w:tcW w:w="2267" w:type="dxa"/>
            <w:shd w:val="clear" w:color="auto" w:fill="auto"/>
          </w:tcPr>
          <w:p w14:paraId="7D81A91D" w14:textId="77777777" w:rsidR="00042D2F" w:rsidRPr="00034446" w:rsidRDefault="00042D2F" w:rsidP="00DD4D97">
            <w:pPr>
              <w:pStyle w:val="TAL"/>
            </w:pPr>
          </w:p>
        </w:tc>
        <w:tc>
          <w:tcPr>
            <w:tcW w:w="1700" w:type="dxa"/>
            <w:shd w:val="clear" w:color="auto" w:fill="auto"/>
          </w:tcPr>
          <w:p w14:paraId="7241C12E" w14:textId="77777777" w:rsidR="00042D2F" w:rsidRPr="00034446" w:rsidRDefault="00042D2F" w:rsidP="00DD4D97">
            <w:pPr>
              <w:pStyle w:val="TAL"/>
            </w:pPr>
          </w:p>
        </w:tc>
        <w:tc>
          <w:tcPr>
            <w:tcW w:w="1135" w:type="dxa"/>
            <w:shd w:val="clear" w:color="auto" w:fill="auto"/>
          </w:tcPr>
          <w:p w14:paraId="5F9D0775" w14:textId="77777777" w:rsidR="00042D2F" w:rsidRPr="00034446" w:rsidRDefault="00042D2F" w:rsidP="00DD4D97">
            <w:pPr>
              <w:pStyle w:val="TAL"/>
            </w:pPr>
          </w:p>
        </w:tc>
      </w:tr>
      <w:tr w:rsidR="00042D2F" w:rsidRPr="00034446" w14:paraId="66AE2682" w14:textId="77777777" w:rsidTr="00833FEE">
        <w:trPr>
          <w:jc w:val="center"/>
        </w:trPr>
        <w:tc>
          <w:tcPr>
            <w:tcW w:w="4818" w:type="dxa"/>
            <w:shd w:val="clear" w:color="auto" w:fill="auto"/>
          </w:tcPr>
          <w:p w14:paraId="32784B62" w14:textId="77777777" w:rsidR="00042D2F" w:rsidRPr="00034446" w:rsidRDefault="00042D2F" w:rsidP="00DD4D97">
            <w:pPr>
              <w:pStyle w:val="TAL"/>
            </w:pPr>
            <w:r w:rsidRPr="00034446">
              <w:t xml:space="preserve">    c1 CHOICE{</w:t>
            </w:r>
          </w:p>
        </w:tc>
        <w:tc>
          <w:tcPr>
            <w:tcW w:w="2267" w:type="dxa"/>
            <w:shd w:val="clear" w:color="auto" w:fill="auto"/>
          </w:tcPr>
          <w:p w14:paraId="4BF0AE11" w14:textId="77777777" w:rsidR="00042D2F" w:rsidRPr="00034446" w:rsidRDefault="00042D2F" w:rsidP="00DD4D97">
            <w:pPr>
              <w:pStyle w:val="TAL"/>
            </w:pPr>
          </w:p>
        </w:tc>
        <w:tc>
          <w:tcPr>
            <w:tcW w:w="1700" w:type="dxa"/>
            <w:shd w:val="clear" w:color="auto" w:fill="auto"/>
          </w:tcPr>
          <w:p w14:paraId="6B52963E" w14:textId="77777777" w:rsidR="00042D2F" w:rsidRPr="00034446" w:rsidRDefault="00042D2F" w:rsidP="00DD4D97">
            <w:pPr>
              <w:pStyle w:val="TAL"/>
            </w:pPr>
          </w:p>
        </w:tc>
        <w:tc>
          <w:tcPr>
            <w:tcW w:w="1135" w:type="dxa"/>
            <w:shd w:val="clear" w:color="auto" w:fill="auto"/>
          </w:tcPr>
          <w:p w14:paraId="5A5AC115" w14:textId="77777777" w:rsidR="00042D2F" w:rsidRPr="00034446" w:rsidRDefault="00042D2F" w:rsidP="00DD4D97">
            <w:pPr>
              <w:pStyle w:val="TAL"/>
            </w:pPr>
          </w:p>
        </w:tc>
      </w:tr>
      <w:tr w:rsidR="00042D2F" w:rsidRPr="00034446" w14:paraId="008B7591" w14:textId="77777777" w:rsidTr="00833FEE">
        <w:trPr>
          <w:jc w:val="center"/>
        </w:trPr>
        <w:tc>
          <w:tcPr>
            <w:tcW w:w="4818" w:type="dxa"/>
            <w:shd w:val="clear" w:color="auto" w:fill="auto"/>
          </w:tcPr>
          <w:p w14:paraId="420827F0" w14:textId="77777777" w:rsidR="00042D2F" w:rsidRPr="00034446" w:rsidRDefault="00042D2F" w:rsidP="00DD4D97">
            <w:pPr>
              <w:pStyle w:val="TAL"/>
            </w:pPr>
            <w:r w:rsidRPr="00034446">
              <w:t xml:space="preserve">      rrcConnectionReconfiguration-r8 SEQUENCE {</w:t>
            </w:r>
          </w:p>
        </w:tc>
        <w:tc>
          <w:tcPr>
            <w:tcW w:w="2267" w:type="dxa"/>
            <w:shd w:val="clear" w:color="auto" w:fill="auto"/>
          </w:tcPr>
          <w:p w14:paraId="4DF0EC71" w14:textId="77777777" w:rsidR="00042D2F" w:rsidRPr="00034446" w:rsidRDefault="00042D2F" w:rsidP="00DD4D97">
            <w:pPr>
              <w:pStyle w:val="TAL"/>
            </w:pPr>
          </w:p>
        </w:tc>
        <w:tc>
          <w:tcPr>
            <w:tcW w:w="1700" w:type="dxa"/>
            <w:shd w:val="clear" w:color="auto" w:fill="auto"/>
          </w:tcPr>
          <w:p w14:paraId="2EAB851E" w14:textId="77777777" w:rsidR="00042D2F" w:rsidRPr="00034446" w:rsidRDefault="00042D2F" w:rsidP="00DD4D97">
            <w:pPr>
              <w:pStyle w:val="TAL"/>
            </w:pPr>
          </w:p>
        </w:tc>
        <w:tc>
          <w:tcPr>
            <w:tcW w:w="1135" w:type="dxa"/>
            <w:shd w:val="clear" w:color="auto" w:fill="auto"/>
          </w:tcPr>
          <w:p w14:paraId="051E901E" w14:textId="77777777" w:rsidR="00042D2F" w:rsidRPr="00034446" w:rsidRDefault="00042D2F" w:rsidP="00DD4D97">
            <w:pPr>
              <w:pStyle w:val="TAL"/>
            </w:pPr>
          </w:p>
        </w:tc>
      </w:tr>
      <w:tr w:rsidR="00042D2F" w:rsidRPr="00034446" w14:paraId="0EFAECBD" w14:textId="77777777" w:rsidTr="00833FEE">
        <w:trPr>
          <w:jc w:val="center"/>
        </w:trPr>
        <w:tc>
          <w:tcPr>
            <w:tcW w:w="4818" w:type="dxa"/>
            <w:shd w:val="clear" w:color="auto" w:fill="auto"/>
          </w:tcPr>
          <w:p w14:paraId="0129E4AA" w14:textId="77777777" w:rsidR="00042D2F" w:rsidRPr="00034446" w:rsidRDefault="00042D2F" w:rsidP="00DD4D97">
            <w:pPr>
              <w:pStyle w:val="TAL"/>
            </w:pPr>
            <w:r w:rsidRPr="00034446">
              <w:t xml:space="preserve">        RadioResourceConfigDedicated SEQUENCE {</w:t>
            </w:r>
          </w:p>
        </w:tc>
        <w:tc>
          <w:tcPr>
            <w:tcW w:w="2267" w:type="dxa"/>
            <w:shd w:val="clear" w:color="auto" w:fill="auto"/>
          </w:tcPr>
          <w:p w14:paraId="3F360EF2" w14:textId="77777777" w:rsidR="00042D2F" w:rsidRPr="00034446" w:rsidRDefault="00042D2F" w:rsidP="00DD4D97">
            <w:pPr>
              <w:pStyle w:val="TAL"/>
            </w:pPr>
          </w:p>
        </w:tc>
        <w:tc>
          <w:tcPr>
            <w:tcW w:w="1700" w:type="dxa"/>
            <w:shd w:val="clear" w:color="auto" w:fill="auto"/>
          </w:tcPr>
          <w:p w14:paraId="17E8404E" w14:textId="77777777" w:rsidR="00042D2F" w:rsidRPr="00034446" w:rsidRDefault="00042D2F" w:rsidP="00DD4D97">
            <w:pPr>
              <w:pStyle w:val="TAL"/>
            </w:pPr>
          </w:p>
        </w:tc>
        <w:tc>
          <w:tcPr>
            <w:tcW w:w="1135" w:type="dxa"/>
            <w:shd w:val="clear" w:color="auto" w:fill="auto"/>
          </w:tcPr>
          <w:p w14:paraId="43F7A828" w14:textId="77777777" w:rsidR="00042D2F" w:rsidRPr="00034446" w:rsidRDefault="00042D2F" w:rsidP="00DD4D97">
            <w:pPr>
              <w:pStyle w:val="TAL"/>
            </w:pPr>
          </w:p>
        </w:tc>
      </w:tr>
      <w:tr w:rsidR="00042D2F" w:rsidRPr="00034446" w14:paraId="41DE9084" w14:textId="77777777" w:rsidTr="00833FEE">
        <w:trPr>
          <w:jc w:val="center"/>
        </w:trPr>
        <w:tc>
          <w:tcPr>
            <w:tcW w:w="4818" w:type="dxa"/>
            <w:shd w:val="clear" w:color="auto" w:fill="auto"/>
          </w:tcPr>
          <w:p w14:paraId="4B58B8D8" w14:textId="77777777" w:rsidR="00042D2F" w:rsidRPr="00034446" w:rsidRDefault="00042D2F" w:rsidP="00DD4D97">
            <w:pPr>
              <w:pStyle w:val="TAL"/>
            </w:pPr>
            <w:r w:rsidRPr="00034446">
              <w:t xml:space="preserve">          mac-MainConfig CHOICE {</w:t>
            </w:r>
          </w:p>
        </w:tc>
        <w:tc>
          <w:tcPr>
            <w:tcW w:w="2267" w:type="dxa"/>
            <w:shd w:val="clear" w:color="auto" w:fill="auto"/>
          </w:tcPr>
          <w:p w14:paraId="25B81A6D" w14:textId="77777777" w:rsidR="00042D2F" w:rsidRPr="00034446" w:rsidRDefault="00042D2F" w:rsidP="00DD4D97">
            <w:pPr>
              <w:pStyle w:val="TAL"/>
            </w:pPr>
          </w:p>
        </w:tc>
        <w:tc>
          <w:tcPr>
            <w:tcW w:w="1700" w:type="dxa"/>
            <w:shd w:val="clear" w:color="auto" w:fill="auto"/>
          </w:tcPr>
          <w:p w14:paraId="22DA86EA" w14:textId="77777777" w:rsidR="00042D2F" w:rsidRPr="00034446" w:rsidRDefault="00042D2F" w:rsidP="00DD4D97">
            <w:pPr>
              <w:pStyle w:val="TAL"/>
            </w:pPr>
          </w:p>
        </w:tc>
        <w:tc>
          <w:tcPr>
            <w:tcW w:w="1135" w:type="dxa"/>
            <w:shd w:val="clear" w:color="auto" w:fill="auto"/>
          </w:tcPr>
          <w:p w14:paraId="34768524" w14:textId="77777777" w:rsidR="00042D2F" w:rsidRPr="00034446" w:rsidRDefault="00042D2F" w:rsidP="00DD4D97">
            <w:pPr>
              <w:pStyle w:val="TAL"/>
            </w:pPr>
          </w:p>
        </w:tc>
      </w:tr>
      <w:tr w:rsidR="00042D2F" w:rsidRPr="00034446" w14:paraId="0A03DCD2" w14:textId="77777777" w:rsidTr="00833FEE">
        <w:trPr>
          <w:jc w:val="center"/>
        </w:trPr>
        <w:tc>
          <w:tcPr>
            <w:tcW w:w="4818" w:type="dxa"/>
            <w:shd w:val="clear" w:color="auto" w:fill="auto"/>
          </w:tcPr>
          <w:p w14:paraId="125AFB03" w14:textId="77777777" w:rsidR="00042D2F" w:rsidRPr="00034446" w:rsidRDefault="00042D2F" w:rsidP="00DD4D97">
            <w:pPr>
              <w:pStyle w:val="TAL"/>
            </w:pPr>
            <w:r w:rsidRPr="00034446">
              <w:t xml:space="preserve">               drx-Config</w:t>
            </w:r>
          </w:p>
        </w:tc>
        <w:tc>
          <w:tcPr>
            <w:tcW w:w="2267" w:type="dxa"/>
            <w:shd w:val="clear" w:color="auto" w:fill="auto"/>
          </w:tcPr>
          <w:p w14:paraId="475C5A83" w14:textId="77777777" w:rsidR="00042D2F" w:rsidRPr="00034446" w:rsidRDefault="00042D2F" w:rsidP="00DD4D97">
            <w:pPr>
              <w:pStyle w:val="TAL"/>
            </w:pPr>
            <w:r w:rsidRPr="00034446">
              <w:t>Not present</w:t>
            </w:r>
          </w:p>
        </w:tc>
        <w:tc>
          <w:tcPr>
            <w:tcW w:w="1700" w:type="dxa"/>
            <w:shd w:val="clear" w:color="auto" w:fill="auto"/>
          </w:tcPr>
          <w:p w14:paraId="3D0924D0" w14:textId="77777777" w:rsidR="00042D2F" w:rsidRPr="00034446" w:rsidRDefault="00042D2F" w:rsidP="00DD4D97">
            <w:pPr>
              <w:pStyle w:val="TAL"/>
            </w:pPr>
          </w:p>
        </w:tc>
        <w:tc>
          <w:tcPr>
            <w:tcW w:w="1135" w:type="dxa"/>
            <w:shd w:val="clear" w:color="auto" w:fill="auto"/>
          </w:tcPr>
          <w:p w14:paraId="22D61582" w14:textId="77777777" w:rsidR="00042D2F" w:rsidRPr="00034446" w:rsidRDefault="00042D2F" w:rsidP="00DD4D97">
            <w:pPr>
              <w:pStyle w:val="TAL"/>
            </w:pPr>
          </w:p>
        </w:tc>
      </w:tr>
      <w:tr w:rsidR="00042D2F" w:rsidRPr="00034446" w14:paraId="4DAB2B46" w14:textId="77777777" w:rsidTr="00833FEE">
        <w:trPr>
          <w:jc w:val="center"/>
        </w:trPr>
        <w:tc>
          <w:tcPr>
            <w:tcW w:w="4818" w:type="dxa"/>
            <w:shd w:val="clear" w:color="auto" w:fill="auto"/>
          </w:tcPr>
          <w:p w14:paraId="513B076E" w14:textId="77777777" w:rsidR="00042D2F" w:rsidRPr="00034446" w:rsidRDefault="00042D2F" w:rsidP="00DD4D97">
            <w:pPr>
              <w:pStyle w:val="TAL"/>
            </w:pPr>
            <w:r w:rsidRPr="00034446">
              <w:t xml:space="preserve">              }</w:t>
            </w:r>
          </w:p>
        </w:tc>
        <w:tc>
          <w:tcPr>
            <w:tcW w:w="2267" w:type="dxa"/>
            <w:shd w:val="clear" w:color="auto" w:fill="auto"/>
          </w:tcPr>
          <w:p w14:paraId="6098E811" w14:textId="77777777" w:rsidR="00042D2F" w:rsidRPr="00034446" w:rsidRDefault="00042D2F" w:rsidP="00DD4D97">
            <w:pPr>
              <w:pStyle w:val="TAL"/>
            </w:pPr>
          </w:p>
        </w:tc>
        <w:tc>
          <w:tcPr>
            <w:tcW w:w="1700" w:type="dxa"/>
            <w:shd w:val="clear" w:color="auto" w:fill="auto"/>
          </w:tcPr>
          <w:p w14:paraId="650BBD99" w14:textId="77777777" w:rsidR="00042D2F" w:rsidRPr="00034446" w:rsidRDefault="00042D2F" w:rsidP="00DD4D97">
            <w:pPr>
              <w:pStyle w:val="TAL"/>
            </w:pPr>
          </w:p>
        </w:tc>
        <w:tc>
          <w:tcPr>
            <w:tcW w:w="1135" w:type="dxa"/>
            <w:shd w:val="clear" w:color="auto" w:fill="auto"/>
          </w:tcPr>
          <w:p w14:paraId="0E75863B" w14:textId="77777777" w:rsidR="00042D2F" w:rsidRPr="00034446" w:rsidRDefault="00042D2F" w:rsidP="00DD4D97">
            <w:pPr>
              <w:pStyle w:val="TAL"/>
            </w:pPr>
          </w:p>
        </w:tc>
      </w:tr>
      <w:tr w:rsidR="00042D2F" w:rsidRPr="00034446" w14:paraId="61552FBD" w14:textId="77777777" w:rsidTr="00833FEE">
        <w:trPr>
          <w:jc w:val="center"/>
        </w:trPr>
        <w:tc>
          <w:tcPr>
            <w:tcW w:w="4818" w:type="dxa"/>
            <w:shd w:val="clear" w:color="auto" w:fill="auto"/>
          </w:tcPr>
          <w:p w14:paraId="3AA7EBDB" w14:textId="77777777" w:rsidR="00042D2F" w:rsidRPr="00034446" w:rsidRDefault="00042D2F" w:rsidP="00DD4D97">
            <w:pPr>
              <w:pStyle w:val="TAL"/>
            </w:pPr>
            <w:r w:rsidRPr="00034446">
              <w:t xml:space="preserve">          }</w:t>
            </w:r>
          </w:p>
        </w:tc>
        <w:tc>
          <w:tcPr>
            <w:tcW w:w="2267" w:type="dxa"/>
            <w:shd w:val="clear" w:color="auto" w:fill="auto"/>
          </w:tcPr>
          <w:p w14:paraId="570FF8B7" w14:textId="77777777" w:rsidR="00042D2F" w:rsidRPr="00034446" w:rsidRDefault="00042D2F" w:rsidP="00DD4D97">
            <w:pPr>
              <w:pStyle w:val="TAL"/>
            </w:pPr>
          </w:p>
        </w:tc>
        <w:tc>
          <w:tcPr>
            <w:tcW w:w="1700" w:type="dxa"/>
            <w:shd w:val="clear" w:color="auto" w:fill="auto"/>
          </w:tcPr>
          <w:p w14:paraId="1AC55B40" w14:textId="77777777" w:rsidR="00042D2F" w:rsidRPr="00034446" w:rsidRDefault="00042D2F" w:rsidP="00DD4D97">
            <w:pPr>
              <w:pStyle w:val="TAL"/>
            </w:pPr>
          </w:p>
        </w:tc>
        <w:tc>
          <w:tcPr>
            <w:tcW w:w="1135" w:type="dxa"/>
            <w:shd w:val="clear" w:color="auto" w:fill="auto"/>
          </w:tcPr>
          <w:p w14:paraId="204A66C4" w14:textId="77777777" w:rsidR="00042D2F" w:rsidRPr="00034446" w:rsidRDefault="00042D2F" w:rsidP="00DD4D97">
            <w:pPr>
              <w:pStyle w:val="TAL"/>
            </w:pPr>
          </w:p>
        </w:tc>
      </w:tr>
      <w:tr w:rsidR="00042D2F" w:rsidRPr="00034446" w14:paraId="39BC663B" w14:textId="77777777" w:rsidTr="00833FEE">
        <w:trPr>
          <w:jc w:val="center"/>
        </w:trPr>
        <w:tc>
          <w:tcPr>
            <w:tcW w:w="4818" w:type="dxa"/>
            <w:shd w:val="clear" w:color="auto" w:fill="auto"/>
          </w:tcPr>
          <w:p w14:paraId="1C154AE4" w14:textId="77777777" w:rsidR="00042D2F" w:rsidRPr="00034446" w:rsidRDefault="00042D2F" w:rsidP="00DD4D97">
            <w:pPr>
              <w:pStyle w:val="TAL"/>
            </w:pPr>
            <w:r w:rsidRPr="00034446">
              <w:t xml:space="preserve">        }</w:t>
            </w:r>
          </w:p>
        </w:tc>
        <w:tc>
          <w:tcPr>
            <w:tcW w:w="2267" w:type="dxa"/>
            <w:shd w:val="clear" w:color="auto" w:fill="auto"/>
          </w:tcPr>
          <w:p w14:paraId="77E6CF83" w14:textId="77777777" w:rsidR="00042D2F" w:rsidRPr="00034446" w:rsidRDefault="00042D2F" w:rsidP="00DD4D97">
            <w:pPr>
              <w:pStyle w:val="TAL"/>
            </w:pPr>
          </w:p>
        </w:tc>
        <w:tc>
          <w:tcPr>
            <w:tcW w:w="1700" w:type="dxa"/>
            <w:shd w:val="clear" w:color="auto" w:fill="auto"/>
          </w:tcPr>
          <w:p w14:paraId="6CB3C7C1" w14:textId="77777777" w:rsidR="00042D2F" w:rsidRPr="00034446" w:rsidRDefault="00042D2F" w:rsidP="00DD4D97">
            <w:pPr>
              <w:pStyle w:val="TAL"/>
            </w:pPr>
          </w:p>
        </w:tc>
        <w:tc>
          <w:tcPr>
            <w:tcW w:w="1135" w:type="dxa"/>
            <w:shd w:val="clear" w:color="auto" w:fill="auto"/>
          </w:tcPr>
          <w:p w14:paraId="480317FF" w14:textId="77777777" w:rsidR="00042D2F" w:rsidRPr="00034446" w:rsidRDefault="00042D2F" w:rsidP="00DD4D97">
            <w:pPr>
              <w:pStyle w:val="TAL"/>
            </w:pPr>
          </w:p>
        </w:tc>
      </w:tr>
      <w:tr w:rsidR="00042D2F" w:rsidRPr="00034446" w14:paraId="6AAEC17F" w14:textId="77777777" w:rsidTr="00833FEE">
        <w:trPr>
          <w:jc w:val="center"/>
        </w:trPr>
        <w:tc>
          <w:tcPr>
            <w:tcW w:w="4818" w:type="dxa"/>
            <w:shd w:val="clear" w:color="auto" w:fill="auto"/>
          </w:tcPr>
          <w:p w14:paraId="0BAAC20C" w14:textId="77777777" w:rsidR="00042D2F" w:rsidRPr="00034446" w:rsidRDefault="00042D2F" w:rsidP="00DD4D97">
            <w:pPr>
              <w:pStyle w:val="TAL"/>
            </w:pPr>
            <w:r w:rsidRPr="00034446">
              <w:t xml:space="preserve">      }</w:t>
            </w:r>
          </w:p>
        </w:tc>
        <w:tc>
          <w:tcPr>
            <w:tcW w:w="2267" w:type="dxa"/>
            <w:shd w:val="clear" w:color="auto" w:fill="auto"/>
          </w:tcPr>
          <w:p w14:paraId="30E30D51" w14:textId="77777777" w:rsidR="00042D2F" w:rsidRPr="00034446" w:rsidRDefault="00042D2F" w:rsidP="00DD4D97">
            <w:pPr>
              <w:pStyle w:val="TAL"/>
            </w:pPr>
          </w:p>
        </w:tc>
        <w:tc>
          <w:tcPr>
            <w:tcW w:w="1700" w:type="dxa"/>
            <w:shd w:val="clear" w:color="auto" w:fill="auto"/>
          </w:tcPr>
          <w:p w14:paraId="1182B6CB" w14:textId="77777777" w:rsidR="00042D2F" w:rsidRPr="00034446" w:rsidRDefault="00042D2F" w:rsidP="00DD4D97">
            <w:pPr>
              <w:pStyle w:val="TAL"/>
            </w:pPr>
          </w:p>
        </w:tc>
        <w:tc>
          <w:tcPr>
            <w:tcW w:w="1135" w:type="dxa"/>
            <w:shd w:val="clear" w:color="auto" w:fill="auto"/>
          </w:tcPr>
          <w:p w14:paraId="5EAB3F78" w14:textId="77777777" w:rsidR="00042D2F" w:rsidRPr="00034446" w:rsidRDefault="00042D2F" w:rsidP="00DD4D97">
            <w:pPr>
              <w:pStyle w:val="TAL"/>
            </w:pPr>
          </w:p>
        </w:tc>
      </w:tr>
      <w:tr w:rsidR="00042D2F" w:rsidRPr="00034446" w14:paraId="3358B751" w14:textId="77777777" w:rsidTr="00833FEE">
        <w:trPr>
          <w:jc w:val="center"/>
        </w:trPr>
        <w:tc>
          <w:tcPr>
            <w:tcW w:w="4818" w:type="dxa"/>
            <w:shd w:val="clear" w:color="auto" w:fill="auto"/>
          </w:tcPr>
          <w:p w14:paraId="4D421C59" w14:textId="77777777" w:rsidR="00042D2F" w:rsidRPr="00034446" w:rsidRDefault="00042D2F" w:rsidP="00DD4D97">
            <w:pPr>
              <w:pStyle w:val="TAL"/>
            </w:pPr>
            <w:r w:rsidRPr="00034446">
              <w:t>}</w:t>
            </w:r>
          </w:p>
        </w:tc>
        <w:tc>
          <w:tcPr>
            <w:tcW w:w="2267" w:type="dxa"/>
            <w:shd w:val="clear" w:color="auto" w:fill="auto"/>
          </w:tcPr>
          <w:p w14:paraId="7C465BCB" w14:textId="77777777" w:rsidR="00042D2F" w:rsidRPr="00034446" w:rsidRDefault="00042D2F" w:rsidP="00DD4D97">
            <w:pPr>
              <w:pStyle w:val="TAL"/>
            </w:pPr>
          </w:p>
        </w:tc>
        <w:tc>
          <w:tcPr>
            <w:tcW w:w="1700" w:type="dxa"/>
            <w:shd w:val="clear" w:color="auto" w:fill="auto"/>
          </w:tcPr>
          <w:p w14:paraId="323C764E" w14:textId="77777777" w:rsidR="00042D2F" w:rsidRPr="00034446" w:rsidRDefault="00042D2F" w:rsidP="00DD4D97">
            <w:pPr>
              <w:pStyle w:val="TAL"/>
            </w:pPr>
          </w:p>
        </w:tc>
        <w:tc>
          <w:tcPr>
            <w:tcW w:w="1135" w:type="dxa"/>
            <w:shd w:val="clear" w:color="auto" w:fill="auto"/>
          </w:tcPr>
          <w:p w14:paraId="5493560B" w14:textId="77777777" w:rsidR="00042D2F" w:rsidRPr="00034446" w:rsidRDefault="00042D2F" w:rsidP="00DD4D97">
            <w:pPr>
              <w:pStyle w:val="TAL"/>
            </w:pPr>
          </w:p>
        </w:tc>
      </w:tr>
      <w:tr w:rsidR="00042D2F" w:rsidRPr="00034446" w14:paraId="312CFE8C" w14:textId="77777777" w:rsidTr="00833FEE">
        <w:trPr>
          <w:jc w:val="center"/>
        </w:trPr>
        <w:tc>
          <w:tcPr>
            <w:tcW w:w="4818" w:type="dxa"/>
            <w:shd w:val="clear" w:color="auto" w:fill="auto"/>
          </w:tcPr>
          <w:p w14:paraId="6D7D77AA" w14:textId="77777777" w:rsidR="00042D2F" w:rsidRPr="00034446" w:rsidRDefault="00042D2F" w:rsidP="00DD4D97">
            <w:pPr>
              <w:pStyle w:val="TAL"/>
            </w:pPr>
            <w:r w:rsidRPr="00034446">
              <w:t xml:space="preserve">  }</w:t>
            </w:r>
          </w:p>
        </w:tc>
        <w:tc>
          <w:tcPr>
            <w:tcW w:w="2267" w:type="dxa"/>
            <w:shd w:val="clear" w:color="auto" w:fill="auto"/>
          </w:tcPr>
          <w:p w14:paraId="01649B6A" w14:textId="77777777" w:rsidR="00042D2F" w:rsidRPr="00034446" w:rsidRDefault="00042D2F" w:rsidP="00DD4D97">
            <w:pPr>
              <w:pStyle w:val="TAL"/>
            </w:pPr>
          </w:p>
        </w:tc>
        <w:tc>
          <w:tcPr>
            <w:tcW w:w="1700" w:type="dxa"/>
            <w:shd w:val="clear" w:color="auto" w:fill="auto"/>
          </w:tcPr>
          <w:p w14:paraId="0BAADF4B" w14:textId="77777777" w:rsidR="00042D2F" w:rsidRPr="00034446" w:rsidRDefault="00042D2F" w:rsidP="00DD4D97">
            <w:pPr>
              <w:pStyle w:val="TAL"/>
            </w:pPr>
          </w:p>
        </w:tc>
        <w:tc>
          <w:tcPr>
            <w:tcW w:w="1135" w:type="dxa"/>
            <w:shd w:val="clear" w:color="auto" w:fill="auto"/>
          </w:tcPr>
          <w:p w14:paraId="3544F30D" w14:textId="77777777" w:rsidR="00042D2F" w:rsidRPr="00034446" w:rsidRDefault="00042D2F" w:rsidP="00DD4D97">
            <w:pPr>
              <w:pStyle w:val="TAL"/>
            </w:pPr>
          </w:p>
        </w:tc>
      </w:tr>
    </w:tbl>
    <w:p w14:paraId="262E0143" w14:textId="77777777" w:rsidR="00042D2F" w:rsidRPr="00034446" w:rsidRDefault="00042D2F" w:rsidP="00220BC0"/>
    <w:p w14:paraId="4DF3329B" w14:textId="77777777" w:rsidR="000377A9" w:rsidRPr="00034446" w:rsidRDefault="000377A9" w:rsidP="000377A9">
      <w:pPr>
        <w:pStyle w:val="Heading3"/>
      </w:pPr>
      <w:r w:rsidRPr="00034446">
        <w:t>10.8.8</w:t>
      </w:r>
      <w:r w:rsidRPr="00034446">
        <w:tab/>
        <w:t>UE requested bearer resource modification / Dual priority / low priority override</w:t>
      </w:r>
    </w:p>
    <w:p w14:paraId="05E93C8A" w14:textId="77777777" w:rsidR="000377A9" w:rsidRPr="00034446" w:rsidRDefault="000377A9" w:rsidP="000377A9">
      <w:pPr>
        <w:pStyle w:val="H6"/>
      </w:pPr>
      <w:r w:rsidRPr="00034446">
        <w:t>10.8.8.1</w:t>
      </w:r>
      <w:r w:rsidRPr="00034446">
        <w:tab/>
        <w:t>Test Purpose (TP)</w:t>
      </w:r>
    </w:p>
    <w:p w14:paraId="5FC43C38" w14:textId="77777777" w:rsidR="000377A9" w:rsidRPr="00034446" w:rsidRDefault="000377A9" w:rsidP="000377A9">
      <w:pPr>
        <w:pStyle w:val="H6"/>
      </w:pPr>
      <w:r w:rsidRPr="00034446">
        <w:t>(1)</w:t>
      </w:r>
    </w:p>
    <w:p w14:paraId="06471221" w14:textId="77777777" w:rsidR="000377A9" w:rsidRPr="00034446" w:rsidRDefault="000377A9" w:rsidP="000377A9">
      <w:pPr>
        <w:pStyle w:val="PL"/>
        <w:rPr>
          <w:noProof w:val="0"/>
        </w:rPr>
      </w:pPr>
      <w:r w:rsidRPr="00034446">
        <w:rPr>
          <w:b/>
          <w:bCs/>
          <w:noProof w:val="0"/>
        </w:rPr>
        <w:t>with</w:t>
      </w:r>
      <w:r w:rsidRPr="00034446">
        <w:rPr>
          <w:noProof w:val="0"/>
        </w:rPr>
        <w:t xml:space="preserve"> { UE configured for low priority NAS signalling and low priority NAS signalling override }</w:t>
      </w:r>
    </w:p>
    <w:p w14:paraId="6F8F3109" w14:textId="77777777" w:rsidR="000377A9" w:rsidRPr="00034446" w:rsidRDefault="000377A9" w:rsidP="000377A9">
      <w:pPr>
        <w:pStyle w:val="PL"/>
        <w:rPr>
          <w:noProof w:val="0"/>
        </w:rPr>
      </w:pPr>
      <w:r w:rsidRPr="00034446">
        <w:rPr>
          <w:b/>
          <w:bCs/>
          <w:noProof w:val="0"/>
        </w:rPr>
        <w:t>ensure that</w:t>
      </w:r>
      <w:r w:rsidRPr="00034446">
        <w:rPr>
          <w:noProof w:val="0"/>
        </w:rPr>
        <w:t xml:space="preserve"> {</w:t>
      </w:r>
    </w:p>
    <w:p w14:paraId="6359172F" w14:textId="77777777" w:rsidR="000377A9" w:rsidRPr="00034446" w:rsidRDefault="000377A9" w:rsidP="000377A9">
      <w:pPr>
        <w:pStyle w:val="PL"/>
        <w:rPr>
          <w:noProof w:val="0"/>
        </w:rPr>
      </w:pPr>
      <w:r w:rsidRPr="00034446">
        <w:rPr>
          <w:noProof w:val="0"/>
        </w:rPr>
        <w:t xml:space="preserve">  </w:t>
      </w:r>
      <w:r w:rsidRPr="00034446">
        <w:rPr>
          <w:b/>
          <w:bCs/>
          <w:noProof w:val="0"/>
        </w:rPr>
        <w:t>when</w:t>
      </w:r>
      <w:r w:rsidRPr="00034446">
        <w:rPr>
          <w:noProof w:val="0"/>
        </w:rPr>
        <w:t xml:space="preserve"> { UE is triggered to request connectivity to an additional PDN </w:t>
      </w:r>
      <w:r w:rsidR="00AF6AF2" w:rsidRPr="00034446">
        <w:rPr>
          <w:noProof w:val="0"/>
          <w:lang w:eastAsia="en-JM"/>
        </w:rPr>
        <w:t>by overriding NAS signalling priority configured in UE</w:t>
      </w:r>
      <w:r w:rsidR="00AF6AF2" w:rsidRPr="00034446">
        <w:rPr>
          <w:noProof w:val="0"/>
        </w:rPr>
        <w:t xml:space="preserve"> </w:t>
      </w:r>
      <w:r w:rsidRPr="00034446">
        <w:rPr>
          <w:noProof w:val="0"/>
        </w:rPr>
        <w:t>}</w:t>
      </w:r>
    </w:p>
    <w:p w14:paraId="6BDB5C15" w14:textId="77777777" w:rsidR="000377A9" w:rsidRPr="00034446" w:rsidRDefault="000377A9" w:rsidP="000377A9">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the low priority indicator to "MS is not configured for NAS signalling low priority" }</w:t>
      </w:r>
    </w:p>
    <w:p w14:paraId="5968950D" w14:textId="77777777" w:rsidR="000377A9" w:rsidRPr="00034446" w:rsidRDefault="000377A9" w:rsidP="000377A9">
      <w:pPr>
        <w:pStyle w:val="PL"/>
        <w:rPr>
          <w:noProof w:val="0"/>
        </w:rPr>
      </w:pPr>
      <w:r w:rsidRPr="00034446">
        <w:rPr>
          <w:noProof w:val="0"/>
        </w:rPr>
        <w:t xml:space="preserve">            }</w:t>
      </w:r>
    </w:p>
    <w:p w14:paraId="1C2B04A4" w14:textId="77777777" w:rsidR="000377A9" w:rsidRPr="00034446" w:rsidRDefault="000377A9" w:rsidP="000377A9">
      <w:pPr>
        <w:pStyle w:val="PL"/>
        <w:rPr>
          <w:noProof w:val="0"/>
        </w:rPr>
      </w:pPr>
    </w:p>
    <w:p w14:paraId="395DD727" w14:textId="77777777" w:rsidR="000377A9" w:rsidRPr="00034446" w:rsidRDefault="000377A9" w:rsidP="000377A9">
      <w:pPr>
        <w:pStyle w:val="H6"/>
      </w:pPr>
      <w:r w:rsidRPr="00034446">
        <w:t>(2)</w:t>
      </w:r>
    </w:p>
    <w:p w14:paraId="6013C942" w14:textId="77777777" w:rsidR="000377A9" w:rsidRPr="00034446" w:rsidRDefault="000377A9" w:rsidP="000377A9">
      <w:pPr>
        <w:pStyle w:val="PL"/>
        <w:rPr>
          <w:noProof w:val="0"/>
        </w:rPr>
      </w:pPr>
      <w:r w:rsidRPr="00034446">
        <w:rPr>
          <w:b/>
          <w:noProof w:val="0"/>
        </w:rPr>
        <w:t>with</w:t>
      </w:r>
      <w:r w:rsidRPr="00034446">
        <w:rPr>
          <w:noProof w:val="0"/>
        </w:rPr>
        <w:t xml:space="preserve"> { UE configured for low priority NAS signalling and low priority NAS signalling override }</w:t>
      </w:r>
    </w:p>
    <w:p w14:paraId="721CDDDD" w14:textId="77777777" w:rsidR="000377A9" w:rsidRPr="00034446" w:rsidRDefault="000377A9" w:rsidP="000377A9">
      <w:pPr>
        <w:pStyle w:val="PL"/>
        <w:rPr>
          <w:b/>
          <w:noProof w:val="0"/>
        </w:rPr>
      </w:pPr>
      <w:r w:rsidRPr="00034446">
        <w:rPr>
          <w:b/>
          <w:noProof w:val="0"/>
        </w:rPr>
        <w:t xml:space="preserve"> ensure that</w:t>
      </w:r>
      <w:r w:rsidRPr="00034446">
        <w:rPr>
          <w:noProof w:val="0"/>
        </w:rPr>
        <w:t xml:space="preserve"> {</w:t>
      </w:r>
    </w:p>
    <w:p w14:paraId="58784EE9" w14:textId="77777777" w:rsidR="000377A9" w:rsidRPr="00034446" w:rsidRDefault="000377A9" w:rsidP="000377A9">
      <w:pPr>
        <w:pStyle w:val="PL"/>
        <w:rPr>
          <w:b/>
          <w:noProof w:val="0"/>
        </w:rPr>
      </w:pPr>
      <w:r w:rsidRPr="00034446">
        <w:rPr>
          <w:noProof w:val="0"/>
        </w:rPr>
        <w:t xml:space="preserve">  </w:t>
      </w:r>
      <w:r w:rsidRPr="00034446">
        <w:rPr>
          <w:b/>
          <w:noProof w:val="0"/>
        </w:rPr>
        <w:t>when</w:t>
      </w:r>
      <w:r w:rsidRPr="00034446">
        <w:rPr>
          <w:noProof w:val="0"/>
        </w:rPr>
        <w:t xml:space="preserve"> { UE is requested to modify of bearer resource corresponding to the dedicated bearer </w:t>
      </w:r>
      <w:r w:rsidR="00AF6AF2" w:rsidRPr="00034446">
        <w:rPr>
          <w:noProof w:val="0"/>
          <w:lang w:eastAsia="en-JM"/>
        </w:rPr>
        <w:t>previously established by overriding NAS signalling low priority</w:t>
      </w:r>
      <w:r w:rsidR="00AF6AF2" w:rsidRPr="00034446">
        <w:rPr>
          <w:noProof w:val="0"/>
        </w:rPr>
        <w:t xml:space="preserve"> </w:t>
      </w:r>
      <w:r w:rsidRPr="00034446">
        <w:rPr>
          <w:noProof w:val="0"/>
        </w:rPr>
        <w:t>}</w:t>
      </w:r>
    </w:p>
    <w:p w14:paraId="1A782294" w14:textId="77777777" w:rsidR="000377A9" w:rsidRPr="00034446" w:rsidRDefault="000377A9" w:rsidP="000377A9">
      <w:pPr>
        <w:pStyle w:val="PL"/>
        <w:rPr>
          <w:noProof w:val="0"/>
        </w:rPr>
      </w:pPr>
      <w:r w:rsidRPr="00034446">
        <w:rPr>
          <w:noProof w:val="0"/>
        </w:rPr>
        <w:t xml:space="preserve">    </w:t>
      </w:r>
      <w:r w:rsidRPr="00034446">
        <w:rPr>
          <w:b/>
          <w:noProof w:val="0"/>
        </w:rPr>
        <w:t>then</w:t>
      </w:r>
      <w:r w:rsidRPr="00034446">
        <w:rPr>
          <w:noProof w:val="0"/>
        </w:rPr>
        <w:t xml:space="preserve"> { UE sends a BEARER RESOURCE MODIFICATION REQUEST message with the low priority indicator to "MS is not configured for NAS signalling low priority"}</w:t>
      </w:r>
    </w:p>
    <w:p w14:paraId="0DD34AC1" w14:textId="77777777" w:rsidR="000377A9" w:rsidRPr="00034446" w:rsidRDefault="000377A9" w:rsidP="000377A9">
      <w:pPr>
        <w:pStyle w:val="PL"/>
        <w:rPr>
          <w:noProof w:val="0"/>
        </w:rPr>
      </w:pPr>
      <w:r w:rsidRPr="00034446">
        <w:rPr>
          <w:noProof w:val="0"/>
        </w:rPr>
        <w:t xml:space="preserve">            }</w:t>
      </w:r>
    </w:p>
    <w:p w14:paraId="7DE7906C" w14:textId="77777777" w:rsidR="000377A9" w:rsidRPr="00034446" w:rsidRDefault="000377A9" w:rsidP="000377A9">
      <w:pPr>
        <w:pStyle w:val="PL"/>
        <w:rPr>
          <w:noProof w:val="0"/>
        </w:rPr>
      </w:pPr>
    </w:p>
    <w:p w14:paraId="379C75EC" w14:textId="77777777" w:rsidR="000377A9" w:rsidRPr="00034446" w:rsidRDefault="000377A9" w:rsidP="000377A9">
      <w:pPr>
        <w:pStyle w:val="H6"/>
      </w:pPr>
      <w:r w:rsidRPr="00034446">
        <w:lastRenderedPageBreak/>
        <w:t>10.8.8.2</w:t>
      </w:r>
      <w:r w:rsidRPr="00034446">
        <w:tab/>
        <w:t>Conformance requirements</w:t>
      </w:r>
    </w:p>
    <w:p w14:paraId="0864ADCA" w14:textId="77777777" w:rsidR="000377A9" w:rsidRPr="00034446" w:rsidRDefault="000377A9" w:rsidP="000377A9">
      <w:r w:rsidRPr="00034446">
        <w:t>References: The conformance requirements covered in the present TC are specified in: TS 24.301, clause 4.2.A</w:t>
      </w:r>
    </w:p>
    <w:p w14:paraId="196BC3B3" w14:textId="77777777" w:rsidR="000377A9" w:rsidRPr="00034446" w:rsidRDefault="000377A9" w:rsidP="000377A9">
      <w:r w:rsidRPr="00034446">
        <w:t>[TS 24.301, clause 4.2A]</w:t>
      </w:r>
    </w:p>
    <w:p w14:paraId="563F6F09" w14:textId="77777777" w:rsidR="000377A9" w:rsidRPr="00034446" w:rsidRDefault="000377A9" w:rsidP="000377A9">
      <w:r w:rsidRPr="00034446">
        <w:t>...</w:t>
      </w:r>
    </w:p>
    <w:p w14:paraId="5A939146" w14:textId="77777777" w:rsidR="000377A9" w:rsidRPr="00034446" w:rsidRDefault="000377A9" w:rsidP="000377A9">
      <w:pPr>
        <w:rPr>
          <w:lang w:eastAsia="zh-CN"/>
        </w:rPr>
      </w:pPr>
      <w:r w:rsidRPr="00034446">
        <w:rPr>
          <w:lang w:eastAsia="zh-CN"/>
        </w:rPr>
        <w:t xml:space="preserve">A UE </w:t>
      </w:r>
      <w:r w:rsidRPr="00034446">
        <w:t xml:space="preserve">configured </w:t>
      </w:r>
      <w:r w:rsidRPr="00034446">
        <w:rPr>
          <w:lang w:eastAsia="zh-CN"/>
        </w:rPr>
        <w:t>for NAS signalling low priority</w:t>
      </w:r>
      <w:r w:rsidRPr="00034446">
        <w:t xml:space="preserve"> (see 3GPP TS 24.368 [15A], 3GPP TS 31.102 [</w:t>
      </w:r>
      <w:r w:rsidRPr="00034446">
        <w:rPr>
          <w:lang w:eastAsia="zh-CN"/>
        </w:rPr>
        <w:t>17</w:t>
      </w:r>
      <w:r w:rsidRPr="00034446">
        <w:t xml:space="preserve">]) </w:t>
      </w:r>
      <w:r w:rsidRPr="00034446">
        <w:rPr>
          <w:lang w:eastAsia="zh-CN"/>
        </w:rPr>
        <w:t xml:space="preserve">indicates this by including the Device properties IE in the appropriate NAS message and setting the low priority indicator to </w:t>
      </w:r>
      <w:r w:rsidRPr="00034446">
        <w:t>"</w:t>
      </w:r>
      <w:r w:rsidRPr="00034446">
        <w:rPr>
          <w:lang w:eastAsia="zh-CN"/>
        </w:rPr>
        <w:t>MS is configured for NAS signalling low priority</w:t>
      </w:r>
      <w:r w:rsidRPr="00034446">
        <w:t xml:space="preserve">", except for the following cases in which the UE </w:t>
      </w:r>
      <w:r w:rsidRPr="00034446">
        <w:rPr>
          <w:lang w:eastAsia="zh-CN"/>
        </w:rPr>
        <w:t>shall set the low priority indicator to "MS is not configured for NAS signalling low priority"</w:t>
      </w:r>
      <w:r w:rsidRPr="00034446">
        <w:t>:</w:t>
      </w:r>
    </w:p>
    <w:p w14:paraId="6A38FE92" w14:textId="77777777" w:rsidR="000377A9" w:rsidRPr="00034446" w:rsidRDefault="000377A9" w:rsidP="00237351">
      <w:pPr>
        <w:rPr>
          <w:lang w:eastAsia="ko-KR"/>
        </w:rPr>
      </w:pPr>
      <w:r w:rsidRPr="00034446">
        <w:rPr>
          <w:lang w:eastAsia="ko-KR"/>
        </w:rPr>
        <w:t>…</w:t>
      </w:r>
    </w:p>
    <w:p w14:paraId="278B2692" w14:textId="77777777" w:rsidR="000377A9" w:rsidRPr="00034446" w:rsidRDefault="000377A9" w:rsidP="000377A9">
      <w:pPr>
        <w:pStyle w:val="B1"/>
      </w:pPr>
      <w:r w:rsidRPr="00034446">
        <w:t>-</w:t>
      </w:r>
      <w:r w:rsidRPr="00034446">
        <w:tab/>
        <w:t>the UE configured for dual priority is requested by the upper layers to establish a PDN connection with the low priority indicator set to "MS is not configured for NAS signalling low priority";</w:t>
      </w:r>
    </w:p>
    <w:p w14:paraId="2053685D" w14:textId="77777777" w:rsidR="000377A9" w:rsidRPr="00034446" w:rsidRDefault="000377A9" w:rsidP="000377A9">
      <w:pPr>
        <w:pStyle w:val="B1"/>
      </w:pPr>
      <w:r w:rsidRPr="00034446">
        <w:t>-</w:t>
      </w:r>
      <w:r w:rsidRPr="00034446">
        <w:tab/>
        <w:t>the UE configured for dual priority is performing EPS session management procedures related to the PDN connection established with low priority indicator set to "MS is not configured for NAS signalling low priority";</w:t>
      </w:r>
    </w:p>
    <w:p w14:paraId="3AD7698A" w14:textId="77777777" w:rsidR="000377A9" w:rsidRPr="00034446" w:rsidRDefault="000377A9" w:rsidP="000377A9">
      <w:pPr>
        <w:pStyle w:val="B1"/>
        <w:rPr>
          <w:lang w:eastAsia="zh-CN"/>
        </w:rPr>
      </w:pPr>
      <w:r w:rsidRPr="00034446">
        <w:rPr>
          <w:lang w:eastAsia="ko-KR"/>
        </w:rPr>
        <w:t>-</w:t>
      </w:r>
      <w:r w:rsidRPr="00034446">
        <w:rPr>
          <w:lang w:eastAsia="ko-KR"/>
        </w:rPr>
        <w:tab/>
      </w:r>
      <w:r w:rsidRPr="00034446">
        <w:rPr>
          <w:lang w:eastAsia="zh-CN"/>
        </w:rPr>
        <w:t xml:space="preserve">the UE </w:t>
      </w:r>
      <w:r w:rsidRPr="00034446">
        <w:t xml:space="preserve">configured for dual priority </w:t>
      </w:r>
      <w:r w:rsidRPr="00034446">
        <w:rPr>
          <w:lang w:eastAsia="zh-CN"/>
        </w:rPr>
        <w:t xml:space="preserve">has a PDN connection established by setting the low priority indicator to </w:t>
      </w:r>
      <w:r w:rsidRPr="00034446">
        <w:t>"</w:t>
      </w:r>
      <w:r w:rsidRPr="00034446">
        <w:rPr>
          <w:lang w:eastAsia="zh-CN"/>
        </w:rPr>
        <w:t>MS is not configured for NAS signalling low priority</w:t>
      </w:r>
      <w:r w:rsidRPr="00034446">
        <w:t xml:space="preserve">" </w:t>
      </w:r>
      <w:r w:rsidRPr="00034446">
        <w:rPr>
          <w:lang w:eastAsia="zh-CN"/>
        </w:rPr>
        <w:t>and is performing EPS mobility management procedures;</w:t>
      </w:r>
    </w:p>
    <w:p w14:paraId="74F89DFC" w14:textId="77777777" w:rsidR="000377A9" w:rsidRPr="00034446" w:rsidRDefault="000377A9" w:rsidP="000377A9">
      <w:pPr>
        <w:pStyle w:val="B1"/>
        <w:rPr>
          <w:lang w:eastAsia="zh-CN"/>
        </w:rPr>
      </w:pPr>
      <w:r w:rsidRPr="00034446">
        <w:rPr>
          <w:lang w:eastAsia="ko-KR"/>
        </w:rPr>
        <w:t>-</w:t>
      </w:r>
      <w:r w:rsidRPr="00034446">
        <w:rPr>
          <w:lang w:eastAsia="ko-KR"/>
        </w:rPr>
        <w:tab/>
        <w:t>the UE is accessing the network with access class 11 – 15;</w:t>
      </w:r>
      <w:r w:rsidRPr="00034446">
        <w:rPr>
          <w:lang w:eastAsia="zh-CN"/>
        </w:rPr>
        <w:t xml:space="preserve"> or</w:t>
      </w:r>
    </w:p>
    <w:p w14:paraId="00D1B800" w14:textId="77777777" w:rsidR="000377A9" w:rsidRPr="00034446" w:rsidRDefault="000377A9" w:rsidP="000377A9">
      <w:pPr>
        <w:pStyle w:val="B1"/>
        <w:rPr>
          <w:lang w:eastAsia="ko-KR"/>
        </w:rPr>
      </w:pPr>
      <w:r w:rsidRPr="00034446">
        <w:rPr>
          <w:lang w:eastAsia="ko-KR"/>
        </w:rPr>
        <w:t>-</w:t>
      </w:r>
      <w:r w:rsidRPr="00034446">
        <w:rPr>
          <w:lang w:eastAsia="ko-KR"/>
        </w:rPr>
        <w:tab/>
      </w:r>
      <w:r w:rsidRPr="00034446">
        <w:rPr>
          <w:lang w:eastAsia="zh-CN"/>
        </w:rPr>
        <w:t xml:space="preserve">the UE is </w:t>
      </w:r>
      <w:r w:rsidRPr="00034446">
        <w:t>responding to paging</w:t>
      </w:r>
      <w:r w:rsidRPr="00034446">
        <w:rPr>
          <w:lang w:eastAsia="ko-KR"/>
        </w:rPr>
        <w:t>.</w:t>
      </w:r>
    </w:p>
    <w:p w14:paraId="088C7766" w14:textId="77777777" w:rsidR="000377A9" w:rsidRPr="00034446" w:rsidRDefault="000377A9" w:rsidP="000377A9">
      <w:pPr>
        <w:rPr>
          <w:lang w:eastAsia="zh-CN"/>
        </w:rPr>
      </w:pPr>
      <w:r w:rsidRPr="00034446">
        <w:rPr>
          <w:lang w:eastAsia="zh-CN"/>
        </w:rPr>
        <w:t>The network may use the NAS signalling low priority</w:t>
      </w:r>
      <w:r w:rsidRPr="00034446">
        <w:t xml:space="preserve"> indication for NAS level mobility management congestion control and APN based congestion control.</w:t>
      </w:r>
    </w:p>
    <w:p w14:paraId="0FCD3BA8" w14:textId="77777777" w:rsidR="000377A9" w:rsidRPr="00034446" w:rsidRDefault="000377A9" w:rsidP="000377A9">
      <w:pPr>
        <w:rPr>
          <w:lang w:eastAsia="zh-CN"/>
        </w:rPr>
      </w:pPr>
      <w:r w:rsidRPr="00034446">
        <w:rPr>
          <w:lang w:eastAsia="zh-CN"/>
        </w:rPr>
        <w:t>If the NAS signalling low priority indication is provided in a PDN CONNECTIVITY REQUEST message, the MME stores the NAS signalling low priority indication</w:t>
      </w:r>
      <w:r w:rsidRPr="00034446">
        <w:t xml:space="preserve"> within the default EPS bearer context activated due to the PDN connectivity request procedure</w:t>
      </w:r>
      <w:r w:rsidRPr="00034446">
        <w:rPr>
          <w:lang w:eastAsia="zh-CN"/>
        </w:rPr>
        <w:t>.</w:t>
      </w:r>
    </w:p>
    <w:p w14:paraId="4F765277" w14:textId="77777777" w:rsidR="000377A9" w:rsidRPr="00034446" w:rsidRDefault="000377A9" w:rsidP="000377A9">
      <w:pPr>
        <w:pStyle w:val="H6"/>
      </w:pPr>
      <w:r w:rsidRPr="00034446">
        <w:t>10.8.8.3</w:t>
      </w:r>
      <w:r w:rsidRPr="00034446">
        <w:tab/>
        <w:t>Test description</w:t>
      </w:r>
    </w:p>
    <w:p w14:paraId="09468ACB" w14:textId="77777777" w:rsidR="000377A9" w:rsidRPr="00034446" w:rsidRDefault="000377A9" w:rsidP="000377A9">
      <w:pPr>
        <w:pStyle w:val="H6"/>
      </w:pPr>
      <w:r w:rsidRPr="00034446">
        <w:t>10.8.8.3.1</w:t>
      </w:r>
      <w:r w:rsidRPr="00034446">
        <w:tab/>
        <w:t>Pre-test conditions</w:t>
      </w:r>
    </w:p>
    <w:p w14:paraId="72474A96" w14:textId="77777777" w:rsidR="000377A9" w:rsidRPr="00034446" w:rsidRDefault="000377A9" w:rsidP="000377A9">
      <w:pPr>
        <w:pStyle w:val="H6"/>
      </w:pPr>
      <w:r w:rsidRPr="00034446">
        <w:t>System Simulator:</w:t>
      </w:r>
    </w:p>
    <w:p w14:paraId="34054937" w14:textId="77777777" w:rsidR="000377A9" w:rsidRPr="00034446" w:rsidRDefault="000377A9" w:rsidP="000377A9">
      <w:pPr>
        <w:pStyle w:val="B1"/>
      </w:pPr>
      <w:r w:rsidRPr="00034446">
        <w:t>-</w:t>
      </w:r>
      <w:r w:rsidRPr="00034446">
        <w:tab/>
        <w:t>Cell A</w:t>
      </w:r>
    </w:p>
    <w:p w14:paraId="49D68C09" w14:textId="77777777" w:rsidR="000377A9" w:rsidRPr="00034446" w:rsidRDefault="000377A9" w:rsidP="000377A9">
      <w:pPr>
        <w:pStyle w:val="H6"/>
      </w:pPr>
      <w:r w:rsidRPr="00034446">
        <w:t>UE:</w:t>
      </w:r>
    </w:p>
    <w:p w14:paraId="46C712EE" w14:textId="77777777" w:rsidR="000377A9" w:rsidRPr="00034446" w:rsidRDefault="000377A9" w:rsidP="000377A9">
      <w:pPr>
        <w:pStyle w:val="B1"/>
      </w:pPr>
      <w:r w:rsidRPr="00034446">
        <w:t>-</w:t>
      </w:r>
      <w:r w:rsidRPr="00034446">
        <w:tab/>
        <w:t>UE is configured for low priority NAS signalling</w:t>
      </w:r>
    </w:p>
    <w:p w14:paraId="5E2E103F" w14:textId="77777777" w:rsidR="007C1980" w:rsidRPr="00034446" w:rsidRDefault="000377A9" w:rsidP="007C1980">
      <w:pPr>
        <w:pStyle w:val="B1"/>
        <w:rPr>
          <w:lang w:eastAsia="zh-CN"/>
        </w:rPr>
      </w:pPr>
      <w:r w:rsidRPr="00034446">
        <w:t>-</w:t>
      </w:r>
      <w:r w:rsidRPr="00034446">
        <w:tab/>
        <w:t>UE is configured for low priority NAS signalling overrid</w:t>
      </w:r>
      <w:r w:rsidR="007C1980" w:rsidRPr="00034446">
        <w:t>e</w:t>
      </w:r>
    </w:p>
    <w:p w14:paraId="28322E49" w14:textId="77777777" w:rsidR="007C1980" w:rsidRPr="00034446" w:rsidRDefault="007C1980" w:rsidP="007C1980">
      <w:pPr>
        <w:pStyle w:val="B1"/>
      </w:pPr>
      <w:r w:rsidRPr="00034446">
        <w:t>The UE is equipped with a USIM containing</w:t>
      </w:r>
      <w:r w:rsidRPr="00034446">
        <w:rPr>
          <w:lang w:eastAsia="zh-CN"/>
        </w:rPr>
        <w:t xml:space="preserve"> </w:t>
      </w:r>
      <w:r w:rsidRPr="00034446">
        <w:t>value</w:t>
      </w:r>
      <w:r w:rsidRPr="00034446">
        <w:rPr>
          <w:lang w:eastAsia="zh-CN"/>
        </w:rPr>
        <w:t>s</w:t>
      </w:r>
      <w:r w:rsidRPr="00034446">
        <w:t xml:space="preserve"> shown</w:t>
      </w:r>
      <w:r w:rsidRPr="00034446">
        <w:rPr>
          <w:rFonts w:ascii="Arial" w:hAnsi="Arial" w:cs="Arial"/>
        </w:rPr>
        <w:t xml:space="preserve"> </w:t>
      </w:r>
      <w:r w:rsidRPr="00034446">
        <w:t xml:space="preserve">in Table </w:t>
      </w:r>
      <w:r w:rsidRPr="00034446">
        <w:rPr>
          <w:lang w:eastAsia="zh-CN"/>
        </w:rPr>
        <w:t>10.8.8</w:t>
      </w:r>
      <w:r w:rsidRPr="00034446">
        <w:t>.3.1-</w:t>
      </w:r>
      <w:r w:rsidRPr="00034446">
        <w:rPr>
          <w:lang w:eastAsia="zh-CN"/>
        </w:rPr>
        <w:t>1</w:t>
      </w:r>
      <w:r w:rsidRPr="00034446">
        <w:t>.</w:t>
      </w:r>
    </w:p>
    <w:p w14:paraId="2826617D" w14:textId="77777777" w:rsidR="007C1980" w:rsidRPr="00034446" w:rsidRDefault="007C1980" w:rsidP="007C1980">
      <w:pPr>
        <w:pStyle w:val="TH"/>
      </w:pPr>
      <w:r w:rsidRPr="00034446">
        <w:lastRenderedPageBreak/>
        <w:t xml:space="preserve">Table </w:t>
      </w:r>
      <w:r w:rsidRPr="00034446">
        <w:rPr>
          <w:lang w:eastAsia="zh-CN"/>
        </w:rPr>
        <w:t>10.8.8</w:t>
      </w:r>
      <w:r w:rsidRPr="00034446">
        <w:t>.3.1-</w:t>
      </w:r>
      <w:r w:rsidRPr="00034446">
        <w:rPr>
          <w:lang w:eastAsia="zh-CN"/>
        </w:rPr>
        <w:t>1</w:t>
      </w:r>
      <w:r w:rsidRPr="00034446">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7C1980" w:rsidRPr="00034446" w14:paraId="003889DD" w14:textId="77777777" w:rsidTr="00564279">
        <w:trPr>
          <w:jc w:val="center"/>
        </w:trPr>
        <w:tc>
          <w:tcPr>
            <w:tcW w:w="1818" w:type="dxa"/>
          </w:tcPr>
          <w:p w14:paraId="6376D060" w14:textId="77777777" w:rsidR="007C1980" w:rsidRPr="00034446" w:rsidRDefault="007C1980" w:rsidP="00564279">
            <w:pPr>
              <w:pStyle w:val="TAH"/>
            </w:pPr>
            <w:r w:rsidRPr="00034446">
              <w:t>USIM field</w:t>
            </w:r>
          </w:p>
        </w:tc>
        <w:tc>
          <w:tcPr>
            <w:tcW w:w="3761" w:type="dxa"/>
          </w:tcPr>
          <w:p w14:paraId="6024D627" w14:textId="77777777" w:rsidR="007C1980" w:rsidRPr="00034446" w:rsidRDefault="007C1980" w:rsidP="00564279">
            <w:pPr>
              <w:pStyle w:val="TAH"/>
            </w:pPr>
            <w:r w:rsidRPr="00034446">
              <w:t>Value</w:t>
            </w:r>
          </w:p>
        </w:tc>
      </w:tr>
      <w:tr w:rsidR="007C1980" w:rsidRPr="00034446" w14:paraId="4A471FF6" w14:textId="77777777" w:rsidTr="00564279">
        <w:trPr>
          <w:jc w:val="center"/>
        </w:trPr>
        <w:tc>
          <w:tcPr>
            <w:tcW w:w="1818" w:type="dxa"/>
          </w:tcPr>
          <w:p w14:paraId="140D81C9" w14:textId="77777777" w:rsidR="007C1980" w:rsidRPr="00034446" w:rsidRDefault="007C1980" w:rsidP="00564279">
            <w:pPr>
              <w:pStyle w:val="TAH"/>
              <w:jc w:val="left"/>
              <w:rPr>
                <w:b w:val="0"/>
              </w:rPr>
            </w:pPr>
            <w:r w:rsidRPr="00034446">
              <w:rPr>
                <w:b w:val="0"/>
              </w:rPr>
              <w:t>EF</w:t>
            </w:r>
            <w:r w:rsidRPr="00034446">
              <w:rPr>
                <w:b w:val="0"/>
                <w:vertAlign w:val="subscript"/>
              </w:rPr>
              <w:t>UST</w:t>
            </w:r>
          </w:p>
        </w:tc>
        <w:tc>
          <w:tcPr>
            <w:tcW w:w="3761" w:type="dxa"/>
          </w:tcPr>
          <w:p w14:paraId="6538ACB9" w14:textId="77777777" w:rsidR="007C1980" w:rsidRPr="00034446" w:rsidRDefault="007C1980" w:rsidP="00564279">
            <w:pPr>
              <w:pStyle w:val="TAH"/>
              <w:jc w:val="left"/>
              <w:rPr>
                <w:b w:val="0"/>
              </w:rPr>
            </w:pPr>
            <w:r w:rsidRPr="00034446">
              <w:rPr>
                <w:b w:val="0"/>
              </w:rPr>
              <w:t xml:space="preserve">Service 96 is supported. </w:t>
            </w:r>
          </w:p>
        </w:tc>
      </w:tr>
      <w:tr w:rsidR="007C1980" w:rsidRPr="00034446" w14:paraId="28533B15" w14:textId="77777777" w:rsidTr="00564279">
        <w:trPr>
          <w:jc w:val="center"/>
        </w:trPr>
        <w:tc>
          <w:tcPr>
            <w:tcW w:w="1818" w:type="dxa"/>
          </w:tcPr>
          <w:p w14:paraId="25A1FBDB" w14:textId="77777777" w:rsidR="007C1980" w:rsidRPr="00034446" w:rsidRDefault="007C1980" w:rsidP="00564279">
            <w:pPr>
              <w:pStyle w:val="TAH"/>
              <w:jc w:val="left"/>
              <w:rPr>
                <w:b w:val="0"/>
              </w:rPr>
            </w:pPr>
            <w:r w:rsidRPr="00034446">
              <w:rPr>
                <w:b w:val="0"/>
              </w:rPr>
              <w:t>EF</w:t>
            </w:r>
            <w:r w:rsidRPr="00034446">
              <w:rPr>
                <w:b w:val="0"/>
                <w:vertAlign w:val="subscript"/>
              </w:rPr>
              <w:t>NASCONFIG</w:t>
            </w:r>
          </w:p>
        </w:tc>
        <w:tc>
          <w:tcPr>
            <w:tcW w:w="3761" w:type="dxa"/>
          </w:tcPr>
          <w:p w14:paraId="5247D214" w14:textId="77777777" w:rsidR="007C1980" w:rsidRPr="00034446" w:rsidRDefault="007C1980" w:rsidP="00564279">
            <w:pPr>
              <w:pStyle w:val="TAH"/>
              <w:jc w:val="left"/>
              <w:rPr>
                <w:b w:val="0"/>
              </w:rPr>
            </w:pPr>
            <w:r w:rsidRPr="00034446">
              <w:rPr>
                <w:b w:val="0"/>
              </w:rPr>
              <w:t>“NAS_SignallingPriority</w:t>
            </w:r>
            <w:r w:rsidRPr="00034446">
              <w:rPr>
                <w:b w:val="0"/>
                <w:lang w:eastAsia="zh-CN"/>
              </w:rPr>
              <w:t xml:space="preserve"> is set to </w:t>
            </w:r>
            <w:r w:rsidRPr="00034446">
              <w:rPr>
                <w:b w:val="0"/>
              </w:rPr>
              <w:t>NAS signalling low priority”  as defined in TS 24.368, clause 5.</w:t>
            </w:r>
            <w:r w:rsidRPr="00034446">
              <w:rPr>
                <w:b w:val="0"/>
                <w:lang w:eastAsia="zh-CN"/>
              </w:rPr>
              <w:t>3</w:t>
            </w:r>
            <w:r w:rsidRPr="00034446">
              <w:rPr>
                <w:b w:val="0"/>
              </w:rPr>
              <w:t>.</w:t>
            </w:r>
          </w:p>
        </w:tc>
      </w:tr>
      <w:tr w:rsidR="007C1980" w:rsidRPr="00034446" w14:paraId="65DF4403" w14:textId="77777777" w:rsidTr="00564279">
        <w:trPr>
          <w:jc w:val="center"/>
        </w:trPr>
        <w:tc>
          <w:tcPr>
            <w:tcW w:w="1818" w:type="dxa"/>
          </w:tcPr>
          <w:p w14:paraId="1C0E6B19" w14:textId="77777777" w:rsidR="007C1980" w:rsidRPr="00034446" w:rsidRDefault="007C1980" w:rsidP="00564279">
            <w:pPr>
              <w:pStyle w:val="TAH"/>
              <w:jc w:val="left"/>
              <w:rPr>
                <w:b w:val="0"/>
              </w:rPr>
            </w:pPr>
            <w:r w:rsidRPr="00034446">
              <w:rPr>
                <w:b w:val="0"/>
              </w:rPr>
              <w:t>EF</w:t>
            </w:r>
            <w:r w:rsidRPr="00034446">
              <w:rPr>
                <w:b w:val="0"/>
                <w:vertAlign w:val="subscript"/>
              </w:rPr>
              <w:t>NASCONFIG</w:t>
            </w:r>
          </w:p>
        </w:tc>
        <w:tc>
          <w:tcPr>
            <w:tcW w:w="3761" w:type="dxa"/>
          </w:tcPr>
          <w:p w14:paraId="702F6915" w14:textId="77777777" w:rsidR="007C1980" w:rsidRPr="00034446" w:rsidRDefault="007C1980" w:rsidP="00564279">
            <w:pPr>
              <w:pStyle w:val="TAH"/>
              <w:jc w:val="left"/>
              <w:rPr>
                <w:b w:val="0"/>
              </w:rPr>
            </w:pPr>
            <w:r w:rsidRPr="00034446">
              <w:rPr>
                <w:b w:val="0"/>
              </w:rPr>
              <w:t>“Override_NAS_SignallingLowPriority  is set to UE can override the NAS signalling low priority indicator”  as defined in TS 24.368, clause 5.9.</w:t>
            </w:r>
          </w:p>
        </w:tc>
      </w:tr>
      <w:tr w:rsidR="00993981" w:rsidRPr="00034446" w14:paraId="436E974F" w14:textId="77777777" w:rsidTr="00055CF4">
        <w:trPr>
          <w:jc w:val="center"/>
        </w:trPr>
        <w:tc>
          <w:tcPr>
            <w:tcW w:w="1818" w:type="dxa"/>
          </w:tcPr>
          <w:p w14:paraId="41410AD2" w14:textId="77777777" w:rsidR="00993981" w:rsidRPr="00034446" w:rsidRDefault="00993981" w:rsidP="00993981">
            <w:pPr>
              <w:pStyle w:val="TAL"/>
            </w:pPr>
            <w:r w:rsidRPr="00034446">
              <w:t>EF</w:t>
            </w:r>
            <w:r w:rsidRPr="00034446">
              <w:rPr>
                <w:vertAlign w:val="subscript"/>
              </w:rPr>
              <w:t>NASCONFIG</w:t>
            </w:r>
          </w:p>
        </w:tc>
        <w:tc>
          <w:tcPr>
            <w:tcW w:w="3761" w:type="dxa"/>
          </w:tcPr>
          <w:p w14:paraId="7748EB0F" w14:textId="77777777" w:rsidR="00993981" w:rsidRPr="00034446" w:rsidRDefault="00993981" w:rsidP="00993981">
            <w:pPr>
              <w:pStyle w:val="TAL"/>
            </w:pPr>
            <w:r w:rsidRPr="00034446">
              <w:rPr>
                <w:bCs/>
              </w:rPr>
              <w:t>“ExtendedAccessBarring is set to extended access barring is applied for the UE” as defined in TS 24.368, clause 5.8</w:t>
            </w:r>
          </w:p>
        </w:tc>
      </w:tr>
      <w:tr w:rsidR="00993981" w:rsidRPr="00034446" w14:paraId="55FD82E1" w14:textId="77777777" w:rsidTr="00055CF4">
        <w:trPr>
          <w:jc w:val="center"/>
        </w:trPr>
        <w:tc>
          <w:tcPr>
            <w:tcW w:w="1818" w:type="dxa"/>
          </w:tcPr>
          <w:p w14:paraId="04AF8B18" w14:textId="77777777" w:rsidR="00993981" w:rsidRPr="00034446" w:rsidRDefault="00993981" w:rsidP="00993981">
            <w:pPr>
              <w:pStyle w:val="TAL"/>
            </w:pPr>
            <w:r w:rsidRPr="00034446">
              <w:t>EF</w:t>
            </w:r>
            <w:r w:rsidRPr="00034446">
              <w:rPr>
                <w:vertAlign w:val="subscript"/>
              </w:rPr>
              <w:t>NASCONFIG</w:t>
            </w:r>
          </w:p>
        </w:tc>
        <w:tc>
          <w:tcPr>
            <w:tcW w:w="3761" w:type="dxa"/>
          </w:tcPr>
          <w:p w14:paraId="5D77BF94" w14:textId="77777777" w:rsidR="00993981" w:rsidRPr="00034446" w:rsidRDefault="00993981" w:rsidP="00993981">
            <w:pPr>
              <w:pStyle w:val="TAL"/>
            </w:pPr>
            <w:r w:rsidRPr="00034446">
              <w:rPr>
                <w:bCs/>
              </w:rPr>
              <w:t>“Override_ExtendedAccessBarring is set to</w:t>
            </w:r>
            <w:r w:rsidRPr="00034446">
              <w:rPr>
                <w:bCs/>
                <w:color w:val="1F497D"/>
              </w:rPr>
              <w:t xml:space="preserve"> </w:t>
            </w:r>
            <w:r w:rsidRPr="00034446">
              <w:rPr>
                <w:bCs/>
              </w:rPr>
              <w:t>UE can override extended access barring” as defined in TS 24.368, clause 5.10.</w:t>
            </w:r>
          </w:p>
        </w:tc>
      </w:tr>
      <w:tr w:rsidR="00993981" w:rsidRPr="00034446" w14:paraId="1344B427" w14:textId="77777777" w:rsidTr="00055CF4">
        <w:trPr>
          <w:jc w:val="center"/>
        </w:trPr>
        <w:tc>
          <w:tcPr>
            <w:tcW w:w="5579" w:type="dxa"/>
            <w:gridSpan w:val="2"/>
          </w:tcPr>
          <w:p w14:paraId="7992E413" w14:textId="77777777" w:rsidR="00993981" w:rsidRPr="00034446" w:rsidRDefault="00993981" w:rsidP="00993981">
            <w:pPr>
              <w:pStyle w:val="TAN"/>
            </w:pPr>
            <w:r w:rsidRPr="00034446">
              <w:t>Note:</w:t>
            </w:r>
            <w:r w:rsidRPr="00034446">
              <w:tab/>
              <w:t>As per TS 23.401 [22] clause 4.3.17.4, UE’s configuration of low access priority and Extended Access Barring shall match each other and so do their corresponding override configuration.</w:t>
            </w:r>
          </w:p>
        </w:tc>
      </w:tr>
    </w:tbl>
    <w:p w14:paraId="4DBFEA66" w14:textId="77777777" w:rsidR="000377A9" w:rsidRPr="00034446" w:rsidRDefault="000377A9" w:rsidP="007C1980"/>
    <w:p w14:paraId="569027AA" w14:textId="77777777" w:rsidR="000377A9" w:rsidRPr="00034446" w:rsidRDefault="000377A9" w:rsidP="000377A9">
      <w:pPr>
        <w:pStyle w:val="H6"/>
      </w:pPr>
      <w:r w:rsidRPr="00034446">
        <w:t>Preamble:</w:t>
      </w:r>
    </w:p>
    <w:p w14:paraId="734E9213" w14:textId="77777777" w:rsidR="000377A9" w:rsidRPr="00034446" w:rsidRDefault="000377A9" w:rsidP="000377A9">
      <w:pPr>
        <w:pStyle w:val="B1"/>
      </w:pPr>
      <w:r w:rsidRPr="00034446">
        <w:t>-</w:t>
      </w:r>
      <w:r w:rsidRPr="00034446">
        <w:tab/>
        <w:t>The UE is in state Registered, Idle mode (state 2) according to [18].10.5.1.3.2</w:t>
      </w:r>
      <w:r w:rsidRPr="00034446">
        <w:tab/>
      </w:r>
    </w:p>
    <w:p w14:paraId="2846E3A2" w14:textId="77777777" w:rsidR="000377A9" w:rsidRPr="00034446" w:rsidRDefault="000377A9" w:rsidP="000377A9">
      <w:pPr>
        <w:pStyle w:val="H6"/>
      </w:pPr>
      <w:r w:rsidRPr="00034446">
        <w:lastRenderedPageBreak/>
        <w:t>10.8.8.3.2</w:t>
      </w:r>
      <w:r w:rsidRPr="00034446">
        <w:tab/>
        <w:t>Test procedure sequence</w:t>
      </w:r>
    </w:p>
    <w:p w14:paraId="429773BA" w14:textId="77777777" w:rsidR="000377A9" w:rsidRPr="00034446" w:rsidRDefault="000377A9" w:rsidP="000377A9">
      <w:pPr>
        <w:pStyle w:val="TH"/>
      </w:pPr>
      <w:r w:rsidRPr="00034446">
        <w:t>Table 10.8.8.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3824"/>
        <w:gridCol w:w="708"/>
        <w:gridCol w:w="2974"/>
        <w:gridCol w:w="568"/>
        <w:gridCol w:w="858"/>
      </w:tblGrid>
      <w:tr w:rsidR="000377A9" w:rsidRPr="00034446" w14:paraId="6BED5E8A" w14:textId="77777777" w:rsidTr="000377A9">
        <w:tc>
          <w:tcPr>
            <w:tcW w:w="674" w:type="dxa"/>
            <w:tcBorders>
              <w:bottom w:val="single" w:sz="4" w:space="0" w:color="auto"/>
            </w:tcBorders>
          </w:tcPr>
          <w:p w14:paraId="473F710D" w14:textId="77777777" w:rsidR="000377A9" w:rsidRPr="00034446" w:rsidRDefault="000377A9" w:rsidP="000377A9">
            <w:pPr>
              <w:pStyle w:val="TAH"/>
            </w:pPr>
            <w:r w:rsidRPr="00034446">
              <w:lastRenderedPageBreak/>
              <w:t>St</w:t>
            </w:r>
          </w:p>
        </w:tc>
        <w:tc>
          <w:tcPr>
            <w:tcW w:w="3828" w:type="dxa"/>
            <w:tcBorders>
              <w:bottom w:val="single" w:sz="4" w:space="0" w:color="auto"/>
            </w:tcBorders>
          </w:tcPr>
          <w:p w14:paraId="67E0C853" w14:textId="77777777" w:rsidR="000377A9" w:rsidRPr="00034446" w:rsidRDefault="000377A9" w:rsidP="000377A9">
            <w:pPr>
              <w:pStyle w:val="TAH"/>
            </w:pPr>
            <w:r w:rsidRPr="00034446">
              <w:t>Procedure</w:t>
            </w:r>
          </w:p>
        </w:tc>
        <w:tc>
          <w:tcPr>
            <w:tcW w:w="3686" w:type="dxa"/>
            <w:gridSpan w:val="2"/>
            <w:tcBorders>
              <w:bottom w:val="single" w:sz="4" w:space="0" w:color="auto"/>
            </w:tcBorders>
          </w:tcPr>
          <w:p w14:paraId="357218BB" w14:textId="77777777" w:rsidR="000377A9" w:rsidRPr="00034446" w:rsidRDefault="000377A9" w:rsidP="000377A9">
            <w:pPr>
              <w:pStyle w:val="TAH"/>
            </w:pPr>
            <w:r w:rsidRPr="00034446">
              <w:t>Message Sequence</w:t>
            </w:r>
          </w:p>
        </w:tc>
        <w:tc>
          <w:tcPr>
            <w:tcW w:w="567" w:type="dxa"/>
            <w:tcBorders>
              <w:bottom w:val="single" w:sz="4" w:space="0" w:color="auto"/>
            </w:tcBorders>
          </w:tcPr>
          <w:p w14:paraId="752B8C15" w14:textId="77777777" w:rsidR="000377A9" w:rsidRPr="00034446" w:rsidRDefault="000377A9" w:rsidP="000377A9">
            <w:pPr>
              <w:pStyle w:val="TAH"/>
            </w:pPr>
            <w:r w:rsidRPr="00034446">
              <w:t>TP</w:t>
            </w:r>
          </w:p>
        </w:tc>
        <w:tc>
          <w:tcPr>
            <w:tcW w:w="851" w:type="dxa"/>
            <w:tcBorders>
              <w:bottom w:val="single" w:sz="4" w:space="0" w:color="auto"/>
            </w:tcBorders>
          </w:tcPr>
          <w:p w14:paraId="22A9ECC7" w14:textId="77777777" w:rsidR="000377A9" w:rsidRPr="00034446" w:rsidRDefault="000377A9" w:rsidP="000377A9">
            <w:pPr>
              <w:pStyle w:val="TAH"/>
            </w:pPr>
            <w:r w:rsidRPr="00034446">
              <w:t>Verdict</w:t>
            </w:r>
          </w:p>
        </w:tc>
      </w:tr>
      <w:tr w:rsidR="000377A9" w:rsidRPr="00034446" w14:paraId="038245DB" w14:textId="77777777" w:rsidTr="000377A9">
        <w:tc>
          <w:tcPr>
            <w:tcW w:w="674" w:type="dxa"/>
            <w:tcBorders>
              <w:top w:val="single" w:sz="4" w:space="0" w:color="auto"/>
            </w:tcBorders>
          </w:tcPr>
          <w:p w14:paraId="0C50C295" w14:textId="77777777" w:rsidR="000377A9" w:rsidRPr="00034446" w:rsidRDefault="000377A9" w:rsidP="000377A9">
            <w:pPr>
              <w:pStyle w:val="TAH"/>
            </w:pPr>
          </w:p>
        </w:tc>
        <w:tc>
          <w:tcPr>
            <w:tcW w:w="3828" w:type="dxa"/>
            <w:tcBorders>
              <w:top w:val="single" w:sz="4" w:space="0" w:color="auto"/>
            </w:tcBorders>
          </w:tcPr>
          <w:p w14:paraId="114577B8" w14:textId="77777777" w:rsidR="000377A9" w:rsidRPr="00034446" w:rsidRDefault="000377A9" w:rsidP="000377A9">
            <w:pPr>
              <w:pStyle w:val="TAH"/>
            </w:pPr>
          </w:p>
        </w:tc>
        <w:tc>
          <w:tcPr>
            <w:tcW w:w="709" w:type="dxa"/>
            <w:tcBorders>
              <w:top w:val="single" w:sz="4" w:space="0" w:color="auto"/>
            </w:tcBorders>
          </w:tcPr>
          <w:p w14:paraId="310E7A0D" w14:textId="77777777" w:rsidR="000377A9" w:rsidRPr="00034446" w:rsidRDefault="000377A9" w:rsidP="000377A9">
            <w:pPr>
              <w:pStyle w:val="TAH"/>
            </w:pPr>
            <w:r w:rsidRPr="00034446">
              <w:t>U - S</w:t>
            </w:r>
          </w:p>
        </w:tc>
        <w:tc>
          <w:tcPr>
            <w:tcW w:w="2977" w:type="dxa"/>
            <w:tcBorders>
              <w:top w:val="single" w:sz="4" w:space="0" w:color="auto"/>
            </w:tcBorders>
          </w:tcPr>
          <w:p w14:paraId="136D2502" w14:textId="77777777" w:rsidR="000377A9" w:rsidRPr="00034446" w:rsidRDefault="000377A9" w:rsidP="000377A9">
            <w:pPr>
              <w:pStyle w:val="TAH"/>
            </w:pPr>
            <w:r w:rsidRPr="00034446">
              <w:t>Message</w:t>
            </w:r>
          </w:p>
        </w:tc>
        <w:tc>
          <w:tcPr>
            <w:tcW w:w="567" w:type="dxa"/>
            <w:tcBorders>
              <w:top w:val="single" w:sz="4" w:space="0" w:color="auto"/>
            </w:tcBorders>
          </w:tcPr>
          <w:p w14:paraId="5D3180DC" w14:textId="77777777" w:rsidR="000377A9" w:rsidRPr="00034446" w:rsidRDefault="000377A9" w:rsidP="000377A9">
            <w:pPr>
              <w:pStyle w:val="TAH"/>
            </w:pPr>
          </w:p>
        </w:tc>
        <w:tc>
          <w:tcPr>
            <w:tcW w:w="851" w:type="dxa"/>
            <w:tcBorders>
              <w:top w:val="single" w:sz="4" w:space="0" w:color="auto"/>
            </w:tcBorders>
          </w:tcPr>
          <w:p w14:paraId="4F296E88" w14:textId="77777777" w:rsidR="000377A9" w:rsidRPr="00034446" w:rsidRDefault="000377A9" w:rsidP="000377A9">
            <w:pPr>
              <w:pStyle w:val="TAH"/>
            </w:pPr>
          </w:p>
        </w:tc>
      </w:tr>
      <w:tr w:rsidR="000377A9" w:rsidRPr="00034446" w14:paraId="29276A6E"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37BE8BFF" w14:textId="77777777" w:rsidR="000377A9" w:rsidRPr="00034446" w:rsidRDefault="000377A9" w:rsidP="000377A9">
            <w:pPr>
              <w:pStyle w:val="TAC"/>
            </w:pPr>
            <w:r w:rsidRPr="00034446">
              <w:t>1</w:t>
            </w:r>
          </w:p>
        </w:tc>
        <w:tc>
          <w:tcPr>
            <w:tcW w:w="3828" w:type="dxa"/>
            <w:tcBorders>
              <w:top w:val="single" w:sz="6" w:space="0" w:color="auto"/>
              <w:left w:val="single" w:sz="6" w:space="0" w:color="auto"/>
              <w:bottom w:val="single" w:sz="6" w:space="0" w:color="auto"/>
              <w:right w:val="single" w:sz="6" w:space="0" w:color="auto"/>
            </w:tcBorders>
          </w:tcPr>
          <w:p w14:paraId="240D7A46" w14:textId="77777777" w:rsidR="000377A9" w:rsidRPr="00034446" w:rsidRDefault="000377A9" w:rsidP="000377A9">
            <w:pPr>
              <w:pStyle w:val="TAL"/>
            </w:pPr>
            <w:r w:rsidRPr="00034446">
              <w:t xml:space="preserve">Cause the UE to request connectivity to an additional PDN </w:t>
            </w:r>
            <w:r w:rsidR="00AF6AF2" w:rsidRPr="00034446">
              <w:rPr>
                <w:lang w:eastAsia="en-JM"/>
              </w:rPr>
              <w:t xml:space="preserve">with NAS Signalling Low Priority override </w:t>
            </w:r>
            <w:r w:rsidRPr="00034446">
              <w:t>(see Note1)</w:t>
            </w:r>
          </w:p>
        </w:tc>
        <w:tc>
          <w:tcPr>
            <w:tcW w:w="709" w:type="dxa"/>
            <w:tcBorders>
              <w:top w:val="single" w:sz="6" w:space="0" w:color="auto"/>
              <w:left w:val="single" w:sz="6" w:space="0" w:color="auto"/>
              <w:bottom w:val="single" w:sz="6" w:space="0" w:color="auto"/>
              <w:right w:val="single" w:sz="6" w:space="0" w:color="auto"/>
            </w:tcBorders>
          </w:tcPr>
          <w:p w14:paraId="34189198" w14:textId="77777777" w:rsidR="000377A9" w:rsidRPr="00034446" w:rsidRDefault="000377A9" w:rsidP="000377A9">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2D96369B" w14:textId="77777777" w:rsidR="000377A9" w:rsidRPr="00034446" w:rsidRDefault="000377A9" w:rsidP="000377A9">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76B9AF99" w14:textId="77777777" w:rsidR="000377A9" w:rsidRPr="00034446" w:rsidRDefault="000377A9" w:rsidP="000377A9">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4C9271E0" w14:textId="77777777" w:rsidR="000377A9" w:rsidRPr="00034446" w:rsidRDefault="000377A9" w:rsidP="000377A9">
            <w:pPr>
              <w:pStyle w:val="TAC"/>
            </w:pPr>
            <w:r w:rsidRPr="00034446">
              <w:t>-</w:t>
            </w:r>
          </w:p>
        </w:tc>
      </w:tr>
      <w:tr w:rsidR="000377A9" w:rsidRPr="00034446" w14:paraId="5F81B911" w14:textId="77777777" w:rsidTr="000377A9">
        <w:tc>
          <w:tcPr>
            <w:tcW w:w="674" w:type="dxa"/>
            <w:shd w:val="clear" w:color="auto" w:fill="auto"/>
          </w:tcPr>
          <w:p w14:paraId="682ABF72" w14:textId="77777777" w:rsidR="000377A9" w:rsidRPr="00034446" w:rsidRDefault="000377A9" w:rsidP="000377A9">
            <w:pPr>
              <w:pStyle w:val="TAC"/>
            </w:pPr>
            <w:r w:rsidRPr="00034446">
              <w:t>2</w:t>
            </w:r>
          </w:p>
        </w:tc>
        <w:tc>
          <w:tcPr>
            <w:tcW w:w="3828" w:type="dxa"/>
            <w:shd w:val="clear" w:color="auto" w:fill="auto"/>
          </w:tcPr>
          <w:p w14:paraId="4AFF6F2D" w14:textId="77777777" w:rsidR="000377A9" w:rsidRPr="00034446" w:rsidRDefault="000377A9" w:rsidP="000377A9">
            <w:pPr>
              <w:pStyle w:val="TAL"/>
            </w:pPr>
            <w:r w:rsidRPr="00034446">
              <w:t xml:space="preserve">The UE transmits an </w:t>
            </w:r>
            <w:r w:rsidRPr="00034446">
              <w:rPr>
                <w:i/>
              </w:rPr>
              <w:t>RRCConnectionRequest</w:t>
            </w:r>
            <w:r w:rsidRPr="00034446">
              <w:t xml:space="preserve"> message with </w:t>
            </w:r>
            <w:r w:rsidRPr="00034446">
              <w:rPr>
                <w:i/>
              </w:rPr>
              <w:t>establishmentCause</w:t>
            </w:r>
            <w:r w:rsidRPr="00034446">
              <w:t xml:space="preserve"> set to ‘mo-Data’ followed by a SERVICE REQUEST message.</w:t>
            </w:r>
          </w:p>
        </w:tc>
        <w:tc>
          <w:tcPr>
            <w:tcW w:w="709" w:type="dxa"/>
            <w:shd w:val="clear" w:color="auto" w:fill="auto"/>
          </w:tcPr>
          <w:p w14:paraId="4458E75E" w14:textId="77777777" w:rsidR="000377A9" w:rsidRPr="00034446" w:rsidRDefault="000377A9" w:rsidP="000377A9">
            <w:pPr>
              <w:pStyle w:val="TAC"/>
            </w:pPr>
            <w:r w:rsidRPr="00034446">
              <w:t>--&gt;</w:t>
            </w:r>
          </w:p>
        </w:tc>
        <w:tc>
          <w:tcPr>
            <w:tcW w:w="2977" w:type="dxa"/>
            <w:shd w:val="clear" w:color="auto" w:fill="auto"/>
          </w:tcPr>
          <w:p w14:paraId="21B0C8B5" w14:textId="77777777" w:rsidR="000377A9" w:rsidRPr="00034446" w:rsidRDefault="000377A9" w:rsidP="000377A9">
            <w:pPr>
              <w:pStyle w:val="TAL"/>
            </w:pPr>
            <w:r w:rsidRPr="00034446">
              <w:t>SERVICE REQUEST</w:t>
            </w:r>
          </w:p>
        </w:tc>
        <w:tc>
          <w:tcPr>
            <w:tcW w:w="567" w:type="dxa"/>
            <w:shd w:val="clear" w:color="auto" w:fill="auto"/>
          </w:tcPr>
          <w:p w14:paraId="16108D24" w14:textId="77777777" w:rsidR="000377A9" w:rsidRPr="00034446" w:rsidRDefault="000377A9" w:rsidP="000377A9">
            <w:pPr>
              <w:pStyle w:val="TAC"/>
            </w:pPr>
            <w:r w:rsidRPr="00034446">
              <w:t>-</w:t>
            </w:r>
          </w:p>
        </w:tc>
        <w:tc>
          <w:tcPr>
            <w:tcW w:w="851" w:type="dxa"/>
            <w:shd w:val="clear" w:color="auto" w:fill="auto"/>
          </w:tcPr>
          <w:p w14:paraId="14035933" w14:textId="77777777" w:rsidR="000377A9" w:rsidRPr="00034446" w:rsidRDefault="000377A9" w:rsidP="000377A9">
            <w:pPr>
              <w:pStyle w:val="TAC"/>
            </w:pPr>
            <w:r w:rsidRPr="00034446">
              <w:t>-</w:t>
            </w:r>
          </w:p>
        </w:tc>
      </w:tr>
      <w:tr w:rsidR="000377A9" w:rsidRPr="00034446" w14:paraId="50C36A8A"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0EA59C38" w14:textId="77777777" w:rsidR="000377A9" w:rsidRPr="00034446" w:rsidRDefault="000377A9" w:rsidP="000377A9">
            <w:pPr>
              <w:pStyle w:val="TAC"/>
            </w:pPr>
            <w:r w:rsidRPr="00034446">
              <w:t>3</w:t>
            </w:r>
          </w:p>
        </w:tc>
        <w:tc>
          <w:tcPr>
            <w:tcW w:w="3828" w:type="dxa"/>
            <w:tcBorders>
              <w:top w:val="single" w:sz="6" w:space="0" w:color="auto"/>
              <w:left w:val="single" w:sz="6" w:space="0" w:color="auto"/>
              <w:bottom w:val="single" w:sz="6" w:space="0" w:color="auto"/>
              <w:right w:val="single" w:sz="6" w:space="0" w:color="auto"/>
            </w:tcBorders>
          </w:tcPr>
          <w:p w14:paraId="0266B80F" w14:textId="77777777" w:rsidR="000377A9" w:rsidRPr="00034446" w:rsidRDefault="000377A9" w:rsidP="000377A9">
            <w:pPr>
              <w:pStyle w:val="TAL"/>
            </w:pPr>
            <w:r w:rsidRPr="00034446">
              <w:t>The SS establishes SRB2 and DRB associated with default EPS bearer context (a first PDN obtained during the attach procedure).</w:t>
            </w:r>
          </w:p>
        </w:tc>
        <w:tc>
          <w:tcPr>
            <w:tcW w:w="709" w:type="dxa"/>
            <w:tcBorders>
              <w:top w:val="single" w:sz="6" w:space="0" w:color="auto"/>
              <w:left w:val="single" w:sz="6" w:space="0" w:color="auto"/>
              <w:bottom w:val="single" w:sz="6" w:space="0" w:color="auto"/>
              <w:right w:val="single" w:sz="6" w:space="0" w:color="auto"/>
            </w:tcBorders>
          </w:tcPr>
          <w:p w14:paraId="39AFD544" w14:textId="77777777" w:rsidR="000377A9" w:rsidRPr="00034446" w:rsidRDefault="000377A9" w:rsidP="000377A9">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299565ED" w14:textId="77777777" w:rsidR="000377A9" w:rsidRPr="00034446" w:rsidRDefault="000377A9" w:rsidP="000377A9">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637405DE" w14:textId="77777777" w:rsidR="000377A9" w:rsidRPr="00034446" w:rsidRDefault="000377A9" w:rsidP="000377A9">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75120E81" w14:textId="77777777" w:rsidR="000377A9" w:rsidRPr="00034446" w:rsidRDefault="000377A9" w:rsidP="000377A9">
            <w:pPr>
              <w:pStyle w:val="TAC"/>
            </w:pPr>
            <w:r w:rsidRPr="00034446">
              <w:t>-</w:t>
            </w:r>
          </w:p>
        </w:tc>
      </w:tr>
      <w:tr w:rsidR="000377A9" w:rsidRPr="00034446" w14:paraId="09562915"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73DB1DC0" w14:textId="77777777" w:rsidR="000377A9" w:rsidRPr="00034446" w:rsidRDefault="000377A9" w:rsidP="000377A9">
            <w:pPr>
              <w:pStyle w:val="TAC"/>
            </w:pPr>
            <w:r w:rsidRPr="00034446">
              <w:t>4</w:t>
            </w:r>
          </w:p>
        </w:tc>
        <w:tc>
          <w:tcPr>
            <w:tcW w:w="3828" w:type="dxa"/>
            <w:tcBorders>
              <w:top w:val="single" w:sz="6" w:space="0" w:color="auto"/>
              <w:left w:val="single" w:sz="6" w:space="0" w:color="auto"/>
              <w:bottom w:val="single" w:sz="6" w:space="0" w:color="auto"/>
              <w:right w:val="single" w:sz="6" w:space="0" w:color="auto"/>
            </w:tcBorders>
          </w:tcPr>
          <w:p w14:paraId="381144FD" w14:textId="77777777" w:rsidR="000377A9" w:rsidRPr="00034446" w:rsidRDefault="000377A9" w:rsidP="000377A9">
            <w:pPr>
              <w:pStyle w:val="TAL"/>
            </w:pPr>
            <w:r w:rsidRPr="00034446">
              <w:t>Check: Does the UE include the Device properties IE set to “MS is not configured for NAS signalling low priority”?</w:t>
            </w:r>
          </w:p>
        </w:tc>
        <w:tc>
          <w:tcPr>
            <w:tcW w:w="709" w:type="dxa"/>
            <w:tcBorders>
              <w:top w:val="single" w:sz="6" w:space="0" w:color="auto"/>
              <w:left w:val="single" w:sz="6" w:space="0" w:color="auto"/>
              <w:bottom w:val="single" w:sz="6" w:space="0" w:color="auto"/>
              <w:right w:val="single" w:sz="6" w:space="0" w:color="auto"/>
            </w:tcBorders>
          </w:tcPr>
          <w:p w14:paraId="099069AB" w14:textId="77777777" w:rsidR="000377A9" w:rsidRPr="00034446" w:rsidRDefault="000377A9" w:rsidP="000377A9">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04326ABD" w14:textId="77777777" w:rsidR="000377A9" w:rsidRPr="00034446" w:rsidRDefault="000377A9" w:rsidP="000377A9">
            <w:pPr>
              <w:pStyle w:val="TAL"/>
            </w:pPr>
            <w:r w:rsidRPr="00034446">
              <w:t>PDN CONNECTIVITY REQUEST</w:t>
            </w:r>
          </w:p>
        </w:tc>
        <w:tc>
          <w:tcPr>
            <w:tcW w:w="567" w:type="dxa"/>
            <w:tcBorders>
              <w:top w:val="single" w:sz="6" w:space="0" w:color="auto"/>
              <w:left w:val="single" w:sz="6" w:space="0" w:color="auto"/>
              <w:bottom w:val="single" w:sz="6" w:space="0" w:color="auto"/>
              <w:right w:val="single" w:sz="6" w:space="0" w:color="auto"/>
            </w:tcBorders>
          </w:tcPr>
          <w:p w14:paraId="1D358F2E" w14:textId="77777777" w:rsidR="000377A9" w:rsidRPr="00034446" w:rsidRDefault="000377A9" w:rsidP="000377A9">
            <w:pPr>
              <w:pStyle w:val="TAC"/>
            </w:pPr>
            <w:r w:rsidRPr="00034446">
              <w:t>1</w:t>
            </w:r>
          </w:p>
        </w:tc>
        <w:tc>
          <w:tcPr>
            <w:tcW w:w="851" w:type="dxa"/>
            <w:tcBorders>
              <w:top w:val="single" w:sz="6" w:space="0" w:color="auto"/>
              <w:left w:val="single" w:sz="6" w:space="0" w:color="auto"/>
              <w:bottom w:val="single" w:sz="6" w:space="0" w:color="auto"/>
              <w:right w:val="single" w:sz="4" w:space="0" w:color="auto"/>
            </w:tcBorders>
          </w:tcPr>
          <w:p w14:paraId="2AC2AC3B" w14:textId="77777777" w:rsidR="000377A9" w:rsidRPr="00034446" w:rsidRDefault="000377A9" w:rsidP="000377A9">
            <w:pPr>
              <w:pStyle w:val="TAC"/>
            </w:pPr>
            <w:r w:rsidRPr="00034446">
              <w:t>P</w:t>
            </w:r>
          </w:p>
        </w:tc>
      </w:tr>
      <w:tr w:rsidR="000377A9" w:rsidRPr="00034446" w14:paraId="6C515993"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4972AF58" w14:textId="77777777" w:rsidR="000377A9" w:rsidRPr="00034446" w:rsidRDefault="000377A9" w:rsidP="000377A9">
            <w:pPr>
              <w:pStyle w:val="TAC"/>
            </w:pPr>
            <w:r w:rsidRPr="00034446">
              <w:t>5</w:t>
            </w:r>
          </w:p>
        </w:tc>
        <w:tc>
          <w:tcPr>
            <w:tcW w:w="3828" w:type="dxa"/>
            <w:tcBorders>
              <w:top w:val="single" w:sz="6" w:space="0" w:color="auto"/>
              <w:left w:val="single" w:sz="6" w:space="0" w:color="auto"/>
              <w:bottom w:val="single" w:sz="6" w:space="0" w:color="auto"/>
              <w:right w:val="single" w:sz="6" w:space="0" w:color="auto"/>
            </w:tcBorders>
          </w:tcPr>
          <w:p w14:paraId="4FBD9CF5" w14:textId="77777777" w:rsidR="000377A9" w:rsidRPr="00034446" w:rsidRDefault="000377A9" w:rsidP="000377A9">
            <w:pPr>
              <w:pStyle w:val="TAL"/>
            </w:pPr>
            <w:r w:rsidRPr="00034446">
              <w:t>The SS transmits an ACTIVATE DEFAULT EPS BEARER CONTEXT REQUEST message with IE EPS Bearer Identity set to new EPS bearer context and ACTIVATE DEDICATED EPS BEARER CONTEXT REQUEST message with IE Linked EPS bearer identity set to the new EPS bearer context.</w:t>
            </w:r>
          </w:p>
          <w:p w14:paraId="383B429D" w14:textId="77777777" w:rsidR="000377A9" w:rsidRPr="00034446" w:rsidRDefault="000377A9" w:rsidP="000377A9">
            <w:pPr>
              <w:pStyle w:val="TAL"/>
            </w:pPr>
          </w:p>
          <w:p w14:paraId="5477522E" w14:textId="77777777" w:rsidR="000377A9" w:rsidRPr="00034446" w:rsidRDefault="000377A9" w:rsidP="000377A9">
            <w:pPr>
              <w:pStyle w:val="TAL"/>
            </w:pPr>
            <w:r w:rsidRPr="00034446">
              <w:t>Note:</w:t>
            </w:r>
          </w:p>
          <w:p w14:paraId="0098A40E" w14:textId="77777777" w:rsidR="000377A9" w:rsidRPr="00034446" w:rsidRDefault="000377A9" w:rsidP="000377A9">
            <w:pPr>
              <w:pStyle w:val="TAL"/>
            </w:pPr>
            <w:r w:rsidRPr="00034446">
              <w:t>ACTIVATE DEFAULT EPS BEARER CONTEXT REQUEST and ACTIVATE DEDICATED EPS BEARER CONTEXT REQUEST</w:t>
            </w:r>
            <w:r w:rsidRPr="00034446">
              <w:rPr>
                <w:lang w:eastAsia="fr-FR"/>
              </w:rPr>
              <w:t xml:space="preserve"> </w:t>
            </w:r>
            <w:r w:rsidRPr="00034446">
              <w:t>are</w:t>
            </w:r>
            <w:r w:rsidRPr="00034446">
              <w:rPr>
                <w:lang w:eastAsia="fr-FR"/>
              </w:rPr>
              <w:t xml:space="preserve"> included in</w:t>
            </w:r>
            <w:r w:rsidRPr="00034446">
              <w:t xml:space="preserve"> dedicatedInfoNASList of </w:t>
            </w:r>
            <w:r w:rsidRPr="00034446">
              <w:rPr>
                <w:lang w:eastAsia="fr-FR"/>
              </w:rPr>
              <w:t>RRCConnectionReconfiguration message</w:t>
            </w:r>
            <w:r w:rsidRPr="00034446">
              <w:t>.</w:t>
            </w:r>
          </w:p>
        </w:tc>
        <w:tc>
          <w:tcPr>
            <w:tcW w:w="709" w:type="dxa"/>
            <w:tcBorders>
              <w:top w:val="single" w:sz="6" w:space="0" w:color="auto"/>
              <w:left w:val="single" w:sz="6" w:space="0" w:color="auto"/>
              <w:bottom w:val="single" w:sz="6" w:space="0" w:color="auto"/>
              <w:right w:val="single" w:sz="6" w:space="0" w:color="auto"/>
            </w:tcBorders>
          </w:tcPr>
          <w:p w14:paraId="7ADA4B6E" w14:textId="77777777" w:rsidR="000377A9" w:rsidRPr="00034446" w:rsidRDefault="000377A9" w:rsidP="000377A9">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238CAA75" w14:textId="77777777" w:rsidR="000377A9" w:rsidRPr="00034446" w:rsidRDefault="000377A9" w:rsidP="000377A9">
            <w:pPr>
              <w:pStyle w:val="TAL"/>
            </w:pPr>
            <w:r w:rsidRPr="00034446">
              <w:t>ACTIVATE DEFAULT EPS BEARER CONTEXT REQUEST</w:t>
            </w:r>
          </w:p>
          <w:p w14:paraId="6674144E" w14:textId="77777777" w:rsidR="000377A9" w:rsidRPr="00034446" w:rsidRDefault="000377A9" w:rsidP="000377A9">
            <w:pPr>
              <w:pStyle w:val="TAL"/>
            </w:pPr>
          </w:p>
          <w:p w14:paraId="0E3BF152" w14:textId="77777777" w:rsidR="000377A9" w:rsidRPr="00034446" w:rsidRDefault="000377A9" w:rsidP="000377A9">
            <w:pPr>
              <w:pStyle w:val="TAL"/>
            </w:pPr>
            <w:r w:rsidRPr="00034446">
              <w:t>ACTIVATE DEDICATED EPS BEARER CONTEXT REQUEST</w:t>
            </w:r>
          </w:p>
        </w:tc>
        <w:tc>
          <w:tcPr>
            <w:tcW w:w="567" w:type="dxa"/>
            <w:tcBorders>
              <w:top w:val="single" w:sz="6" w:space="0" w:color="auto"/>
              <w:left w:val="single" w:sz="6" w:space="0" w:color="auto"/>
              <w:bottom w:val="single" w:sz="6" w:space="0" w:color="auto"/>
              <w:right w:val="single" w:sz="6" w:space="0" w:color="auto"/>
            </w:tcBorders>
          </w:tcPr>
          <w:p w14:paraId="2CA5895E" w14:textId="77777777" w:rsidR="000377A9" w:rsidRPr="00034446" w:rsidRDefault="000377A9" w:rsidP="000377A9">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6593A5ED" w14:textId="77777777" w:rsidR="000377A9" w:rsidRPr="00034446" w:rsidRDefault="000377A9" w:rsidP="000377A9">
            <w:pPr>
              <w:pStyle w:val="TAC"/>
            </w:pPr>
            <w:r w:rsidRPr="00034446">
              <w:t>-</w:t>
            </w:r>
          </w:p>
        </w:tc>
      </w:tr>
      <w:tr w:rsidR="005E338A" w:rsidRPr="00034446" w14:paraId="5EA9A22C" w14:textId="77777777" w:rsidTr="00B715C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07E64C80" w14:textId="77777777" w:rsidR="005E338A" w:rsidRPr="00034446" w:rsidRDefault="005E338A" w:rsidP="00B715CE">
            <w:pPr>
              <w:pStyle w:val="TAC"/>
            </w:pPr>
            <w:r w:rsidRPr="00034446">
              <w:rPr>
                <w:rFonts w:cs="Arial"/>
                <w:szCs w:val="18"/>
              </w:rPr>
              <w:t>-</w:t>
            </w:r>
          </w:p>
        </w:tc>
        <w:tc>
          <w:tcPr>
            <w:tcW w:w="3822" w:type="dxa"/>
            <w:tcBorders>
              <w:top w:val="single" w:sz="6" w:space="0" w:color="auto"/>
              <w:left w:val="single" w:sz="6" w:space="0" w:color="auto"/>
              <w:bottom w:val="single" w:sz="6" w:space="0" w:color="auto"/>
              <w:right w:val="single" w:sz="6" w:space="0" w:color="auto"/>
            </w:tcBorders>
          </w:tcPr>
          <w:p w14:paraId="291173CA" w14:textId="77777777" w:rsidR="005E338A" w:rsidRPr="00034446" w:rsidRDefault="005E338A" w:rsidP="00B715CE">
            <w:pPr>
              <w:pStyle w:val="TAL"/>
            </w:pPr>
            <w:r w:rsidRPr="00034446">
              <w:rPr>
                <w:rFonts w:cs="Arial"/>
                <w:szCs w:val="18"/>
              </w:rPr>
              <w:t>EXCEPTION: In parallel to the event described in step 6 below, the generic procedure for IP address allocation in the U-plane specified in TS 36.508 subclause 4.5A.1 takes place performing IP address allocation in the U-plane.</w:t>
            </w:r>
          </w:p>
        </w:tc>
        <w:tc>
          <w:tcPr>
            <w:tcW w:w="709" w:type="dxa"/>
            <w:tcBorders>
              <w:top w:val="single" w:sz="6" w:space="0" w:color="auto"/>
              <w:left w:val="single" w:sz="6" w:space="0" w:color="auto"/>
              <w:bottom w:val="single" w:sz="6" w:space="0" w:color="auto"/>
              <w:right w:val="single" w:sz="6" w:space="0" w:color="auto"/>
            </w:tcBorders>
          </w:tcPr>
          <w:p w14:paraId="1D93C315" w14:textId="77777777" w:rsidR="005E338A" w:rsidRPr="00034446" w:rsidRDefault="005E338A" w:rsidP="00B715CE">
            <w:pPr>
              <w:pStyle w:val="TAC"/>
            </w:pPr>
            <w:r w:rsidRPr="00034446">
              <w:rPr>
                <w:rFonts w:cs="Arial"/>
              </w:rPr>
              <w:t>-</w:t>
            </w:r>
          </w:p>
        </w:tc>
        <w:tc>
          <w:tcPr>
            <w:tcW w:w="2974" w:type="dxa"/>
            <w:tcBorders>
              <w:top w:val="single" w:sz="6" w:space="0" w:color="auto"/>
              <w:left w:val="single" w:sz="6" w:space="0" w:color="auto"/>
              <w:bottom w:val="single" w:sz="6" w:space="0" w:color="auto"/>
              <w:right w:val="single" w:sz="6" w:space="0" w:color="auto"/>
            </w:tcBorders>
          </w:tcPr>
          <w:p w14:paraId="48AFC708" w14:textId="77777777" w:rsidR="005E338A" w:rsidRPr="00034446" w:rsidRDefault="005E338A" w:rsidP="00B715CE">
            <w:pPr>
              <w:pStyle w:val="TAL"/>
            </w:pPr>
            <w:r w:rsidRPr="00034446">
              <w:rPr>
                <w:rFonts w:cs="Arial"/>
              </w:rPr>
              <w:t>-</w:t>
            </w:r>
          </w:p>
        </w:tc>
        <w:tc>
          <w:tcPr>
            <w:tcW w:w="568" w:type="dxa"/>
            <w:tcBorders>
              <w:top w:val="single" w:sz="6" w:space="0" w:color="auto"/>
              <w:left w:val="single" w:sz="6" w:space="0" w:color="auto"/>
              <w:bottom w:val="single" w:sz="6" w:space="0" w:color="auto"/>
              <w:right w:val="single" w:sz="6" w:space="0" w:color="auto"/>
            </w:tcBorders>
          </w:tcPr>
          <w:p w14:paraId="1A7365E9" w14:textId="77777777" w:rsidR="005E338A" w:rsidRPr="00034446" w:rsidRDefault="005E338A" w:rsidP="00B715CE">
            <w:pPr>
              <w:pStyle w:val="TAC"/>
            </w:pPr>
            <w:r w:rsidRPr="00034446">
              <w:rPr>
                <w:rFonts w:cs="Arial"/>
              </w:rPr>
              <w:t>-</w:t>
            </w:r>
          </w:p>
        </w:tc>
        <w:tc>
          <w:tcPr>
            <w:tcW w:w="859" w:type="dxa"/>
            <w:tcBorders>
              <w:top w:val="single" w:sz="6" w:space="0" w:color="auto"/>
              <w:left w:val="single" w:sz="6" w:space="0" w:color="auto"/>
              <w:bottom w:val="single" w:sz="6" w:space="0" w:color="auto"/>
              <w:right w:val="single" w:sz="4" w:space="0" w:color="auto"/>
            </w:tcBorders>
          </w:tcPr>
          <w:p w14:paraId="5819539D" w14:textId="77777777" w:rsidR="005E338A" w:rsidRPr="00034446" w:rsidRDefault="005E338A" w:rsidP="00B715CE">
            <w:pPr>
              <w:pStyle w:val="TAC"/>
            </w:pPr>
            <w:r w:rsidRPr="00034446">
              <w:rPr>
                <w:rFonts w:cs="Arial"/>
              </w:rPr>
              <w:t>-</w:t>
            </w:r>
          </w:p>
        </w:tc>
      </w:tr>
      <w:tr w:rsidR="000377A9" w:rsidRPr="00034446" w14:paraId="29448ACB"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2CBF60A8" w14:textId="77777777" w:rsidR="000377A9" w:rsidRPr="00034446" w:rsidRDefault="000377A9" w:rsidP="000377A9">
            <w:pPr>
              <w:pStyle w:val="TAC"/>
            </w:pPr>
            <w:r w:rsidRPr="00034446">
              <w:t>-</w:t>
            </w:r>
          </w:p>
        </w:tc>
        <w:tc>
          <w:tcPr>
            <w:tcW w:w="3828" w:type="dxa"/>
            <w:tcBorders>
              <w:top w:val="single" w:sz="6" w:space="0" w:color="auto"/>
              <w:left w:val="single" w:sz="6" w:space="0" w:color="auto"/>
              <w:bottom w:val="single" w:sz="6" w:space="0" w:color="auto"/>
              <w:right w:val="single" w:sz="6" w:space="0" w:color="auto"/>
            </w:tcBorders>
          </w:tcPr>
          <w:p w14:paraId="44EBCB5F" w14:textId="77777777" w:rsidR="000377A9" w:rsidRPr="00034446" w:rsidRDefault="000377A9" w:rsidP="000377A9">
            <w:pPr>
              <w:pStyle w:val="TAL"/>
            </w:pPr>
            <w:r w:rsidRPr="00034446">
              <w:t>EXCEPTION: In parallel with step 6 below, the test step in the parallel behaviour in table 10.8.8.3.2-2 is taking place</w:t>
            </w:r>
          </w:p>
        </w:tc>
        <w:tc>
          <w:tcPr>
            <w:tcW w:w="709" w:type="dxa"/>
            <w:tcBorders>
              <w:top w:val="single" w:sz="6" w:space="0" w:color="auto"/>
              <w:left w:val="single" w:sz="6" w:space="0" w:color="auto"/>
              <w:bottom w:val="single" w:sz="6" w:space="0" w:color="auto"/>
              <w:right w:val="single" w:sz="6" w:space="0" w:color="auto"/>
            </w:tcBorders>
          </w:tcPr>
          <w:p w14:paraId="24E5DA26" w14:textId="77777777" w:rsidR="000377A9" w:rsidRPr="00034446" w:rsidRDefault="000377A9" w:rsidP="000377A9">
            <w:pPr>
              <w:pStyle w:val="TAC"/>
            </w:pPr>
          </w:p>
        </w:tc>
        <w:tc>
          <w:tcPr>
            <w:tcW w:w="2977" w:type="dxa"/>
            <w:tcBorders>
              <w:top w:val="single" w:sz="6" w:space="0" w:color="auto"/>
              <w:left w:val="single" w:sz="6" w:space="0" w:color="auto"/>
              <w:bottom w:val="single" w:sz="6" w:space="0" w:color="auto"/>
              <w:right w:val="single" w:sz="6" w:space="0" w:color="auto"/>
            </w:tcBorders>
          </w:tcPr>
          <w:p w14:paraId="20EEA718" w14:textId="77777777" w:rsidR="000377A9" w:rsidRPr="00034446" w:rsidRDefault="000377A9" w:rsidP="000377A9">
            <w:pPr>
              <w:pStyle w:val="TAL"/>
            </w:pPr>
          </w:p>
        </w:tc>
        <w:tc>
          <w:tcPr>
            <w:tcW w:w="567" w:type="dxa"/>
            <w:tcBorders>
              <w:top w:val="single" w:sz="6" w:space="0" w:color="auto"/>
              <w:left w:val="single" w:sz="6" w:space="0" w:color="auto"/>
              <w:bottom w:val="single" w:sz="6" w:space="0" w:color="auto"/>
              <w:right w:val="single" w:sz="6" w:space="0" w:color="auto"/>
            </w:tcBorders>
          </w:tcPr>
          <w:p w14:paraId="7E8CFB89" w14:textId="77777777" w:rsidR="000377A9" w:rsidRPr="00034446" w:rsidRDefault="000377A9" w:rsidP="000377A9">
            <w:pPr>
              <w:pStyle w:val="TAC"/>
            </w:pPr>
          </w:p>
        </w:tc>
        <w:tc>
          <w:tcPr>
            <w:tcW w:w="851" w:type="dxa"/>
            <w:tcBorders>
              <w:top w:val="single" w:sz="6" w:space="0" w:color="auto"/>
              <w:left w:val="single" w:sz="6" w:space="0" w:color="auto"/>
              <w:bottom w:val="single" w:sz="6" w:space="0" w:color="auto"/>
              <w:right w:val="single" w:sz="4" w:space="0" w:color="auto"/>
            </w:tcBorders>
          </w:tcPr>
          <w:p w14:paraId="019AC357" w14:textId="77777777" w:rsidR="000377A9" w:rsidRPr="00034446" w:rsidRDefault="000377A9" w:rsidP="000377A9">
            <w:pPr>
              <w:pStyle w:val="TAC"/>
            </w:pPr>
          </w:p>
        </w:tc>
      </w:tr>
      <w:tr w:rsidR="000377A9" w:rsidRPr="00034446" w14:paraId="5ECC957C" w14:textId="77777777" w:rsidTr="000377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4" w:type="dxa"/>
            <w:tcBorders>
              <w:top w:val="single" w:sz="6" w:space="0" w:color="auto"/>
              <w:left w:val="single" w:sz="4" w:space="0" w:color="auto"/>
              <w:bottom w:val="single" w:sz="6" w:space="0" w:color="auto"/>
              <w:right w:val="single" w:sz="6" w:space="0" w:color="auto"/>
            </w:tcBorders>
          </w:tcPr>
          <w:p w14:paraId="458D4B57" w14:textId="77777777" w:rsidR="000377A9" w:rsidRPr="00034446" w:rsidRDefault="000377A9" w:rsidP="000377A9">
            <w:pPr>
              <w:pStyle w:val="TAC"/>
            </w:pPr>
            <w:r w:rsidRPr="00034446">
              <w:t>6</w:t>
            </w:r>
          </w:p>
        </w:tc>
        <w:tc>
          <w:tcPr>
            <w:tcW w:w="3828" w:type="dxa"/>
            <w:tcBorders>
              <w:top w:val="single" w:sz="6" w:space="0" w:color="auto"/>
              <w:left w:val="single" w:sz="6" w:space="0" w:color="auto"/>
              <w:bottom w:val="single" w:sz="6" w:space="0" w:color="auto"/>
              <w:right w:val="single" w:sz="6" w:space="0" w:color="auto"/>
            </w:tcBorders>
          </w:tcPr>
          <w:p w14:paraId="5890136C" w14:textId="77777777" w:rsidR="000377A9" w:rsidRPr="00034446" w:rsidRDefault="000377A9" w:rsidP="000377A9">
            <w:pPr>
              <w:pStyle w:val="TAL"/>
            </w:pPr>
            <w:r w:rsidRPr="00034446">
              <w:t>The UE transmits an ACTIVATE DEFAULT EPS BEARER CONTEXT ACCEPT message for the additional default EPS Bearer.</w:t>
            </w:r>
          </w:p>
        </w:tc>
        <w:tc>
          <w:tcPr>
            <w:tcW w:w="709" w:type="dxa"/>
            <w:tcBorders>
              <w:top w:val="single" w:sz="6" w:space="0" w:color="auto"/>
              <w:left w:val="single" w:sz="6" w:space="0" w:color="auto"/>
              <w:bottom w:val="single" w:sz="6" w:space="0" w:color="auto"/>
              <w:right w:val="single" w:sz="6" w:space="0" w:color="auto"/>
            </w:tcBorders>
          </w:tcPr>
          <w:p w14:paraId="2A45EB0E" w14:textId="77777777" w:rsidR="000377A9" w:rsidRPr="00034446" w:rsidRDefault="000377A9" w:rsidP="000377A9">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5757433D" w14:textId="77777777" w:rsidR="000377A9" w:rsidRPr="00034446" w:rsidRDefault="000377A9" w:rsidP="000377A9">
            <w:pPr>
              <w:pStyle w:val="TAL"/>
            </w:pPr>
            <w:r w:rsidRPr="00034446">
              <w:t>ACTIVATE DEFAULT EPS BEARER CONTEXT ACCEPT</w:t>
            </w:r>
          </w:p>
        </w:tc>
        <w:tc>
          <w:tcPr>
            <w:tcW w:w="567" w:type="dxa"/>
            <w:tcBorders>
              <w:top w:val="single" w:sz="6" w:space="0" w:color="auto"/>
              <w:left w:val="single" w:sz="6" w:space="0" w:color="auto"/>
              <w:bottom w:val="single" w:sz="6" w:space="0" w:color="auto"/>
              <w:right w:val="single" w:sz="6" w:space="0" w:color="auto"/>
            </w:tcBorders>
          </w:tcPr>
          <w:p w14:paraId="49BB5C1E" w14:textId="77777777" w:rsidR="000377A9" w:rsidRPr="00034446" w:rsidRDefault="000377A9" w:rsidP="000377A9">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33C9C663" w14:textId="77777777" w:rsidR="000377A9" w:rsidRPr="00034446" w:rsidRDefault="000377A9" w:rsidP="000377A9">
            <w:pPr>
              <w:pStyle w:val="TAC"/>
            </w:pPr>
            <w:r w:rsidRPr="00034446">
              <w:t>-</w:t>
            </w:r>
          </w:p>
        </w:tc>
      </w:tr>
      <w:tr w:rsidR="000377A9" w:rsidRPr="00034446" w14:paraId="1E9FB6D8" w14:textId="77777777" w:rsidTr="000377A9">
        <w:tc>
          <w:tcPr>
            <w:tcW w:w="674" w:type="dxa"/>
          </w:tcPr>
          <w:p w14:paraId="698FA7DC" w14:textId="77777777" w:rsidR="000377A9" w:rsidRPr="00034446" w:rsidRDefault="000377A9" w:rsidP="000377A9">
            <w:pPr>
              <w:pStyle w:val="TAC"/>
            </w:pPr>
            <w:r w:rsidRPr="00034446">
              <w:t>7</w:t>
            </w:r>
          </w:p>
        </w:tc>
        <w:tc>
          <w:tcPr>
            <w:tcW w:w="3828" w:type="dxa"/>
          </w:tcPr>
          <w:p w14:paraId="47279FC1" w14:textId="77777777" w:rsidR="000377A9" w:rsidRPr="00034446" w:rsidRDefault="000377A9" w:rsidP="000377A9">
            <w:pPr>
              <w:pStyle w:val="TAL"/>
            </w:pPr>
            <w:r w:rsidRPr="00034446">
              <w:t xml:space="preserve">Cause the UE to request bearer resource modification of dedicated EPS bearer associated with </w:t>
            </w:r>
            <w:r w:rsidR="009466BB" w:rsidRPr="00034446">
              <w:rPr>
                <w:lang w:eastAsia="zh-CN"/>
              </w:rPr>
              <w:t xml:space="preserve">second </w:t>
            </w:r>
            <w:r w:rsidRPr="00034446">
              <w:t>PDN connectivity.(see Note2)</w:t>
            </w:r>
          </w:p>
        </w:tc>
        <w:tc>
          <w:tcPr>
            <w:tcW w:w="709" w:type="dxa"/>
          </w:tcPr>
          <w:p w14:paraId="56287A1E" w14:textId="77777777" w:rsidR="000377A9" w:rsidRPr="00034446" w:rsidRDefault="000377A9" w:rsidP="000377A9">
            <w:pPr>
              <w:pStyle w:val="TAC"/>
            </w:pPr>
            <w:r w:rsidRPr="00034446">
              <w:t>-</w:t>
            </w:r>
          </w:p>
        </w:tc>
        <w:tc>
          <w:tcPr>
            <w:tcW w:w="2977" w:type="dxa"/>
          </w:tcPr>
          <w:p w14:paraId="69E1A3EB" w14:textId="77777777" w:rsidR="000377A9" w:rsidRPr="00034446" w:rsidRDefault="000377A9" w:rsidP="000377A9">
            <w:pPr>
              <w:pStyle w:val="TAL"/>
            </w:pPr>
            <w:r w:rsidRPr="00034446">
              <w:t>-</w:t>
            </w:r>
          </w:p>
        </w:tc>
        <w:tc>
          <w:tcPr>
            <w:tcW w:w="567" w:type="dxa"/>
          </w:tcPr>
          <w:p w14:paraId="105A521B" w14:textId="77777777" w:rsidR="000377A9" w:rsidRPr="00034446" w:rsidRDefault="000377A9" w:rsidP="000377A9">
            <w:pPr>
              <w:pStyle w:val="TAC"/>
            </w:pPr>
            <w:r w:rsidRPr="00034446">
              <w:t>-</w:t>
            </w:r>
          </w:p>
        </w:tc>
        <w:tc>
          <w:tcPr>
            <w:tcW w:w="851" w:type="dxa"/>
          </w:tcPr>
          <w:p w14:paraId="740C8037" w14:textId="77777777" w:rsidR="000377A9" w:rsidRPr="00034446" w:rsidRDefault="000377A9" w:rsidP="000377A9">
            <w:pPr>
              <w:pStyle w:val="TAC"/>
            </w:pPr>
            <w:r w:rsidRPr="00034446">
              <w:t>-</w:t>
            </w:r>
          </w:p>
        </w:tc>
      </w:tr>
      <w:tr w:rsidR="000377A9" w:rsidRPr="00034446" w14:paraId="064FD5F5" w14:textId="77777777" w:rsidTr="000377A9">
        <w:tc>
          <w:tcPr>
            <w:tcW w:w="674" w:type="dxa"/>
          </w:tcPr>
          <w:p w14:paraId="70362F7E" w14:textId="77777777" w:rsidR="000377A9" w:rsidRPr="00034446" w:rsidRDefault="000377A9" w:rsidP="000377A9">
            <w:pPr>
              <w:pStyle w:val="TAC"/>
            </w:pPr>
            <w:r w:rsidRPr="00034446">
              <w:t>8</w:t>
            </w:r>
          </w:p>
        </w:tc>
        <w:tc>
          <w:tcPr>
            <w:tcW w:w="3828" w:type="dxa"/>
          </w:tcPr>
          <w:p w14:paraId="69C8E95C" w14:textId="77777777" w:rsidR="000377A9" w:rsidRPr="00034446" w:rsidRDefault="000377A9" w:rsidP="000377A9">
            <w:pPr>
              <w:pStyle w:val="TAL"/>
            </w:pPr>
            <w:r w:rsidRPr="00034446">
              <w:t>Check: Does the UE transmit a BEARER RESOURCE MODIFICATION REQUEST message with the low priority indicator to "MS is not configured for NAS signalling low priority"?</w:t>
            </w:r>
          </w:p>
        </w:tc>
        <w:tc>
          <w:tcPr>
            <w:tcW w:w="709" w:type="dxa"/>
          </w:tcPr>
          <w:p w14:paraId="5BAD6089" w14:textId="77777777" w:rsidR="000377A9" w:rsidRPr="00034446" w:rsidRDefault="000377A9" w:rsidP="000377A9">
            <w:pPr>
              <w:pStyle w:val="TAC"/>
            </w:pPr>
            <w:r w:rsidRPr="00034446">
              <w:t>--&gt;</w:t>
            </w:r>
          </w:p>
        </w:tc>
        <w:tc>
          <w:tcPr>
            <w:tcW w:w="2977" w:type="dxa"/>
          </w:tcPr>
          <w:p w14:paraId="255D5A1D" w14:textId="77777777" w:rsidR="000377A9" w:rsidRPr="00034446" w:rsidRDefault="000377A9" w:rsidP="000377A9">
            <w:pPr>
              <w:pStyle w:val="TAL"/>
            </w:pPr>
            <w:r w:rsidRPr="00034446">
              <w:t>BEARER RESOURCE MODIFICATION REQUEST</w:t>
            </w:r>
          </w:p>
        </w:tc>
        <w:tc>
          <w:tcPr>
            <w:tcW w:w="567" w:type="dxa"/>
          </w:tcPr>
          <w:p w14:paraId="0956C50F" w14:textId="77777777" w:rsidR="000377A9" w:rsidRPr="00034446" w:rsidRDefault="000377A9" w:rsidP="000377A9">
            <w:pPr>
              <w:pStyle w:val="TAC"/>
            </w:pPr>
            <w:r w:rsidRPr="00034446">
              <w:t>2</w:t>
            </w:r>
          </w:p>
        </w:tc>
        <w:tc>
          <w:tcPr>
            <w:tcW w:w="851" w:type="dxa"/>
          </w:tcPr>
          <w:p w14:paraId="60D27E9A" w14:textId="77777777" w:rsidR="000377A9" w:rsidRPr="00034446" w:rsidRDefault="000377A9" w:rsidP="000377A9">
            <w:pPr>
              <w:pStyle w:val="TAC"/>
            </w:pPr>
            <w:r w:rsidRPr="00034446">
              <w:t>P</w:t>
            </w:r>
          </w:p>
        </w:tc>
      </w:tr>
      <w:tr w:rsidR="000377A9" w:rsidRPr="00034446" w14:paraId="4060F8E8" w14:textId="77777777" w:rsidTr="000377A9">
        <w:tc>
          <w:tcPr>
            <w:tcW w:w="674" w:type="dxa"/>
          </w:tcPr>
          <w:p w14:paraId="3FCFBCB8" w14:textId="77777777" w:rsidR="000377A9" w:rsidRPr="00034446" w:rsidRDefault="000377A9" w:rsidP="000377A9">
            <w:pPr>
              <w:pStyle w:val="TAC"/>
            </w:pPr>
            <w:r w:rsidRPr="00034446">
              <w:t>9</w:t>
            </w:r>
          </w:p>
        </w:tc>
        <w:tc>
          <w:tcPr>
            <w:tcW w:w="3828" w:type="dxa"/>
          </w:tcPr>
          <w:p w14:paraId="1F87B8D6" w14:textId="77777777" w:rsidR="000377A9" w:rsidRPr="00034446" w:rsidRDefault="000377A9" w:rsidP="000377A9">
            <w:pPr>
              <w:pStyle w:val="TAL"/>
            </w:pPr>
            <w:r w:rsidRPr="00034446">
              <w:t xml:space="preserve">The SS transmits a </w:t>
            </w:r>
            <w:r w:rsidR="00AF6AF2" w:rsidRPr="00034446">
              <w:rPr>
                <w:lang w:eastAsia="en-JM"/>
              </w:rPr>
              <w:t>MODIFY EPS BEARER CONTEXT REQUEST</w:t>
            </w:r>
            <w:r w:rsidRPr="00034446">
              <w:t xml:space="preserve"> message</w:t>
            </w:r>
            <w:r w:rsidR="00AF6AF2" w:rsidRPr="00034446">
              <w:rPr>
                <w:lang w:eastAsia="en-JM"/>
              </w:rPr>
              <w:t xml:space="preserve"> containingEPS Bearer ID of dedicated EPS bearer associated with second PDN connectivity</w:t>
            </w:r>
            <w:r w:rsidRPr="00034446">
              <w:t>.</w:t>
            </w:r>
          </w:p>
        </w:tc>
        <w:tc>
          <w:tcPr>
            <w:tcW w:w="709" w:type="dxa"/>
          </w:tcPr>
          <w:p w14:paraId="34CAA2FD" w14:textId="77777777" w:rsidR="000377A9" w:rsidRPr="00034446" w:rsidRDefault="000377A9" w:rsidP="000377A9">
            <w:pPr>
              <w:pStyle w:val="TAC"/>
            </w:pPr>
            <w:r w:rsidRPr="00034446">
              <w:t>&lt;--</w:t>
            </w:r>
          </w:p>
        </w:tc>
        <w:tc>
          <w:tcPr>
            <w:tcW w:w="2977" w:type="dxa"/>
          </w:tcPr>
          <w:p w14:paraId="5CDB950E" w14:textId="77777777" w:rsidR="000377A9" w:rsidRPr="00034446" w:rsidRDefault="00AF6AF2" w:rsidP="000377A9">
            <w:pPr>
              <w:pStyle w:val="TAL"/>
            </w:pPr>
            <w:r w:rsidRPr="00034446">
              <w:rPr>
                <w:lang w:eastAsia="en-JM"/>
              </w:rPr>
              <w:t>MODIFY EPS BEARER CONTEXT REQUEST</w:t>
            </w:r>
          </w:p>
        </w:tc>
        <w:tc>
          <w:tcPr>
            <w:tcW w:w="567" w:type="dxa"/>
          </w:tcPr>
          <w:p w14:paraId="6EF22F6C" w14:textId="77777777" w:rsidR="000377A9" w:rsidRPr="00034446" w:rsidRDefault="000377A9" w:rsidP="000377A9">
            <w:pPr>
              <w:pStyle w:val="TAC"/>
            </w:pPr>
            <w:r w:rsidRPr="00034446">
              <w:t>-</w:t>
            </w:r>
          </w:p>
        </w:tc>
        <w:tc>
          <w:tcPr>
            <w:tcW w:w="851" w:type="dxa"/>
          </w:tcPr>
          <w:p w14:paraId="5C122D4E" w14:textId="77777777" w:rsidR="000377A9" w:rsidRPr="00034446" w:rsidRDefault="000377A9" w:rsidP="000377A9">
            <w:pPr>
              <w:pStyle w:val="TAC"/>
            </w:pPr>
            <w:r w:rsidRPr="00034446">
              <w:t>-</w:t>
            </w:r>
          </w:p>
        </w:tc>
      </w:tr>
      <w:tr w:rsidR="000377A9" w:rsidRPr="00034446" w14:paraId="5B3F96DF" w14:textId="77777777" w:rsidTr="000377A9">
        <w:tc>
          <w:tcPr>
            <w:tcW w:w="674" w:type="dxa"/>
          </w:tcPr>
          <w:p w14:paraId="6339A183" w14:textId="77777777" w:rsidR="000377A9" w:rsidRPr="00034446" w:rsidRDefault="000377A9" w:rsidP="000377A9">
            <w:pPr>
              <w:pStyle w:val="TAC"/>
            </w:pPr>
            <w:r w:rsidRPr="00034446">
              <w:t>10</w:t>
            </w:r>
          </w:p>
        </w:tc>
        <w:tc>
          <w:tcPr>
            <w:tcW w:w="3828" w:type="dxa"/>
          </w:tcPr>
          <w:p w14:paraId="34F61880" w14:textId="77777777" w:rsidR="000377A9" w:rsidRPr="00034446" w:rsidRDefault="000377A9" w:rsidP="000377A9">
            <w:pPr>
              <w:pStyle w:val="TAL"/>
            </w:pPr>
            <w:r w:rsidRPr="00034446">
              <w:t xml:space="preserve">The UE transmits an </w:t>
            </w:r>
            <w:r w:rsidR="00AF6AF2" w:rsidRPr="00034446">
              <w:rPr>
                <w:lang w:eastAsia="en-JM"/>
              </w:rPr>
              <w:t>MODIFY EPS BEARER CONTEXT ACCEPT</w:t>
            </w:r>
            <w:r w:rsidRPr="00034446">
              <w:t xml:space="preserve"> message</w:t>
            </w:r>
          </w:p>
        </w:tc>
        <w:tc>
          <w:tcPr>
            <w:tcW w:w="709" w:type="dxa"/>
            <w:vAlign w:val="center"/>
          </w:tcPr>
          <w:p w14:paraId="6016AE48" w14:textId="77777777" w:rsidR="000377A9" w:rsidRPr="00034446" w:rsidRDefault="000377A9" w:rsidP="000377A9">
            <w:pPr>
              <w:pStyle w:val="TAC"/>
            </w:pPr>
            <w:r w:rsidRPr="00034446">
              <w:t>--&gt;</w:t>
            </w:r>
          </w:p>
        </w:tc>
        <w:tc>
          <w:tcPr>
            <w:tcW w:w="2977" w:type="dxa"/>
          </w:tcPr>
          <w:p w14:paraId="6128DA71" w14:textId="77777777" w:rsidR="000377A9" w:rsidRPr="00034446" w:rsidRDefault="00AF6AF2" w:rsidP="000377A9">
            <w:pPr>
              <w:pStyle w:val="TAL"/>
            </w:pPr>
            <w:r w:rsidRPr="00034446">
              <w:rPr>
                <w:lang w:eastAsia="en-JM"/>
              </w:rPr>
              <w:t xml:space="preserve"> MODIFY</w:t>
            </w:r>
            <w:r w:rsidR="000377A9" w:rsidRPr="00034446">
              <w:t xml:space="preserve"> EPS BEARER CONTEXT ACCEPT</w:t>
            </w:r>
          </w:p>
        </w:tc>
        <w:tc>
          <w:tcPr>
            <w:tcW w:w="567" w:type="dxa"/>
          </w:tcPr>
          <w:p w14:paraId="77511C88" w14:textId="77777777" w:rsidR="000377A9" w:rsidRPr="00034446" w:rsidRDefault="000377A9" w:rsidP="000377A9">
            <w:pPr>
              <w:pStyle w:val="TAC"/>
            </w:pPr>
            <w:r w:rsidRPr="00034446">
              <w:t>-</w:t>
            </w:r>
          </w:p>
        </w:tc>
        <w:tc>
          <w:tcPr>
            <w:tcW w:w="851" w:type="dxa"/>
          </w:tcPr>
          <w:p w14:paraId="7DC0746E" w14:textId="77777777" w:rsidR="000377A9" w:rsidRPr="00034446" w:rsidRDefault="000377A9" w:rsidP="000377A9">
            <w:pPr>
              <w:pStyle w:val="TAC"/>
            </w:pPr>
            <w:r w:rsidRPr="00034446">
              <w:t>-</w:t>
            </w:r>
          </w:p>
        </w:tc>
      </w:tr>
      <w:tr w:rsidR="000377A9" w:rsidRPr="00034446" w14:paraId="2379BD2C" w14:textId="77777777" w:rsidTr="000377A9">
        <w:tc>
          <w:tcPr>
            <w:tcW w:w="9606" w:type="dxa"/>
            <w:gridSpan w:val="6"/>
          </w:tcPr>
          <w:p w14:paraId="318BCD0B" w14:textId="77777777" w:rsidR="00BA0218" w:rsidRPr="00034446" w:rsidRDefault="00BA0218" w:rsidP="00BA0218">
            <w:pPr>
              <w:pStyle w:val="TAN"/>
              <w:rPr>
                <w:lang w:bidi="he-IL"/>
              </w:rPr>
            </w:pPr>
            <w:r w:rsidRPr="00034446">
              <w:rPr>
                <w:lang w:bidi="he-IL"/>
              </w:rPr>
              <w:t>Note 1:</w:t>
            </w:r>
            <w:r w:rsidRPr="00034446">
              <w:rPr>
                <w:lang w:bidi="he-IL"/>
              </w:rPr>
              <w:tab/>
              <w:t>The request of connectivity to an additional PDN may be performed by MMI or AT command.</w:t>
            </w:r>
          </w:p>
          <w:p w14:paraId="5B45E547" w14:textId="77777777" w:rsidR="00BA0218" w:rsidRPr="00034446" w:rsidRDefault="00BA0218" w:rsidP="00BA0218">
            <w:pPr>
              <w:pStyle w:val="TAN"/>
            </w:pPr>
            <w:r w:rsidRPr="00034446">
              <w:t>Note 2:</w:t>
            </w:r>
            <w:r w:rsidRPr="00034446">
              <w:tab/>
              <w:t>The trigger in step 7 and the RRC messages in steps 8 to 10 are the same as in the generic procedure in 36.508 clause 6.4.3.3.</w:t>
            </w:r>
          </w:p>
        </w:tc>
      </w:tr>
    </w:tbl>
    <w:p w14:paraId="105AF570" w14:textId="77777777" w:rsidR="000377A9" w:rsidRPr="00034446" w:rsidRDefault="000377A9" w:rsidP="000377A9"/>
    <w:p w14:paraId="0C8682DC" w14:textId="77777777" w:rsidR="000377A9" w:rsidRPr="00034446" w:rsidRDefault="000377A9" w:rsidP="000377A9">
      <w:pPr>
        <w:pStyle w:val="TH"/>
      </w:pPr>
      <w:r w:rsidRPr="00034446">
        <w:lastRenderedPageBreak/>
        <w:t>Table 10.8.8.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377A9" w:rsidRPr="00034446" w14:paraId="33A26D16" w14:textId="77777777" w:rsidTr="000377A9">
        <w:tc>
          <w:tcPr>
            <w:tcW w:w="534" w:type="dxa"/>
            <w:tcBorders>
              <w:bottom w:val="nil"/>
            </w:tcBorders>
            <w:shd w:val="clear" w:color="auto" w:fill="auto"/>
          </w:tcPr>
          <w:p w14:paraId="1F56FC1A" w14:textId="77777777" w:rsidR="000377A9" w:rsidRPr="00034446" w:rsidRDefault="000377A9" w:rsidP="000377A9">
            <w:pPr>
              <w:pStyle w:val="TAH"/>
            </w:pPr>
            <w:r w:rsidRPr="00034446">
              <w:t>St</w:t>
            </w:r>
          </w:p>
        </w:tc>
        <w:tc>
          <w:tcPr>
            <w:tcW w:w="3968" w:type="dxa"/>
            <w:shd w:val="clear" w:color="auto" w:fill="auto"/>
          </w:tcPr>
          <w:p w14:paraId="6712448A" w14:textId="77777777" w:rsidR="000377A9" w:rsidRPr="00034446" w:rsidRDefault="000377A9" w:rsidP="000377A9">
            <w:pPr>
              <w:pStyle w:val="TAH"/>
            </w:pPr>
            <w:r w:rsidRPr="00034446">
              <w:t>Procedure</w:t>
            </w:r>
          </w:p>
        </w:tc>
        <w:tc>
          <w:tcPr>
            <w:tcW w:w="3684" w:type="dxa"/>
            <w:gridSpan w:val="2"/>
            <w:shd w:val="clear" w:color="auto" w:fill="auto"/>
          </w:tcPr>
          <w:p w14:paraId="42DC4CD5" w14:textId="77777777" w:rsidR="000377A9" w:rsidRPr="00034446" w:rsidRDefault="000377A9" w:rsidP="000377A9">
            <w:pPr>
              <w:pStyle w:val="TAH"/>
            </w:pPr>
            <w:r w:rsidRPr="00034446">
              <w:t>Message Sequence</w:t>
            </w:r>
          </w:p>
        </w:tc>
        <w:tc>
          <w:tcPr>
            <w:tcW w:w="567" w:type="dxa"/>
            <w:tcBorders>
              <w:bottom w:val="nil"/>
            </w:tcBorders>
            <w:shd w:val="clear" w:color="auto" w:fill="auto"/>
          </w:tcPr>
          <w:p w14:paraId="187C5409" w14:textId="77777777" w:rsidR="000377A9" w:rsidRPr="00034446" w:rsidRDefault="000377A9" w:rsidP="000377A9">
            <w:pPr>
              <w:pStyle w:val="TAH"/>
            </w:pPr>
            <w:r w:rsidRPr="00034446">
              <w:t>TP</w:t>
            </w:r>
          </w:p>
        </w:tc>
        <w:tc>
          <w:tcPr>
            <w:tcW w:w="850" w:type="dxa"/>
            <w:tcBorders>
              <w:bottom w:val="nil"/>
            </w:tcBorders>
            <w:shd w:val="clear" w:color="auto" w:fill="auto"/>
          </w:tcPr>
          <w:p w14:paraId="74B089C6" w14:textId="77777777" w:rsidR="000377A9" w:rsidRPr="00034446" w:rsidRDefault="000377A9" w:rsidP="000377A9">
            <w:pPr>
              <w:pStyle w:val="TAH"/>
            </w:pPr>
            <w:r w:rsidRPr="00034446">
              <w:t>Verdict</w:t>
            </w:r>
          </w:p>
        </w:tc>
      </w:tr>
      <w:tr w:rsidR="000377A9" w:rsidRPr="00034446" w14:paraId="5FF33980" w14:textId="77777777" w:rsidTr="000377A9">
        <w:tc>
          <w:tcPr>
            <w:tcW w:w="534" w:type="dxa"/>
            <w:tcBorders>
              <w:top w:val="nil"/>
            </w:tcBorders>
            <w:shd w:val="clear" w:color="auto" w:fill="auto"/>
          </w:tcPr>
          <w:p w14:paraId="793FBE14" w14:textId="77777777" w:rsidR="000377A9" w:rsidRPr="00034446" w:rsidRDefault="000377A9" w:rsidP="000377A9">
            <w:pPr>
              <w:pStyle w:val="TAH"/>
            </w:pPr>
          </w:p>
        </w:tc>
        <w:tc>
          <w:tcPr>
            <w:tcW w:w="3968" w:type="dxa"/>
            <w:shd w:val="clear" w:color="auto" w:fill="auto"/>
          </w:tcPr>
          <w:p w14:paraId="1D6C0459" w14:textId="77777777" w:rsidR="000377A9" w:rsidRPr="00034446" w:rsidRDefault="000377A9" w:rsidP="000377A9">
            <w:pPr>
              <w:pStyle w:val="TAH"/>
            </w:pPr>
          </w:p>
        </w:tc>
        <w:tc>
          <w:tcPr>
            <w:tcW w:w="708" w:type="dxa"/>
            <w:shd w:val="clear" w:color="auto" w:fill="auto"/>
          </w:tcPr>
          <w:p w14:paraId="53EF8034" w14:textId="77777777" w:rsidR="000377A9" w:rsidRPr="00034446" w:rsidRDefault="000377A9" w:rsidP="000377A9">
            <w:pPr>
              <w:pStyle w:val="TAH"/>
            </w:pPr>
            <w:r w:rsidRPr="00034446">
              <w:t>U - S</w:t>
            </w:r>
          </w:p>
        </w:tc>
        <w:tc>
          <w:tcPr>
            <w:tcW w:w="2976" w:type="dxa"/>
            <w:shd w:val="clear" w:color="auto" w:fill="auto"/>
          </w:tcPr>
          <w:p w14:paraId="26163BBC" w14:textId="77777777" w:rsidR="000377A9" w:rsidRPr="00034446" w:rsidRDefault="000377A9" w:rsidP="000377A9">
            <w:pPr>
              <w:pStyle w:val="TAH"/>
            </w:pPr>
            <w:r w:rsidRPr="00034446">
              <w:t>Message</w:t>
            </w:r>
          </w:p>
        </w:tc>
        <w:tc>
          <w:tcPr>
            <w:tcW w:w="567" w:type="dxa"/>
            <w:tcBorders>
              <w:top w:val="nil"/>
            </w:tcBorders>
            <w:shd w:val="clear" w:color="auto" w:fill="auto"/>
          </w:tcPr>
          <w:p w14:paraId="3DFE63E7" w14:textId="77777777" w:rsidR="000377A9" w:rsidRPr="00034446" w:rsidRDefault="000377A9" w:rsidP="000377A9">
            <w:pPr>
              <w:pStyle w:val="TAH"/>
            </w:pPr>
          </w:p>
        </w:tc>
        <w:tc>
          <w:tcPr>
            <w:tcW w:w="850" w:type="dxa"/>
            <w:tcBorders>
              <w:top w:val="nil"/>
            </w:tcBorders>
            <w:shd w:val="clear" w:color="auto" w:fill="auto"/>
          </w:tcPr>
          <w:p w14:paraId="634B6F21" w14:textId="77777777" w:rsidR="000377A9" w:rsidRPr="00034446" w:rsidRDefault="000377A9" w:rsidP="000377A9">
            <w:pPr>
              <w:pStyle w:val="TAH"/>
            </w:pPr>
          </w:p>
        </w:tc>
      </w:tr>
      <w:tr w:rsidR="000377A9" w:rsidRPr="00034446" w14:paraId="7F31996B" w14:textId="77777777" w:rsidTr="000377A9">
        <w:tc>
          <w:tcPr>
            <w:tcW w:w="534" w:type="dxa"/>
            <w:shd w:val="clear" w:color="auto" w:fill="auto"/>
          </w:tcPr>
          <w:p w14:paraId="10F1CEA7" w14:textId="77777777" w:rsidR="000377A9" w:rsidRPr="00034446" w:rsidRDefault="000377A9" w:rsidP="000377A9">
            <w:pPr>
              <w:pStyle w:val="TAC"/>
            </w:pPr>
            <w:r w:rsidRPr="00034446">
              <w:t>1</w:t>
            </w:r>
          </w:p>
        </w:tc>
        <w:tc>
          <w:tcPr>
            <w:tcW w:w="3968" w:type="dxa"/>
            <w:shd w:val="clear" w:color="auto" w:fill="auto"/>
          </w:tcPr>
          <w:p w14:paraId="27918668" w14:textId="77777777" w:rsidR="000377A9" w:rsidRPr="00034446" w:rsidRDefault="000377A9" w:rsidP="00BA0218">
            <w:pPr>
              <w:pStyle w:val="TAL"/>
            </w:pPr>
            <w:r w:rsidRPr="00034446">
              <w:t>UE transmit</w:t>
            </w:r>
            <w:r w:rsidR="00BA0218" w:rsidRPr="00034446">
              <w:t>s</w:t>
            </w:r>
            <w:r w:rsidRPr="00034446">
              <w:t xml:space="preserve"> an ACTIVATE DEDICATED EPS BEARER CONTEXT ACCEPT message for the dedicated EPS Bearer</w:t>
            </w:r>
            <w:r w:rsidR="00BA0218" w:rsidRPr="00034446">
              <w:t>.</w:t>
            </w:r>
          </w:p>
        </w:tc>
        <w:tc>
          <w:tcPr>
            <w:tcW w:w="708" w:type="dxa"/>
            <w:shd w:val="clear" w:color="auto" w:fill="auto"/>
          </w:tcPr>
          <w:p w14:paraId="14DDFDEE" w14:textId="77777777" w:rsidR="000377A9" w:rsidRPr="00034446" w:rsidRDefault="000377A9" w:rsidP="000377A9">
            <w:pPr>
              <w:pStyle w:val="TAC"/>
            </w:pPr>
            <w:r w:rsidRPr="00034446">
              <w:t>--&gt;</w:t>
            </w:r>
          </w:p>
        </w:tc>
        <w:tc>
          <w:tcPr>
            <w:tcW w:w="2976" w:type="dxa"/>
            <w:shd w:val="clear" w:color="auto" w:fill="auto"/>
          </w:tcPr>
          <w:p w14:paraId="23634524" w14:textId="77777777" w:rsidR="000377A9" w:rsidRPr="00034446" w:rsidRDefault="000377A9" w:rsidP="000377A9">
            <w:pPr>
              <w:pStyle w:val="TAL"/>
            </w:pPr>
            <w:r w:rsidRPr="00034446">
              <w:t>ACTIVATE DEDICATED EPS BEARER CONTEXT ACCEPT</w:t>
            </w:r>
          </w:p>
        </w:tc>
        <w:tc>
          <w:tcPr>
            <w:tcW w:w="567" w:type="dxa"/>
            <w:shd w:val="clear" w:color="auto" w:fill="auto"/>
          </w:tcPr>
          <w:p w14:paraId="326039F7" w14:textId="77777777" w:rsidR="000377A9" w:rsidRPr="00034446" w:rsidRDefault="000377A9" w:rsidP="000377A9">
            <w:pPr>
              <w:pStyle w:val="TAC"/>
            </w:pPr>
          </w:p>
        </w:tc>
        <w:tc>
          <w:tcPr>
            <w:tcW w:w="850" w:type="dxa"/>
            <w:shd w:val="clear" w:color="auto" w:fill="auto"/>
          </w:tcPr>
          <w:p w14:paraId="309C81F0" w14:textId="77777777" w:rsidR="000377A9" w:rsidRPr="00034446" w:rsidRDefault="000377A9" w:rsidP="000377A9">
            <w:pPr>
              <w:pStyle w:val="TAC"/>
            </w:pPr>
          </w:p>
        </w:tc>
      </w:tr>
    </w:tbl>
    <w:p w14:paraId="2CD797C8" w14:textId="77777777" w:rsidR="000377A9" w:rsidRPr="00034446" w:rsidRDefault="000377A9" w:rsidP="000377A9"/>
    <w:p w14:paraId="65E69B83" w14:textId="77777777" w:rsidR="000377A9" w:rsidRPr="00034446" w:rsidRDefault="000377A9" w:rsidP="000377A9">
      <w:pPr>
        <w:pStyle w:val="H6"/>
      </w:pPr>
      <w:r w:rsidRPr="00034446">
        <w:t>10.8.8.3.3</w:t>
      </w:r>
      <w:r w:rsidRPr="00034446">
        <w:tab/>
        <w:t>Specific message contents</w:t>
      </w:r>
    </w:p>
    <w:p w14:paraId="5AE8D1D8" w14:textId="77777777" w:rsidR="000377A9" w:rsidRPr="00034446" w:rsidRDefault="000377A9" w:rsidP="000377A9">
      <w:pPr>
        <w:pStyle w:val="TH"/>
      </w:pPr>
      <w:r w:rsidRPr="00034446">
        <w:t>Table 10.8.8.3.3-1: Message PDN CONNECTIVITY REQUEST (step 4, Table 10.8.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377A9" w:rsidRPr="00034446" w14:paraId="675BA66A" w14:textId="77777777" w:rsidTr="000377A9">
        <w:trPr>
          <w:cantSplit/>
        </w:trPr>
        <w:tc>
          <w:tcPr>
            <w:tcW w:w="9635" w:type="dxa"/>
            <w:gridSpan w:val="4"/>
          </w:tcPr>
          <w:p w14:paraId="30C742D5" w14:textId="77777777" w:rsidR="000377A9" w:rsidRPr="00034446" w:rsidRDefault="000377A9" w:rsidP="000377A9">
            <w:pPr>
              <w:pStyle w:val="TAL"/>
            </w:pPr>
            <w:r w:rsidRPr="00034446">
              <w:t>Derivation Path: TS 36.523 Table 10.5.1.3.3-1</w:t>
            </w:r>
          </w:p>
        </w:tc>
      </w:tr>
      <w:tr w:rsidR="000377A9" w:rsidRPr="00034446" w14:paraId="019099D2" w14:textId="77777777" w:rsidTr="000377A9">
        <w:tc>
          <w:tcPr>
            <w:tcW w:w="4535" w:type="dxa"/>
          </w:tcPr>
          <w:p w14:paraId="420C23D3" w14:textId="77777777" w:rsidR="000377A9" w:rsidRPr="00034446" w:rsidRDefault="000377A9" w:rsidP="000377A9">
            <w:pPr>
              <w:pStyle w:val="TAH"/>
            </w:pPr>
            <w:r w:rsidRPr="00034446">
              <w:t>Information Element</w:t>
            </w:r>
          </w:p>
        </w:tc>
        <w:tc>
          <w:tcPr>
            <w:tcW w:w="2267" w:type="dxa"/>
          </w:tcPr>
          <w:p w14:paraId="66C71E08" w14:textId="77777777" w:rsidR="000377A9" w:rsidRPr="00034446" w:rsidRDefault="000377A9" w:rsidP="000377A9">
            <w:pPr>
              <w:pStyle w:val="TAH"/>
            </w:pPr>
            <w:r w:rsidRPr="00034446">
              <w:t>Value/remark</w:t>
            </w:r>
          </w:p>
        </w:tc>
        <w:tc>
          <w:tcPr>
            <w:tcW w:w="1700" w:type="dxa"/>
          </w:tcPr>
          <w:p w14:paraId="7FD80493" w14:textId="77777777" w:rsidR="000377A9" w:rsidRPr="00034446" w:rsidRDefault="000377A9" w:rsidP="000377A9">
            <w:pPr>
              <w:pStyle w:val="TAH"/>
            </w:pPr>
            <w:r w:rsidRPr="00034446">
              <w:t>Comment</w:t>
            </w:r>
          </w:p>
        </w:tc>
        <w:tc>
          <w:tcPr>
            <w:tcW w:w="1133" w:type="dxa"/>
          </w:tcPr>
          <w:p w14:paraId="1D347C48" w14:textId="77777777" w:rsidR="000377A9" w:rsidRPr="00034446" w:rsidRDefault="000377A9" w:rsidP="000377A9">
            <w:pPr>
              <w:pStyle w:val="TAH"/>
            </w:pPr>
            <w:r w:rsidRPr="00034446">
              <w:t>Condition</w:t>
            </w:r>
          </w:p>
        </w:tc>
      </w:tr>
      <w:tr w:rsidR="000377A9" w:rsidRPr="00034446" w14:paraId="58DB49FD" w14:textId="77777777" w:rsidTr="000377A9">
        <w:tc>
          <w:tcPr>
            <w:tcW w:w="4535" w:type="dxa"/>
          </w:tcPr>
          <w:p w14:paraId="2369C197" w14:textId="77777777" w:rsidR="000377A9" w:rsidRPr="00034446" w:rsidRDefault="000377A9" w:rsidP="000377A9">
            <w:pPr>
              <w:pStyle w:val="TAL"/>
            </w:pPr>
            <w:r w:rsidRPr="00034446">
              <w:t>Device properties</w:t>
            </w:r>
          </w:p>
        </w:tc>
        <w:tc>
          <w:tcPr>
            <w:tcW w:w="2267" w:type="dxa"/>
          </w:tcPr>
          <w:p w14:paraId="2B348F75" w14:textId="77777777" w:rsidR="000377A9" w:rsidRPr="00034446" w:rsidRDefault="000377A9" w:rsidP="000377A9">
            <w:pPr>
              <w:pStyle w:val="TAL"/>
            </w:pPr>
            <w:r w:rsidRPr="00034446">
              <w:t>0</w:t>
            </w:r>
          </w:p>
        </w:tc>
        <w:tc>
          <w:tcPr>
            <w:tcW w:w="1700" w:type="dxa"/>
          </w:tcPr>
          <w:p w14:paraId="1A703311" w14:textId="77777777" w:rsidR="000377A9" w:rsidRPr="00034446" w:rsidRDefault="000377A9" w:rsidP="000377A9">
            <w:pPr>
              <w:pStyle w:val="TAL"/>
            </w:pPr>
            <w:r w:rsidRPr="00034446">
              <w:t>MS is not configured for NAS signalling low priority</w:t>
            </w:r>
          </w:p>
        </w:tc>
        <w:tc>
          <w:tcPr>
            <w:tcW w:w="1133" w:type="dxa"/>
          </w:tcPr>
          <w:p w14:paraId="5D63CDCE" w14:textId="77777777" w:rsidR="000377A9" w:rsidRPr="00034446" w:rsidRDefault="000377A9" w:rsidP="000377A9">
            <w:pPr>
              <w:pStyle w:val="TAL"/>
            </w:pPr>
          </w:p>
        </w:tc>
      </w:tr>
    </w:tbl>
    <w:p w14:paraId="6FB25183" w14:textId="77777777" w:rsidR="000377A9" w:rsidRPr="00034446" w:rsidRDefault="000377A9" w:rsidP="000377A9"/>
    <w:p w14:paraId="26EE104B" w14:textId="77777777" w:rsidR="000377A9" w:rsidRPr="00034446" w:rsidRDefault="000377A9" w:rsidP="000377A9">
      <w:pPr>
        <w:pStyle w:val="TH"/>
      </w:pPr>
      <w:r w:rsidRPr="00034446">
        <w:t>Table 10.8.8.3.3-2: Message BEARER RESOURCE MODIFICATION REQUEST (step 8, Table 10.8.8.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377A9" w:rsidRPr="00034446" w14:paraId="45A22EF2" w14:textId="77777777" w:rsidTr="000377A9">
        <w:tc>
          <w:tcPr>
            <w:tcW w:w="9637" w:type="dxa"/>
            <w:gridSpan w:val="4"/>
            <w:shd w:val="clear" w:color="auto" w:fill="auto"/>
          </w:tcPr>
          <w:p w14:paraId="15F3D0E9" w14:textId="77777777" w:rsidR="000377A9" w:rsidRPr="00034446" w:rsidRDefault="000377A9" w:rsidP="000377A9">
            <w:pPr>
              <w:pStyle w:val="TAL"/>
            </w:pPr>
            <w:r w:rsidRPr="00034446">
              <w:t>Derivation path: 36.508 table 4.7.3-8</w:t>
            </w:r>
          </w:p>
        </w:tc>
      </w:tr>
      <w:tr w:rsidR="000377A9" w:rsidRPr="00034446" w14:paraId="42D92B8C" w14:textId="77777777" w:rsidTr="000377A9">
        <w:tc>
          <w:tcPr>
            <w:tcW w:w="4535" w:type="dxa"/>
            <w:tcBorders>
              <w:bottom w:val="single" w:sz="4" w:space="0" w:color="auto"/>
            </w:tcBorders>
            <w:shd w:val="clear" w:color="auto" w:fill="auto"/>
          </w:tcPr>
          <w:p w14:paraId="79EFCB82" w14:textId="77777777" w:rsidR="000377A9" w:rsidRPr="00034446" w:rsidRDefault="000377A9" w:rsidP="000377A9">
            <w:pPr>
              <w:pStyle w:val="TAH"/>
            </w:pPr>
            <w:r w:rsidRPr="00034446">
              <w:t>Information Element</w:t>
            </w:r>
          </w:p>
        </w:tc>
        <w:tc>
          <w:tcPr>
            <w:tcW w:w="2267" w:type="dxa"/>
            <w:tcBorders>
              <w:bottom w:val="single" w:sz="4" w:space="0" w:color="auto"/>
            </w:tcBorders>
            <w:shd w:val="clear" w:color="auto" w:fill="auto"/>
          </w:tcPr>
          <w:p w14:paraId="7F5F3302" w14:textId="77777777" w:rsidR="000377A9" w:rsidRPr="00034446" w:rsidRDefault="000377A9" w:rsidP="000377A9">
            <w:pPr>
              <w:pStyle w:val="TAH"/>
            </w:pPr>
            <w:r w:rsidRPr="00034446">
              <w:t>Value/Remark</w:t>
            </w:r>
          </w:p>
        </w:tc>
        <w:tc>
          <w:tcPr>
            <w:tcW w:w="1700" w:type="dxa"/>
            <w:tcBorders>
              <w:bottom w:val="single" w:sz="4" w:space="0" w:color="auto"/>
            </w:tcBorders>
            <w:shd w:val="clear" w:color="auto" w:fill="auto"/>
          </w:tcPr>
          <w:p w14:paraId="0234CC71" w14:textId="77777777" w:rsidR="000377A9" w:rsidRPr="00034446" w:rsidRDefault="000377A9" w:rsidP="000377A9">
            <w:pPr>
              <w:pStyle w:val="TAH"/>
            </w:pPr>
            <w:r w:rsidRPr="00034446">
              <w:t>Comment</w:t>
            </w:r>
          </w:p>
        </w:tc>
        <w:tc>
          <w:tcPr>
            <w:tcW w:w="1135" w:type="dxa"/>
            <w:tcBorders>
              <w:bottom w:val="single" w:sz="4" w:space="0" w:color="auto"/>
            </w:tcBorders>
            <w:shd w:val="clear" w:color="auto" w:fill="auto"/>
          </w:tcPr>
          <w:p w14:paraId="3E93B024" w14:textId="77777777" w:rsidR="000377A9" w:rsidRPr="00034446" w:rsidRDefault="000377A9" w:rsidP="000377A9">
            <w:pPr>
              <w:pStyle w:val="TAH"/>
            </w:pPr>
            <w:r w:rsidRPr="00034446">
              <w:t>Condition</w:t>
            </w:r>
          </w:p>
        </w:tc>
      </w:tr>
      <w:tr w:rsidR="000377A9" w:rsidRPr="00034446" w14:paraId="06837C0F" w14:textId="77777777" w:rsidTr="000377A9">
        <w:tc>
          <w:tcPr>
            <w:tcW w:w="4535" w:type="dxa"/>
            <w:tcBorders>
              <w:top w:val="single" w:sz="4" w:space="0" w:color="auto"/>
              <w:bottom w:val="single" w:sz="4" w:space="0" w:color="auto"/>
            </w:tcBorders>
            <w:shd w:val="clear" w:color="auto" w:fill="auto"/>
          </w:tcPr>
          <w:p w14:paraId="20687BDE" w14:textId="77777777" w:rsidR="000377A9" w:rsidRPr="00034446" w:rsidRDefault="000377A9" w:rsidP="000377A9">
            <w:pPr>
              <w:pStyle w:val="TAL"/>
            </w:pPr>
            <w:r w:rsidRPr="00034446">
              <w:t>Device properties</w:t>
            </w:r>
          </w:p>
        </w:tc>
        <w:tc>
          <w:tcPr>
            <w:tcW w:w="2267" w:type="dxa"/>
            <w:tcBorders>
              <w:top w:val="single" w:sz="4" w:space="0" w:color="auto"/>
              <w:bottom w:val="single" w:sz="4" w:space="0" w:color="auto"/>
            </w:tcBorders>
            <w:shd w:val="clear" w:color="auto" w:fill="auto"/>
          </w:tcPr>
          <w:p w14:paraId="6364BD9A" w14:textId="77777777" w:rsidR="000377A9" w:rsidRPr="00034446" w:rsidRDefault="000377A9" w:rsidP="000377A9">
            <w:pPr>
              <w:pStyle w:val="TAL"/>
            </w:pPr>
            <w:r w:rsidRPr="00034446">
              <w:t>0</w:t>
            </w:r>
          </w:p>
        </w:tc>
        <w:tc>
          <w:tcPr>
            <w:tcW w:w="1700" w:type="dxa"/>
            <w:tcBorders>
              <w:top w:val="single" w:sz="4" w:space="0" w:color="auto"/>
              <w:bottom w:val="single" w:sz="4" w:space="0" w:color="auto"/>
            </w:tcBorders>
            <w:shd w:val="clear" w:color="auto" w:fill="auto"/>
          </w:tcPr>
          <w:p w14:paraId="2ACAA180" w14:textId="77777777" w:rsidR="000377A9" w:rsidRPr="00034446" w:rsidRDefault="000377A9" w:rsidP="000377A9">
            <w:pPr>
              <w:pStyle w:val="TAL"/>
            </w:pPr>
            <w:r w:rsidRPr="00034446">
              <w:t>MS is not configured for NAS signalling low priority</w:t>
            </w:r>
          </w:p>
        </w:tc>
        <w:tc>
          <w:tcPr>
            <w:tcW w:w="1135" w:type="dxa"/>
            <w:tcBorders>
              <w:top w:val="single" w:sz="4" w:space="0" w:color="auto"/>
              <w:bottom w:val="single" w:sz="4" w:space="0" w:color="auto"/>
            </w:tcBorders>
            <w:shd w:val="clear" w:color="auto" w:fill="auto"/>
          </w:tcPr>
          <w:p w14:paraId="3AA27C33" w14:textId="77777777" w:rsidR="000377A9" w:rsidRPr="00034446" w:rsidRDefault="000377A9" w:rsidP="000377A9">
            <w:pPr>
              <w:pStyle w:val="TAL"/>
            </w:pPr>
          </w:p>
        </w:tc>
      </w:tr>
    </w:tbl>
    <w:p w14:paraId="7D3B0285" w14:textId="77777777" w:rsidR="000377A9" w:rsidRPr="00034446" w:rsidRDefault="000377A9" w:rsidP="000377A9"/>
    <w:p w14:paraId="5BDC958F" w14:textId="77777777" w:rsidR="001D020E" w:rsidRPr="00034446" w:rsidRDefault="001D020E" w:rsidP="001D020E">
      <w:pPr>
        <w:pStyle w:val="Heading2"/>
      </w:pPr>
      <w:r w:rsidRPr="00034446">
        <w:t>10.9</w:t>
      </w:r>
      <w:r w:rsidRPr="00034446">
        <w:tab/>
        <w:t>UE routing of uplink packets</w:t>
      </w:r>
    </w:p>
    <w:p w14:paraId="386288DC" w14:textId="77777777" w:rsidR="001D020E" w:rsidRPr="00034446" w:rsidRDefault="001D020E" w:rsidP="001D020E">
      <w:pPr>
        <w:pStyle w:val="Heading3"/>
      </w:pPr>
      <w:r w:rsidRPr="00034446">
        <w:t>10.9.1</w:t>
      </w:r>
      <w:r w:rsidRPr="00034446">
        <w:tab/>
        <w:t>UE routing of uplink packets</w:t>
      </w:r>
    </w:p>
    <w:p w14:paraId="372927B4" w14:textId="77777777" w:rsidR="001D020E" w:rsidRPr="00034446" w:rsidRDefault="001D020E" w:rsidP="001D020E">
      <w:pPr>
        <w:pStyle w:val="H6"/>
      </w:pPr>
      <w:r w:rsidRPr="00034446">
        <w:t>10.9.1.1</w:t>
      </w:r>
      <w:r w:rsidRPr="00034446">
        <w:tab/>
        <w:t>Test Purpose (TP)</w:t>
      </w:r>
    </w:p>
    <w:p w14:paraId="40E4FEAE" w14:textId="77777777" w:rsidR="001D020E" w:rsidRPr="00034446" w:rsidRDefault="001D020E" w:rsidP="001D020E">
      <w:pPr>
        <w:pStyle w:val="H6"/>
      </w:pPr>
      <w:r w:rsidRPr="00034446">
        <w:t>(1)</w:t>
      </w:r>
    </w:p>
    <w:p w14:paraId="2C0B2E55" w14:textId="77777777" w:rsidR="001D020E" w:rsidRPr="00034446" w:rsidRDefault="001D020E" w:rsidP="001D020E">
      <w:pPr>
        <w:pStyle w:val="PL"/>
        <w:rPr>
          <w:noProof w:val="0"/>
        </w:rPr>
      </w:pPr>
      <w:r w:rsidRPr="00034446">
        <w:rPr>
          <w:b/>
          <w:bCs/>
          <w:noProof w:val="0"/>
        </w:rPr>
        <w:t>with</w:t>
      </w:r>
      <w:r w:rsidRPr="00034446">
        <w:rPr>
          <w:noProof w:val="0"/>
        </w:rPr>
        <w:t xml:space="preserve"> { UE is in BEARER CONTEXT ACTIVE STATE state and in EMM-CONNECTED mode with a default EPS bearer and two dedicated EPS bearers active }</w:t>
      </w:r>
    </w:p>
    <w:p w14:paraId="43FD338B" w14:textId="77777777" w:rsidR="001D020E" w:rsidRPr="00034446" w:rsidRDefault="001D020E" w:rsidP="001D020E">
      <w:pPr>
        <w:pStyle w:val="PL"/>
        <w:rPr>
          <w:noProof w:val="0"/>
        </w:rPr>
      </w:pPr>
      <w:r w:rsidRPr="00034446">
        <w:rPr>
          <w:b/>
          <w:bCs/>
          <w:noProof w:val="0"/>
        </w:rPr>
        <w:t>ensure that</w:t>
      </w:r>
      <w:r w:rsidRPr="00034446">
        <w:rPr>
          <w:noProof w:val="0"/>
        </w:rPr>
        <w:t xml:space="preserve"> {</w:t>
      </w:r>
    </w:p>
    <w:p w14:paraId="63AF2BF8" w14:textId="77777777" w:rsidR="001D020E" w:rsidRPr="00034446" w:rsidRDefault="001D020E" w:rsidP="001D020E">
      <w:pPr>
        <w:pStyle w:val="PL"/>
        <w:rPr>
          <w:noProof w:val="0"/>
        </w:rPr>
      </w:pPr>
      <w:r w:rsidRPr="00034446">
        <w:rPr>
          <w:noProof w:val="0"/>
        </w:rPr>
        <w:t xml:space="preserve">  </w:t>
      </w:r>
      <w:r w:rsidRPr="00034446">
        <w:rPr>
          <w:b/>
          <w:bCs/>
          <w:noProof w:val="0"/>
        </w:rPr>
        <w:t>when</w:t>
      </w:r>
      <w:r w:rsidRPr="00034446">
        <w:rPr>
          <w:noProof w:val="0"/>
        </w:rPr>
        <w:t xml:space="preserve"> { UE </w:t>
      </w:r>
      <w:r w:rsidR="00B232B7" w:rsidRPr="00034446">
        <w:rPr>
          <w:noProof w:val="0"/>
        </w:rPr>
        <w:t>has</w:t>
      </w:r>
      <w:r w:rsidRPr="00034446">
        <w:rPr>
          <w:noProof w:val="0"/>
        </w:rPr>
        <w:t xml:space="preserve"> IP packets </w:t>
      </w:r>
      <w:r w:rsidR="00B232B7" w:rsidRPr="00034446">
        <w:rPr>
          <w:noProof w:val="0"/>
        </w:rPr>
        <w:t xml:space="preserve">for transmission </w:t>
      </w:r>
      <w:r w:rsidRPr="00034446">
        <w:rPr>
          <w:noProof w:val="0"/>
        </w:rPr>
        <w:t>where each IP packet match</w:t>
      </w:r>
      <w:r w:rsidR="00937C32" w:rsidRPr="00034446">
        <w:rPr>
          <w:noProof w:val="0"/>
        </w:rPr>
        <w:t>es</w:t>
      </w:r>
      <w:r w:rsidRPr="00034446">
        <w:rPr>
          <w:noProof w:val="0"/>
        </w:rPr>
        <w:t xml:space="preserve"> at least one of the different packet filters configured in the UL TFTs for the dedicated EPS bearers }</w:t>
      </w:r>
    </w:p>
    <w:p w14:paraId="5236A614" w14:textId="77777777" w:rsidR="001D020E" w:rsidRPr="00034446" w:rsidRDefault="001D020E" w:rsidP="001D020E">
      <w:pPr>
        <w:pStyle w:val="PL"/>
        <w:rPr>
          <w:noProof w:val="0"/>
        </w:rPr>
      </w:pPr>
      <w:r w:rsidRPr="00034446">
        <w:rPr>
          <w:noProof w:val="0"/>
        </w:rPr>
        <w:t xml:space="preserve">    </w:t>
      </w:r>
      <w:r w:rsidRPr="00034446">
        <w:rPr>
          <w:b/>
          <w:bCs/>
          <w:noProof w:val="0"/>
        </w:rPr>
        <w:t>then</w:t>
      </w:r>
      <w:r w:rsidRPr="00034446">
        <w:rPr>
          <w:noProof w:val="0"/>
        </w:rPr>
        <w:t xml:space="preserve"> { UE evaluates the packet filters in the correct evaluation order and transmits IP packets in uplink on the dedicated EPS bearer associated with the matched packet filter }</w:t>
      </w:r>
    </w:p>
    <w:p w14:paraId="158E3711" w14:textId="77777777" w:rsidR="001D020E" w:rsidRPr="00034446" w:rsidRDefault="001D020E" w:rsidP="001D020E">
      <w:pPr>
        <w:pStyle w:val="PL"/>
        <w:rPr>
          <w:noProof w:val="0"/>
        </w:rPr>
      </w:pPr>
      <w:r w:rsidRPr="00034446">
        <w:rPr>
          <w:noProof w:val="0"/>
        </w:rPr>
        <w:t xml:space="preserve">            }</w:t>
      </w:r>
    </w:p>
    <w:p w14:paraId="0BE34CF0" w14:textId="77777777" w:rsidR="001D020E" w:rsidRPr="00034446" w:rsidRDefault="001D020E" w:rsidP="001D020E">
      <w:pPr>
        <w:pStyle w:val="PL"/>
        <w:rPr>
          <w:noProof w:val="0"/>
        </w:rPr>
      </w:pPr>
    </w:p>
    <w:p w14:paraId="2A0B4AC9" w14:textId="77777777" w:rsidR="001D020E" w:rsidRPr="00034446" w:rsidRDefault="001D020E" w:rsidP="001D020E">
      <w:pPr>
        <w:pStyle w:val="H6"/>
      </w:pPr>
      <w:r w:rsidRPr="00034446">
        <w:t>(2)</w:t>
      </w:r>
    </w:p>
    <w:p w14:paraId="0E40D252" w14:textId="77777777" w:rsidR="001D020E" w:rsidRPr="00034446" w:rsidRDefault="001D020E" w:rsidP="001D020E">
      <w:pPr>
        <w:pStyle w:val="PL"/>
        <w:rPr>
          <w:noProof w:val="0"/>
        </w:rPr>
      </w:pPr>
      <w:r w:rsidRPr="00034446">
        <w:rPr>
          <w:b/>
          <w:bCs/>
          <w:noProof w:val="0"/>
        </w:rPr>
        <w:t>with</w:t>
      </w:r>
      <w:r w:rsidRPr="00034446">
        <w:rPr>
          <w:noProof w:val="0"/>
        </w:rPr>
        <w:t xml:space="preserve"> { the UE is in BEARER CONTEXT ACTIVE STATE state and in EMM-CONNECTED mode with a default EPS bearer and two dedicated EPS bearers active }</w:t>
      </w:r>
    </w:p>
    <w:p w14:paraId="67D14A56" w14:textId="77777777" w:rsidR="001D020E" w:rsidRPr="00034446" w:rsidRDefault="001D020E" w:rsidP="001D020E">
      <w:pPr>
        <w:pStyle w:val="PL"/>
        <w:rPr>
          <w:noProof w:val="0"/>
        </w:rPr>
      </w:pPr>
      <w:r w:rsidRPr="00034446">
        <w:rPr>
          <w:b/>
          <w:bCs/>
          <w:noProof w:val="0"/>
        </w:rPr>
        <w:t>ensure that</w:t>
      </w:r>
      <w:r w:rsidRPr="00034446">
        <w:rPr>
          <w:noProof w:val="0"/>
        </w:rPr>
        <w:t xml:space="preserve"> {</w:t>
      </w:r>
    </w:p>
    <w:p w14:paraId="631DA812" w14:textId="77777777" w:rsidR="001D020E" w:rsidRPr="00034446" w:rsidRDefault="001D020E" w:rsidP="001D020E">
      <w:pPr>
        <w:pStyle w:val="PL"/>
        <w:rPr>
          <w:noProof w:val="0"/>
        </w:rPr>
      </w:pPr>
      <w:r w:rsidRPr="00034446">
        <w:rPr>
          <w:noProof w:val="0"/>
        </w:rPr>
        <w:t xml:space="preserve">  </w:t>
      </w:r>
      <w:r w:rsidRPr="00034446">
        <w:rPr>
          <w:b/>
          <w:bCs/>
          <w:noProof w:val="0"/>
        </w:rPr>
        <w:t>when</w:t>
      </w:r>
      <w:r w:rsidRPr="00034446">
        <w:rPr>
          <w:noProof w:val="0"/>
        </w:rPr>
        <w:t xml:space="preserve"> { the UE </w:t>
      </w:r>
      <w:r w:rsidR="00B232B7" w:rsidRPr="00034446">
        <w:rPr>
          <w:noProof w:val="0"/>
        </w:rPr>
        <w:t>has</w:t>
      </w:r>
      <w:r w:rsidRPr="00034446">
        <w:rPr>
          <w:noProof w:val="0"/>
        </w:rPr>
        <w:t xml:space="preserve"> an IP packet </w:t>
      </w:r>
      <w:r w:rsidR="00B232B7" w:rsidRPr="00034446">
        <w:rPr>
          <w:noProof w:val="0"/>
        </w:rPr>
        <w:t xml:space="preserve">for transmission </w:t>
      </w:r>
      <w:r w:rsidRPr="00034446">
        <w:rPr>
          <w:noProof w:val="0"/>
        </w:rPr>
        <w:t>where the IP header does not satisfy any of the configured packet filters configured in the UL TFT for the dedicated EPS bearers AND no packet filter is configured for the default EPS bearer }</w:t>
      </w:r>
    </w:p>
    <w:p w14:paraId="03C5AAC9" w14:textId="77777777" w:rsidR="001D020E" w:rsidRPr="00034446" w:rsidRDefault="001D020E" w:rsidP="001D020E">
      <w:pPr>
        <w:pStyle w:val="PL"/>
        <w:rPr>
          <w:noProof w:val="0"/>
        </w:rPr>
      </w:pPr>
      <w:r w:rsidRPr="00034446">
        <w:rPr>
          <w:noProof w:val="0"/>
        </w:rPr>
        <w:t xml:space="preserve">    </w:t>
      </w:r>
      <w:r w:rsidRPr="00034446">
        <w:rPr>
          <w:b/>
          <w:bCs/>
          <w:noProof w:val="0"/>
        </w:rPr>
        <w:t>then</w:t>
      </w:r>
      <w:r w:rsidRPr="00034446">
        <w:rPr>
          <w:noProof w:val="0"/>
        </w:rPr>
        <w:t xml:space="preserve"> { the UE transmits the IP packet in uplink on the default EPS bearer }</w:t>
      </w:r>
    </w:p>
    <w:p w14:paraId="5135983E" w14:textId="77777777" w:rsidR="001D020E" w:rsidRPr="00034446" w:rsidRDefault="001D020E" w:rsidP="001D020E">
      <w:pPr>
        <w:pStyle w:val="PL"/>
        <w:rPr>
          <w:noProof w:val="0"/>
        </w:rPr>
      </w:pPr>
      <w:r w:rsidRPr="00034446">
        <w:rPr>
          <w:noProof w:val="0"/>
        </w:rPr>
        <w:t xml:space="preserve">            }</w:t>
      </w:r>
    </w:p>
    <w:p w14:paraId="101E5758" w14:textId="77777777" w:rsidR="001D020E" w:rsidRPr="00034446" w:rsidRDefault="001D020E" w:rsidP="001D020E">
      <w:pPr>
        <w:pStyle w:val="PL"/>
        <w:rPr>
          <w:noProof w:val="0"/>
        </w:rPr>
      </w:pPr>
    </w:p>
    <w:p w14:paraId="7709961E" w14:textId="77777777" w:rsidR="001D020E" w:rsidRPr="00034446" w:rsidRDefault="001D020E" w:rsidP="001D020E">
      <w:pPr>
        <w:pStyle w:val="H6"/>
      </w:pPr>
      <w:r w:rsidRPr="00034446">
        <w:t>(3)</w:t>
      </w:r>
    </w:p>
    <w:p w14:paraId="45D10438" w14:textId="77777777" w:rsidR="001D020E" w:rsidRPr="00034446" w:rsidRDefault="001D020E" w:rsidP="001D020E">
      <w:pPr>
        <w:pStyle w:val="PL"/>
        <w:rPr>
          <w:noProof w:val="0"/>
        </w:rPr>
      </w:pPr>
      <w:r w:rsidRPr="00034446">
        <w:rPr>
          <w:b/>
          <w:bCs/>
          <w:noProof w:val="0"/>
        </w:rPr>
        <w:t>with</w:t>
      </w:r>
      <w:r w:rsidRPr="00034446">
        <w:rPr>
          <w:noProof w:val="0"/>
        </w:rPr>
        <w:t xml:space="preserve"> { the UE is in BEARER CONTEXT ACTIVE STATE state and in EMM-CONNECTED mode with a default EPS bearer and two dedicated EPS bearers active }</w:t>
      </w:r>
    </w:p>
    <w:p w14:paraId="7E9BB3FA" w14:textId="77777777" w:rsidR="001D020E" w:rsidRPr="00034446" w:rsidRDefault="001D020E" w:rsidP="001D020E">
      <w:pPr>
        <w:pStyle w:val="PL"/>
        <w:rPr>
          <w:noProof w:val="0"/>
        </w:rPr>
      </w:pPr>
      <w:r w:rsidRPr="00034446">
        <w:rPr>
          <w:b/>
          <w:bCs/>
          <w:noProof w:val="0"/>
        </w:rPr>
        <w:t>ensure that</w:t>
      </w:r>
      <w:r w:rsidRPr="00034446">
        <w:rPr>
          <w:noProof w:val="0"/>
        </w:rPr>
        <w:t xml:space="preserve"> {</w:t>
      </w:r>
    </w:p>
    <w:p w14:paraId="365483A5" w14:textId="77777777" w:rsidR="001D020E" w:rsidRPr="00034446" w:rsidRDefault="001D020E" w:rsidP="001D020E">
      <w:pPr>
        <w:pStyle w:val="PL"/>
        <w:rPr>
          <w:noProof w:val="0"/>
        </w:rPr>
      </w:pPr>
      <w:r w:rsidRPr="00034446">
        <w:rPr>
          <w:noProof w:val="0"/>
        </w:rPr>
        <w:t xml:space="preserve">  </w:t>
      </w:r>
      <w:r w:rsidRPr="00034446">
        <w:rPr>
          <w:b/>
          <w:bCs/>
          <w:noProof w:val="0"/>
        </w:rPr>
        <w:t>when</w:t>
      </w:r>
      <w:r w:rsidRPr="00034446">
        <w:rPr>
          <w:noProof w:val="0"/>
        </w:rPr>
        <w:t xml:space="preserve"> { the UE </w:t>
      </w:r>
      <w:r w:rsidR="00B232B7" w:rsidRPr="00034446">
        <w:rPr>
          <w:noProof w:val="0"/>
        </w:rPr>
        <w:t>has</w:t>
      </w:r>
      <w:r w:rsidRPr="00034446">
        <w:rPr>
          <w:noProof w:val="0"/>
        </w:rPr>
        <w:t xml:space="preserve"> an IP packet </w:t>
      </w:r>
      <w:r w:rsidR="00B232B7" w:rsidRPr="00034446">
        <w:rPr>
          <w:noProof w:val="0"/>
        </w:rPr>
        <w:t xml:space="preserve">for transmission </w:t>
      </w:r>
      <w:r w:rsidRPr="00034446">
        <w:rPr>
          <w:noProof w:val="0"/>
        </w:rPr>
        <w:t>where the IP header only satisfies a packet filter configured in the UL TFT for the default EPS bearers }</w:t>
      </w:r>
    </w:p>
    <w:p w14:paraId="634B144D" w14:textId="77777777" w:rsidR="001D020E" w:rsidRPr="00034446" w:rsidRDefault="001D020E" w:rsidP="001D020E">
      <w:pPr>
        <w:pStyle w:val="PL"/>
        <w:rPr>
          <w:noProof w:val="0"/>
        </w:rPr>
      </w:pPr>
      <w:r w:rsidRPr="00034446">
        <w:rPr>
          <w:noProof w:val="0"/>
        </w:rPr>
        <w:t xml:space="preserve">    </w:t>
      </w:r>
      <w:r w:rsidRPr="00034446">
        <w:rPr>
          <w:b/>
          <w:bCs/>
          <w:noProof w:val="0"/>
        </w:rPr>
        <w:t>then</w:t>
      </w:r>
      <w:r w:rsidRPr="00034446">
        <w:rPr>
          <w:noProof w:val="0"/>
        </w:rPr>
        <w:t xml:space="preserve"> { the UE transmits the IP packet in uplink on the default EPS bearer }</w:t>
      </w:r>
    </w:p>
    <w:p w14:paraId="5256B320" w14:textId="77777777" w:rsidR="001D020E" w:rsidRPr="00034446" w:rsidRDefault="001D020E" w:rsidP="001D020E">
      <w:pPr>
        <w:pStyle w:val="PL"/>
        <w:rPr>
          <w:noProof w:val="0"/>
        </w:rPr>
      </w:pPr>
      <w:r w:rsidRPr="00034446">
        <w:rPr>
          <w:noProof w:val="0"/>
        </w:rPr>
        <w:t xml:space="preserve">            }</w:t>
      </w:r>
    </w:p>
    <w:p w14:paraId="6322B4B4" w14:textId="77777777" w:rsidR="001D020E" w:rsidRPr="00034446" w:rsidRDefault="001D020E" w:rsidP="001D020E">
      <w:pPr>
        <w:pStyle w:val="PL"/>
        <w:rPr>
          <w:noProof w:val="0"/>
        </w:rPr>
      </w:pPr>
    </w:p>
    <w:p w14:paraId="457B54AD" w14:textId="77777777" w:rsidR="001D020E" w:rsidRPr="00034446" w:rsidRDefault="001D020E" w:rsidP="001D020E">
      <w:pPr>
        <w:pStyle w:val="H6"/>
      </w:pPr>
      <w:r w:rsidRPr="00034446">
        <w:t>(4)</w:t>
      </w:r>
    </w:p>
    <w:p w14:paraId="276C5148" w14:textId="77777777" w:rsidR="001D020E" w:rsidRPr="00034446" w:rsidRDefault="001D020E" w:rsidP="001D020E">
      <w:pPr>
        <w:pStyle w:val="PL"/>
        <w:rPr>
          <w:noProof w:val="0"/>
        </w:rPr>
      </w:pPr>
      <w:r w:rsidRPr="00034446">
        <w:rPr>
          <w:b/>
          <w:bCs/>
          <w:noProof w:val="0"/>
        </w:rPr>
        <w:t>with</w:t>
      </w:r>
      <w:r w:rsidRPr="00034446">
        <w:rPr>
          <w:noProof w:val="0"/>
        </w:rPr>
        <w:t xml:space="preserve"> { the UE is in BEARER CONTEXT ACTIVE STATE state and in EMM-CONNECTED mode with a default EPS bearer and two dedicated EPS bearers active }</w:t>
      </w:r>
    </w:p>
    <w:p w14:paraId="0177083C" w14:textId="77777777" w:rsidR="001D020E" w:rsidRPr="00034446" w:rsidRDefault="001D020E" w:rsidP="001D020E">
      <w:pPr>
        <w:pStyle w:val="PL"/>
        <w:rPr>
          <w:noProof w:val="0"/>
        </w:rPr>
      </w:pPr>
      <w:r w:rsidRPr="00034446">
        <w:rPr>
          <w:b/>
          <w:bCs/>
          <w:noProof w:val="0"/>
        </w:rPr>
        <w:t>ensure that</w:t>
      </w:r>
      <w:r w:rsidRPr="00034446">
        <w:rPr>
          <w:noProof w:val="0"/>
        </w:rPr>
        <w:t xml:space="preserve"> {</w:t>
      </w:r>
    </w:p>
    <w:p w14:paraId="4E838770" w14:textId="77777777" w:rsidR="001D020E" w:rsidRPr="00034446" w:rsidRDefault="001D020E" w:rsidP="001D020E">
      <w:pPr>
        <w:pStyle w:val="PL"/>
        <w:rPr>
          <w:noProof w:val="0"/>
        </w:rPr>
      </w:pPr>
      <w:r w:rsidRPr="00034446">
        <w:rPr>
          <w:noProof w:val="0"/>
        </w:rPr>
        <w:t xml:space="preserve">  </w:t>
      </w:r>
      <w:r w:rsidRPr="00034446">
        <w:rPr>
          <w:b/>
          <w:bCs/>
          <w:noProof w:val="0"/>
        </w:rPr>
        <w:t>when</w:t>
      </w:r>
      <w:r w:rsidRPr="00034446">
        <w:rPr>
          <w:noProof w:val="0"/>
        </w:rPr>
        <w:t xml:space="preserve"> { the UE </w:t>
      </w:r>
      <w:r w:rsidR="00B232B7" w:rsidRPr="00034446">
        <w:rPr>
          <w:noProof w:val="0"/>
        </w:rPr>
        <w:t>has</w:t>
      </w:r>
      <w:r w:rsidRPr="00034446">
        <w:rPr>
          <w:noProof w:val="0"/>
        </w:rPr>
        <w:t xml:space="preserve"> an IP packet </w:t>
      </w:r>
      <w:r w:rsidR="00B232B7" w:rsidRPr="00034446">
        <w:rPr>
          <w:noProof w:val="0"/>
        </w:rPr>
        <w:t xml:space="preserve">for transmission </w:t>
      </w:r>
      <w:r w:rsidRPr="00034446">
        <w:rPr>
          <w:noProof w:val="0"/>
        </w:rPr>
        <w:t>where the IP header does not satisfy any of the configured packet filters in the UL TFT configured for the default and dedicated EPS bearers }</w:t>
      </w:r>
    </w:p>
    <w:p w14:paraId="26EFC2E2" w14:textId="77777777" w:rsidR="001D020E" w:rsidRPr="00034446" w:rsidRDefault="001D020E" w:rsidP="001D020E">
      <w:pPr>
        <w:pStyle w:val="PL"/>
        <w:rPr>
          <w:noProof w:val="0"/>
        </w:rPr>
      </w:pPr>
      <w:r w:rsidRPr="00034446">
        <w:rPr>
          <w:noProof w:val="0"/>
        </w:rPr>
        <w:t xml:space="preserve">    </w:t>
      </w:r>
      <w:r w:rsidRPr="00034446">
        <w:rPr>
          <w:b/>
          <w:bCs/>
          <w:noProof w:val="0"/>
        </w:rPr>
        <w:t>then</w:t>
      </w:r>
      <w:r w:rsidRPr="00034446">
        <w:rPr>
          <w:noProof w:val="0"/>
        </w:rPr>
        <w:t xml:space="preserve"> { the UE discards the IP packet }</w:t>
      </w:r>
    </w:p>
    <w:p w14:paraId="57142C52" w14:textId="77777777" w:rsidR="001D020E" w:rsidRPr="00034446" w:rsidRDefault="001D020E" w:rsidP="001D020E">
      <w:pPr>
        <w:pStyle w:val="PL"/>
        <w:rPr>
          <w:noProof w:val="0"/>
        </w:rPr>
      </w:pPr>
      <w:r w:rsidRPr="00034446">
        <w:rPr>
          <w:noProof w:val="0"/>
        </w:rPr>
        <w:t xml:space="preserve">            }</w:t>
      </w:r>
    </w:p>
    <w:p w14:paraId="3BF525EC" w14:textId="77777777" w:rsidR="001D020E" w:rsidRPr="00034446" w:rsidRDefault="001D020E" w:rsidP="001D020E">
      <w:pPr>
        <w:pStyle w:val="PL"/>
        <w:rPr>
          <w:noProof w:val="0"/>
        </w:rPr>
      </w:pPr>
    </w:p>
    <w:p w14:paraId="46BCAA4C" w14:textId="77777777" w:rsidR="001D020E" w:rsidRPr="00034446" w:rsidRDefault="001D020E" w:rsidP="001D020E">
      <w:pPr>
        <w:pStyle w:val="H6"/>
      </w:pPr>
      <w:r w:rsidRPr="00034446">
        <w:t>10.9.1.2</w:t>
      </w:r>
      <w:r w:rsidRPr="00034446">
        <w:tab/>
        <w:t>Conformance requirements</w:t>
      </w:r>
    </w:p>
    <w:p w14:paraId="4EDDFE19" w14:textId="77777777" w:rsidR="001D020E" w:rsidRPr="00034446" w:rsidRDefault="001D020E" w:rsidP="001D020E">
      <w:r w:rsidRPr="00034446">
        <w:t xml:space="preserve">References: The conformance requirements covered in the present TC are specified in: </w:t>
      </w:r>
      <w:r w:rsidR="001A3601" w:rsidRPr="00034446">
        <w:t xml:space="preserve">TS 23.060, clause 15.3.2.0 and </w:t>
      </w:r>
      <w:r w:rsidRPr="00034446">
        <w:t>TS 24.008, clause 10.5.6.12.</w:t>
      </w:r>
    </w:p>
    <w:p w14:paraId="3569F2C7" w14:textId="77777777" w:rsidR="00B232B7" w:rsidRPr="00034446" w:rsidRDefault="00B232B7" w:rsidP="00B232B7">
      <w:r w:rsidRPr="00034446">
        <w:t>[TS 23.060, clause 15.3.2.0]</w:t>
      </w:r>
    </w:p>
    <w:p w14:paraId="3C939323" w14:textId="77777777" w:rsidR="00B232B7" w:rsidRPr="00034446" w:rsidRDefault="00B232B7" w:rsidP="00B232B7">
      <w:pPr>
        <w:keepNext/>
      </w:pPr>
      <w:r w:rsidRPr="00034446">
        <w:t>Each valid downlink- and uplink-packet filter contains a unique identifier within a given TFT, an evaluation precedence index that is unique among all packet filters for the same direction (downlink or uplink) for one PDP address and APN pair, and at least one of the following attributes:</w:t>
      </w:r>
    </w:p>
    <w:p w14:paraId="04806D33" w14:textId="77777777" w:rsidR="00B232B7" w:rsidRPr="00034446" w:rsidRDefault="00B232B7" w:rsidP="00B232B7">
      <w:pPr>
        <w:pStyle w:val="B1"/>
      </w:pPr>
      <w:r w:rsidRPr="00034446">
        <w:t>-</w:t>
      </w:r>
      <w:r w:rsidRPr="00034446">
        <w:tab/>
        <w:t>Remote Address and Subnet Mask.</w:t>
      </w:r>
    </w:p>
    <w:p w14:paraId="4DE9FBF1" w14:textId="77777777" w:rsidR="00B232B7" w:rsidRPr="00034446" w:rsidRDefault="00B232B7" w:rsidP="00B232B7">
      <w:pPr>
        <w:pStyle w:val="B1"/>
      </w:pPr>
      <w:r w:rsidRPr="00034446">
        <w:t>-</w:t>
      </w:r>
      <w:r w:rsidRPr="00034446">
        <w:tab/>
        <w:t>Protocol Number (IPv4) / Next Header (IPv6).</w:t>
      </w:r>
    </w:p>
    <w:p w14:paraId="24733228" w14:textId="77777777" w:rsidR="00B232B7" w:rsidRPr="00034446" w:rsidRDefault="00B232B7" w:rsidP="00B232B7">
      <w:pPr>
        <w:pStyle w:val="B1"/>
      </w:pPr>
      <w:r w:rsidRPr="00034446">
        <w:t>-</w:t>
      </w:r>
      <w:r w:rsidRPr="00034446">
        <w:tab/>
        <w:t>Local Port Range.</w:t>
      </w:r>
    </w:p>
    <w:p w14:paraId="7257E7B1" w14:textId="77777777" w:rsidR="00B232B7" w:rsidRPr="00034446" w:rsidRDefault="00B232B7" w:rsidP="00B232B7">
      <w:pPr>
        <w:pStyle w:val="B1"/>
      </w:pPr>
      <w:r w:rsidRPr="00034446">
        <w:t>-</w:t>
      </w:r>
      <w:r w:rsidRPr="00034446">
        <w:tab/>
        <w:t>Remote Port Range.</w:t>
      </w:r>
    </w:p>
    <w:p w14:paraId="3160763A" w14:textId="77777777" w:rsidR="00B232B7" w:rsidRPr="00034446" w:rsidRDefault="00B232B7" w:rsidP="00B232B7">
      <w:pPr>
        <w:pStyle w:val="B1"/>
      </w:pPr>
      <w:r w:rsidRPr="00034446">
        <w:t>-</w:t>
      </w:r>
      <w:r w:rsidRPr="00034446">
        <w:tab/>
        <w:t>IPSec Security Parameter Index (SPI).</w:t>
      </w:r>
    </w:p>
    <w:p w14:paraId="5CA44B89" w14:textId="77777777" w:rsidR="00B232B7" w:rsidRPr="00034446" w:rsidRDefault="00B232B7" w:rsidP="00B232B7">
      <w:pPr>
        <w:pStyle w:val="B1"/>
      </w:pPr>
      <w:r w:rsidRPr="00034446">
        <w:t>-</w:t>
      </w:r>
      <w:r w:rsidRPr="00034446">
        <w:tab/>
        <w:t>Type of Service (TOS) (IPv4) / Traffic class (IPv6) and Mask.</w:t>
      </w:r>
    </w:p>
    <w:p w14:paraId="25F2B704" w14:textId="77777777" w:rsidR="00B232B7" w:rsidRPr="00034446" w:rsidRDefault="00B232B7" w:rsidP="00B232B7">
      <w:pPr>
        <w:pStyle w:val="B1"/>
      </w:pPr>
      <w:r w:rsidRPr="00034446">
        <w:t>-</w:t>
      </w:r>
      <w:r w:rsidRPr="00034446">
        <w:tab/>
        <w:t>Flow Label (IPv6).</w:t>
      </w:r>
    </w:p>
    <w:p w14:paraId="6B63CBAC" w14:textId="77777777" w:rsidR="00B232B7" w:rsidRPr="00034446" w:rsidRDefault="00B232B7" w:rsidP="00B232B7">
      <w:r w:rsidRPr="00034446">
        <w:t>In the list of attributes above 'Remote' refers to the external network entity, and 'Local' to the MS.</w:t>
      </w:r>
    </w:p>
    <w:p w14:paraId="6E8980AA" w14:textId="77777777" w:rsidR="00B232B7" w:rsidRPr="00034446" w:rsidRDefault="00B232B7" w:rsidP="00B232B7">
      <w:r w:rsidRPr="00034446">
        <w:t>Some of the above-listed attributes may coexist in a packet filter while others mutually exclude each other. In table 12 below, the possible combinations are shown. Only those attributes marked with an "X" may be specified for a single packet filter. All marked attributes may be specified, but at least one shall be specified.</w:t>
      </w:r>
    </w:p>
    <w:p w14:paraId="2C19EB47" w14:textId="77777777" w:rsidR="00B232B7" w:rsidRPr="00034446" w:rsidRDefault="00B232B7" w:rsidP="00B232B7">
      <w:r w:rsidRPr="00034446">
        <w:t>If the parameters of the header of a received PDP PDU match all specified attribute values in a packet filter, then it is considered that a match is found for this packet filter. In this case, the evaluation procedure is aborted. Other packet filters in increasing order of their evaluation precedence index are evaluated until such match is found.</w:t>
      </w:r>
    </w:p>
    <w:p w14:paraId="7963BD75" w14:textId="77777777" w:rsidR="00B232B7" w:rsidRPr="00034446" w:rsidRDefault="00B232B7" w:rsidP="00B232B7">
      <w:r w:rsidRPr="00034446">
        <w:t>There may be potential conflicts if attribute values are combined in such a way that the defined filter can never achieve a match to a valid IP packet header. However, the determination of such conflicts is outside the scope of GPRS standardization.</w:t>
      </w:r>
    </w:p>
    <w:p w14:paraId="02683A54" w14:textId="77777777" w:rsidR="00B232B7" w:rsidRPr="00034446" w:rsidRDefault="00B232B7" w:rsidP="00B232B7">
      <w:pPr>
        <w:pStyle w:val="TH"/>
      </w:pPr>
      <w:bookmarkStart w:id="9" w:name="_Ref470059919"/>
      <w:r w:rsidRPr="00034446">
        <w:t>Table 12</w:t>
      </w:r>
      <w:bookmarkEnd w:id="9"/>
      <w:r w:rsidRPr="00034446">
        <w:t>: Valid Packet Filter Attribut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48"/>
        <w:gridCol w:w="531"/>
        <w:gridCol w:w="496"/>
        <w:gridCol w:w="468"/>
      </w:tblGrid>
      <w:tr w:rsidR="00B232B7" w:rsidRPr="00034446" w14:paraId="150F8E51" w14:textId="77777777">
        <w:trPr>
          <w:cantSplit/>
          <w:jc w:val="center"/>
        </w:trPr>
        <w:tc>
          <w:tcPr>
            <w:tcW w:w="5148" w:type="dxa"/>
            <w:tcBorders>
              <w:top w:val="nil"/>
              <w:left w:val="nil"/>
              <w:bottom w:val="nil"/>
              <w:right w:val="nil"/>
            </w:tcBorders>
            <w:vAlign w:val="center"/>
          </w:tcPr>
          <w:p w14:paraId="73924FB3" w14:textId="77777777" w:rsidR="00B232B7" w:rsidRPr="00034446" w:rsidRDefault="00B232B7" w:rsidP="00FF5C74">
            <w:pPr>
              <w:pStyle w:val="TAH"/>
            </w:pPr>
          </w:p>
        </w:tc>
        <w:tc>
          <w:tcPr>
            <w:tcW w:w="1495" w:type="dxa"/>
            <w:gridSpan w:val="3"/>
            <w:tcBorders>
              <w:top w:val="single" w:sz="12" w:space="0" w:color="auto"/>
              <w:left w:val="single" w:sz="12" w:space="0" w:color="auto"/>
              <w:bottom w:val="single" w:sz="4" w:space="0" w:color="auto"/>
              <w:right w:val="single" w:sz="12" w:space="0" w:color="auto"/>
            </w:tcBorders>
            <w:vAlign w:val="center"/>
          </w:tcPr>
          <w:p w14:paraId="4F088628" w14:textId="77777777" w:rsidR="00B232B7" w:rsidRPr="00034446" w:rsidRDefault="00B232B7" w:rsidP="00FF5C74">
            <w:pPr>
              <w:pStyle w:val="TAH"/>
            </w:pPr>
            <w:r w:rsidRPr="00034446">
              <w:t>Valid combination types</w:t>
            </w:r>
          </w:p>
        </w:tc>
      </w:tr>
      <w:tr w:rsidR="00B232B7" w:rsidRPr="00034446" w14:paraId="3152D31D" w14:textId="77777777">
        <w:trPr>
          <w:jc w:val="center"/>
        </w:trPr>
        <w:tc>
          <w:tcPr>
            <w:tcW w:w="5148" w:type="dxa"/>
            <w:tcBorders>
              <w:top w:val="single" w:sz="12" w:space="0" w:color="auto"/>
              <w:left w:val="single" w:sz="12" w:space="0" w:color="auto"/>
              <w:bottom w:val="double" w:sz="4" w:space="0" w:color="auto"/>
              <w:right w:val="single" w:sz="12" w:space="0" w:color="auto"/>
            </w:tcBorders>
            <w:vAlign w:val="center"/>
          </w:tcPr>
          <w:p w14:paraId="10D36E7A" w14:textId="77777777" w:rsidR="00B232B7" w:rsidRPr="00034446" w:rsidRDefault="00B232B7" w:rsidP="00FF5C74">
            <w:pPr>
              <w:pStyle w:val="TAH"/>
            </w:pPr>
            <w:r w:rsidRPr="00034446">
              <w:t>Packet filter attribute</w:t>
            </w:r>
          </w:p>
        </w:tc>
        <w:tc>
          <w:tcPr>
            <w:tcW w:w="531" w:type="dxa"/>
            <w:tcBorders>
              <w:top w:val="single" w:sz="4" w:space="0" w:color="auto"/>
              <w:left w:val="nil"/>
              <w:bottom w:val="double" w:sz="4" w:space="0" w:color="auto"/>
              <w:right w:val="single" w:sz="4" w:space="0" w:color="auto"/>
            </w:tcBorders>
            <w:vAlign w:val="center"/>
          </w:tcPr>
          <w:p w14:paraId="1A4208E0" w14:textId="77777777" w:rsidR="00B232B7" w:rsidRPr="00034446" w:rsidRDefault="00B232B7" w:rsidP="00FF5C74">
            <w:pPr>
              <w:pStyle w:val="TAH"/>
            </w:pPr>
            <w:r w:rsidRPr="00034446">
              <w:t>I</w:t>
            </w:r>
          </w:p>
        </w:tc>
        <w:tc>
          <w:tcPr>
            <w:tcW w:w="496" w:type="dxa"/>
            <w:tcBorders>
              <w:top w:val="single" w:sz="4" w:space="0" w:color="auto"/>
              <w:left w:val="single" w:sz="4" w:space="0" w:color="auto"/>
              <w:bottom w:val="double" w:sz="4" w:space="0" w:color="auto"/>
              <w:right w:val="single" w:sz="4" w:space="0" w:color="auto"/>
            </w:tcBorders>
            <w:vAlign w:val="center"/>
          </w:tcPr>
          <w:p w14:paraId="725B48F2" w14:textId="77777777" w:rsidR="00B232B7" w:rsidRPr="00034446" w:rsidRDefault="00B232B7" w:rsidP="00FF5C74">
            <w:pPr>
              <w:pStyle w:val="TAH"/>
            </w:pPr>
            <w:r w:rsidRPr="00034446">
              <w:t>II</w:t>
            </w:r>
          </w:p>
        </w:tc>
        <w:tc>
          <w:tcPr>
            <w:tcW w:w="468" w:type="dxa"/>
            <w:tcBorders>
              <w:top w:val="single" w:sz="4" w:space="0" w:color="auto"/>
              <w:left w:val="single" w:sz="4" w:space="0" w:color="auto"/>
              <w:bottom w:val="double" w:sz="4" w:space="0" w:color="auto"/>
              <w:right w:val="single" w:sz="12" w:space="0" w:color="auto"/>
            </w:tcBorders>
            <w:vAlign w:val="center"/>
          </w:tcPr>
          <w:p w14:paraId="330A685F" w14:textId="77777777" w:rsidR="00B232B7" w:rsidRPr="00034446" w:rsidRDefault="00B232B7" w:rsidP="00FF5C74">
            <w:pPr>
              <w:pStyle w:val="TAH"/>
            </w:pPr>
            <w:r w:rsidRPr="00034446">
              <w:t>III</w:t>
            </w:r>
          </w:p>
        </w:tc>
      </w:tr>
      <w:tr w:rsidR="00B232B7" w:rsidRPr="00034446" w14:paraId="719EB25B" w14:textId="77777777">
        <w:trPr>
          <w:jc w:val="center"/>
        </w:trPr>
        <w:tc>
          <w:tcPr>
            <w:tcW w:w="5148" w:type="dxa"/>
            <w:tcBorders>
              <w:top w:val="nil"/>
              <w:left w:val="single" w:sz="12" w:space="0" w:color="auto"/>
              <w:bottom w:val="nil"/>
              <w:right w:val="single" w:sz="12" w:space="0" w:color="auto"/>
            </w:tcBorders>
            <w:vAlign w:val="center"/>
          </w:tcPr>
          <w:p w14:paraId="5179C7C4" w14:textId="77777777" w:rsidR="00B232B7" w:rsidRPr="00034446" w:rsidRDefault="00B232B7" w:rsidP="00FF5C74">
            <w:pPr>
              <w:pStyle w:val="TAL"/>
            </w:pPr>
            <w:r w:rsidRPr="00034446">
              <w:t>Remote Address and Subnet Mask</w:t>
            </w:r>
          </w:p>
        </w:tc>
        <w:tc>
          <w:tcPr>
            <w:tcW w:w="531" w:type="dxa"/>
            <w:tcBorders>
              <w:top w:val="nil"/>
              <w:left w:val="nil"/>
              <w:bottom w:val="nil"/>
            </w:tcBorders>
            <w:vAlign w:val="center"/>
          </w:tcPr>
          <w:p w14:paraId="47F187F0" w14:textId="77777777" w:rsidR="00B232B7" w:rsidRPr="00034446" w:rsidRDefault="00B232B7" w:rsidP="00FF5C74">
            <w:pPr>
              <w:pStyle w:val="TAC"/>
            </w:pPr>
            <w:r w:rsidRPr="00034446">
              <w:t>X</w:t>
            </w:r>
          </w:p>
        </w:tc>
        <w:tc>
          <w:tcPr>
            <w:tcW w:w="496" w:type="dxa"/>
            <w:tcBorders>
              <w:top w:val="nil"/>
              <w:bottom w:val="nil"/>
            </w:tcBorders>
            <w:vAlign w:val="center"/>
          </w:tcPr>
          <w:p w14:paraId="17F8E4F2" w14:textId="77777777" w:rsidR="00B232B7" w:rsidRPr="00034446" w:rsidRDefault="00B232B7" w:rsidP="00FF5C74">
            <w:pPr>
              <w:pStyle w:val="TAC"/>
            </w:pPr>
            <w:r w:rsidRPr="00034446">
              <w:t>X</w:t>
            </w:r>
          </w:p>
        </w:tc>
        <w:tc>
          <w:tcPr>
            <w:tcW w:w="468" w:type="dxa"/>
            <w:tcBorders>
              <w:top w:val="nil"/>
              <w:bottom w:val="nil"/>
              <w:right w:val="single" w:sz="12" w:space="0" w:color="auto"/>
            </w:tcBorders>
            <w:vAlign w:val="center"/>
          </w:tcPr>
          <w:p w14:paraId="4273DAD3" w14:textId="77777777" w:rsidR="00B232B7" w:rsidRPr="00034446" w:rsidRDefault="00B232B7" w:rsidP="00FF5C74">
            <w:pPr>
              <w:pStyle w:val="TAC"/>
            </w:pPr>
            <w:r w:rsidRPr="00034446">
              <w:t>X</w:t>
            </w:r>
          </w:p>
        </w:tc>
      </w:tr>
      <w:tr w:rsidR="00B232B7" w:rsidRPr="00034446" w14:paraId="159C7EED" w14:textId="77777777">
        <w:trPr>
          <w:jc w:val="center"/>
        </w:trPr>
        <w:tc>
          <w:tcPr>
            <w:tcW w:w="5148" w:type="dxa"/>
            <w:tcBorders>
              <w:left w:val="single" w:sz="12" w:space="0" w:color="auto"/>
              <w:bottom w:val="single" w:sz="4" w:space="0" w:color="auto"/>
              <w:right w:val="single" w:sz="12" w:space="0" w:color="auto"/>
            </w:tcBorders>
            <w:vAlign w:val="center"/>
          </w:tcPr>
          <w:p w14:paraId="702D47DD" w14:textId="77777777" w:rsidR="00B232B7" w:rsidRPr="00034446" w:rsidRDefault="00B232B7" w:rsidP="00FF5C74">
            <w:pPr>
              <w:pStyle w:val="TAL"/>
            </w:pPr>
            <w:r w:rsidRPr="00034446">
              <w:t>Protocol Number (IPv4) / Next Header (IPv6)</w:t>
            </w:r>
          </w:p>
        </w:tc>
        <w:tc>
          <w:tcPr>
            <w:tcW w:w="531" w:type="dxa"/>
            <w:tcBorders>
              <w:left w:val="nil"/>
              <w:bottom w:val="single" w:sz="4" w:space="0" w:color="auto"/>
            </w:tcBorders>
            <w:vAlign w:val="center"/>
          </w:tcPr>
          <w:p w14:paraId="142ADE67" w14:textId="77777777" w:rsidR="00B232B7" w:rsidRPr="00034446" w:rsidRDefault="00B232B7" w:rsidP="00FF5C74">
            <w:pPr>
              <w:pStyle w:val="TAC"/>
            </w:pPr>
            <w:r w:rsidRPr="00034446">
              <w:t>X</w:t>
            </w:r>
          </w:p>
        </w:tc>
        <w:tc>
          <w:tcPr>
            <w:tcW w:w="496" w:type="dxa"/>
            <w:tcBorders>
              <w:bottom w:val="single" w:sz="4" w:space="0" w:color="auto"/>
            </w:tcBorders>
            <w:vAlign w:val="center"/>
          </w:tcPr>
          <w:p w14:paraId="4BA2C54C" w14:textId="77777777" w:rsidR="00B232B7" w:rsidRPr="00034446" w:rsidRDefault="00B232B7" w:rsidP="00FF5C74">
            <w:pPr>
              <w:pStyle w:val="TAC"/>
            </w:pPr>
            <w:r w:rsidRPr="00034446">
              <w:t>X</w:t>
            </w:r>
          </w:p>
        </w:tc>
        <w:tc>
          <w:tcPr>
            <w:tcW w:w="468" w:type="dxa"/>
            <w:tcBorders>
              <w:bottom w:val="single" w:sz="4" w:space="0" w:color="auto"/>
              <w:right w:val="single" w:sz="12" w:space="0" w:color="auto"/>
            </w:tcBorders>
            <w:vAlign w:val="center"/>
          </w:tcPr>
          <w:p w14:paraId="3E77D112" w14:textId="77777777" w:rsidR="00B232B7" w:rsidRPr="00034446" w:rsidRDefault="00B232B7" w:rsidP="00FF5C74">
            <w:pPr>
              <w:pStyle w:val="TAC"/>
            </w:pPr>
          </w:p>
        </w:tc>
      </w:tr>
      <w:tr w:rsidR="00B232B7" w:rsidRPr="00034446" w14:paraId="56D8E6E2" w14:textId="77777777">
        <w:trPr>
          <w:jc w:val="center"/>
        </w:trPr>
        <w:tc>
          <w:tcPr>
            <w:tcW w:w="5148" w:type="dxa"/>
            <w:tcBorders>
              <w:top w:val="nil"/>
              <w:left w:val="single" w:sz="12" w:space="0" w:color="auto"/>
              <w:right w:val="single" w:sz="12" w:space="0" w:color="auto"/>
            </w:tcBorders>
            <w:vAlign w:val="center"/>
          </w:tcPr>
          <w:p w14:paraId="2FBE0657" w14:textId="77777777" w:rsidR="00B232B7" w:rsidRPr="00034446" w:rsidRDefault="00B232B7" w:rsidP="00FF5C74">
            <w:pPr>
              <w:pStyle w:val="TAL"/>
            </w:pPr>
            <w:r w:rsidRPr="00034446">
              <w:t>Local Port Range</w:t>
            </w:r>
          </w:p>
        </w:tc>
        <w:tc>
          <w:tcPr>
            <w:tcW w:w="531" w:type="dxa"/>
            <w:tcBorders>
              <w:top w:val="nil"/>
              <w:left w:val="nil"/>
            </w:tcBorders>
            <w:vAlign w:val="center"/>
          </w:tcPr>
          <w:p w14:paraId="280612F2" w14:textId="77777777" w:rsidR="00B232B7" w:rsidRPr="00034446" w:rsidRDefault="00B232B7" w:rsidP="00FF5C74">
            <w:pPr>
              <w:pStyle w:val="TAC"/>
            </w:pPr>
            <w:r w:rsidRPr="00034446">
              <w:t>X</w:t>
            </w:r>
          </w:p>
        </w:tc>
        <w:tc>
          <w:tcPr>
            <w:tcW w:w="496" w:type="dxa"/>
            <w:tcBorders>
              <w:top w:val="nil"/>
            </w:tcBorders>
            <w:vAlign w:val="center"/>
          </w:tcPr>
          <w:p w14:paraId="0C119181" w14:textId="77777777" w:rsidR="00B232B7" w:rsidRPr="00034446" w:rsidRDefault="00B232B7" w:rsidP="00FF5C74">
            <w:pPr>
              <w:pStyle w:val="TAC"/>
            </w:pPr>
          </w:p>
        </w:tc>
        <w:tc>
          <w:tcPr>
            <w:tcW w:w="468" w:type="dxa"/>
            <w:tcBorders>
              <w:top w:val="nil"/>
              <w:right w:val="single" w:sz="12" w:space="0" w:color="auto"/>
            </w:tcBorders>
            <w:vAlign w:val="center"/>
          </w:tcPr>
          <w:p w14:paraId="1907AF33" w14:textId="77777777" w:rsidR="00B232B7" w:rsidRPr="00034446" w:rsidRDefault="00B232B7" w:rsidP="00FF5C74">
            <w:pPr>
              <w:pStyle w:val="TAC"/>
            </w:pPr>
          </w:p>
        </w:tc>
      </w:tr>
      <w:tr w:rsidR="00B232B7" w:rsidRPr="00034446" w14:paraId="7E77E113" w14:textId="77777777">
        <w:trPr>
          <w:jc w:val="center"/>
        </w:trPr>
        <w:tc>
          <w:tcPr>
            <w:tcW w:w="5148" w:type="dxa"/>
            <w:tcBorders>
              <w:left w:val="single" w:sz="12" w:space="0" w:color="auto"/>
              <w:right w:val="single" w:sz="12" w:space="0" w:color="auto"/>
            </w:tcBorders>
            <w:vAlign w:val="center"/>
          </w:tcPr>
          <w:p w14:paraId="5A1E3E26" w14:textId="77777777" w:rsidR="00B232B7" w:rsidRPr="00034446" w:rsidRDefault="00B232B7" w:rsidP="00FF5C74">
            <w:pPr>
              <w:pStyle w:val="TAL"/>
            </w:pPr>
            <w:r w:rsidRPr="00034446">
              <w:t>Remote Port Range</w:t>
            </w:r>
          </w:p>
        </w:tc>
        <w:tc>
          <w:tcPr>
            <w:tcW w:w="531" w:type="dxa"/>
            <w:tcBorders>
              <w:left w:val="nil"/>
            </w:tcBorders>
            <w:vAlign w:val="center"/>
          </w:tcPr>
          <w:p w14:paraId="55430DAC" w14:textId="77777777" w:rsidR="00B232B7" w:rsidRPr="00034446" w:rsidRDefault="00B232B7" w:rsidP="00FF5C74">
            <w:pPr>
              <w:pStyle w:val="TAC"/>
            </w:pPr>
            <w:r w:rsidRPr="00034446">
              <w:t>X</w:t>
            </w:r>
          </w:p>
        </w:tc>
        <w:tc>
          <w:tcPr>
            <w:tcW w:w="496" w:type="dxa"/>
            <w:vAlign w:val="center"/>
          </w:tcPr>
          <w:p w14:paraId="08705F79" w14:textId="77777777" w:rsidR="00B232B7" w:rsidRPr="00034446" w:rsidRDefault="00B232B7" w:rsidP="00FF5C74">
            <w:pPr>
              <w:pStyle w:val="TAC"/>
            </w:pPr>
          </w:p>
        </w:tc>
        <w:tc>
          <w:tcPr>
            <w:tcW w:w="468" w:type="dxa"/>
            <w:tcBorders>
              <w:right w:val="single" w:sz="12" w:space="0" w:color="auto"/>
            </w:tcBorders>
            <w:vAlign w:val="center"/>
          </w:tcPr>
          <w:p w14:paraId="5A0B4C38" w14:textId="77777777" w:rsidR="00B232B7" w:rsidRPr="00034446" w:rsidRDefault="00B232B7" w:rsidP="00FF5C74">
            <w:pPr>
              <w:pStyle w:val="TAC"/>
            </w:pPr>
          </w:p>
        </w:tc>
      </w:tr>
      <w:tr w:rsidR="00B232B7" w:rsidRPr="00034446" w14:paraId="3CDBE20E" w14:textId="77777777">
        <w:trPr>
          <w:jc w:val="center"/>
        </w:trPr>
        <w:tc>
          <w:tcPr>
            <w:tcW w:w="5148" w:type="dxa"/>
            <w:tcBorders>
              <w:left w:val="single" w:sz="12" w:space="0" w:color="auto"/>
              <w:right w:val="single" w:sz="12" w:space="0" w:color="auto"/>
            </w:tcBorders>
            <w:vAlign w:val="center"/>
          </w:tcPr>
          <w:p w14:paraId="580282D9" w14:textId="77777777" w:rsidR="00B232B7" w:rsidRPr="00034446" w:rsidRDefault="00B232B7" w:rsidP="00FF5C74">
            <w:pPr>
              <w:pStyle w:val="TAL"/>
            </w:pPr>
            <w:r w:rsidRPr="00034446">
              <w:t>IPSec SPI</w:t>
            </w:r>
          </w:p>
        </w:tc>
        <w:tc>
          <w:tcPr>
            <w:tcW w:w="531" w:type="dxa"/>
            <w:tcBorders>
              <w:left w:val="nil"/>
            </w:tcBorders>
            <w:vAlign w:val="center"/>
          </w:tcPr>
          <w:p w14:paraId="73629CDD" w14:textId="77777777" w:rsidR="00B232B7" w:rsidRPr="00034446" w:rsidRDefault="00B232B7" w:rsidP="00FF5C74">
            <w:pPr>
              <w:pStyle w:val="TAC"/>
            </w:pPr>
          </w:p>
        </w:tc>
        <w:tc>
          <w:tcPr>
            <w:tcW w:w="496" w:type="dxa"/>
            <w:vAlign w:val="center"/>
          </w:tcPr>
          <w:p w14:paraId="2928C8EA" w14:textId="77777777" w:rsidR="00B232B7" w:rsidRPr="00034446" w:rsidRDefault="00B232B7" w:rsidP="00FF5C74">
            <w:pPr>
              <w:pStyle w:val="TAC"/>
            </w:pPr>
            <w:r w:rsidRPr="00034446">
              <w:t>X</w:t>
            </w:r>
          </w:p>
        </w:tc>
        <w:tc>
          <w:tcPr>
            <w:tcW w:w="468" w:type="dxa"/>
            <w:tcBorders>
              <w:right w:val="single" w:sz="12" w:space="0" w:color="auto"/>
            </w:tcBorders>
            <w:vAlign w:val="center"/>
          </w:tcPr>
          <w:p w14:paraId="1CB091F3" w14:textId="77777777" w:rsidR="00B232B7" w:rsidRPr="00034446" w:rsidRDefault="00B232B7" w:rsidP="00FF5C74">
            <w:pPr>
              <w:pStyle w:val="TAC"/>
            </w:pPr>
          </w:p>
        </w:tc>
      </w:tr>
      <w:tr w:rsidR="00B232B7" w:rsidRPr="00034446" w14:paraId="6225AD95" w14:textId="77777777">
        <w:trPr>
          <w:jc w:val="center"/>
        </w:trPr>
        <w:tc>
          <w:tcPr>
            <w:tcW w:w="5148" w:type="dxa"/>
            <w:tcBorders>
              <w:left w:val="single" w:sz="12" w:space="0" w:color="auto"/>
              <w:bottom w:val="nil"/>
              <w:right w:val="single" w:sz="12" w:space="0" w:color="auto"/>
            </w:tcBorders>
            <w:vAlign w:val="center"/>
          </w:tcPr>
          <w:p w14:paraId="5A7C1790" w14:textId="77777777" w:rsidR="00B232B7" w:rsidRPr="00034446" w:rsidRDefault="00B232B7" w:rsidP="00FF5C74">
            <w:pPr>
              <w:pStyle w:val="TAL"/>
            </w:pPr>
            <w:r w:rsidRPr="00034446">
              <w:t>TOS (IPv4) / Traffic Class (IPv6) and Mask</w:t>
            </w:r>
          </w:p>
        </w:tc>
        <w:tc>
          <w:tcPr>
            <w:tcW w:w="531" w:type="dxa"/>
            <w:tcBorders>
              <w:left w:val="nil"/>
              <w:bottom w:val="nil"/>
            </w:tcBorders>
            <w:vAlign w:val="center"/>
          </w:tcPr>
          <w:p w14:paraId="65A0DF67" w14:textId="77777777" w:rsidR="00B232B7" w:rsidRPr="00034446" w:rsidRDefault="00B232B7" w:rsidP="00FF5C74">
            <w:pPr>
              <w:pStyle w:val="TAC"/>
            </w:pPr>
            <w:r w:rsidRPr="00034446">
              <w:t>X</w:t>
            </w:r>
          </w:p>
        </w:tc>
        <w:tc>
          <w:tcPr>
            <w:tcW w:w="496" w:type="dxa"/>
            <w:tcBorders>
              <w:bottom w:val="nil"/>
            </w:tcBorders>
            <w:vAlign w:val="center"/>
          </w:tcPr>
          <w:p w14:paraId="67A7686E" w14:textId="77777777" w:rsidR="00B232B7" w:rsidRPr="00034446" w:rsidRDefault="00B232B7" w:rsidP="00FF5C74">
            <w:pPr>
              <w:pStyle w:val="TAC"/>
            </w:pPr>
            <w:r w:rsidRPr="00034446">
              <w:t>X</w:t>
            </w:r>
          </w:p>
        </w:tc>
        <w:tc>
          <w:tcPr>
            <w:tcW w:w="468" w:type="dxa"/>
            <w:tcBorders>
              <w:bottom w:val="nil"/>
              <w:right w:val="single" w:sz="12" w:space="0" w:color="auto"/>
            </w:tcBorders>
            <w:vAlign w:val="center"/>
          </w:tcPr>
          <w:p w14:paraId="1C5E2106" w14:textId="77777777" w:rsidR="00B232B7" w:rsidRPr="00034446" w:rsidRDefault="00B232B7" w:rsidP="00FF5C74">
            <w:pPr>
              <w:pStyle w:val="TAC"/>
            </w:pPr>
            <w:r w:rsidRPr="00034446">
              <w:t>X</w:t>
            </w:r>
          </w:p>
        </w:tc>
      </w:tr>
      <w:tr w:rsidR="00B232B7" w:rsidRPr="00034446" w14:paraId="6D37C7E8" w14:textId="77777777">
        <w:trPr>
          <w:jc w:val="center"/>
        </w:trPr>
        <w:tc>
          <w:tcPr>
            <w:tcW w:w="5148" w:type="dxa"/>
            <w:tcBorders>
              <w:left w:val="single" w:sz="12" w:space="0" w:color="auto"/>
              <w:bottom w:val="single" w:sz="12" w:space="0" w:color="auto"/>
              <w:right w:val="single" w:sz="12" w:space="0" w:color="auto"/>
            </w:tcBorders>
            <w:vAlign w:val="center"/>
          </w:tcPr>
          <w:p w14:paraId="5A811521" w14:textId="77777777" w:rsidR="00B232B7" w:rsidRPr="00034446" w:rsidRDefault="00B232B7" w:rsidP="00FF5C74">
            <w:pPr>
              <w:pStyle w:val="TAL"/>
            </w:pPr>
            <w:r w:rsidRPr="00034446">
              <w:t>Flow Label (IPv6)</w:t>
            </w:r>
          </w:p>
        </w:tc>
        <w:tc>
          <w:tcPr>
            <w:tcW w:w="531" w:type="dxa"/>
            <w:tcBorders>
              <w:left w:val="nil"/>
              <w:bottom w:val="single" w:sz="12" w:space="0" w:color="auto"/>
            </w:tcBorders>
            <w:vAlign w:val="center"/>
          </w:tcPr>
          <w:p w14:paraId="25147153" w14:textId="77777777" w:rsidR="00B232B7" w:rsidRPr="00034446" w:rsidRDefault="00B232B7" w:rsidP="00FF5C74">
            <w:pPr>
              <w:pStyle w:val="TAC"/>
            </w:pPr>
          </w:p>
        </w:tc>
        <w:tc>
          <w:tcPr>
            <w:tcW w:w="496" w:type="dxa"/>
            <w:tcBorders>
              <w:bottom w:val="single" w:sz="12" w:space="0" w:color="auto"/>
            </w:tcBorders>
            <w:vAlign w:val="center"/>
          </w:tcPr>
          <w:p w14:paraId="1C4C4AEE" w14:textId="77777777" w:rsidR="00B232B7" w:rsidRPr="00034446" w:rsidRDefault="00B232B7" w:rsidP="00FF5C74">
            <w:pPr>
              <w:pStyle w:val="TAC"/>
            </w:pPr>
          </w:p>
        </w:tc>
        <w:tc>
          <w:tcPr>
            <w:tcW w:w="468" w:type="dxa"/>
            <w:tcBorders>
              <w:bottom w:val="single" w:sz="12" w:space="0" w:color="auto"/>
              <w:right w:val="single" w:sz="12" w:space="0" w:color="auto"/>
            </w:tcBorders>
            <w:vAlign w:val="center"/>
          </w:tcPr>
          <w:p w14:paraId="35E354C5" w14:textId="77777777" w:rsidR="00B232B7" w:rsidRPr="00034446" w:rsidRDefault="00B232B7" w:rsidP="00FF5C74">
            <w:pPr>
              <w:pStyle w:val="TAC"/>
            </w:pPr>
            <w:r w:rsidRPr="00034446">
              <w:t>X</w:t>
            </w:r>
          </w:p>
        </w:tc>
      </w:tr>
    </w:tbl>
    <w:p w14:paraId="0FFCEDEB" w14:textId="77777777" w:rsidR="00B232B7" w:rsidRPr="00034446" w:rsidRDefault="00B232B7" w:rsidP="00B232B7"/>
    <w:p w14:paraId="754013BB" w14:textId="77777777" w:rsidR="001D020E" w:rsidRPr="00034446" w:rsidRDefault="001D020E" w:rsidP="00B232B7">
      <w:r w:rsidRPr="00034446">
        <w:t>[TS 24.008, clause 10.5.6.12]</w:t>
      </w:r>
    </w:p>
    <w:p w14:paraId="3641D216" w14:textId="77777777" w:rsidR="001D020E" w:rsidRPr="00034446" w:rsidRDefault="001D020E" w:rsidP="001D020E">
      <w:r w:rsidRPr="00034446">
        <w:lastRenderedPageBreak/>
        <w:t xml:space="preserve">The purpose of the </w:t>
      </w:r>
      <w:r w:rsidRPr="00034446">
        <w:rPr>
          <w:i/>
        </w:rPr>
        <w:t xml:space="preserve">traffic flow template </w:t>
      </w:r>
      <w:r w:rsidRPr="00034446">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pply for both directions. The packet filters determine the traffic mapping to PDP contexts. The downlink packet filters shall be applied by the network and the uplink packet filters shall be applied by the MS. A packet filter that applies for both directions shall be applied by the network as a downlink packet filter and by the MS as an uplink filter.</w:t>
      </w:r>
    </w:p>
    <w:p w14:paraId="1625783A" w14:textId="77777777" w:rsidR="001D020E" w:rsidRPr="00034446" w:rsidRDefault="001D020E" w:rsidP="001D020E">
      <w:pPr>
        <w:rPr>
          <w:rFonts w:ascii="TimesNewRomanPSMT" w:hAnsi="TimesNewRomanPSMT"/>
          <w:snapToGrid w:val="0"/>
        </w:rPr>
      </w:pPr>
      <w:r w:rsidRPr="00034446">
        <w:t xml:space="preserve">The </w:t>
      </w:r>
      <w:r w:rsidRPr="00034446">
        <w:rPr>
          <w:i/>
        </w:rPr>
        <w:t xml:space="preserve">traffic flow template </w:t>
      </w:r>
      <w:r w:rsidRPr="00034446">
        <w:t>is a type 4 information element with a minimum length of 3 octets. The maximum length for the IE is 257 octets.</w:t>
      </w:r>
    </w:p>
    <w:p w14:paraId="36820191" w14:textId="77777777" w:rsidR="001D020E" w:rsidRPr="00034446" w:rsidRDefault="001D020E" w:rsidP="001D020E">
      <w:pPr>
        <w:pStyle w:val="NO"/>
      </w:pPr>
      <w:r w:rsidRPr="00034446">
        <w:t>NOTE 1:</w:t>
      </w:r>
      <w:r w:rsidRPr="00034446">
        <w:tab/>
        <w:t>The IE length restriction is due to the maximum length that can be encoded in a single length octet.</w:t>
      </w:r>
    </w:p>
    <w:p w14:paraId="3482EFDE" w14:textId="77777777" w:rsidR="001D020E" w:rsidRPr="00034446" w:rsidRDefault="001D020E" w:rsidP="001D020E">
      <w:pPr>
        <w:pStyle w:val="NO"/>
      </w:pPr>
      <w:r w:rsidRPr="00034446">
        <w:t>NOTE 2:</w:t>
      </w:r>
      <w:r w:rsidRPr="00034446">
        <w:tab/>
        <w:t>A maximum size IPv4 packet filter can be 32 bytes. Therefore, 7 maximum size IPv4 type packet filters, plus the last packet filter which can contain max 30 octets can fit into one TFT, i.e. if needed not all packet filter components can be defined into one message. A maximum size Ipv6 packet filter can be 60 bytes. Therefore, only 4 maximum size IPv6 packet filters can fit into one TFT. However, using "Add packet filters to existing TFT", it's possible to create a TFT including 16 maximum size Ipv4 or IPv6 filters.</w:t>
      </w:r>
    </w:p>
    <w:p w14:paraId="1E38E979" w14:textId="77777777" w:rsidR="001D020E" w:rsidRPr="00034446" w:rsidRDefault="001D020E" w:rsidP="001D020E">
      <w:r w:rsidRPr="00034446">
        <w:t xml:space="preserve">The </w:t>
      </w:r>
      <w:r w:rsidRPr="00034446">
        <w:rPr>
          <w:i/>
        </w:rPr>
        <w:t xml:space="preserve">traffic flow template </w:t>
      </w:r>
      <w:r w:rsidRPr="00034446">
        <w:t>information element is coded as shown in figure 10.5.144/3GPP TS 24.008 and table 10.5.162/3GPP TS 24.008.</w:t>
      </w:r>
    </w:p>
    <w:tbl>
      <w:tblPr>
        <w:tblW w:w="0" w:type="auto"/>
        <w:jc w:val="center"/>
        <w:tblLayout w:type="fixed"/>
        <w:tblCellMar>
          <w:left w:w="28" w:type="dxa"/>
          <w:right w:w="56" w:type="dxa"/>
        </w:tblCellMar>
        <w:tblLook w:val="0000" w:firstRow="0" w:lastRow="0" w:firstColumn="0" w:lastColumn="0" w:noHBand="0" w:noVBand="0"/>
      </w:tblPr>
      <w:tblGrid>
        <w:gridCol w:w="2239"/>
        <w:gridCol w:w="1800"/>
        <w:gridCol w:w="720"/>
        <w:gridCol w:w="2230"/>
        <w:gridCol w:w="950"/>
      </w:tblGrid>
      <w:tr w:rsidR="001D020E" w:rsidRPr="00034446" w14:paraId="16E0BC45" w14:textId="77777777">
        <w:trPr>
          <w:cantSplit/>
          <w:jc w:val="center"/>
        </w:trPr>
        <w:tc>
          <w:tcPr>
            <w:tcW w:w="2239" w:type="dxa"/>
          </w:tcPr>
          <w:p w14:paraId="086187EC" w14:textId="77777777" w:rsidR="001D020E" w:rsidRPr="00034446" w:rsidRDefault="001D020E" w:rsidP="00D27779">
            <w:pPr>
              <w:pStyle w:val="TAC"/>
            </w:pPr>
          </w:p>
        </w:tc>
        <w:tc>
          <w:tcPr>
            <w:tcW w:w="4750" w:type="dxa"/>
            <w:gridSpan w:val="3"/>
            <w:tcBorders>
              <w:left w:val="nil"/>
              <w:bottom w:val="single" w:sz="4" w:space="0" w:color="auto"/>
            </w:tcBorders>
          </w:tcPr>
          <w:p w14:paraId="20A82EB8" w14:textId="77777777" w:rsidR="001D020E" w:rsidRPr="00034446" w:rsidRDefault="001D020E" w:rsidP="00D27779">
            <w:pPr>
              <w:pStyle w:val="TAC"/>
            </w:pPr>
            <w:r w:rsidRPr="00034446">
              <w:t>8</w:t>
            </w:r>
            <w:r w:rsidRPr="00034446">
              <w:tab/>
              <w:t>7</w:t>
            </w:r>
            <w:r w:rsidRPr="00034446">
              <w:tab/>
              <w:t>6</w:t>
            </w:r>
            <w:r w:rsidRPr="00034446">
              <w:tab/>
              <w:t>5</w:t>
            </w:r>
            <w:r w:rsidRPr="00034446">
              <w:tab/>
              <w:t>4</w:t>
            </w:r>
            <w:r w:rsidRPr="00034446">
              <w:tab/>
              <w:t>3</w:t>
            </w:r>
            <w:r w:rsidRPr="00034446">
              <w:tab/>
              <w:t>2</w:t>
            </w:r>
            <w:r w:rsidRPr="00034446">
              <w:tab/>
              <w:t>1</w:t>
            </w:r>
          </w:p>
        </w:tc>
        <w:tc>
          <w:tcPr>
            <w:tcW w:w="950" w:type="dxa"/>
          </w:tcPr>
          <w:p w14:paraId="6F151558" w14:textId="77777777" w:rsidR="001D020E" w:rsidRPr="00034446" w:rsidRDefault="001D020E" w:rsidP="00D27779">
            <w:pPr>
              <w:pStyle w:val="TAC"/>
            </w:pPr>
          </w:p>
        </w:tc>
      </w:tr>
      <w:tr w:rsidR="001D020E" w:rsidRPr="00034446" w14:paraId="643D0FAB" w14:textId="77777777">
        <w:trPr>
          <w:cantSplit/>
          <w:jc w:val="center"/>
        </w:trPr>
        <w:tc>
          <w:tcPr>
            <w:tcW w:w="2239" w:type="dxa"/>
            <w:tcBorders>
              <w:right w:val="single" w:sz="4" w:space="0" w:color="auto"/>
            </w:tcBorders>
          </w:tcPr>
          <w:p w14:paraId="46A35ABD" w14:textId="77777777" w:rsidR="001D020E" w:rsidRPr="00034446" w:rsidRDefault="001D020E" w:rsidP="00D27779">
            <w:pPr>
              <w:pStyle w:val="TAC"/>
            </w:pPr>
          </w:p>
        </w:tc>
        <w:tc>
          <w:tcPr>
            <w:tcW w:w="4750" w:type="dxa"/>
            <w:gridSpan w:val="3"/>
            <w:tcBorders>
              <w:top w:val="single" w:sz="4" w:space="0" w:color="auto"/>
              <w:left w:val="single" w:sz="4" w:space="0" w:color="auto"/>
              <w:bottom w:val="single" w:sz="4" w:space="0" w:color="auto"/>
              <w:right w:val="single" w:sz="4" w:space="0" w:color="auto"/>
            </w:tcBorders>
          </w:tcPr>
          <w:p w14:paraId="03DCDCEE" w14:textId="77777777" w:rsidR="001D020E" w:rsidRPr="00034446" w:rsidRDefault="001D020E" w:rsidP="00D27779">
            <w:pPr>
              <w:pStyle w:val="TAC"/>
            </w:pPr>
            <w:r w:rsidRPr="00034446">
              <w:t>Traffic flow template IEI</w:t>
            </w:r>
          </w:p>
        </w:tc>
        <w:tc>
          <w:tcPr>
            <w:tcW w:w="950" w:type="dxa"/>
            <w:tcBorders>
              <w:left w:val="single" w:sz="4" w:space="0" w:color="auto"/>
            </w:tcBorders>
          </w:tcPr>
          <w:p w14:paraId="4B1448E3" w14:textId="77777777" w:rsidR="001D020E" w:rsidRPr="00034446" w:rsidRDefault="001D020E" w:rsidP="00D27779">
            <w:pPr>
              <w:pStyle w:val="TAL"/>
            </w:pPr>
            <w:r w:rsidRPr="00034446">
              <w:t>Octet 1</w:t>
            </w:r>
          </w:p>
        </w:tc>
      </w:tr>
      <w:tr w:rsidR="001D020E" w:rsidRPr="00034446" w14:paraId="00F8FF82" w14:textId="77777777">
        <w:trPr>
          <w:cantSplit/>
          <w:jc w:val="center"/>
        </w:trPr>
        <w:tc>
          <w:tcPr>
            <w:tcW w:w="2239" w:type="dxa"/>
            <w:tcBorders>
              <w:right w:val="single" w:sz="4" w:space="0" w:color="auto"/>
            </w:tcBorders>
          </w:tcPr>
          <w:p w14:paraId="158EFFD8" w14:textId="77777777" w:rsidR="001D020E" w:rsidRPr="00034446" w:rsidRDefault="001D020E" w:rsidP="00D27779">
            <w:pPr>
              <w:pStyle w:val="TAC"/>
            </w:pPr>
          </w:p>
        </w:tc>
        <w:tc>
          <w:tcPr>
            <w:tcW w:w="4750" w:type="dxa"/>
            <w:gridSpan w:val="3"/>
            <w:tcBorders>
              <w:top w:val="single" w:sz="4" w:space="0" w:color="auto"/>
              <w:left w:val="single" w:sz="4" w:space="0" w:color="auto"/>
              <w:bottom w:val="single" w:sz="4" w:space="0" w:color="auto"/>
              <w:right w:val="single" w:sz="4" w:space="0" w:color="auto"/>
            </w:tcBorders>
          </w:tcPr>
          <w:p w14:paraId="29F9CA73" w14:textId="77777777" w:rsidR="001D020E" w:rsidRPr="00034446" w:rsidRDefault="001D020E" w:rsidP="00D27779">
            <w:pPr>
              <w:pStyle w:val="TAC"/>
            </w:pPr>
            <w:r w:rsidRPr="00034446">
              <w:t>Length of traffic flow template IE</w:t>
            </w:r>
          </w:p>
        </w:tc>
        <w:tc>
          <w:tcPr>
            <w:tcW w:w="950" w:type="dxa"/>
            <w:tcBorders>
              <w:left w:val="single" w:sz="4" w:space="0" w:color="auto"/>
            </w:tcBorders>
          </w:tcPr>
          <w:p w14:paraId="6ED87478" w14:textId="77777777" w:rsidR="001D020E" w:rsidRPr="00034446" w:rsidRDefault="001D020E" w:rsidP="00D27779">
            <w:pPr>
              <w:pStyle w:val="TAL"/>
            </w:pPr>
            <w:r w:rsidRPr="00034446">
              <w:t>Octet 2</w:t>
            </w:r>
          </w:p>
        </w:tc>
      </w:tr>
      <w:tr w:rsidR="001D020E" w:rsidRPr="00034446" w14:paraId="06F19FE7" w14:textId="77777777">
        <w:trPr>
          <w:cantSplit/>
          <w:jc w:val="center"/>
        </w:trPr>
        <w:tc>
          <w:tcPr>
            <w:tcW w:w="2239" w:type="dxa"/>
            <w:tcBorders>
              <w:right w:val="single" w:sz="4" w:space="0" w:color="auto"/>
            </w:tcBorders>
          </w:tcPr>
          <w:p w14:paraId="6B6EBE85" w14:textId="77777777" w:rsidR="001D020E" w:rsidRPr="00034446" w:rsidRDefault="001D020E" w:rsidP="00D27779">
            <w:pPr>
              <w:pStyle w:val="TAC"/>
            </w:pPr>
          </w:p>
        </w:tc>
        <w:tc>
          <w:tcPr>
            <w:tcW w:w="1800" w:type="dxa"/>
            <w:tcBorders>
              <w:top w:val="single" w:sz="4" w:space="0" w:color="auto"/>
              <w:left w:val="single" w:sz="4" w:space="0" w:color="auto"/>
              <w:bottom w:val="single" w:sz="4" w:space="0" w:color="auto"/>
              <w:right w:val="single" w:sz="4" w:space="0" w:color="auto"/>
            </w:tcBorders>
          </w:tcPr>
          <w:p w14:paraId="128FD92D" w14:textId="77777777" w:rsidR="001D020E" w:rsidRPr="00034446" w:rsidRDefault="001D020E" w:rsidP="00D27779">
            <w:pPr>
              <w:pStyle w:val="TAC"/>
            </w:pPr>
            <w:r w:rsidRPr="00034446">
              <w:t>TFT operation code</w:t>
            </w:r>
          </w:p>
        </w:tc>
        <w:tc>
          <w:tcPr>
            <w:tcW w:w="720" w:type="dxa"/>
            <w:tcBorders>
              <w:top w:val="single" w:sz="4" w:space="0" w:color="auto"/>
              <w:left w:val="single" w:sz="4" w:space="0" w:color="auto"/>
              <w:bottom w:val="single" w:sz="4" w:space="0" w:color="auto"/>
              <w:right w:val="single" w:sz="4" w:space="0" w:color="auto"/>
            </w:tcBorders>
          </w:tcPr>
          <w:p w14:paraId="338B3EBB" w14:textId="77777777" w:rsidR="001D020E" w:rsidRPr="00034446" w:rsidRDefault="001D020E" w:rsidP="00D27779">
            <w:pPr>
              <w:pStyle w:val="TAC"/>
            </w:pPr>
            <w:r w:rsidRPr="00034446">
              <w:t>E bit</w:t>
            </w:r>
          </w:p>
        </w:tc>
        <w:tc>
          <w:tcPr>
            <w:tcW w:w="2230" w:type="dxa"/>
            <w:tcBorders>
              <w:top w:val="single" w:sz="4" w:space="0" w:color="auto"/>
              <w:left w:val="single" w:sz="4" w:space="0" w:color="auto"/>
              <w:bottom w:val="single" w:sz="4" w:space="0" w:color="auto"/>
              <w:right w:val="single" w:sz="4" w:space="0" w:color="auto"/>
            </w:tcBorders>
          </w:tcPr>
          <w:p w14:paraId="7FF26C4A" w14:textId="77777777" w:rsidR="001D020E" w:rsidRPr="00034446" w:rsidRDefault="001D020E" w:rsidP="00D27779">
            <w:pPr>
              <w:pStyle w:val="TAC"/>
            </w:pPr>
            <w:r w:rsidRPr="00034446">
              <w:t>Number of packet filters</w:t>
            </w:r>
          </w:p>
        </w:tc>
        <w:tc>
          <w:tcPr>
            <w:tcW w:w="950" w:type="dxa"/>
            <w:tcBorders>
              <w:left w:val="single" w:sz="4" w:space="0" w:color="auto"/>
            </w:tcBorders>
          </w:tcPr>
          <w:p w14:paraId="1231435A" w14:textId="77777777" w:rsidR="001D020E" w:rsidRPr="00034446" w:rsidRDefault="001D020E" w:rsidP="00D27779">
            <w:pPr>
              <w:pStyle w:val="TAL"/>
            </w:pPr>
            <w:r w:rsidRPr="00034446">
              <w:t>Octet 3</w:t>
            </w:r>
          </w:p>
        </w:tc>
      </w:tr>
      <w:tr w:rsidR="001D020E" w:rsidRPr="00034446" w14:paraId="7B6B689A" w14:textId="77777777">
        <w:trPr>
          <w:cantSplit/>
          <w:jc w:val="center"/>
        </w:trPr>
        <w:tc>
          <w:tcPr>
            <w:tcW w:w="2239" w:type="dxa"/>
            <w:tcBorders>
              <w:right w:val="single" w:sz="4" w:space="0" w:color="auto"/>
            </w:tcBorders>
          </w:tcPr>
          <w:p w14:paraId="7E9009FA" w14:textId="77777777" w:rsidR="001D020E" w:rsidRPr="00034446" w:rsidRDefault="001D020E" w:rsidP="00D27779">
            <w:pPr>
              <w:pStyle w:val="TAC"/>
            </w:pPr>
          </w:p>
        </w:tc>
        <w:tc>
          <w:tcPr>
            <w:tcW w:w="4750" w:type="dxa"/>
            <w:gridSpan w:val="3"/>
            <w:tcBorders>
              <w:top w:val="single" w:sz="4" w:space="0" w:color="auto"/>
              <w:left w:val="single" w:sz="4" w:space="0" w:color="auto"/>
              <w:bottom w:val="single" w:sz="4" w:space="0" w:color="auto"/>
              <w:right w:val="single" w:sz="4" w:space="0" w:color="auto"/>
            </w:tcBorders>
            <w:vAlign w:val="center"/>
          </w:tcPr>
          <w:p w14:paraId="76DBAA56" w14:textId="77777777" w:rsidR="001D020E" w:rsidRPr="00034446" w:rsidRDefault="00FF3891" w:rsidP="0005059D">
            <w:pPr>
              <w:pStyle w:val="TAC"/>
            </w:pPr>
            <w:r w:rsidRPr="00034446">
              <w:t>Packet filter list</w:t>
            </w:r>
          </w:p>
        </w:tc>
        <w:tc>
          <w:tcPr>
            <w:tcW w:w="950" w:type="dxa"/>
            <w:tcBorders>
              <w:left w:val="single" w:sz="4" w:space="0" w:color="auto"/>
            </w:tcBorders>
          </w:tcPr>
          <w:p w14:paraId="6422A272" w14:textId="77777777" w:rsidR="001D020E" w:rsidRPr="00034446" w:rsidRDefault="001D020E" w:rsidP="00D27779">
            <w:pPr>
              <w:pStyle w:val="TAL"/>
            </w:pPr>
            <w:r w:rsidRPr="00034446">
              <w:t>Octet 4</w:t>
            </w:r>
          </w:p>
          <w:p w14:paraId="1FBEDD56" w14:textId="77777777" w:rsidR="001D020E" w:rsidRPr="00034446" w:rsidRDefault="001D020E" w:rsidP="00D27779">
            <w:pPr>
              <w:pStyle w:val="TAL"/>
            </w:pPr>
          </w:p>
          <w:p w14:paraId="783DF19F" w14:textId="77777777" w:rsidR="001D020E" w:rsidRPr="00034446" w:rsidRDefault="001D020E" w:rsidP="00D27779">
            <w:pPr>
              <w:pStyle w:val="TAL"/>
            </w:pPr>
            <w:r w:rsidRPr="00034446">
              <w:t>Octet z</w:t>
            </w:r>
          </w:p>
        </w:tc>
      </w:tr>
      <w:tr w:rsidR="00FF3891" w:rsidRPr="00034446" w14:paraId="05B6DA8D" w14:textId="77777777">
        <w:trPr>
          <w:cantSplit/>
          <w:jc w:val="center"/>
        </w:trPr>
        <w:tc>
          <w:tcPr>
            <w:tcW w:w="2239" w:type="dxa"/>
            <w:tcBorders>
              <w:right w:val="single" w:sz="4" w:space="0" w:color="auto"/>
            </w:tcBorders>
          </w:tcPr>
          <w:p w14:paraId="6298E849" w14:textId="77777777" w:rsidR="00FF3891" w:rsidRPr="00034446" w:rsidRDefault="00FF3891" w:rsidP="00D27779">
            <w:pPr>
              <w:pStyle w:val="TAC"/>
            </w:pPr>
          </w:p>
        </w:tc>
        <w:tc>
          <w:tcPr>
            <w:tcW w:w="4750" w:type="dxa"/>
            <w:gridSpan w:val="3"/>
            <w:tcBorders>
              <w:top w:val="single" w:sz="4" w:space="0" w:color="auto"/>
              <w:left w:val="single" w:sz="4" w:space="0" w:color="auto"/>
              <w:bottom w:val="single" w:sz="4" w:space="0" w:color="auto"/>
              <w:right w:val="single" w:sz="4" w:space="0" w:color="auto"/>
            </w:tcBorders>
            <w:vAlign w:val="center"/>
          </w:tcPr>
          <w:p w14:paraId="1F141A9A" w14:textId="77777777" w:rsidR="00FF3891" w:rsidRPr="00034446" w:rsidRDefault="00FF3891" w:rsidP="0005059D">
            <w:pPr>
              <w:pStyle w:val="TAC"/>
            </w:pPr>
            <w:r w:rsidRPr="00034446">
              <w:t>Parameters list</w:t>
            </w:r>
          </w:p>
        </w:tc>
        <w:tc>
          <w:tcPr>
            <w:tcW w:w="950" w:type="dxa"/>
            <w:tcBorders>
              <w:left w:val="single" w:sz="4" w:space="0" w:color="auto"/>
              <w:bottom w:val="single" w:sz="4" w:space="0" w:color="auto"/>
            </w:tcBorders>
          </w:tcPr>
          <w:p w14:paraId="614D56DE" w14:textId="77777777" w:rsidR="00FF3891" w:rsidRPr="00034446" w:rsidRDefault="00FF3891" w:rsidP="00BE0350">
            <w:pPr>
              <w:pStyle w:val="TAL"/>
            </w:pPr>
            <w:r w:rsidRPr="00034446">
              <w:t>Octet z+1</w:t>
            </w:r>
          </w:p>
          <w:p w14:paraId="6F0A6314" w14:textId="77777777" w:rsidR="00FF3891" w:rsidRPr="00034446" w:rsidRDefault="00FF3891" w:rsidP="00BE0350">
            <w:pPr>
              <w:pStyle w:val="TAL"/>
            </w:pPr>
          </w:p>
          <w:p w14:paraId="7C87EDB3" w14:textId="77777777" w:rsidR="00FF3891" w:rsidRPr="00034446" w:rsidRDefault="00FF3891" w:rsidP="00BE0350">
            <w:pPr>
              <w:pStyle w:val="TAL"/>
            </w:pPr>
            <w:r w:rsidRPr="00034446">
              <w:t>Octet v</w:t>
            </w:r>
          </w:p>
        </w:tc>
      </w:tr>
    </w:tbl>
    <w:p w14:paraId="52EB03B3" w14:textId="77777777" w:rsidR="001D020E" w:rsidRPr="00034446" w:rsidRDefault="001D020E" w:rsidP="0005059D">
      <w:pPr>
        <w:pStyle w:val="TF"/>
      </w:pPr>
      <w:r w:rsidRPr="00034446">
        <w:t>Figure 10.5.144/3GPP TS 24.008:</w:t>
      </w:r>
      <w:r w:rsidRPr="00034446">
        <w:rPr>
          <w:i/>
        </w:rPr>
        <w:t xml:space="preserve"> Traffic flow template </w:t>
      </w:r>
      <w:r w:rsidRPr="00034446">
        <w:t>information element</w:t>
      </w:r>
    </w:p>
    <w:p w14:paraId="1CF9D7E0" w14:textId="77777777" w:rsidR="001D020E" w:rsidRPr="00034446" w:rsidRDefault="001D020E" w:rsidP="001D020E"/>
    <w:tbl>
      <w:tblPr>
        <w:tblW w:w="0" w:type="auto"/>
        <w:jc w:val="center"/>
        <w:tblLayout w:type="fixed"/>
        <w:tblCellMar>
          <w:left w:w="28" w:type="dxa"/>
          <w:right w:w="56" w:type="dxa"/>
        </w:tblCellMar>
        <w:tblLook w:val="0000" w:firstRow="0" w:lastRow="0" w:firstColumn="0" w:lastColumn="0" w:noHBand="0" w:noVBand="0"/>
      </w:tblPr>
      <w:tblGrid>
        <w:gridCol w:w="2239"/>
        <w:gridCol w:w="4750"/>
        <w:gridCol w:w="950"/>
      </w:tblGrid>
      <w:tr w:rsidR="001D020E" w:rsidRPr="00034446" w14:paraId="6A8C2889" w14:textId="77777777">
        <w:trPr>
          <w:cantSplit/>
          <w:jc w:val="center"/>
        </w:trPr>
        <w:tc>
          <w:tcPr>
            <w:tcW w:w="2239" w:type="dxa"/>
          </w:tcPr>
          <w:p w14:paraId="37DB6ACB" w14:textId="77777777" w:rsidR="001D020E" w:rsidRPr="00034446" w:rsidRDefault="001D020E" w:rsidP="00D27779">
            <w:pPr>
              <w:pStyle w:val="TAC"/>
            </w:pPr>
          </w:p>
        </w:tc>
        <w:tc>
          <w:tcPr>
            <w:tcW w:w="4750" w:type="dxa"/>
          </w:tcPr>
          <w:p w14:paraId="779CACFC" w14:textId="77777777" w:rsidR="001D020E" w:rsidRPr="00034446" w:rsidRDefault="001D020E" w:rsidP="00D27779">
            <w:pPr>
              <w:pStyle w:val="TAC"/>
            </w:pPr>
            <w:r w:rsidRPr="00034446">
              <w:t>8</w:t>
            </w:r>
            <w:r w:rsidRPr="00034446">
              <w:tab/>
              <w:t>7</w:t>
            </w:r>
            <w:r w:rsidRPr="00034446">
              <w:tab/>
              <w:t>6</w:t>
            </w:r>
            <w:r w:rsidRPr="00034446">
              <w:tab/>
              <w:t>5</w:t>
            </w:r>
            <w:r w:rsidRPr="00034446">
              <w:tab/>
              <w:t>4</w:t>
            </w:r>
            <w:r w:rsidRPr="00034446">
              <w:tab/>
              <w:t>3</w:t>
            </w:r>
            <w:r w:rsidRPr="00034446">
              <w:tab/>
              <w:t>2</w:t>
            </w:r>
            <w:r w:rsidRPr="00034446">
              <w:tab/>
              <w:t>1</w:t>
            </w:r>
          </w:p>
        </w:tc>
        <w:tc>
          <w:tcPr>
            <w:tcW w:w="950" w:type="dxa"/>
          </w:tcPr>
          <w:p w14:paraId="50A52513" w14:textId="77777777" w:rsidR="001D020E" w:rsidRPr="00034446" w:rsidRDefault="001D020E" w:rsidP="00D27779">
            <w:pPr>
              <w:pStyle w:val="TAC"/>
            </w:pPr>
          </w:p>
        </w:tc>
      </w:tr>
      <w:tr w:rsidR="001D020E" w:rsidRPr="00034446" w14:paraId="4E14C66E" w14:textId="77777777">
        <w:trPr>
          <w:cantSplit/>
          <w:jc w:val="center"/>
        </w:trPr>
        <w:tc>
          <w:tcPr>
            <w:tcW w:w="2239" w:type="dxa"/>
            <w:tcBorders>
              <w:right w:val="single" w:sz="6" w:space="0" w:color="auto"/>
            </w:tcBorders>
          </w:tcPr>
          <w:p w14:paraId="1DFBF96C" w14:textId="77777777" w:rsidR="001D020E" w:rsidRPr="00034446" w:rsidRDefault="001D020E" w:rsidP="00D27779">
            <w:pPr>
              <w:pStyle w:val="TAC"/>
            </w:pPr>
          </w:p>
        </w:tc>
        <w:tc>
          <w:tcPr>
            <w:tcW w:w="4750" w:type="dxa"/>
            <w:tcBorders>
              <w:top w:val="single" w:sz="6" w:space="0" w:color="auto"/>
              <w:left w:val="single" w:sz="6" w:space="0" w:color="auto"/>
              <w:bottom w:val="single" w:sz="6" w:space="0" w:color="auto"/>
              <w:right w:val="single" w:sz="6" w:space="0" w:color="auto"/>
            </w:tcBorders>
          </w:tcPr>
          <w:p w14:paraId="669C5C0E" w14:textId="77777777" w:rsidR="001D020E" w:rsidRPr="00034446" w:rsidRDefault="001D020E" w:rsidP="00D27779">
            <w:pPr>
              <w:pStyle w:val="TAC"/>
            </w:pPr>
            <w:r w:rsidRPr="00034446">
              <w:t>Packet filter identifier 1</w:t>
            </w:r>
          </w:p>
        </w:tc>
        <w:tc>
          <w:tcPr>
            <w:tcW w:w="950" w:type="dxa"/>
            <w:tcBorders>
              <w:left w:val="single" w:sz="6" w:space="0" w:color="auto"/>
            </w:tcBorders>
          </w:tcPr>
          <w:p w14:paraId="17846B4A" w14:textId="77777777" w:rsidR="001D020E" w:rsidRPr="00034446" w:rsidRDefault="001D020E" w:rsidP="00D27779">
            <w:pPr>
              <w:pStyle w:val="TAL"/>
            </w:pPr>
            <w:r w:rsidRPr="00034446">
              <w:t>Octet 4</w:t>
            </w:r>
          </w:p>
        </w:tc>
      </w:tr>
      <w:tr w:rsidR="001D020E" w:rsidRPr="00034446" w14:paraId="349D01FB" w14:textId="77777777">
        <w:trPr>
          <w:cantSplit/>
          <w:jc w:val="center"/>
        </w:trPr>
        <w:tc>
          <w:tcPr>
            <w:tcW w:w="2239" w:type="dxa"/>
            <w:tcBorders>
              <w:right w:val="single" w:sz="6" w:space="0" w:color="auto"/>
            </w:tcBorders>
          </w:tcPr>
          <w:p w14:paraId="0E0D4DEB" w14:textId="77777777" w:rsidR="001D020E" w:rsidRPr="00034446" w:rsidRDefault="001D020E" w:rsidP="00D27779">
            <w:pPr>
              <w:pStyle w:val="TAC"/>
            </w:pPr>
          </w:p>
        </w:tc>
        <w:tc>
          <w:tcPr>
            <w:tcW w:w="4750" w:type="dxa"/>
            <w:tcBorders>
              <w:top w:val="single" w:sz="6" w:space="0" w:color="auto"/>
              <w:left w:val="single" w:sz="6" w:space="0" w:color="auto"/>
              <w:bottom w:val="single" w:sz="6" w:space="0" w:color="auto"/>
              <w:right w:val="single" w:sz="6" w:space="0" w:color="auto"/>
            </w:tcBorders>
          </w:tcPr>
          <w:p w14:paraId="2F72EFB0" w14:textId="77777777" w:rsidR="001D020E" w:rsidRPr="00034446" w:rsidRDefault="001D020E" w:rsidP="00D27779">
            <w:pPr>
              <w:pStyle w:val="TAC"/>
            </w:pPr>
            <w:r w:rsidRPr="00034446">
              <w:t>Packet filter identifier 2</w:t>
            </w:r>
          </w:p>
        </w:tc>
        <w:tc>
          <w:tcPr>
            <w:tcW w:w="950" w:type="dxa"/>
            <w:tcBorders>
              <w:left w:val="single" w:sz="6" w:space="0" w:color="auto"/>
            </w:tcBorders>
          </w:tcPr>
          <w:p w14:paraId="6761F911" w14:textId="77777777" w:rsidR="001D020E" w:rsidRPr="00034446" w:rsidRDefault="001D020E" w:rsidP="00D27779">
            <w:pPr>
              <w:pStyle w:val="TAL"/>
            </w:pPr>
            <w:r w:rsidRPr="00034446">
              <w:t>Octet 5</w:t>
            </w:r>
          </w:p>
        </w:tc>
      </w:tr>
      <w:tr w:rsidR="001D020E" w:rsidRPr="00034446" w14:paraId="69B730D7" w14:textId="77777777">
        <w:trPr>
          <w:cantSplit/>
          <w:jc w:val="center"/>
        </w:trPr>
        <w:tc>
          <w:tcPr>
            <w:tcW w:w="2239" w:type="dxa"/>
            <w:tcBorders>
              <w:right w:val="single" w:sz="6" w:space="0" w:color="auto"/>
            </w:tcBorders>
          </w:tcPr>
          <w:p w14:paraId="0661B6E1" w14:textId="77777777" w:rsidR="001D020E" w:rsidRPr="00034446" w:rsidRDefault="001D020E" w:rsidP="00D27779">
            <w:pPr>
              <w:pStyle w:val="TAC"/>
            </w:pPr>
          </w:p>
        </w:tc>
        <w:tc>
          <w:tcPr>
            <w:tcW w:w="4750" w:type="dxa"/>
            <w:tcBorders>
              <w:top w:val="single" w:sz="6" w:space="0" w:color="auto"/>
              <w:left w:val="single" w:sz="6" w:space="0" w:color="auto"/>
              <w:bottom w:val="single" w:sz="6" w:space="0" w:color="auto"/>
              <w:right w:val="single" w:sz="6" w:space="0" w:color="auto"/>
            </w:tcBorders>
          </w:tcPr>
          <w:p w14:paraId="6DB18E28" w14:textId="77777777" w:rsidR="001D020E" w:rsidRPr="00034446" w:rsidRDefault="001D020E" w:rsidP="00D27779">
            <w:pPr>
              <w:pStyle w:val="TAC"/>
            </w:pPr>
            <w:r w:rsidRPr="00034446">
              <w:t>…</w:t>
            </w:r>
          </w:p>
        </w:tc>
        <w:tc>
          <w:tcPr>
            <w:tcW w:w="950" w:type="dxa"/>
            <w:tcBorders>
              <w:left w:val="single" w:sz="6" w:space="0" w:color="auto"/>
            </w:tcBorders>
          </w:tcPr>
          <w:p w14:paraId="4FA78C1E" w14:textId="77777777" w:rsidR="001D020E" w:rsidRPr="00034446" w:rsidRDefault="001D020E" w:rsidP="00D27779">
            <w:pPr>
              <w:pStyle w:val="TAL"/>
            </w:pPr>
          </w:p>
        </w:tc>
      </w:tr>
      <w:tr w:rsidR="001D020E" w:rsidRPr="00034446" w14:paraId="7A92A8CF" w14:textId="77777777">
        <w:trPr>
          <w:cantSplit/>
          <w:jc w:val="center"/>
        </w:trPr>
        <w:tc>
          <w:tcPr>
            <w:tcW w:w="2239" w:type="dxa"/>
            <w:tcBorders>
              <w:right w:val="single" w:sz="6" w:space="0" w:color="auto"/>
            </w:tcBorders>
          </w:tcPr>
          <w:p w14:paraId="33D98F0F" w14:textId="77777777" w:rsidR="001D020E" w:rsidRPr="00034446" w:rsidRDefault="001D020E" w:rsidP="00D27779">
            <w:pPr>
              <w:pStyle w:val="TAC"/>
            </w:pPr>
          </w:p>
        </w:tc>
        <w:tc>
          <w:tcPr>
            <w:tcW w:w="4750" w:type="dxa"/>
            <w:tcBorders>
              <w:top w:val="single" w:sz="6" w:space="0" w:color="auto"/>
              <w:left w:val="single" w:sz="6" w:space="0" w:color="auto"/>
              <w:bottom w:val="single" w:sz="6" w:space="0" w:color="auto"/>
              <w:right w:val="single" w:sz="6" w:space="0" w:color="auto"/>
            </w:tcBorders>
          </w:tcPr>
          <w:p w14:paraId="3C51FBF4" w14:textId="77777777" w:rsidR="001D020E" w:rsidRPr="00034446" w:rsidRDefault="001D020E" w:rsidP="00D27779">
            <w:pPr>
              <w:pStyle w:val="TAC"/>
            </w:pPr>
            <w:r w:rsidRPr="00034446">
              <w:t>Packet filter identifier N</w:t>
            </w:r>
          </w:p>
        </w:tc>
        <w:tc>
          <w:tcPr>
            <w:tcW w:w="950" w:type="dxa"/>
            <w:tcBorders>
              <w:left w:val="single" w:sz="6" w:space="0" w:color="auto"/>
            </w:tcBorders>
          </w:tcPr>
          <w:p w14:paraId="303BA0C0" w14:textId="77777777" w:rsidR="001D020E" w:rsidRPr="00034446" w:rsidRDefault="001D020E" w:rsidP="00D27779">
            <w:pPr>
              <w:pStyle w:val="TAL"/>
            </w:pPr>
            <w:r w:rsidRPr="00034446">
              <w:t>Octet N+3</w:t>
            </w:r>
          </w:p>
        </w:tc>
      </w:tr>
    </w:tbl>
    <w:p w14:paraId="6762FCD7" w14:textId="77777777" w:rsidR="001D020E" w:rsidRPr="00034446" w:rsidRDefault="001D020E" w:rsidP="001D020E">
      <w:pPr>
        <w:pStyle w:val="TF"/>
      </w:pPr>
      <w:r w:rsidRPr="00034446">
        <w:t>Figure 10.5.144a/3GPP TS 24.008:</w:t>
      </w:r>
      <w:r w:rsidRPr="00034446">
        <w:rPr>
          <w:i/>
        </w:rPr>
        <w:t xml:space="preserve"> Packet filter list </w:t>
      </w:r>
      <w:r w:rsidRPr="00034446">
        <w:t>when the TFT operation is "delete packet filters from existing TFT" (z=N+3)</w:t>
      </w:r>
    </w:p>
    <w:p w14:paraId="5B8AB6D2" w14:textId="77777777" w:rsidR="001D020E" w:rsidRPr="00034446" w:rsidRDefault="001D020E" w:rsidP="001D020E"/>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1D020E" w:rsidRPr="00034446" w14:paraId="2056D876" w14:textId="77777777">
        <w:trPr>
          <w:cantSplit/>
          <w:jc w:val="center"/>
        </w:trPr>
        <w:tc>
          <w:tcPr>
            <w:tcW w:w="2126" w:type="dxa"/>
          </w:tcPr>
          <w:p w14:paraId="739473A6" w14:textId="77777777" w:rsidR="001D020E" w:rsidRPr="00034446" w:rsidRDefault="001D020E" w:rsidP="00D27779">
            <w:pPr>
              <w:pStyle w:val="TAC"/>
            </w:pPr>
          </w:p>
        </w:tc>
        <w:tc>
          <w:tcPr>
            <w:tcW w:w="607" w:type="dxa"/>
          </w:tcPr>
          <w:p w14:paraId="21258D96" w14:textId="77777777" w:rsidR="001D020E" w:rsidRPr="00034446" w:rsidRDefault="001D020E" w:rsidP="00D27779">
            <w:pPr>
              <w:pStyle w:val="TAC"/>
            </w:pPr>
            <w:r w:rsidRPr="00034446">
              <w:t>8</w:t>
            </w:r>
          </w:p>
        </w:tc>
        <w:tc>
          <w:tcPr>
            <w:tcW w:w="608" w:type="dxa"/>
          </w:tcPr>
          <w:p w14:paraId="38B564B9" w14:textId="77777777" w:rsidR="001D020E" w:rsidRPr="00034446" w:rsidRDefault="001D020E" w:rsidP="00D27779">
            <w:pPr>
              <w:pStyle w:val="TAC"/>
            </w:pPr>
            <w:r w:rsidRPr="00034446">
              <w:t>7</w:t>
            </w:r>
          </w:p>
        </w:tc>
        <w:tc>
          <w:tcPr>
            <w:tcW w:w="608" w:type="dxa"/>
          </w:tcPr>
          <w:p w14:paraId="21E5CDA6" w14:textId="77777777" w:rsidR="001D020E" w:rsidRPr="00034446" w:rsidRDefault="001D020E" w:rsidP="00D27779">
            <w:pPr>
              <w:pStyle w:val="TAC"/>
            </w:pPr>
            <w:r w:rsidRPr="00034446">
              <w:t>6</w:t>
            </w:r>
          </w:p>
        </w:tc>
        <w:tc>
          <w:tcPr>
            <w:tcW w:w="608" w:type="dxa"/>
          </w:tcPr>
          <w:p w14:paraId="080F14E0" w14:textId="77777777" w:rsidR="001D020E" w:rsidRPr="00034446" w:rsidRDefault="001D020E" w:rsidP="00D27779">
            <w:pPr>
              <w:pStyle w:val="TAC"/>
            </w:pPr>
            <w:r w:rsidRPr="00034446">
              <w:t>5</w:t>
            </w:r>
          </w:p>
        </w:tc>
        <w:tc>
          <w:tcPr>
            <w:tcW w:w="607" w:type="dxa"/>
          </w:tcPr>
          <w:p w14:paraId="45A0985C" w14:textId="77777777" w:rsidR="001D020E" w:rsidRPr="00034446" w:rsidRDefault="001D020E" w:rsidP="00D27779">
            <w:pPr>
              <w:pStyle w:val="TAC"/>
            </w:pPr>
            <w:r w:rsidRPr="00034446">
              <w:t>4</w:t>
            </w:r>
          </w:p>
        </w:tc>
        <w:tc>
          <w:tcPr>
            <w:tcW w:w="608" w:type="dxa"/>
          </w:tcPr>
          <w:p w14:paraId="3D01EA19" w14:textId="77777777" w:rsidR="001D020E" w:rsidRPr="00034446" w:rsidRDefault="001D020E" w:rsidP="00D27779">
            <w:pPr>
              <w:pStyle w:val="TAC"/>
            </w:pPr>
            <w:r w:rsidRPr="00034446">
              <w:t>3</w:t>
            </w:r>
          </w:p>
        </w:tc>
        <w:tc>
          <w:tcPr>
            <w:tcW w:w="608" w:type="dxa"/>
          </w:tcPr>
          <w:p w14:paraId="0D7E9169" w14:textId="77777777" w:rsidR="001D020E" w:rsidRPr="00034446" w:rsidRDefault="001D020E" w:rsidP="00D27779">
            <w:pPr>
              <w:pStyle w:val="TAC"/>
            </w:pPr>
            <w:r w:rsidRPr="00034446">
              <w:t>2</w:t>
            </w:r>
          </w:p>
        </w:tc>
        <w:tc>
          <w:tcPr>
            <w:tcW w:w="609" w:type="dxa"/>
          </w:tcPr>
          <w:p w14:paraId="4B9D11D5" w14:textId="77777777" w:rsidR="001D020E" w:rsidRPr="00034446" w:rsidRDefault="001D020E" w:rsidP="00D27779">
            <w:pPr>
              <w:pStyle w:val="TAC"/>
            </w:pPr>
            <w:r w:rsidRPr="00034446">
              <w:t>1</w:t>
            </w:r>
          </w:p>
        </w:tc>
        <w:tc>
          <w:tcPr>
            <w:tcW w:w="1265" w:type="dxa"/>
          </w:tcPr>
          <w:p w14:paraId="63C1E40E" w14:textId="77777777" w:rsidR="001D020E" w:rsidRPr="00034446" w:rsidRDefault="001D020E" w:rsidP="00D27779">
            <w:pPr>
              <w:pStyle w:val="TAL"/>
            </w:pPr>
          </w:p>
        </w:tc>
      </w:tr>
      <w:tr w:rsidR="001D020E" w:rsidRPr="00034446" w14:paraId="0C5AED89" w14:textId="77777777">
        <w:trPr>
          <w:cantSplit/>
          <w:jc w:val="center"/>
        </w:trPr>
        <w:tc>
          <w:tcPr>
            <w:tcW w:w="2126" w:type="dxa"/>
            <w:tcBorders>
              <w:right w:val="single" w:sz="6" w:space="0" w:color="auto"/>
            </w:tcBorders>
          </w:tcPr>
          <w:p w14:paraId="3EBAE582"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3038060" w14:textId="77777777" w:rsidR="001D020E" w:rsidRPr="00034446" w:rsidRDefault="001D020E" w:rsidP="00D27779">
            <w:pPr>
              <w:pStyle w:val="TAC"/>
            </w:pPr>
            <w:r w:rsidRPr="00034446">
              <w:t>Packet filter identifier 1</w:t>
            </w:r>
          </w:p>
        </w:tc>
        <w:tc>
          <w:tcPr>
            <w:tcW w:w="1265" w:type="dxa"/>
            <w:tcBorders>
              <w:left w:val="single" w:sz="6" w:space="0" w:color="auto"/>
            </w:tcBorders>
          </w:tcPr>
          <w:p w14:paraId="586095AD" w14:textId="77777777" w:rsidR="001D020E" w:rsidRPr="00034446" w:rsidRDefault="001D020E" w:rsidP="00D27779">
            <w:pPr>
              <w:pStyle w:val="TAL"/>
            </w:pPr>
            <w:r w:rsidRPr="00034446">
              <w:t>Octet 4</w:t>
            </w:r>
          </w:p>
        </w:tc>
      </w:tr>
      <w:tr w:rsidR="001D020E" w:rsidRPr="00034446" w14:paraId="1CC4E42B" w14:textId="77777777">
        <w:trPr>
          <w:cantSplit/>
          <w:jc w:val="center"/>
        </w:trPr>
        <w:tc>
          <w:tcPr>
            <w:tcW w:w="2126" w:type="dxa"/>
            <w:tcBorders>
              <w:right w:val="single" w:sz="6" w:space="0" w:color="auto"/>
            </w:tcBorders>
          </w:tcPr>
          <w:p w14:paraId="17575286"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C05A989" w14:textId="77777777" w:rsidR="001D020E" w:rsidRPr="00034446" w:rsidRDefault="001D020E" w:rsidP="00D27779">
            <w:pPr>
              <w:pStyle w:val="TAC"/>
            </w:pPr>
            <w:r w:rsidRPr="00034446">
              <w:t>Packet filter evaluation precedence 1</w:t>
            </w:r>
          </w:p>
        </w:tc>
        <w:tc>
          <w:tcPr>
            <w:tcW w:w="1265" w:type="dxa"/>
            <w:tcBorders>
              <w:left w:val="single" w:sz="6" w:space="0" w:color="auto"/>
            </w:tcBorders>
          </w:tcPr>
          <w:p w14:paraId="5045B1DA" w14:textId="77777777" w:rsidR="001D020E" w:rsidRPr="00034446" w:rsidRDefault="001D020E" w:rsidP="00D27779">
            <w:pPr>
              <w:pStyle w:val="TAL"/>
            </w:pPr>
            <w:r w:rsidRPr="00034446">
              <w:t>Octet 5</w:t>
            </w:r>
          </w:p>
        </w:tc>
      </w:tr>
      <w:tr w:rsidR="001D020E" w:rsidRPr="00034446" w14:paraId="2F30FE58" w14:textId="77777777">
        <w:trPr>
          <w:cantSplit/>
          <w:jc w:val="center"/>
        </w:trPr>
        <w:tc>
          <w:tcPr>
            <w:tcW w:w="2126" w:type="dxa"/>
            <w:tcBorders>
              <w:right w:val="single" w:sz="6" w:space="0" w:color="auto"/>
            </w:tcBorders>
          </w:tcPr>
          <w:p w14:paraId="487215A5"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B5347B" w14:textId="77777777" w:rsidR="001D020E" w:rsidRPr="00034446" w:rsidRDefault="001D020E" w:rsidP="00D27779">
            <w:pPr>
              <w:pStyle w:val="TAC"/>
            </w:pPr>
            <w:r w:rsidRPr="00034446">
              <w:t>Length of Packet filter contents 1</w:t>
            </w:r>
          </w:p>
        </w:tc>
        <w:tc>
          <w:tcPr>
            <w:tcW w:w="1265" w:type="dxa"/>
            <w:tcBorders>
              <w:left w:val="single" w:sz="6" w:space="0" w:color="auto"/>
            </w:tcBorders>
          </w:tcPr>
          <w:p w14:paraId="51AB2ED8" w14:textId="77777777" w:rsidR="001D020E" w:rsidRPr="00034446" w:rsidRDefault="001D020E" w:rsidP="00D27779">
            <w:pPr>
              <w:pStyle w:val="TAL"/>
            </w:pPr>
            <w:r w:rsidRPr="00034446">
              <w:t>Octet 6</w:t>
            </w:r>
          </w:p>
        </w:tc>
      </w:tr>
      <w:tr w:rsidR="001D020E" w:rsidRPr="00034446" w14:paraId="0AD88620" w14:textId="77777777">
        <w:trPr>
          <w:cantSplit/>
          <w:jc w:val="center"/>
        </w:trPr>
        <w:tc>
          <w:tcPr>
            <w:tcW w:w="2126" w:type="dxa"/>
            <w:tcBorders>
              <w:right w:val="single" w:sz="6" w:space="0" w:color="auto"/>
            </w:tcBorders>
          </w:tcPr>
          <w:p w14:paraId="059A42B3"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9FD8082" w14:textId="77777777" w:rsidR="001D020E" w:rsidRPr="00034446" w:rsidRDefault="001D020E" w:rsidP="00D27779">
            <w:pPr>
              <w:pStyle w:val="TAC"/>
            </w:pPr>
            <w:r w:rsidRPr="00034446">
              <w:t>Packet filter contents 1</w:t>
            </w:r>
          </w:p>
        </w:tc>
        <w:tc>
          <w:tcPr>
            <w:tcW w:w="1265" w:type="dxa"/>
            <w:tcBorders>
              <w:left w:val="single" w:sz="6" w:space="0" w:color="auto"/>
            </w:tcBorders>
          </w:tcPr>
          <w:p w14:paraId="5D37A689" w14:textId="77777777" w:rsidR="001D020E" w:rsidRPr="00034446" w:rsidRDefault="001D020E" w:rsidP="00D27779">
            <w:pPr>
              <w:pStyle w:val="TAL"/>
            </w:pPr>
            <w:r w:rsidRPr="00034446">
              <w:t>Octet 7</w:t>
            </w:r>
          </w:p>
          <w:p w14:paraId="3AFCAF29" w14:textId="77777777" w:rsidR="001D020E" w:rsidRPr="00034446" w:rsidRDefault="001D020E" w:rsidP="00D27779">
            <w:pPr>
              <w:pStyle w:val="TAL"/>
            </w:pPr>
            <w:r w:rsidRPr="00034446">
              <w:t>Octet m</w:t>
            </w:r>
          </w:p>
        </w:tc>
      </w:tr>
      <w:tr w:rsidR="001D020E" w:rsidRPr="00034446" w14:paraId="4FE386FD" w14:textId="77777777">
        <w:trPr>
          <w:cantSplit/>
          <w:jc w:val="center"/>
        </w:trPr>
        <w:tc>
          <w:tcPr>
            <w:tcW w:w="2126" w:type="dxa"/>
            <w:tcBorders>
              <w:right w:val="single" w:sz="6" w:space="0" w:color="auto"/>
            </w:tcBorders>
          </w:tcPr>
          <w:p w14:paraId="2F9E1F04"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18A86E" w14:textId="77777777" w:rsidR="001D020E" w:rsidRPr="00034446" w:rsidRDefault="001D020E" w:rsidP="00D27779">
            <w:pPr>
              <w:pStyle w:val="TAC"/>
            </w:pPr>
            <w:r w:rsidRPr="00034446">
              <w:t>Packet filter identifier 2</w:t>
            </w:r>
          </w:p>
        </w:tc>
        <w:tc>
          <w:tcPr>
            <w:tcW w:w="1265" w:type="dxa"/>
            <w:tcBorders>
              <w:left w:val="single" w:sz="6" w:space="0" w:color="auto"/>
            </w:tcBorders>
          </w:tcPr>
          <w:p w14:paraId="2D0264D8" w14:textId="77777777" w:rsidR="001D020E" w:rsidRPr="00034446" w:rsidRDefault="001D020E" w:rsidP="00D27779">
            <w:pPr>
              <w:pStyle w:val="TAL"/>
            </w:pPr>
            <w:r w:rsidRPr="00034446">
              <w:t>Octet m+1</w:t>
            </w:r>
          </w:p>
        </w:tc>
      </w:tr>
      <w:tr w:rsidR="001D020E" w:rsidRPr="00034446" w14:paraId="2951E8FF" w14:textId="77777777">
        <w:trPr>
          <w:cantSplit/>
          <w:jc w:val="center"/>
        </w:trPr>
        <w:tc>
          <w:tcPr>
            <w:tcW w:w="2126" w:type="dxa"/>
            <w:tcBorders>
              <w:right w:val="single" w:sz="6" w:space="0" w:color="auto"/>
            </w:tcBorders>
          </w:tcPr>
          <w:p w14:paraId="66BE6D8D"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27DABAA" w14:textId="77777777" w:rsidR="001D020E" w:rsidRPr="00034446" w:rsidRDefault="001D020E" w:rsidP="00D27779">
            <w:pPr>
              <w:pStyle w:val="TAC"/>
            </w:pPr>
            <w:r w:rsidRPr="00034446">
              <w:t>Packet filter evaluation precedence 2</w:t>
            </w:r>
          </w:p>
        </w:tc>
        <w:tc>
          <w:tcPr>
            <w:tcW w:w="1265" w:type="dxa"/>
            <w:tcBorders>
              <w:left w:val="single" w:sz="6" w:space="0" w:color="auto"/>
            </w:tcBorders>
          </w:tcPr>
          <w:p w14:paraId="1A2F72C0" w14:textId="77777777" w:rsidR="001D020E" w:rsidRPr="00034446" w:rsidRDefault="001D020E" w:rsidP="00D27779">
            <w:pPr>
              <w:pStyle w:val="TAL"/>
            </w:pPr>
            <w:r w:rsidRPr="00034446">
              <w:t>Octet m+2</w:t>
            </w:r>
          </w:p>
        </w:tc>
      </w:tr>
      <w:tr w:rsidR="001D020E" w:rsidRPr="00034446" w14:paraId="413BEE76" w14:textId="77777777">
        <w:trPr>
          <w:cantSplit/>
          <w:jc w:val="center"/>
        </w:trPr>
        <w:tc>
          <w:tcPr>
            <w:tcW w:w="2126" w:type="dxa"/>
            <w:tcBorders>
              <w:right w:val="single" w:sz="6" w:space="0" w:color="auto"/>
            </w:tcBorders>
          </w:tcPr>
          <w:p w14:paraId="46644FC9"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155A0FF" w14:textId="77777777" w:rsidR="001D020E" w:rsidRPr="00034446" w:rsidRDefault="001D020E" w:rsidP="00D27779">
            <w:pPr>
              <w:pStyle w:val="TAC"/>
            </w:pPr>
            <w:r w:rsidRPr="00034446">
              <w:t>Length of Packet filter contents 2</w:t>
            </w:r>
          </w:p>
        </w:tc>
        <w:tc>
          <w:tcPr>
            <w:tcW w:w="1265" w:type="dxa"/>
            <w:tcBorders>
              <w:left w:val="single" w:sz="6" w:space="0" w:color="auto"/>
            </w:tcBorders>
          </w:tcPr>
          <w:p w14:paraId="1D0E1B59" w14:textId="77777777" w:rsidR="001D020E" w:rsidRPr="00034446" w:rsidRDefault="001D020E" w:rsidP="00D27779">
            <w:pPr>
              <w:pStyle w:val="TAL"/>
            </w:pPr>
            <w:r w:rsidRPr="00034446">
              <w:t>Octet m+3</w:t>
            </w:r>
          </w:p>
        </w:tc>
      </w:tr>
      <w:tr w:rsidR="001D020E" w:rsidRPr="00034446" w14:paraId="5C1F389A" w14:textId="77777777">
        <w:trPr>
          <w:cantSplit/>
          <w:jc w:val="center"/>
        </w:trPr>
        <w:tc>
          <w:tcPr>
            <w:tcW w:w="2126" w:type="dxa"/>
            <w:tcBorders>
              <w:right w:val="single" w:sz="6" w:space="0" w:color="auto"/>
            </w:tcBorders>
          </w:tcPr>
          <w:p w14:paraId="3338097F"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7D124CE" w14:textId="77777777" w:rsidR="001D020E" w:rsidRPr="00034446" w:rsidRDefault="001D020E" w:rsidP="00D27779">
            <w:pPr>
              <w:pStyle w:val="TAC"/>
            </w:pPr>
            <w:r w:rsidRPr="00034446">
              <w:t>Packet filter contents 2</w:t>
            </w:r>
          </w:p>
        </w:tc>
        <w:tc>
          <w:tcPr>
            <w:tcW w:w="1265" w:type="dxa"/>
            <w:tcBorders>
              <w:left w:val="single" w:sz="6" w:space="0" w:color="auto"/>
            </w:tcBorders>
          </w:tcPr>
          <w:p w14:paraId="7D7DBA3D" w14:textId="77777777" w:rsidR="001D020E" w:rsidRPr="00034446" w:rsidRDefault="001D020E" w:rsidP="00D27779">
            <w:pPr>
              <w:pStyle w:val="TAL"/>
            </w:pPr>
            <w:r w:rsidRPr="00034446">
              <w:t>Octet m+4</w:t>
            </w:r>
          </w:p>
          <w:p w14:paraId="5B5EBA55" w14:textId="77777777" w:rsidR="001D020E" w:rsidRPr="00034446" w:rsidRDefault="001D020E" w:rsidP="00D27779">
            <w:pPr>
              <w:pStyle w:val="TAL"/>
            </w:pPr>
            <w:r w:rsidRPr="00034446">
              <w:t>Octet n</w:t>
            </w:r>
          </w:p>
        </w:tc>
      </w:tr>
      <w:tr w:rsidR="001D020E" w:rsidRPr="00034446" w14:paraId="61DB2F83" w14:textId="77777777">
        <w:trPr>
          <w:cantSplit/>
          <w:jc w:val="center"/>
        </w:trPr>
        <w:tc>
          <w:tcPr>
            <w:tcW w:w="2126" w:type="dxa"/>
            <w:tcBorders>
              <w:right w:val="single" w:sz="6" w:space="0" w:color="auto"/>
            </w:tcBorders>
          </w:tcPr>
          <w:p w14:paraId="34CB5119"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6F30E29" w14:textId="77777777" w:rsidR="001D020E" w:rsidRPr="00034446" w:rsidRDefault="001D020E" w:rsidP="00D27779">
            <w:pPr>
              <w:pStyle w:val="TAC"/>
            </w:pPr>
            <w:r w:rsidRPr="00034446">
              <w:t>…</w:t>
            </w:r>
          </w:p>
        </w:tc>
        <w:tc>
          <w:tcPr>
            <w:tcW w:w="1265" w:type="dxa"/>
            <w:tcBorders>
              <w:left w:val="single" w:sz="6" w:space="0" w:color="auto"/>
            </w:tcBorders>
          </w:tcPr>
          <w:p w14:paraId="6573322E" w14:textId="77777777" w:rsidR="001D020E" w:rsidRPr="00034446" w:rsidRDefault="001D020E" w:rsidP="00D27779">
            <w:pPr>
              <w:pStyle w:val="TAL"/>
            </w:pPr>
            <w:r w:rsidRPr="00034446">
              <w:t>Octet n+1</w:t>
            </w:r>
          </w:p>
          <w:p w14:paraId="0F58EF26" w14:textId="77777777" w:rsidR="001D020E" w:rsidRPr="00034446" w:rsidRDefault="001D020E" w:rsidP="00D27779">
            <w:pPr>
              <w:pStyle w:val="TAL"/>
            </w:pPr>
            <w:r w:rsidRPr="00034446">
              <w:t>Octet y</w:t>
            </w:r>
          </w:p>
        </w:tc>
      </w:tr>
      <w:tr w:rsidR="001D020E" w:rsidRPr="00034446" w14:paraId="1D6FCB50" w14:textId="77777777">
        <w:trPr>
          <w:cantSplit/>
          <w:jc w:val="center"/>
        </w:trPr>
        <w:tc>
          <w:tcPr>
            <w:tcW w:w="2126" w:type="dxa"/>
            <w:tcBorders>
              <w:right w:val="single" w:sz="6" w:space="0" w:color="auto"/>
            </w:tcBorders>
          </w:tcPr>
          <w:p w14:paraId="30BAA2F6"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30A8034" w14:textId="77777777" w:rsidR="001D020E" w:rsidRPr="00034446" w:rsidRDefault="001D020E" w:rsidP="00D27779">
            <w:pPr>
              <w:pStyle w:val="TAC"/>
            </w:pPr>
            <w:r w:rsidRPr="00034446">
              <w:t>Packet filter identifier N</w:t>
            </w:r>
          </w:p>
        </w:tc>
        <w:tc>
          <w:tcPr>
            <w:tcW w:w="1265" w:type="dxa"/>
            <w:tcBorders>
              <w:left w:val="single" w:sz="6" w:space="0" w:color="auto"/>
            </w:tcBorders>
          </w:tcPr>
          <w:p w14:paraId="44E4ED48" w14:textId="77777777" w:rsidR="001D020E" w:rsidRPr="00034446" w:rsidRDefault="001D020E" w:rsidP="00D27779">
            <w:pPr>
              <w:pStyle w:val="TAL"/>
            </w:pPr>
            <w:r w:rsidRPr="00034446">
              <w:t>Octet y+1</w:t>
            </w:r>
          </w:p>
        </w:tc>
      </w:tr>
      <w:tr w:rsidR="001D020E" w:rsidRPr="00034446" w14:paraId="0B7D119D" w14:textId="77777777">
        <w:trPr>
          <w:cantSplit/>
          <w:jc w:val="center"/>
        </w:trPr>
        <w:tc>
          <w:tcPr>
            <w:tcW w:w="2126" w:type="dxa"/>
            <w:tcBorders>
              <w:right w:val="single" w:sz="6" w:space="0" w:color="auto"/>
            </w:tcBorders>
          </w:tcPr>
          <w:p w14:paraId="64D7729C"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854AD81" w14:textId="77777777" w:rsidR="001D020E" w:rsidRPr="00034446" w:rsidRDefault="001D020E" w:rsidP="00D27779">
            <w:pPr>
              <w:pStyle w:val="TAC"/>
            </w:pPr>
            <w:r w:rsidRPr="00034446">
              <w:t>Packet filter evaluation precedence N</w:t>
            </w:r>
          </w:p>
        </w:tc>
        <w:tc>
          <w:tcPr>
            <w:tcW w:w="1265" w:type="dxa"/>
            <w:tcBorders>
              <w:left w:val="single" w:sz="6" w:space="0" w:color="auto"/>
            </w:tcBorders>
          </w:tcPr>
          <w:p w14:paraId="2390F7BF" w14:textId="77777777" w:rsidR="001D020E" w:rsidRPr="00034446" w:rsidRDefault="001D020E" w:rsidP="00D27779">
            <w:pPr>
              <w:pStyle w:val="TAL"/>
            </w:pPr>
            <w:r w:rsidRPr="00034446">
              <w:t>Octet y+2</w:t>
            </w:r>
          </w:p>
        </w:tc>
      </w:tr>
      <w:tr w:rsidR="001D020E" w:rsidRPr="00034446" w14:paraId="7F8A9B92" w14:textId="77777777">
        <w:trPr>
          <w:cantSplit/>
          <w:jc w:val="center"/>
        </w:trPr>
        <w:tc>
          <w:tcPr>
            <w:tcW w:w="2126" w:type="dxa"/>
            <w:tcBorders>
              <w:right w:val="single" w:sz="6" w:space="0" w:color="auto"/>
            </w:tcBorders>
          </w:tcPr>
          <w:p w14:paraId="5819627D"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446ED" w14:textId="77777777" w:rsidR="001D020E" w:rsidRPr="00034446" w:rsidRDefault="001D020E" w:rsidP="00D27779">
            <w:pPr>
              <w:pStyle w:val="TAC"/>
            </w:pPr>
            <w:r w:rsidRPr="00034446">
              <w:t>Length of Packet filter contents N</w:t>
            </w:r>
          </w:p>
        </w:tc>
        <w:tc>
          <w:tcPr>
            <w:tcW w:w="1265" w:type="dxa"/>
            <w:tcBorders>
              <w:left w:val="single" w:sz="6" w:space="0" w:color="auto"/>
            </w:tcBorders>
          </w:tcPr>
          <w:p w14:paraId="3081D30E" w14:textId="77777777" w:rsidR="001D020E" w:rsidRPr="00034446" w:rsidRDefault="001D020E" w:rsidP="00D27779">
            <w:pPr>
              <w:pStyle w:val="TAL"/>
            </w:pPr>
            <w:r w:rsidRPr="00034446">
              <w:t>Octet y+3</w:t>
            </w:r>
          </w:p>
        </w:tc>
      </w:tr>
      <w:tr w:rsidR="001D020E" w:rsidRPr="00034446" w14:paraId="3E96415B" w14:textId="77777777">
        <w:trPr>
          <w:cantSplit/>
          <w:jc w:val="center"/>
        </w:trPr>
        <w:tc>
          <w:tcPr>
            <w:tcW w:w="2126" w:type="dxa"/>
            <w:tcBorders>
              <w:right w:val="single" w:sz="6" w:space="0" w:color="auto"/>
            </w:tcBorders>
          </w:tcPr>
          <w:p w14:paraId="037F27EE"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02B7A8D" w14:textId="77777777" w:rsidR="001D020E" w:rsidRPr="00034446" w:rsidRDefault="001D020E" w:rsidP="00D27779">
            <w:pPr>
              <w:pStyle w:val="TAC"/>
            </w:pPr>
            <w:r w:rsidRPr="00034446">
              <w:t>Packet filter contents N</w:t>
            </w:r>
          </w:p>
        </w:tc>
        <w:tc>
          <w:tcPr>
            <w:tcW w:w="1265" w:type="dxa"/>
            <w:tcBorders>
              <w:left w:val="single" w:sz="6" w:space="0" w:color="auto"/>
            </w:tcBorders>
          </w:tcPr>
          <w:p w14:paraId="5F0949B0" w14:textId="77777777" w:rsidR="001D020E" w:rsidRPr="00034446" w:rsidRDefault="001D020E" w:rsidP="00D27779">
            <w:pPr>
              <w:pStyle w:val="TAL"/>
            </w:pPr>
            <w:r w:rsidRPr="00034446">
              <w:t>Octet y+4</w:t>
            </w:r>
          </w:p>
          <w:p w14:paraId="025CD64F" w14:textId="77777777" w:rsidR="001D020E" w:rsidRPr="00034446" w:rsidRDefault="001D020E" w:rsidP="00D27779">
            <w:pPr>
              <w:pStyle w:val="TAL"/>
            </w:pPr>
            <w:r w:rsidRPr="00034446">
              <w:t>Octet z</w:t>
            </w:r>
          </w:p>
        </w:tc>
      </w:tr>
    </w:tbl>
    <w:p w14:paraId="255623CB" w14:textId="77777777" w:rsidR="001D020E" w:rsidRPr="00034446" w:rsidRDefault="001D020E" w:rsidP="001D020E">
      <w:pPr>
        <w:pStyle w:val="TF"/>
      </w:pPr>
      <w:r w:rsidRPr="00034446">
        <w:t>Figure 10.5.144b/3GPP TS 24.008:</w:t>
      </w:r>
      <w:r w:rsidRPr="00034446">
        <w:rPr>
          <w:i/>
        </w:rPr>
        <w:t xml:space="preserve"> Packet filter list </w:t>
      </w:r>
      <w:r w:rsidRPr="00034446">
        <w:t>when the TFT operation is "create new TFT", or "add packet filters to existing TFT" or "replace packet filters in existing TFT"</w:t>
      </w:r>
    </w:p>
    <w:p w14:paraId="74A7E428" w14:textId="77777777" w:rsidR="001D020E" w:rsidRPr="00034446" w:rsidRDefault="001D020E" w:rsidP="001D020E"/>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1D020E" w:rsidRPr="00034446" w14:paraId="6426535C" w14:textId="77777777">
        <w:trPr>
          <w:cantSplit/>
          <w:jc w:val="center"/>
        </w:trPr>
        <w:tc>
          <w:tcPr>
            <w:tcW w:w="2126" w:type="dxa"/>
          </w:tcPr>
          <w:p w14:paraId="67E8C252" w14:textId="77777777" w:rsidR="001D020E" w:rsidRPr="00034446" w:rsidRDefault="001D020E" w:rsidP="00D27779">
            <w:pPr>
              <w:pStyle w:val="TAC"/>
            </w:pPr>
          </w:p>
        </w:tc>
        <w:tc>
          <w:tcPr>
            <w:tcW w:w="607" w:type="dxa"/>
          </w:tcPr>
          <w:p w14:paraId="6773C44A" w14:textId="77777777" w:rsidR="001D020E" w:rsidRPr="00034446" w:rsidRDefault="001D020E" w:rsidP="00E33AE9">
            <w:pPr>
              <w:pStyle w:val="TAC"/>
            </w:pPr>
            <w:r w:rsidRPr="00034446">
              <w:t>8</w:t>
            </w:r>
          </w:p>
        </w:tc>
        <w:tc>
          <w:tcPr>
            <w:tcW w:w="608" w:type="dxa"/>
          </w:tcPr>
          <w:p w14:paraId="5F3E386D" w14:textId="77777777" w:rsidR="001D020E" w:rsidRPr="00034446" w:rsidRDefault="001D020E" w:rsidP="00E33AE9">
            <w:pPr>
              <w:pStyle w:val="TAC"/>
            </w:pPr>
            <w:r w:rsidRPr="00034446">
              <w:t>7</w:t>
            </w:r>
          </w:p>
        </w:tc>
        <w:tc>
          <w:tcPr>
            <w:tcW w:w="608" w:type="dxa"/>
          </w:tcPr>
          <w:p w14:paraId="71079CDD" w14:textId="77777777" w:rsidR="001D020E" w:rsidRPr="00034446" w:rsidRDefault="001D020E" w:rsidP="00E33AE9">
            <w:pPr>
              <w:pStyle w:val="TAC"/>
            </w:pPr>
            <w:r w:rsidRPr="00034446">
              <w:t>6</w:t>
            </w:r>
          </w:p>
        </w:tc>
        <w:tc>
          <w:tcPr>
            <w:tcW w:w="608" w:type="dxa"/>
          </w:tcPr>
          <w:p w14:paraId="4C19C05F" w14:textId="77777777" w:rsidR="001D020E" w:rsidRPr="00034446" w:rsidRDefault="001D020E" w:rsidP="00E33AE9">
            <w:pPr>
              <w:pStyle w:val="TAC"/>
            </w:pPr>
            <w:r w:rsidRPr="00034446">
              <w:t>5</w:t>
            </w:r>
          </w:p>
        </w:tc>
        <w:tc>
          <w:tcPr>
            <w:tcW w:w="607" w:type="dxa"/>
          </w:tcPr>
          <w:p w14:paraId="12F5E08B" w14:textId="77777777" w:rsidR="001D020E" w:rsidRPr="00034446" w:rsidRDefault="001D020E" w:rsidP="00E33AE9">
            <w:pPr>
              <w:pStyle w:val="TAC"/>
            </w:pPr>
            <w:r w:rsidRPr="00034446">
              <w:t>4</w:t>
            </w:r>
          </w:p>
        </w:tc>
        <w:tc>
          <w:tcPr>
            <w:tcW w:w="608" w:type="dxa"/>
          </w:tcPr>
          <w:p w14:paraId="7DB3FAC7" w14:textId="77777777" w:rsidR="001D020E" w:rsidRPr="00034446" w:rsidRDefault="001D020E" w:rsidP="00E33AE9">
            <w:pPr>
              <w:pStyle w:val="TAC"/>
            </w:pPr>
            <w:r w:rsidRPr="00034446">
              <w:t>3</w:t>
            </w:r>
          </w:p>
        </w:tc>
        <w:tc>
          <w:tcPr>
            <w:tcW w:w="608" w:type="dxa"/>
          </w:tcPr>
          <w:p w14:paraId="7CA88CAA" w14:textId="77777777" w:rsidR="001D020E" w:rsidRPr="00034446" w:rsidRDefault="001D020E" w:rsidP="00E33AE9">
            <w:pPr>
              <w:pStyle w:val="TAC"/>
            </w:pPr>
            <w:r w:rsidRPr="00034446">
              <w:t>2</w:t>
            </w:r>
          </w:p>
        </w:tc>
        <w:tc>
          <w:tcPr>
            <w:tcW w:w="609" w:type="dxa"/>
          </w:tcPr>
          <w:p w14:paraId="69295702" w14:textId="77777777" w:rsidR="001D020E" w:rsidRPr="00034446" w:rsidRDefault="001D020E" w:rsidP="00E33AE9">
            <w:pPr>
              <w:pStyle w:val="TAC"/>
            </w:pPr>
            <w:r w:rsidRPr="00034446">
              <w:t>1</w:t>
            </w:r>
          </w:p>
        </w:tc>
        <w:tc>
          <w:tcPr>
            <w:tcW w:w="1265" w:type="dxa"/>
          </w:tcPr>
          <w:p w14:paraId="71FBCE4D" w14:textId="77777777" w:rsidR="001D020E" w:rsidRPr="00034446" w:rsidRDefault="001D020E" w:rsidP="00E33AE9">
            <w:pPr>
              <w:pStyle w:val="TAL"/>
            </w:pPr>
          </w:p>
        </w:tc>
      </w:tr>
      <w:tr w:rsidR="001D020E" w:rsidRPr="00034446" w14:paraId="3B0B1257" w14:textId="77777777">
        <w:trPr>
          <w:cantSplit/>
          <w:jc w:val="center"/>
        </w:trPr>
        <w:tc>
          <w:tcPr>
            <w:tcW w:w="2126" w:type="dxa"/>
            <w:tcBorders>
              <w:right w:val="single" w:sz="6" w:space="0" w:color="auto"/>
            </w:tcBorders>
          </w:tcPr>
          <w:p w14:paraId="2D58E623"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6818DE7" w14:textId="77777777" w:rsidR="001D020E" w:rsidRPr="00034446" w:rsidRDefault="001D020E" w:rsidP="00E33AE9">
            <w:pPr>
              <w:pStyle w:val="TAC"/>
            </w:pPr>
            <w:r w:rsidRPr="00034446">
              <w:t>Parameter identifier 1</w:t>
            </w:r>
          </w:p>
        </w:tc>
        <w:tc>
          <w:tcPr>
            <w:tcW w:w="1265" w:type="dxa"/>
            <w:tcBorders>
              <w:left w:val="single" w:sz="6" w:space="0" w:color="auto"/>
            </w:tcBorders>
          </w:tcPr>
          <w:p w14:paraId="732DB1CE" w14:textId="77777777" w:rsidR="001D020E" w:rsidRPr="00034446" w:rsidRDefault="001D020E" w:rsidP="00E33AE9">
            <w:pPr>
              <w:pStyle w:val="TAL"/>
            </w:pPr>
            <w:r w:rsidRPr="00034446">
              <w:t>Octet z+1</w:t>
            </w:r>
          </w:p>
        </w:tc>
      </w:tr>
      <w:tr w:rsidR="001D020E" w:rsidRPr="00034446" w14:paraId="67EAB94B" w14:textId="77777777">
        <w:trPr>
          <w:cantSplit/>
          <w:jc w:val="center"/>
        </w:trPr>
        <w:tc>
          <w:tcPr>
            <w:tcW w:w="2126" w:type="dxa"/>
            <w:tcBorders>
              <w:right w:val="single" w:sz="6" w:space="0" w:color="auto"/>
            </w:tcBorders>
          </w:tcPr>
          <w:p w14:paraId="32CB59AA"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E3BA23A" w14:textId="77777777" w:rsidR="001D020E" w:rsidRPr="00034446" w:rsidRDefault="001D020E" w:rsidP="00E33AE9">
            <w:pPr>
              <w:pStyle w:val="TAC"/>
            </w:pPr>
            <w:r w:rsidRPr="00034446">
              <w:t>Length of Parameter contents 1</w:t>
            </w:r>
          </w:p>
        </w:tc>
        <w:tc>
          <w:tcPr>
            <w:tcW w:w="1265" w:type="dxa"/>
            <w:tcBorders>
              <w:left w:val="single" w:sz="6" w:space="0" w:color="auto"/>
            </w:tcBorders>
          </w:tcPr>
          <w:p w14:paraId="10CB7240" w14:textId="77777777" w:rsidR="001D020E" w:rsidRPr="00034446" w:rsidRDefault="001D020E" w:rsidP="00E33AE9">
            <w:pPr>
              <w:pStyle w:val="TAL"/>
            </w:pPr>
            <w:r w:rsidRPr="00034446">
              <w:t>Octet z+2</w:t>
            </w:r>
          </w:p>
        </w:tc>
      </w:tr>
      <w:tr w:rsidR="001D020E" w:rsidRPr="00034446" w14:paraId="3F2AAE5D" w14:textId="77777777">
        <w:trPr>
          <w:cantSplit/>
          <w:jc w:val="center"/>
        </w:trPr>
        <w:tc>
          <w:tcPr>
            <w:tcW w:w="2126" w:type="dxa"/>
            <w:tcBorders>
              <w:right w:val="single" w:sz="6" w:space="0" w:color="auto"/>
            </w:tcBorders>
          </w:tcPr>
          <w:p w14:paraId="32D36D5B"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417003E" w14:textId="77777777" w:rsidR="001D020E" w:rsidRPr="00034446" w:rsidRDefault="001D020E" w:rsidP="00E33AE9">
            <w:pPr>
              <w:pStyle w:val="TAC"/>
            </w:pPr>
            <w:r w:rsidRPr="00034446">
              <w:t>Parameter contents 1</w:t>
            </w:r>
          </w:p>
        </w:tc>
        <w:tc>
          <w:tcPr>
            <w:tcW w:w="1265" w:type="dxa"/>
            <w:tcBorders>
              <w:left w:val="single" w:sz="6" w:space="0" w:color="auto"/>
            </w:tcBorders>
          </w:tcPr>
          <w:p w14:paraId="31712F9A" w14:textId="77777777" w:rsidR="001D020E" w:rsidRPr="00034446" w:rsidRDefault="001D020E" w:rsidP="00E33AE9">
            <w:pPr>
              <w:pStyle w:val="TAL"/>
            </w:pPr>
            <w:r w:rsidRPr="00034446">
              <w:t>Octet z+3</w:t>
            </w:r>
          </w:p>
          <w:p w14:paraId="5E3C0222" w14:textId="77777777" w:rsidR="001D020E" w:rsidRPr="00034446" w:rsidRDefault="001D020E" w:rsidP="00E33AE9">
            <w:pPr>
              <w:pStyle w:val="TAL"/>
            </w:pPr>
            <w:r w:rsidRPr="00034446">
              <w:t>Octet k</w:t>
            </w:r>
          </w:p>
        </w:tc>
      </w:tr>
      <w:tr w:rsidR="001D020E" w:rsidRPr="00034446" w14:paraId="544AFF67" w14:textId="77777777">
        <w:trPr>
          <w:cantSplit/>
          <w:jc w:val="center"/>
        </w:trPr>
        <w:tc>
          <w:tcPr>
            <w:tcW w:w="2126" w:type="dxa"/>
            <w:tcBorders>
              <w:right w:val="single" w:sz="6" w:space="0" w:color="auto"/>
            </w:tcBorders>
          </w:tcPr>
          <w:p w14:paraId="637001B8"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AFEEB2D" w14:textId="77777777" w:rsidR="001D020E" w:rsidRPr="00034446" w:rsidRDefault="001D020E" w:rsidP="00E33AE9">
            <w:pPr>
              <w:pStyle w:val="TAC"/>
            </w:pPr>
            <w:r w:rsidRPr="00034446">
              <w:t>Parameter identifier 2</w:t>
            </w:r>
          </w:p>
        </w:tc>
        <w:tc>
          <w:tcPr>
            <w:tcW w:w="1265" w:type="dxa"/>
            <w:tcBorders>
              <w:left w:val="single" w:sz="6" w:space="0" w:color="auto"/>
            </w:tcBorders>
          </w:tcPr>
          <w:p w14:paraId="0090F671" w14:textId="77777777" w:rsidR="001D020E" w:rsidRPr="00034446" w:rsidRDefault="001D020E" w:rsidP="00E33AE9">
            <w:pPr>
              <w:pStyle w:val="TAL"/>
            </w:pPr>
            <w:r w:rsidRPr="00034446">
              <w:t>Octet k+1</w:t>
            </w:r>
          </w:p>
        </w:tc>
      </w:tr>
      <w:tr w:rsidR="001D020E" w:rsidRPr="00034446" w14:paraId="1FCEB8CD" w14:textId="77777777">
        <w:trPr>
          <w:cantSplit/>
          <w:jc w:val="center"/>
        </w:trPr>
        <w:tc>
          <w:tcPr>
            <w:tcW w:w="2126" w:type="dxa"/>
            <w:tcBorders>
              <w:right w:val="single" w:sz="6" w:space="0" w:color="auto"/>
            </w:tcBorders>
          </w:tcPr>
          <w:p w14:paraId="5C34EEA8"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5B478F9" w14:textId="77777777" w:rsidR="001D020E" w:rsidRPr="00034446" w:rsidRDefault="001D020E" w:rsidP="00E33AE9">
            <w:pPr>
              <w:pStyle w:val="TAC"/>
            </w:pPr>
            <w:r w:rsidRPr="00034446">
              <w:t>Length of Parameter contents 2</w:t>
            </w:r>
          </w:p>
        </w:tc>
        <w:tc>
          <w:tcPr>
            <w:tcW w:w="1265" w:type="dxa"/>
            <w:tcBorders>
              <w:left w:val="single" w:sz="6" w:space="0" w:color="auto"/>
            </w:tcBorders>
          </w:tcPr>
          <w:p w14:paraId="2791CF69" w14:textId="77777777" w:rsidR="001D020E" w:rsidRPr="00034446" w:rsidRDefault="001D020E" w:rsidP="00E33AE9">
            <w:pPr>
              <w:pStyle w:val="TAL"/>
            </w:pPr>
            <w:r w:rsidRPr="00034446">
              <w:t>Octet k+2</w:t>
            </w:r>
          </w:p>
        </w:tc>
      </w:tr>
      <w:tr w:rsidR="001D020E" w:rsidRPr="00034446" w14:paraId="2C64A283" w14:textId="77777777">
        <w:trPr>
          <w:cantSplit/>
          <w:jc w:val="center"/>
        </w:trPr>
        <w:tc>
          <w:tcPr>
            <w:tcW w:w="2126" w:type="dxa"/>
            <w:tcBorders>
              <w:right w:val="single" w:sz="6" w:space="0" w:color="auto"/>
            </w:tcBorders>
          </w:tcPr>
          <w:p w14:paraId="58945927"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E2D0E59" w14:textId="77777777" w:rsidR="001D020E" w:rsidRPr="00034446" w:rsidRDefault="001D020E" w:rsidP="00E33AE9">
            <w:pPr>
              <w:pStyle w:val="TAC"/>
            </w:pPr>
            <w:r w:rsidRPr="00034446">
              <w:t>Parameter contents 2</w:t>
            </w:r>
          </w:p>
        </w:tc>
        <w:tc>
          <w:tcPr>
            <w:tcW w:w="1265" w:type="dxa"/>
            <w:tcBorders>
              <w:left w:val="single" w:sz="6" w:space="0" w:color="auto"/>
            </w:tcBorders>
          </w:tcPr>
          <w:p w14:paraId="318C5CBA" w14:textId="77777777" w:rsidR="001D020E" w:rsidRPr="00034446" w:rsidRDefault="001D020E" w:rsidP="00E33AE9">
            <w:pPr>
              <w:pStyle w:val="TAL"/>
            </w:pPr>
            <w:r w:rsidRPr="00034446">
              <w:t>Octet k+3</w:t>
            </w:r>
          </w:p>
          <w:p w14:paraId="70CE10BA" w14:textId="77777777" w:rsidR="001D020E" w:rsidRPr="00034446" w:rsidRDefault="001D020E" w:rsidP="00E33AE9">
            <w:pPr>
              <w:pStyle w:val="TAL"/>
            </w:pPr>
            <w:r w:rsidRPr="00034446">
              <w:t>Octet p</w:t>
            </w:r>
          </w:p>
        </w:tc>
      </w:tr>
      <w:tr w:rsidR="001D020E" w:rsidRPr="00034446" w14:paraId="24C9839C" w14:textId="77777777">
        <w:trPr>
          <w:cantSplit/>
          <w:jc w:val="center"/>
        </w:trPr>
        <w:tc>
          <w:tcPr>
            <w:tcW w:w="2126" w:type="dxa"/>
            <w:tcBorders>
              <w:right w:val="single" w:sz="6" w:space="0" w:color="auto"/>
            </w:tcBorders>
          </w:tcPr>
          <w:p w14:paraId="2BBB47A5"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AB8466E" w14:textId="77777777" w:rsidR="001D020E" w:rsidRPr="00034446" w:rsidRDefault="001D020E" w:rsidP="00E33AE9">
            <w:pPr>
              <w:pStyle w:val="TAC"/>
            </w:pPr>
            <w:r w:rsidRPr="00034446">
              <w:t>…</w:t>
            </w:r>
          </w:p>
        </w:tc>
        <w:tc>
          <w:tcPr>
            <w:tcW w:w="1265" w:type="dxa"/>
            <w:tcBorders>
              <w:left w:val="single" w:sz="6" w:space="0" w:color="auto"/>
            </w:tcBorders>
          </w:tcPr>
          <w:p w14:paraId="1A72BA5D" w14:textId="77777777" w:rsidR="001D020E" w:rsidRPr="00034446" w:rsidRDefault="001D020E" w:rsidP="00E33AE9">
            <w:pPr>
              <w:pStyle w:val="TAL"/>
            </w:pPr>
            <w:r w:rsidRPr="00034446">
              <w:t>Octet p+1</w:t>
            </w:r>
          </w:p>
          <w:p w14:paraId="3E643171" w14:textId="77777777" w:rsidR="001D020E" w:rsidRPr="00034446" w:rsidRDefault="001D020E" w:rsidP="00E33AE9">
            <w:pPr>
              <w:pStyle w:val="TAL"/>
            </w:pPr>
            <w:r w:rsidRPr="00034446">
              <w:t>Octet q</w:t>
            </w:r>
          </w:p>
        </w:tc>
      </w:tr>
      <w:tr w:rsidR="001D020E" w:rsidRPr="00034446" w14:paraId="016923CF" w14:textId="77777777">
        <w:trPr>
          <w:cantSplit/>
          <w:jc w:val="center"/>
        </w:trPr>
        <w:tc>
          <w:tcPr>
            <w:tcW w:w="2126" w:type="dxa"/>
            <w:tcBorders>
              <w:right w:val="single" w:sz="6" w:space="0" w:color="auto"/>
            </w:tcBorders>
          </w:tcPr>
          <w:p w14:paraId="61CABD0E"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9C3A391" w14:textId="77777777" w:rsidR="001D020E" w:rsidRPr="00034446" w:rsidRDefault="001D020E" w:rsidP="00E33AE9">
            <w:pPr>
              <w:pStyle w:val="TAC"/>
            </w:pPr>
            <w:r w:rsidRPr="00034446">
              <w:t>Parameter identifier N</w:t>
            </w:r>
          </w:p>
        </w:tc>
        <w:tc>
          <w:tcPr>
            <w:tcW w:w="1265" w:type="dxa"/>
            <w:tcBorders>
              <w:left w:val="single" w:sz="6" w:space="0" w:color="auto"/>
            </w:tcBorders>
          </w:tcPr>
          <w:p w14:paraId="2166D795" w14:textId="77777777" w:rsidR="001D020E" w:rsidRPr="00034446" w:rsidRDefault="001D020E" w:rsidP="00E33AE9">
            <w:pPr>
              <w:pStyle w:val="TAL"/>
            </w:pPr>
            <w:r w:rsidRPr="00034446">
              <w:t>Octet q+1</w:t>
            </w:r>
          </w:p>
        </w:tc>
      </w:tr>
      <w:tr w:rsidR="001D020E" w:rsidRPr="00034446" w14:paraId="28BB2E5C" w14:textId="77777777">
        <w:trPr>
          <w:cantSplit/>
          <w:jc w:val="center"/>
        </w:trPr>
        <w:tc>
          <w:tcPr>
            <w:tcW w:w="2126" w:type="dxa"/>
            <w:tcBorders>
              <w:right w:val="single" w:sz="6" w:space="0" w:color="auto"/>
            </w:tcBorders>
          </w:tcPr>
          <w:p w14:paraId="398F63E9"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CF8C5D3" w14:textId="77777777" w:rsidR="001D020E" w:rsidRPr="00034446" w:rsidRDefault="001D020E" w:rsidP="00E33AE9">
            <w:pPr>
              <w:pStyle w:val="TAC"/>
            </w:pPr>
            <w:r w:rsidRPr="00034446">
              <w:t>Length of Parameter contents N</w:t>
            </w:r>
          </w:p>
        </w:tc>
        <w:tc>
          <w:tcPr>
            <w:tcW w:w="1265" w:type="dxa"/>
            <w:tcBorders>
              <w:left w:val="single" w:sz="6" w:space="0" w:color="auto"/>
            </w:tcBorders>
          </w:tcPr>
          <w:p w14:paraId="7ECA0F55" w14:textId="77777777" w:rsidR="001D020E" w:rsidRPr="00034446" w:rsidRDefault="001D020E" w:rsidP="00E33AE9">
            <w:pPr>
              <w:pStyle w:val="TAL"/>
            </w:pPr>
            <w:r w:rsidRPr="00034446">
              <w:t>Octet q+2</w:t>
            </w:r>
          </w:p>
        </w:tc>
      </w:tr>
      <w:tr w:rsidR="001D020E" w:rsidRPr="00034446" w14:paraId="0C0CE19A" w14:textId="77777777">
        <w:trPr>
          <w:cantSplit/>
          <w:jc w:val="center"/>
        </w:trPr>
        <w:tc>
          <w:tcPr>
            <w:tcW w:w="2126" w:type="dxa"/>
            <w:tcBorders>
              <w:right w:val="single" w:sz="6" w:space="0" w:color="auto"/>
            </w:tcBorders>
          </w:tcPr>
          <w:p w14:paraId="2FEE4A47" w14:textId="77777777" w:rsidR="001D020E" w:rsidRPr="00034446" w:rsidRDefault="001D020E" w:rsidP="00D27779">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3A44AE0" w14:textId="77777777" w:rsidR="001D020E" w:rsidRPr="00034446" w:rsidRDefault="001D020E" w:rsidP="00E33AE9">
            <w:pPr>
              <w:pStyle w:val="TAC"/>
            </w:pPr>
            <w:r w:rsidRPr="00034446">
              <w:t>Parameter contents N</w:t>
            </w:r>
          </w:p>
        </w:tc>
        <w:tc>
          <w:tcPr>
            <w:tcW w:w="1265" w:type="dxa"/>
            <w:tcBorders>
              <w:left w:val="single" w:sz="6" w:space="0" w:color="auto"/>
            </w:tcBorders>
          </w:tcPr>
          <w:p w14:paraId="30D95F59" w14:textId="77777777" w:rsidR="001D020E" w:rsidRPr="00034446" w:rsidRDefault="001D020E" w:rsidP="00E33AE9">
            <w:pPr>
              <w:pStyle w:val="TAL"/>
            </w:pPr>
            <w:r w:rsidRPr="00034446">
              <w:t>Octet q+3</w:t>
            </w:r>
          </w:p>
          <w:p w14:paraId="1E2BA95C" w14:textId="77777777" w:rsidR="001D020E" w:rsidRPr="00034446" w:rsidRDefault="001D020E" w:rsidP="00E33AE9">
            <w:pPr>
              <w:pStyle w:val="TAL"/>
            </w:pPr>
            <w:r w:rsidRPr="00034446">
              <w:t>Octet v</w:t>
            </w:r>
          </w:p>
        </w:tc>
      </w:tr>
    </w:tbl>
    <w:p w14:paraId="653786BE" w14:textId="77777777" w:rsidR="001D020E" w:rsidRPr="00034446" w:rsidRDefault="001D020E" w:rsidP="001D020E">
      <w:pPr>
        <w:pStyle w:val="TF"/>
        <w:rPr>
          <w:i/>
        </w:rPr>
      </w:pPr>
      <w:r w:rsidRPr="00034446">
        <w:t>Figure 10.5.144c/3GPP TS 24.008:</w:t>
      </w:r>
      <w:r w:rsidRPr="00034446">
        <w:rPr>
          <w:i/>
        </w:rPr>
        <w:t xml:space="preserve"> Parameters list</w:t>
      </w:r>
    </w:p>
    <w:p w14:paraId="1E3910E6" w14:textId="77777777" w:rsidR="001D020E" w:rsidRPr="00034446" w:rsidRDefault="001D020E" w:rsidP="001D020E"/>
    <w:p w14:paraId="0E4A1449" w14:textId="77777777" w:rsidR="001D020E" w:rsidRPr="00034446" w:rsidRDefault="001D020E" w:rsidP="001D020E">
      <w:pPr>
        <w:pStyle w:val="TH"/>
      </w:pPr>
      <w:r w:rsidRPr="00034446">
        <w:lastRenderedPageBreak/>
        <w:t>Table</w:t>
      </w:r>
      <w:r w:rsidRPr="00034446">
        <w:rPr>
          <w:caps/>
        </w:rPr>
        <w:t xml:space="preserve"> </w:t>
      </w:r>
      <w:r w:rsidRPr="00034446">
        <w:t xml:space="preserve">10.5.162/3GPP TS 24.008: </w:t>
      </w:r>
      <w:r w:rsidRPr="00034446">
        <w:rPr>
          <w:i/>
        </w:rPr>
        <w:t xml:space="preserve">Traffic flow template </w:t>
      </w:r>
      <w:r w:rsidRPr="00034446">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D020E" w:rsidRPr="00034446" w14:paraId="07F05970"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4AF8E7FF" w14:textId="77777777" w:rsidR="001D020E" w:rsidRPr="00034446" w:rsidRDefault="001D020E" w:rsidP="00D27779">
            <w:pPr>
              <w:keepNext/>
              <w:keepLines/>
              <w:rPr>
                <w:rFonts w:ascii="Arial" w:hAnsi="Arial" w:cs="Arial"/>
                <w:sz w:val="18"/>
              </w:rPr>
            </w:pPr>
            <w:r w:rsidRPr="00034446">
              <w:rPr>
                <w:rFonts w:ascii="Arial" w:hAnsi="Arial" w:cs="Arial"/>
                <w:sz w:val="18"/>
              </w:rPr>
              <w:lastRenderedPageBreak/>
              <w:br/>
              <w:t>TFT operation code (octet 3)</w:t>
            </w:r>
            <w:r w:rsidRPr="00034446">
              <w:rPr>
                <w:rFonts w:ascii="Arial" w:hAnsi="Arial" w:cs="Arial"/>
                <w:sz w:val="18"/>
              </w:rPr>
              <w:br/>
              <w:t>Bits</w:t>
            </w:r>
            <w:r w:rsidRPr="00034446">
              <w:rPr>
                <w:rFonts w:ascii="Arial" w:hAnsi="Arial" w:cs="Arial"/>
                <w:sz w:val="18"/>
              </w:rPr>
              <w:br/>
              <w:t>8 7 6</w:t>
            </w:r>
          </w:p>
          <w:p w14:paraId="49E8F34F" w14:textId="77777777" w:rsidR="001D020E" w:rsidRPr="00034446" w:rsidRDefault="001D020E" w:rsidP="00D27779">
            <w:pPr>
              <w:keepNext/>
              <w:keepLines/>
              <w:rPr>
                <w:rFonts w:ascii="Arial" w:hAnsi="Arial" w:cs="Arial"/>
                <w:sz w:val="18"/>
              </w:rPr>
            </w:pPr>
            <w:r w:rsidRPr="00034446">
              <w:rPr>
                <w:rFonts w:ascii="Arial" w:hAnsi="Arial" w:cs="Arial"/>
                <w:sz w:val="18"/>
              </w:rPr>
              <w:t>0 0 0 Spare</w:t>
            </w:r>
            <w:r w:rsidRPr="00034446">
              <w:rPr>
                <w:rFonts w:ascii="Arial" w:hAnsi="Arial" w:cs="Arial"/>
                <w:sz w:val="18"/>
              </w:rPr>
              <w:br/>
              <w:t>0 0 1 Create new TFT</w:t>
            </w:r>
          </w:p>
          <w:p w14:paraId="08CAF718" w14:textId="77777777" w:rsidR="001D020E" w:rsidRPr="00034446" w:rsidRDefault="001D020E" w:rsidP="00D27779">
            <w:pPr>
              <w:pStyle w:val="FP"/>
              <w:keepNext/>
              <w:keepLines/>
              <w:rPr>
                <w:rFonts w:ascii="Arial" w:hAnsi="Arial" w:cs="Arial"/>
                <w:sz w:val="18"/>
              </w:rPr>
            </w:pPr>
            <w:r w:rsidRPr="00034446">
              <w:rPr>
                <w:rFonts w:ascii="Arial" w:hAnsi="Arial" w:cs="Arial"/>
                <w:sz w:val="18"/>
              </w:rPr>
              <w:t>0 1 0 Delete existing TFT</w:t>
            </w:r>
          </w:p>
          <w:p w14:paraId="6D75FB94" w14:textId="77777777" w:rsidR="001D020E" w:rsidRPr="00034446" w:rsidRDefault="001D020E" w:rsidP="00D27779">
            <w:pPr>
              <w:keepNext/>
              <w:keepLines/>
              <w:rPr>
                <w:rFonts w:ascii="Arial" w:hAnsi="Arial" w:cs="Arial"/>
                <w:sz w:val="18"/>
              </w:rPr>
            </w:pPr>
            <w:r w:rsidRPr="00034446">
              <w:rPr>
                <w:rFonts w:ascii="Arial" w:hAnsi="Arial" w:cs="Arial"/>
                <w:sz w:val="18"/>
              </w:rPr>
              <w:t>0 1 1 Add packet filters to existing TFT</w:t>
            </w:r>
          </w:p>
          <w:p w14:paraId="62414EE1" w14:textId="77777777" w:rsidR="001D020E" w:rsidRPr="00034446" w:rsidRDefault="001D020E" w:rsidP="00D27779">
            <w:pPr>
              <w:keepNext/>
              <w:keepLines/>
              <w:rPr>
                <w:rFonts w:ascii="Arial" w:hAnsi="Arial" w:cs="Arial"/>
                <w:sz w:val="18"/>
              </w:rPr>
            </w:pPr>
            <w:r w:rsidRPr="00034446">
              <w:rPr>
                <w:rFonts w:ascii="Arial" w:hAnsi="Arial" w:cs="Arial"/>
                <w:sz w:val="18"/>
              </w:rPr>
              <w:t>1 0 0 Replace packet filters in existing TFT</w:t>
            </w:r>
          </w:p>
          <w:p w14:paraId="7E7C0026"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1 0 1 Delete packet filters from existing TFT </w:t>
            </w:r>
            <w:r w:rsidRPr="00034446">
              <w:rPr>
                <w:rFonts w:ascii="Arial" w:hAnsi="Arial" w:cs="Arial"/>
                <w:sz w:val="18"/>
              </w:rPr>
              <w:br/>
              <w:t xml:space="preserve">1 1 0 </w:t>
            </w:r>
            <w:r w:rsidRPr="00034446">
              <w:t>No TFT operation</w:t>
            </w:r>
          </w:p>
          <w:p w14:paraId="761EC004" w14:textId="77777777" w:rsidR="001D020E" w:rsidRPr="00034446" w:rsidRDefault="001D020E" w:rsidP="00D27779">
            <w:pPr>
              <w:rPr>
                <w:rFonts w:ascii="Arial" w:hAnsi="Arial" w:cs="Arial"/>
                <w:sz w:val="18"/>
              </w:rPr>
            </w:pPr>
            <w:r w:rsidRPr="00034446">
              <w:rPr>
                <w:rFonts w:ascii="Arial" w:hAnsi="Arial" w:cs="Arial"/>
                <w:sz w:val="18"/>
              </w:rPr>
              <w:t xml:space="preserve">1 1 1 Reserved </w:t>
            </w:r>
          </w:p>
          <w:p w14:paraId="14B9505E"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The TFT operation code "No TFT operation" shall be used if a </w:t>
            </w:r>
            <w:r w:rsidRPr="00034446">
              <w:rPr>
                <w:rFonts w:ascii="Arial" w:hAnsi="Arial" w:cs="Arial"/>
                <w:i/>
                <w:iCs/>
                <w:sz w:val="18"/>
              </w:rPr>
              <w:t>parameters list</w:t>
            </w:r>
            <w:r w:rsidRPr="00034446">
              <w:rPr>
                <w:rFonts w:ascii="Arial" w:hAnsi="Arial" w:cs="Arial"/>
                <w:sz w:val="18"/>
              </w:rPr>
              <w:t xml:space="preserve"> is included but no </w:t>
            </w:r>
            <w:r w:rsidRPr="00034446">
              <w:rPr>
                <w:rFonts w:ascii="Arial" w:hAnsi="Arial" w:cs="Arial"/>
                <w:i/>
                <w:iCs/>
                <w:sz w:val="18"/>
              </w:rPr>
              <w:t>packet filter list</w:t>
            </w:r>
            <w:r w:rsidRPr="00034446">
              <w:rPr>
                <w:rFonts w:ascii="Arial" w:hAnsi="Arial" w:cs="Arial"/>
                <w:sz w:val="18"/>
              </w:rPr>
              <w:t xml:space="preserve"> is included in the </w:t>
            </w:r>
            <w:r w:rsidRPr="00034446">
              <w:rPr>
                <w:rFonts w:ascii="Arial" w:hAnsi="Arial" w:cs="Arial"/>
                <w:i/>
                <w:iCs/>
                <w:sz w:val="18"/>
              </w:rPr>
              <w:t>traffic flow template</w:t>
            </w:r>
            <w:r w:rsidRPr="00034446">
              <w:rPr>
                <w:rFonts w:ascii="Arial" w:hAnsi="Arial" w:cs="Arial"/>
                <w:sz w:val="18"/>
              </w:rPr>
              <w:t xml:space="preserve"> information element.</w:t>
            </w:r>
            <w:r w:rsidRPr="00034446">
              <w:rPr>
                <w:rFonts w:ascii="Arial" w:hAnsi="Arial" w:cs="Arial"/>
                <w:sz w:val="18"/>
              </w:rPr>
              <w:br/>
            </w:r>
          </w:p>
          <w:p w14:paraId="244CE3D1" w14:textId="77777777" w:rsidR="001D020E" w:rsidRPr="00034446" w:rsidRDefault="001D020E" w:rsidP="00D27779">
            <w:pPr>
              <w:keepNext/>
              <w:keepLines/>
            </w:pPr>
            <w:r w:rsidRPr="00034446">
              <w:t>E bit (bit 5 of octet 3)</w:t>
            </w:r>
          </w:p>
          <w:p w14:paraId="34CC8F36" w14:textId="77777777" w:rsidR="001D020E" w:rsidRPr="00034446" w:rsidRDefault="001D020E" w:rsidP="00D27779">
            <w:pPr>
              <w:keepNext/>
              <w:keepLines/>
              <w:spacing w:after="0"/>
            </w:pPr>
            <w:r w:rsidRPr="00034446">
              <w:t xml:space="preserve">The </w:t>
            </w:r>
            <w:r w:rsidRPr="00034446">
              <w:rPr>
                <w:i/>
                <w:iCs/>
              </w:rPr>
              <w:t>E bit</w:t>
            </w:r>
            <w:r w:rsidRPr="00034446">
              <w:t xml:space="preserve"> indicates if a </w:t>
            </w:r>
            <w:r w:rsidRPr="00034446">
              <w:rPr>
                <w:i/>
                <w:iCs/>
              </w:rPr>
              <w:t>parameters list</w:t>
            </w:r>
            <w:r w:rsidRPr="00034446">
              <w:t xml:space="preserve"> is included in the TFT IE and it is encoded as follows:</w:t>
            </w:r>
          </w:p>
          <w:p w14:paraId="269ECCA2" w14:textId="77777777" w:rsidR="001D020E" w:rsidRPr="00034446" w:rsidRDefault="001D020E" w:rsidP="00D27779">
            <w:pPr>
              <w:keepNext/>
              <w:keepLines/>
              <w:spacing w:after="0"/>
            </w:pPr>
            <w:r w:rsidRPr="00034446">
              <w:t>0</w:t>
            </w:r>
            <w:r w:rsidRPr="00034446">
              <w:rPr>
                <w:rFonts w:ascii="Arial" w:hAnsi="Arial" w:cs="Arial"/>
                <w:sz w:val="18"/>
              </w:rPr>
              <w:tab/>
            </w:r>
            <w:r w:rsidRPr="00034446">
              <w:rPr>
                <w:i/>
                <w:iCs/>
              </w:rPr>
              <w:t>parameters list</w:t>
            </w:r>
            <w:r w:rsidRPr="00034446">
              <w:t xml:space="preserve"> is not included</w:t>
            </w:r>
          </w:p>
          <w:p w14:paraId="351D174D" w14:textId="77777777" w:rsidR="001D020E" w:rsidRPr="00034446" w:rsidRDefault="001D020E" w:rsidP="00D27779">
            <w:pPr>
              <w:keepNext/>
              <w:keepLines/>
              <w:spacing w:after="0"/>
              <w:rPr>
                <w:i/>
                <w:iCs/>
              </w:rPr>
            </w:pPr>
            <w:r w:rsidRPr="00034446">
              <w:t>1</w:t>
            </w:r>
            <w:r w:rsidRPr="00034446">
              <w:rPr>
                <w:rFonts w:ascii="Arial" w:hAnsi="Arial" w:cs="Arial"/>
                <w:sz w:val="18"/>
              </w:rPr>
              <w:tab/>
            </w:r>
            <w:r w:rsidRPr="00034446">
              <w:rPr>
                <w:i/>
                <w:iCs/>
              </w:rPr>
              <w:t>parameters list</w:t>
            </w:r>
            <w:r w:rsidRPr="00034446">
              <w:t xml:space="preserve"> is included</w:t>
            </w:r>
          </w:p>
          <w:p w14:paraId="3813C482" w14:textId="77777777" w:rsidR="001D020E" w:rsidRPr="00034446" w:rsidRDefault="001D020E" w:rsidP="00D27779">
            <w:pPr>
              <w:pStyle w:val="Index1"/>
              <w:keepNext/>
              <w:spacing w:after="180"/>
            </w:pPr>
          </w:p>
          <w:p w14:paraId="69667967" w14:textId="77777777" w:rsidR="001D020E" w:rsidRPr="00034446" w:rsidRDefault="001D020E" w:rsidP="00D27779">
            <w:pPr>
              <w:keepNext/>
              <w:keepLines/>
              <w:rPr>
                <w:rFonts w:ascii="Arial" w:hAnsi="Arial" w:cs="Arial"/>
                <w:sz w:val="18"/>
              </w:rPr>
            </w:pPr>
            <w:r w:rsidRPr="00034446">
              <w:rPr>
                <w:rFonts w:ascii="Arial" w:hAnsi="Arial" w:cs="Arial"/>
                <w:sz w:val="18"/>
              </w:rPr>
              <w:t>Number of packet filters (octet 3)</w:t>
            </w:r>
          </w:p>
          <w:p w14:paraId="1B4C5DE1" w14:textId="77777777" w:rsidR="001D020E" w:rsidRPr="00034446" w:rsidRDefault="001D020E" w:rsidP="00D27779">
            <w:pPr>
              <w:rPr>
                <w:rFonts w:ascii="Arial" w:hAnsi="Arial" w:cs="Arial"/>
                <w:sz w:val="18"/>
              </w:rPr>
            </w:pPr>
            <w:r w:rsidRPr="00034446">
              <w:rPr>
                <w:rFonts w:ascii="Arial" w:hAnsi="Arial" w:cs="Arial"/>
                <w:sz w:val="18"/>
              </w:rPr>
              <w:t xml:space="preserve">The </w:t>
            </w:r>
            <w:r w:rsidRPr="00034446">
              <w:rPr>
                <w:rFonts w:ascii="Arial" w:hAnsi="Arial" w:cs="Arial"/>
                <w:i/>
                <w:sz w:val="18"/>
              </w:rPr>
              <w:t xml:space="preserve">number of packet filters </w:t>
            </w:r>
            <w:r w:rsidRPr="00034446">
              <w:rPr>
                <w:rFonts w:ascii="Arial" w:hAnsi="Arial" w:cs="Arial"/>
                <w:sz w:val="18"/>
              </w:rPr>
              <w:t xml:space="preserve">contains the binary coding for the number of packet filters in the </w:t>
            </w:r>
            <w:r w:rsidRPr="00034446">
              <w:rPr>
                <w:rFonts w:ascii="Arial" w:hAnsi="Arial" w:cs="Arial"/>
                <w:i/>
                <w:sz w:val="18"/>
              </w:rPr>
              <w:t>packet filter list</w:t>
            </w:r>
            <w:r w:rsidRPr="00034446">
              <w:rPr>
                <w:rFonts w:ascii="Arial" w:hAnsi="Arial" w:cs="Arial"/>
                <w:sz w:val="18"/>
              </w:rPr>
              <w:t xml:space="preserve">. The </w:t>
            </w:r>
            <w:r w:rsidRPr="00034446">
              <w:rPr>
                <w:rFonts w:ascii="Arial" w:hAnsi="Arial" w:cs="Arial"/>
                <w:i/>
                <w:sz w:val="18"/>
              </w:rPr>
              <w:t xml:space="preserve">number of packet filters </w:t>
            </w:r>
            <w:r w:rsidRPr="00034446">
              <w:rPr>
                <w:rFonts w:ascii="Arial" w:hAnsi="Arial" w:cs="Arial"/>
                <w:sz w:val="18"/>
              </w:rPr>
              <w:t>field is encoded in bits 4 through 1 of octet 3 where bit 4 is the most significant and bit 1 is the least significant bit. For the "delete existing TFT" operation</w:t>
            </w:r>
            <w:r w:rsidRPr="00034446">
              <w:t xml:space="preserve"> and for the "no TFT operation"</w:t>
            </w:r>
            <w:r w:rsidRPr="00034446">
              <w:rPr>
                <w:rFonts w:ascii="Arial" w:hAnsi="Arial" w:cs="Arial"/>
                <w:sz w:val="18"/>
              </w:rPr>
              <w:t xml:space="preserve">, the </w:t>
            </w:r>
            <w:r w:rsidRPr="00034446">
              <w:rPr>
                <w:rFonts w:ascii="Arial" w:hAnsi="Arial" w:cs="Arial"/>
                <w:i/>
                <w:sz w:val="18"/>
              </w:rPr>
              <w:t>number of packet filters</w:t>
            </w:r>
            <w:r w:rsidRPr="00034446">
              <w:rPr>
                <w:rFonts w:ascii="Arial" w:hAnsi="Arial" w:cs="Arial"/>
                <w:sz w:val="18"/>
              </w:rPr>
              <w:t xml:space="preserve"> shall be coded as 0. For all other operations, the number of packet filters shall be greater than 0 and less than or equal to 16. </w:t>
            </w:r>
          </w:p>
          <w:p w14:paraId="5BBA4512" w14:textId="77777777" w:rsidR="001D020E" w:rsidRPr="00034446" w:rsidRDefault="001D020E" w:rsidP="00D27779">
            <w:pPr>
              <w:keepNext/>
              <w:keepLines/>
              <w:rPr>
                <w:rFonts w:ascii="Arial" w:hAnsi="Arial" w:cs="Arial"/>
                <w:sz w:val="18"/>
              </w:rPr>
            </w:pPr>
          </w:p>
          <w:p w14:paraId="13F8B68F" w14:textId="77777777" w:rsidR="001D020E" w:rsidRPr="00034446" w:rsidRDefault="001D020E" w:rsidP="00D27779">
            <w:pPr>
              <w:keepNext/>
              <w:keepLines/>
              <w:rPr>
                <w:rFonts w:ascii="Arial" w:hAnsi="Arial" w:cs="Arial"/>
                <w:sz w:val="18"/>
              </w:rPr>
            </w:pPr>
            <w:r w:rsidRPr="00034446">
              <w:rPr>
                <w:rFonts w:ascii="Arial" w:hAnsi="Arial" w:cs="Arial"/>
                <w:sz w:val="18"/>
              </w:rPr>
              <w:t>Packet filter list (octets 4 to z)</w:t>
            </w:r>
          </w:p>
          <w:p w14:paraId="47803875"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The </w:t>
            </w:r>
            <w:r w:rsidRPr="00034446">
              <w:rPr>
                <w:rFonts w:ascii="Arial" w:hAnsi="Arial" w:cs="Arial"/>
                <w:i/>
                <w:sz w:val="18"/>
              </w:rPr>
              <w:t xml:space="preserve">packet filter list </w:t>
            </w:r>
            <w:r w:rsidRPr="00034446">
              <w:rPr>
                <w:rFonts w:ascii="Arial" w:hAnsi="Arial" w:cs="Arial"/>
                <w:sz w:val="18"/>
              </w:rPr>
              <w:t xml:space="preserve">contains a variable number of packet filters. For the "delete existing TFT" operation and the "no TFT operation", the </w:t>
            </w:r>
            <w:r w:rsidRPr="00034446">
              <w:rPr>
                <w:rFonts w:ascii="Arial" w:hAnsi="Arial" w:cs="Arial"/>
                <w:i/>
                <w:sz w:val="18"/>
              </w:rPr>
              <w:t>packet filter list</w:t>
            </w:r>
            <w:r w:rsidRPr="00034446">
              <w:rPr>
                <w:rFonts w:ascii="Arial" w:hAnsi="Arial" w:cs="Arial"/>
                <w:sz w:val="18"/>
              </w:rPr>
              <w:t xml:space="preserve"> shall be empty.</w:t>
            </w:r>
          </w:p>
          <w:p w14:paraId="1D02B64D"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For the "delete packet filters from existing TFT" operation, the </w:t>
            </w:r>
            <w:r w:rsidRPr="00034446">
              <w:rPr>
                <w:rFonts w:ascii="Arial" w:hAnsi="Arial" w:cs="Arial"/>
                <w:i/>
                <w:sz w:val="18"/>
              </w:rPr>
              <w:t>packet filter list</w:t>
            </w:r>
            <w:r w:rsidRPr="00034446">
              <w:rPr>
                <w:rFonts w:ascii="Arial" w:hAnsi="Arial" w:cs="Arial"/>
                <w:sz w:val="18"/>
              </w:rPr>
              <w:t xml:space="preserve"> shall contain a variable number of packet filter identifiers. This number shall be derived from the coding of the </w:t>
            </w:r>
            <w:r w:rsidRPr="00034446">
              <w:rPr>
                <w:rFonts w:ascii="Arial" w:hAnsi="Arial" w:cs="Arial"/>
                <w:i/>
                <w:sz w:val="18"/>
              </w:rPr>
              <w:t xml:space="preserve">number of packet filters </w:t>
            </w:r>
            <w:r w:rsidRPr="00034446">
              <w:rPr>
                <w:rFonts w:ascii="Arial" w:hAnsi="Arial" w:cs="Arial"/>
                <w:sz w:val="18"/>
              </w:rPr>
              <w:t>field in octet 3.</w:t>
            </w:r>
          </w:p>
          <w:p w14:paraId="0C185AA1" w14:textId="77777777" w:rsidR="001D020E" w:rsidRPr="00034446" w:rsidRDefault="001D020E" w:rsidP="00D27779">
            <w:pPr>
              <w:pStyle w:val="FP"/>
              <w:keepNext/>
              <w:keepLines/>
              <w:spacing w:after="180"/>
              <w:rPr>
                <w:rFonts w:ascii="Arial" w:hAnsi="Arial" w:cs="Arial"/>
                <w:sz w:val="18"/>
              </w:rPr>
            </w:pPr>
            <w:r w:rsidRPr="00034446">
              <w:rPr>
                <w:rFonts w:ascii="Arial" w:hAnsi="Arial" w:cs="Arial"/>
                <w:sz w:val="18"/>
              </w:rPr>
              <w:t xml:space="preserve">For the "create new TFT", "add packet filters to existing TFT" and "replace packet filters in existing TFT" operations, the </w:t>
            </w:r>
            <w:r w:rsidRPr="00034446">
              <w:rPr>
                <w:rFonts w:ascii="Arial" w:hAnsi="Arial" w:cs="Arial"/>
                <w:i/>
                <w:sz w:val="18"/>
              </w:rPr>
              <w:t>packet filter list</w:t>
            </w:r>
            <w:r w:rsidRPr="00034446">
              <w:rPr>
                <w:rFonts w:ascii="Arial" w:hAnsi="Arial" w:cs="Arial"/>
                <w:sz w:val="18"/>
              </w:rPr>
              <w:t xml:space="preserve"> shall contain a variable number of packet filters. This number shall be derived from the coding of the </w:t>
            </w:r>
            <w:r w:rsidRPr="00034446">
              <w:rPr>
                <w:rFonts w:ascii="Arial" w:hAnsi="Arial" w:cs="Arial"/>
                <w:i/>
                <w:sz w:val="18"/>
              </w:rPr>
              <w:t xml:space="preserve">number of packet filters </w:t>
            </w:r>
            <w:r w:rsidRPr="00034446">
              <w:rPr>
                <w:rFonts w:ascii="Arial" w:hAnsi="Arial" w:cs="Arial"/>
                <w:sz w:val="18"/>
              </w:rPr>
              <w:t>field in octet 3.</w:t>
            </w:r>
          </w:p>
          <w:p w14:paraId="1D597DE0" w14:textId="77777777" w:rsidR="001D020E" w:rsidRPr="00034446" w:rsidRDefault="001D020E" w:rsidP="00D27779">
            <w:pPr>
              <w:pStyle w:val="FP"/>
              <w:keepNext/>
              <w:keepLines/>
              <w:spacing w:after="180"/>
              <w:rPr>
                <w:rFonts w:ascii="Arial" w:hAnsi="Arial" w:cs="Arial"/>
                <w:sz w:val="18"/>
              </w:rPr>
            </w:pPr>
            <w:r w:rsidRPr="00034446">
              <w:rPr>
                <w:rFonts w:ascii="Arial" w:hAnsi="Arial" w:cs="Arial"/>
                <w:sz w:val="18"/>
              </w:rPr>
              <w:t xml:space="preserve">Each packet filter is of variable length and consists of </w:t>
            </w:r>
          </w:p>
          <w:p w14:paraId="0D3EB45F" w14:textId="77777777" w:rsidR="001D020E" w:rsidRPr="00034446" w:rsidRDefault="001D020E" w:rsidP="00D27779">
            <w:pPr>
              <w:pStyle w:val="FP"/>
              <w:keepNext/>
              <w:keepLines/>
              <w:rPr>
                <w:rFonts w:ascii="Arial" w:hAnsi="Arial" w:cs="Arial"/>
                <w:sz w:val="18"/>
              </w:rPr>
            </w:pPr>
            <w:r w:rsidRPr="00034446">
              <w:rPr>
                <w:rFonts w:ascii="Arial" w:hAnsi="Arial" w:cs="Arial"/>
                <w:sz w:val="18"/>
              </w:rPr>
              <w:t>-</w:t>
            </w:r>
            <w:r w:rsidRPr="00034446">
              <w:rPr>
                <w:rFonts w:ascii="Arial" w:hAnsi="Arial" w:cs="Arial"/>
                <w:sz w:val="18"/>
              </w:rPr>
              <w:tab/>
              <w:t xml:space="preserve">a packet filter identifier and direction (1 octet); </w:t>
            </w:r>
            <w:r w:rsidRPr="00034446">
              <w:rPr>
                <w:rFonts w:ascii="Arial" w:hAnsi="Arial" w:cs="Arial"/>
                <w:sz w:val="18"/>
              </w:rPr>
              <w:br/>
              <w:t>-</w:t>
            </w:r>
            <w:r w:rsidRPr="00034446">
              <w:rPr>
                <w:rFonts w:ascii="Arial" w:hAnsi="Arial" w:cs="Arial"/>
                <w:sz w:val="18"/>
              </w:rPr>
              <w:tab/>
              <w:t>a packet filter evaluation precedence (1 octet);</w:t>
            </w:r>
          </w:p>
          <w:p w14:paraId="399A6A9E"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 </w:t>
            </w:r>
            <w:r w:rsidRPr="00034446">
              <w:rPr>
                <w:rFonts w:ascii="Arial" w:hAnsi="Arial" w:cs="Arial"/>
                <w:sz w:val="18"/>
              </w:rPr>
              <w:tab/>
              <w:t>the length of the packet filter contents (1 octet); and</w:t>
            </w:r>
            <w:r w:rsidRPr="00034446">
              <w:rPr>
                <w:rFonts w:ascii="Arial" w:hAnsi="Arial" w:cs="Arial"/>
                <w:sz w:val="18"/>
              </w:rPr>
              <w:br/>
              <w:t>-</w:t>
            </w:r>
            <w:r w:rsidRPr="00034446">
              <w:rPr>
                <w:rFonts w:ascii="Arial" w:hAnsi="Arial" w:cs="Arial"/>
                <w:sz w:val="18"/>
              </w:rPr>
              <w:tab/>
              <w:t>the packet filter contents itself (v octets).</w:t>
            </w:r>
          </w:p>
          <w:p w14:paraId="73F8FB86"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The </w:t>
            </w:r>
            <w:r w:rsidRPr="00034446">
              <w:rPr>
                <w:rFonts w:ascii="Arial" w:hAnsi="Arial" w:cs="Arial"/>
                <w:i/>
                <w:sz w:val="18"/>
              </w:rPr>
              <w:t xml:space="preserve">packet filter identifier </w:t>
            </w:r>
            <w:r w:rsidRPr="00034446">
              <w:rPr>
                <w:rFonts w:ascii="Arial" w:hAnsi="Arial" w:cs="Arial"/>
                <w:sz w:val="18"/>
              </w:rPr>
              <w:t xml:space="preserve">field is used to identify each packet filter in a TFT. The least significant 4 bits are used. </w:t>
            </w:r>
          </w:p>
          <w:p w14:paraId="31D63280"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The </w:t>
            </w:r>
            <w:r w:rsidRPr="00034446">
              <w:rPr>
                <w:rFonts w:ascii="Arial" w:hAnsi="Arial" w:cs="Arial"/>
                <w:i/>
                <w:iCs/>
                <w:sz w:val="18"/>
              </w:rPr>
              <w:t>packet filter direction</w:t>
            </w:r>
            <w:r w:rsidRPr="00034446">
              <w:rPr>
                <w:rFonts w:ascii="Arial" w:hAnsi="Arial" w:cs="Arial"/>
                <w:sz w:val="18"/>
              </w:rPr>
              <w:t xml:space="preserve"> is used to indicate, in bits 5 and 6, for what traffic direction the filter applies:</w:t>
            </w:r>
            <w:r w:rsidRPr="00034446">
              <w:rPr>
                <w:rFonts w:ascii="Arial" w:hAnsi="Arial" w:cs="Arial"/>
                <w:sz w:val="18"/>
              </w:rPr>
              <w:br/>
            </w:r>
            <w:r w:rsidRPr="00034446">
              <w:rPr>
                <w:rFonts w:ascii="Arial" w:hAnsi="Arial" w:cs="Arial"/>
                <w:sz w:val="18"/>
              </w:rPr>
              <w:br/>
            </w:r>
            <w:r w:rsidRPr="00034446">
              <w:rPr>
                <w:rFonts w:ascii="Arial" w:hAnsi="Arial" w:cs="Arial"/>
                <w:sz w:val="18"/>
              </w:rPr>
              <w:lastRenderedPageBreak/>
              <w:t>00 - pre Rel-7 TFT filter</w:t>
            </w:r>
            <w:r w:rsidRPr="00034446">
              <w:rPr>
                <w:rFonts w:ascii="Arial" w:hAnsi="Arial" w:cs="Arial"/>
                <w:sz w:val="18"/>
              </w:rPr>
              <w:br/>
              <w:t>01 - downlink only</w:t>
            </w:r>
            <w:r w:rsidRPr="00034446">
              <w:rPr>
                <w:rFonts w:ascii="Arial" w:hAnsi="Arial" w:cs="Arial"/>
                <w:sz w:val="18"/>
              </w:rPr>
              <w:br/>
              <w:t>10 - uplink only</w:t>
            </w:r>
            <w:r w:rsidRPr="00034446">
              <w:rPr>
                <w:rFonts w:ascii="Arial" w:hAnsi="Arial" w:cs="Arial"/>
                <w:sz w:val="18"/>
              </w:rPr>
              <w:br/>
              <w:t>11 - bidirectional</w:t>
            </w:r>
          </w:p>
          <w:p w14:paraId="015C24DB" w14:textId="77777777" w:rsidR="001D020E" w:rsidRPr="00034446" w:rsidRDefault="001D020E" w:rsidP="00D27779">
            <w:pPr>
              <w:keepNext/>
              <w:keepLines/>
              <w:rPr>
                <w:rFonts w:ascii="Arial" w:hAnsi="Arial" w:cs="Arial"/>
                <w:sz w:val="18"/>
              </w:rPr>
            </w:pPr>
            <w:r w:rsidRPr="00034446">
              <w:rPr>
                <w:rFonts w:ascii="Arial" w:hAnsi="Arial" w:cs="Arial"/>
                <w:sz w:val="18"/>
              </w:rPr>
              <w:t>Bits 8 through 7 are spare bits.</w:t>
            </w:r>
          </w:p>
          <w:p w14:paraId="46FE9C8E" w14:textId="77777777" w:rsidR="001D020E" w:rsidRPr="00034446" w:rsidRDefault="001D020E" w:rsidP="00D27779">
            <w:pPr>
              <w:keepNext/>
              <w:keepLines/>
              <w:rPr>
                <w:rFonts w:ascii="Arial" w:hAnsi="Arial" w:cs="Arial"/>
                <w:sz w:val="18"/>
              </w:rPr>
            </w:pPr>
            <w:r w:rsidRPr="00034446">
              <w:rPr>
                <w:rFonts w:ascii="Arial" w:hAnsi="Arial" w:cs="Arial"/>
                <w:sz w:val="18"/>
              </w:rPr>
              <w:t xml:space="preserve">The </w:t>
            </w:r>
            <w:r w:rsidRPr="00034446">
              <w:rPr>
                <w:rFonts w:ascii="Arial" w:hAnsi="Arial" w:cs="Arial"/>
                <w:i/>
                <w:sz w:val="18"/>
              </w:rPr>
              <w:t xml:space="preserve">packet filter evaluation precedence </w:t>
            </w:r>
            <w:r w:rsidRPr="00034446">
              <w:rPr>
                <w:rFonts w:ascii="Arial" w:hAnsi="Arial" w:cs="Arial"/>
                <w:sz w:val="18"/>
              </w:rPr>
              <w:t xml:space="preserve">field is used to specify the precedence for the packet filter among all packet filters in all TFTs associated with this PDP address. Higher the value of the </w:t>
            </w:r>
            <w:r w:rsidRPr="00034446">
              <w:rPr>
                <w:rFonts w:ascii="Arial" w:hAnsi="Arial" w:cs="Arial"/>
                <w:i/>
                <w:sz w:val="18"/>
              </w:rPr>
              <w:t xml:space="preserve">packet filter evaluation precedence </w:t>
            </w:r>
            <w:r w:rsidRPr="00034446">
              <w:rPr>
                <w:rFonts w:ascii="Arial" w:hAnsi="Arial" w:cs="Arial"/>
                <w:sz w:val="18"/>
              </w:rPr>
              <w:t>field, lower the precedence of that packet filter is. The first bit in transmission order is the most significant bit.</w:t>
            </w:r>
          </w:p>
          <w:p w14:paraId="30C8D9DE" w14:textId="77777777" w:rsidR="001D020E" w:rsidRPr="00034446" w:rsidRDefault="001D020E" w:rsidP="00D27779">
            <w:pPr>
              <w:rPr>
                <w:rFonts w:ascii="Arial" w:hAnsi="Arial" w:cs="Arial"/>
                <w:sz w:val="18"/>
              </w:rPr>
            </w:pPr>
            <w:r w:rsidRPr="00034446">
              <w:rPr>
                <w:rFonts w:ascii="Arial" w:hAnsi="Arial" w:cs="Arial"/>
                <w:sz w:val="18"/>
              </w:rPr>
              <w:t xml:space="preserve">The </w:t>
            </w:r>
            <w:r w:rsidRPr="00034446">
              <w:rPr>
                <w:rFonts w:ascii="Arial" w:hAnsi="Arial" w:cs="Arial"/>
                <w:i/>
                <w:sz w:val="18"/>
              </w:rPr>
              <w:t xml:space="preserve">length of the packet filter contents </w:t>
            </w:r>
            <w:r w:rsidRPr="00034446">
              <w:rPr>
                <w:rFonts w:ascii="Arial" w:hAnsi="Arial" w:cs="Arial"/>
                <w:sz w:val="18"/>
              </w:rPr>
              <w:t xml:space="preserve">field contains the binary coded representation of the length of the </w:t>
            </w:r>
            <w:r w:rsidRPr="00034446">
              <w:rPr>
                <w:rFonts w:ascii="Arial" w:hAnsi="Arial" w:cs="Arial"/>
                <w:i/>
                <w:sz w:val="18"/>
              </w:rPr>
              <w:t xml:space="preserve">packet filter contents </w:t>
            </w:r>
            <w:r w:rsidRPr="00034446">
              <w:rPr>
                <w:rFonts w:ascii="Arial" w:hAnsi="Arial" w:cs="Arial"/>
                <w:sz w:val="18"/>
              </w:rPr>
              <w:t xml:space="preserve">field of a packet filter. The first bit in transmission order is the most significant bit. </w:t>
            </w:r>
          </w:p>
          <w:p w14:paraId="245AD644" w14:textId="77777777" w:rsidR="001D020E" w:rsidRPr="00034446" w:rsidRDefault="001D020E" w:rsidP="00D27779">
            <w:pPr>
              <w:rPr>
                <w:rFonts w:ascii="Arial" w:hAnsi="Arial" w:cs="Arial"/>
                <w:sz w:val="18"/>
              </w:rPr>
            </w:pPr>
            <w:r w:rsidRPr="00034446">
              <w:rPr>
                <w:rFonts w:ascii="Arial" w:hAnsi="Arial" w:cs="Arial"/>
                <w:sz w:val="18"/>
              </w:rPr>
              <w:t xml:space="preserve">The </w:t>
            </w:r>
            <w:r w:rsidRPr="00034446">
              <w:rPr>
                <w:rFonts w:ascii="Arial" w:hAnsi="Arial" w:cs="Arial"/>
                <w:i/>
                <w:sz w:val="18"/>
              </w:rPr>
              <w:t>packet filter contents</w:t>
            </w:r>
            <w:r w:rsidRPr="00034446">
              <w:rPr>
                <w:rFonts w:ascii="Arial" w:hAnsi="Arial" w:cs="Arial"/>
                <w:sz w:val="18"/>
              </w:rPr>
              <w:t xml:space="preserve"> field is of variable size and contains a variable number (at least one) of </w:t>
            </w:r>
            <w:r w:rsidRPr="00034446">
              <w:rPr>
                <w:rFonts w:ascii="Arial" w:hAnsi="Arial" w:cs="Arial"/>
                <w:i/>
                <w:sz w:val="18"/>
              </w:rPr>
              <w:t>packet filter components</w:t>
            </w:r>
            <w:r w:rsidRPr="00034446">
              <w:rPr>
                <w:rFonts w:ascii="Arial" w:hAnsi="Arial" w:cs="Arial"/>
                <w:sz w:val="18"/>
              </w:rPr>
              <w:t xml:space="preserve">. Each </w:t>
            </w:r>
            <w:r w:rsidRPr="00034446">
              <w:rPr>
                <w:rFonts w:ascii="Arial" w:hAnsi="Arial" w:cs="Arial"/>
                <w:i/>
                <w:sz w:val="18"/>
              </w:rPr>
              <w:t>packet filter component</w:t>
            </w:r>
            <w:r w:rsidRPr="00034446">
              <w:rPr>
                <w:rFonts w:ascii="Arial" w:hAnsi="Arial" w:cs="Arial"/>
                <w:sz w:val="18"/>
              </w:rPr>
              <w:t xml:space="preserve"> shall be encoded as a sequence of a one octet </w:t>
            </w:r>
            <w:r w:rsidRPr="00034446">
              <w:rPr>
                <w:rFonts w:ascii="Arial" w:hAnsi="Arial" w:cs="Arial"/>
                <w:i/>
                <w:sz w:val="18"/>
              </w:rPr>
              <w:t>packet filter component type identifier</w:t>
            </w:r>
            <w:r w:rsidRPr="00034446">
              <w:rPr>
                <w:rFonts w:ascii="Arial" w:hAnsi="Arial" w:cs="Arial"/>
                <w:sz w:val="18"/>
              </w:rPr>
              <w:t xml:space="preserve"> and a fixed length </w:t>
            </w:r>
            <w:r w:rsidRPr="00034446">
              <w:rPr>
                <w:rFonts w:ascii="Arial" w:hAnsi="Arial" w:cs="Arial"/>
                <w:i/>
                <w:sz w:val="18"/>
              </w:rPr>
              <w:t>packet filter component value</w:t>
            </w:r>
            <w:r w:rsidRPr="00034446">
              <w:rPr>
                <w:rFonts w:ascii="Arial" w:hAnsi="Arial" w:cs="Arial"/>
                <w:sz w:val="18"/>
              </w:rPr>
              <w:t xml:space="preserve"> field. The </w:t>
            </w:r>
            <w:r w:rsidRPr="00034446">
              <w:rPr>
                <w:rFonts w:ascii="Arial" w:hAnsi="Arial" w:cs="Arial"/>
                <w:i/>
                <w:sz w:val="18"/>
              </w:rPr>
              <w:t>packet filter component type identifier</w:t>
            </w:r>
            <w:r w:rsidRPr="00034446">
              <w:rPr>
                <w:rFonts w:ascii="Arial" w:hAnsi="Arial" w:cs="Arial"/>
                <w:sz w:val="18"/>
              </w:rPr>
              <w:t xml:space="preserve"> shall be transmitted first.</w:t>
            </w:r>
          </w:p>
          <w:p w14:paraId="4BDAC685" w14:textId="77777777" w:rsidR="001D020E" w:rsidRPr="00034446" w:rsidRDefault="001D020E" w:rsidP="00D27779">
            <w:pPr>
              <w:rPr>
                <w:rFonts w:ascii="Arial" w:hAnsi="Arial" w:cs="Arial"/>
                <w:sz w:val="18"/>
              </w:rPr>
            </w:pPr>
            <w:r w:rsidRPr="00034446">
              <w:rPr>
                <w:rFonts w:ascii="Arial" w:hAnsi="Arial" w:cs="Arial"/>
                <w:sz w:val="18"/>
              </w:rPr>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22FEB1A9" w14:textId="77777777" w:rsidR="001D020E" w:rsidRPr="00034446" w:rsidRDefault="001D020E" w:rsidP="00D27779">
            <w:pPr>
              <w:rPr>
                <w:rFonts w:ascii="Arial" w:hAnsi="Arial" w:cs="Arial"/>
                <w:sz w:val="18"/>
              </w:rPr>
            </w:pPr>
            <w:r w:rsidRPr="00034446">
              <w:rPr>
                <w:rFonts w:ascii="Arial" w:hAnsi="Arial" w:cs="Arial"/>
                <w:sz w:val="18"/>
              </w:rPr>
              <w:t xml:space="preserve">The term </w:t>
            </w:r>
            <w:r w:rsidRPr="00034446">
              <w:rPr>
                <w:rFonts w:ascii="Arial" w:hAnsi="Arial" w:cs="Arial"/>
                <w:i/>
                <w:iCs/>
                <w:sz w:val="18"/>
              </w:rPr>
              <w:t>local</w:t>
            </w:r>
            <w:r w:rsidRPr="00034446">
              <w:rPr>
                <w:rFonts w:ascii="Arial" w:hAnsi="Arial" w:cs="Arial"/>
                <w:sz w:val="18"/>
              </w:rPr>
              <w:t xml:space="preserve"> refers to the MS and the term </w:t>
            </w:r>
            <w:r w:rsidRPr="00034446">
              <w:rPr>
                <w:rFonts w:ascii="Arial" w:hAnsi="Arial" w:cs="Arial"/>
                <w:i/>
                <w:iCs/>
                <w:sz w:val="18"/>
              </w:rPr>
              <w:t>remote</w:t>
            </w:r>
            <w:r w:rsidRPr="00034446">
              <w:rPr>
                <w:rFonts w:ascii="Arial" w:hAnsi="Arial" w:cs="Arial"/>
                <w:sz w:val="18"/>
              </w:rPr>
              <w:t xml:space="preserve"> refers to an external network entity.</w:t>
            </w:r>
          </w:p>
          <w:p w14:paraId="1FF275F7" w14:textId="77777777" w:rsidR="001D020E" w:rsidRPr="00034446" w:rsidRDefault="001D020E" w:rsidP="00D27779">
            <w:pPr>
              <w:rPr>
                <w:rFonts w:ascii="Arial" w:hAnsi="Arial" w:cs="Arial"/>
                <w:sz w:val="18"/>
              </w:rPr>
            </w:pPr>
            <w:r w:rsidRPr="00034446">
              <w:rPr>
                <w:rFonts w:ascii="Arial" w:hAnsi="Arial" w:cs="Arial"/>
                <w:sz w:val="18"/>
              </w:rPr>
              <w:t>Packet filter component type identifier</w:t>
            </w:r>
            <w:r w:rsidRPr="00034446">
              <w:rPr>
                <w:rFonts w:ascii="Arial" w:hAnsi="Arial" w:cs="Arial"/>
                <w:sz w:val="18"/>
              </w:rPr>
              <w:br/>
              <w:t>Bits</w:t>
            </w:r>
            <w:r w:rsidRPr="00034446">
              <w:rPr>
                <w:rFonts w:ascii="Arial" w:hAnsi="Arial" w:cs="Arial"/>
                <w:sz w:val="18"/>
              </w:rPr>
              <w:br/>
              <w:t xml:space="preserve">8 7 6 5 4 3 2 1 </w:t>
            </w:r>
          </w:p>
          <w:p w14:paraId="33A448D7" w14:textId="77777777" w:rsidR="001D020E" w:rsidRPr="00034446" w:rsidRDefault="001D020E" w:rsidP="00D27779">
            <w:pPr>
              <w:rPr>
                <w:rFonts w:ascii="Arial" w:hAnsi="Arial" w:cs="Arial"/>
                <w:sz w:val="18"/>
              </w:rPr>
            </w:pPr>
            <w:r w:rsidRPr="00034446">
              <w:rPr>
                <w:rFonts w:ascii="Arial" w:hAnsi="Arial" w:cs="Arial"/>
                <w:sz w:val="18"/>
              </w:rPr>
              <w:t>0 0 0 1 0 0 0 0</w:t>
            </w:r>
            <w:r w:rsidRPr="00034446">
              <w:rPr>
                <w:rFonts w:ascii="Arial" w:hAnsi="Arial" w:cs="Arial"/>
                <w:sz w:val="18"/>
              </w:rPr>
              <w:tab/>
              <w:t>IPv4 remote address type</w:t>
            </w:r>
            <w:r w:rsidRPr="00034446">
              <w:rPr>
                <w:rFonts w:ascii="Arial" w:hAnsi="Arial" w:cs="Arial"/>
                <w:sz w:val="18"/>
              </w:rPr>
              <w:br/>
              <w:t>0 0 1 0 0 0 0 0</w:t>
            </w:r>
            <w:r w:rsidRPr="00034446">
              <w:rPr>
                <w:rFonts w:ascii="Arial" w:hAnsi="Arial" w:cs="Arial"/>
                <w:sz w:val="18"/>
              </w:rPr>
              <w:tab/>
              <w:t>IPv6 remote address type</w:t>
            </w:r>
            <w:r w:rsidRPr="00034446">
              <w:rPr>
                <w:rFonts w:ascii="Arial" w:hAnsi="Arial" w:cs="Arial"/>
                <w:sz w:val="18"/>
              </w:rPr>
              <w:br/>
              <w:t>0 0 1 1 0 0 0 0</w:t>
            </w:r>
            <w:r w:rsidRPr="00034446">
              <w:rPr>
                <w:rFonts w:ascii="Arial" w:hAnsi="Arial" w:cs="Arial"/>
                <w:sz w:val="18"/>
              </w:rPr>
              <w:tab/>
              <w:t>Protocol identifier/Next header type</w:t>
            </w:r>
            <w:r w:rsidRPr="00034446">
              <w:rPr>
                <w:rFonts w:ascii="Arial" w:hAnsi="Arial" w:cs="Arial"/>
                <w:sz w:val="18"/>
              </w:rPr>
              <w:br/>
              <w:t>0 1 0 0 0 0 0 0</w:t>
            </w:r>
            <w:r w:rsidRPr="00034446">
              <w:rPr>
                <w:rFonts w:ascii="Arial" w:hAnsi="Arial" w:cs="Arial"/>
                <w:sz w:val="18"/>
              </w:rPr>
              <w:tab/>
              <w:t>Single local port type</w:t>
            </w:r>
            <w:r w:rsidRPr="00034446">
              <w:rPr>
                <w:rFonts w:ascii="Arial" w:hAnsi="Arial" w:cs="Arial"/>
                <w:sz w:val="18"/>
              </w:rPr>
              <w:br/>
              <w:t>0 1 0 0 0 0 0 1</w:t>
            </w:r>
            <w:r w:rsidRPr="00034446">
              <w:rPr>
                <w:rFonts w:ascii="Arial" w:hAnsi="Arial" w:cs="Arial"/>
                <w:sz w:val="18"/>
              </w:rPr>
              <w:tab/>
              <w:t>Local port range type</w:t>
            </w:r>
            <w:r w:rsidRPr="00034446">
              <w:rPr>
                <w:rFonts w:ascii="Arial" w:hAnsi="Arial" w:cs="Arial"/>
                <w:sz w:val="18"/>
              </w:rPr>
              <w:br/>
              <w:t>0 1 0 1 0 0 0 0</w:t>
            </w:r>
            <w:r w:rsidRPr="00034446">
              <w:rPr>
                <w:rFonts w:ascii="Arial" w:hAnsi="Arial" w:cs="Arial"/>
                <w:sz w:val="18"/>
              </w:rPr>
              <w:tab/>
              <w:t xml:space="preserve">Single remote port type </w:t>
            </w:r>
            <w:r w:rsidRPr="00034446">
              <w:rPr>
                <w:rFonts w:ascii="Arial" w:hAnsi="Arial" w:cs="Arial"/>
                <w:sz w:val="18"/>
              </w:rPr>
              <w:br/>
              <w:t>0 1 0 1 0 0 0 1</w:t>
            </w:r>
            <w:r w:rsidRPr="00034446">
              <w:rPr>
                <w:rFonts w:ascii="Arial" w:hAnsi="Arial" w:cs="Arial"/>
                <w:sz w:val="18"/>
              </w:rPr>
              <w:tab/>
              <w:t>Remote port range type</w:t>
            </w:r>
            <w:r w:rsidRPr="00034446">
              <w:rPr>
                <w:rFonts w:ascii="Arial" w:hAnsi="Arial" w:cs="Arial"/>
                <w:sz w:val="18"/>
              </w:rPr>
              <w:br/>
              <w:t>0 1 1 0 0 0 0 0</w:t>
            </w:r>
            <w:r w:rsidRPr="00034446">
              <w:rPr>
                <w:rFonts w:ascii="Arial" w:hAnsi="Arial" w:cs="Arial"/>
                <w:sz w:val="18"/>
              </w:rPr>
              <w:tab/>
              <w:t>Security parameter index type</w:t>
            </w:r>
            <w:r w:rsidRPr="00034446">
              <w:rPr>
                <w:rFonts w:ascii="Arial" w:hAnsi="Arial" w:cs="Arial"/>
                <w:sz w:val="18"/>
              </w:rPr>
              <w:br/>
              <w:t>0 1 1 1 0 0 0 0</w:t>
            </w:r>
            <w:r w:rsidRPr="00034446">
              <w:rPr>
                <w:rFonts w:ascii="Arial" w:hAnsi="Arial" w:cs="Arial"/>
                <w:sz w:val="18"/>
              </w:rPr>
              <w:tab/>
              <w:t>Type of service/Traffic class type</w:t>
            </w:r>
            <w:r w:rsidRPr="00034446">
              <w:rPr>
                <w:rFonts w:ascii="Arial" w:hAnsi="Arial" w:cs="Arial"/>
                <w:sz w:val="18"/>
              </w:rPr>
              <w:br/>
              <w:t>1 0 0 0 0 0 0 0</w:t>
            </w:r>
            <w:r w:rsidRPr="00034446">
              <w:rPr>
                <w:rFonts w:ascii="Arial" w:hAnsi="Arial" w:cs="Arial"/>
                <w:sz w:val="18"/>
              </w:rPr>
              <w:tab/>
              <w:t>Flow label type</w:t>
            </w:r>
          </w:p>
          <w:p w14:paraId="408B3E37" w14:textId="77777777" w:rsidR="001D020E" w:rsidRPr="00034446" w:rsidRDefault="001D020E" w:rsidP="00D27779">
            <w:pPr>
              <w:rPr>
                <w:rFonts w:ascii="Arial" w:hAnsi="Arial" w:cs="Arial"/>
                <w:sz w:val="18"/>
              </w:rPr>
            </w:pPr>
            <w:r w:rsidRPr="00034446">
              <w:rPr>
                <w:rFonts w:ascii="Arial" w:hAnsi="Arial" w:cs="Arial"/>
                <w:sz w:val="18"/>
              </w:rPr>
              <w:t>All other values are reserved.</w:t>
            </w:r>
          </w:p>
          <w:p w14:paraId="38DEA337" w14:textId="77777777" w:rsidR="001D020E" w:rsidRPr="00034446" w:rsidRDefault="001D020E" w:rsidP="00D27779">
            <w:pPr>
              <w:rPr>
                <w:rFonts w:ascii="Arial" w:hAnsi="Arial" w:cs="Arial"/>
                <w:sz w:val="18"/>
              </w:rPr>
            </w:pPr>
            <w:r w:rsidRPr="00034446">
              <w:rPr>
                <w:rFonts w:ascii="Arial" w:hAnsi="Arial" w:cs="Arial"/>
                <w:sz w:val="18"/>
              </w:rPr>
              <w:t xml:space="preserve">For "IPv4 remote address type", the </w:t>
            </w:r>
            <w:r w:rsidRPr="00034446">
              <w:rPr>
                <w:rFonts w:ascii="Arial" w:hAnsi="Arial" w:cs="Arial"/>
                <w:i/>
                <w:sz w:val="18"/>
              </w:rPr>
              <w:t>packet filter component value</w:t>
            </w:r>
            <w:r w:rsidRPr="00034446">
              <w:rPr>
                <w:rFonts w:ascii="Arial" w:hAnsi="Arial" w:cs="Arial"/>
                <w:sz w:val="18"/>
              </w:rPr>
              <w:t xml:space="preserve"> field shall be encoded as a sequence of a four octet </w:t>
            </w:r>
            <w:r w:rsidRPr="00034446">
              <w:rPr>
                <w:rFonts w:ascii="Arial" w:hAnsi="Arial" w:cs="Arial"/>
                <w:i/>
                <w:sz w:val="18"/>
              </w:rPr>
              <w:t>IPv4 address</w:t>
            </w:r>
            <w:r w:rsidRPr="00034446">
              <w:rPr>
                <w:rFonts w:ascii="Arial" w:hAnsi="Arial" w:cs="Arial"/>
                <w:sz w:val="18"/>
              </w:rPr>
              <w:t xml:space="preserve"> field and a four octet </w:t>
            </w:r>
            <w:r w:rsidRPr="00034446">
              <w:rPr>
                <w:rFonts w:ascii="Arial" w:hAnsi="Arial" w:cs="Arial"/>
                <w:i/>
                <w:sz w:val="18"/>
              </w:rPr>
              <w:t>IPv4 address mask</w:t>
            </w:r>
            <w:r w:rsidRPr="00034446">
              <w:rPr>
                <w:rFonts w:ascii="Arial" w:hAnsi="Arial" w:cs="Arial"/>
                <w:sz w:val="18"/>
              </w:rPr>
              <w:t xml:space="preserve"> field. The </w:t>
            </w:r>
            <w:r w:rsidRPr="00034446">
              <w:rPr>
                <w:rFonts w:ascii="Arial" w:hAnsi="Arial" w:cs="Arial"/>
                <w:i/>
                <w:sz w:val="18"/>
              </w:rPr>
              <w:t>IPv4 address</w:t>
            </w:r>
            <w:r w:rsidRPr="00034446">
              <w:rPr>
                <w:rFonts w:ascii="Arial" w:hAnsi="Arial" w:cs="Arial"/>
                <w:sz w:val="18"/>
              </w:rPr>
              <w:t xml:space="preserve"> field shall be transmitted first.</w:t>
            </w:r>
          </w:p>
          <w:p w14:paraId="502849A6" w14:textId="77777777" w:rsidR="001D020E" w:rsidRPr="00034446" w:rsidRDefault="001D020E" w:rsidP="00D27779">
            <w:pPr>
              <w:rPr>
                <w:rFonts w:ascii="Arial" w:hAnsi="Arial" w:cs="Arial"/>
                <w:sz w:val="18"/>
              </w:rPr>
            </w:pPr>
            <w:r w:rsidRPr="00034446">
              <w:rPr>
                <w:rFonts w:ascii="Arial" w:hAnsi="Arial" w:cs="Arial"/>
                <w:sz w:val="18"/>
              </w:rPr>
              <w:t xml:space="preserve">For "IPv6 remote address type", the </w:t>
            </w:r>
            <w:r w:rsidRPr="00034446">
              <w:rPr>
                <w:rFonts w:ascii="Arial" w:hAnsi="Arial" w:cs="Arial"/>
                <w:i/>
                <w:sz w:val="18"/>
              </w:rPr>
              <w:t>packet filter component value</w:t>
            </w:r>
            <w:r w:rsidRPr="00034446">
              <w:rPr>
                <w:rFonts w:ascii="Arial" w:hAnsi="Arial" w:cs="Arial"/>
                <w:sz w:val="18"/>
              </w:rPr>
              <w:t xml:space="preserve"> field shall be encoded as a sequence of a sixteen octet </w:t>
            </w:r>
            <w:r w:rsidRPr="00034446">
              <w:rPr>
                <w:rFonts w:ascii="Arial" w:hAnsi="Arial" w:cs="Arial"/>
                <w:i/>
                <w:sz w:val="18"/>
              </w:rPr>
              <w:t>IPv6 address</w:t>
            </w:r>
            <w:r w:rsidRPr="00034446">
              <w:rPr>
                <w:rFonts w:ascii="Arial" w:hAnsi="Arial" w:cs="Arial"/>
                <w:sz w:val="18"/>
              </w:rPr>
              <w:t xml:space="preserve"> field and a sixteen octet </w:t>
            </w:r>
            <w:r w:rsidRPr="00034446">
              <w:rPr>
                <w:rFonts w:ascii="Arial" w:hAnsi="Arial" w:cs="Arial"/>
                <w:i/>
                <w:sz w:val="18"/>
              </w:rPr>
              <w:t>IPv6 address mask</w:t>
            </w:r>
            <w:r w:rsidRPr="00034446">
              <w:rPr>
                <w:rFonts w:ascii="Arial" w:hAnsi="Arial" w:cs="Arial"/>
                <w:sz w:val="18"/>
              </w:rPr>
              <w:t xml:space="preserve"> field. The </w:t>
            </w:r>
            <w:r w:rsidRPr="00034446">
              <w:rPr>
                <w:rFonts w:ascii="Arial" w:hAnsi="Arial" w:cs="Arial"/>
                <w:i/>
                <w:sz w:val="18"/>
              </w:rPr>
              <w:t>IPv6 address</w:t>
            </w:r>
            <w:r w:rsidRPr="00034446">
              <w:rPr>
                <w:rFonts w:ascii="Arial" w:hAnsi="Arial" w:cs="Arial"/>
                <w:sz w:val="18"/>
              </w:rPr>
              <w:t xml:space="preserve"> field shall be transmitted first.</w:t>
            </w:r>
          </w:p>
          <w:p w14:paraId="349E48E3" w14:textId="77777777" w:rsidR="001D020E" w:rsidRPr="00034446" w:rsidRDefault="001D020E" w:rsidP="00D27779">
            <w:pPr>
              <w:rPr>
                <w:rFonts w:ascii="Arial" w:hAnsi="Arial" w:cs="Arial"/>
                <w:sz w:val="18"/>
              </w:rPr>
            </w:pPr>
            <w:r w:rsidRPr="00034446">
              <w:rPr>
                <w:rFonts w:ascii="Arial" w:hAnsi="Arial" w:cs="Arial"/>
                <w:sz w:val="18"/>
              </w:rPr>
              <w:t xml:space="preserve">For "Protocol identifier/Next header type", the </w:t>
            </w:r>
            <w:r w:rsidRPr="00034446">
              <w:rPr>
                <w:rFonts w:ascii="Arial" w:hAnsi="Arial" w:cs="Arial"/>
                <w:i/>
                <w:sz w:val="18"/>
              </w:rPr>
              <w:t>packet filter component value</w:t>
            </w:r>
            <w:r w:rsidRPr="00034446">
              <w:rPr>
                <w:rFonts w:ascii="Arial" w:hAnsi="Arial" w:cs="Arial"/>
                <w:sz w:val="18"/>
              </w:rPr>
              <w:t xml:space="preserve"> field shall be encoded as one octet which specifies the IPv4 protocol identifier or IPv6 next header.</w:t>
            </w:r>
          </w:p>
          <w:p w14:paraId="375EEF4D" w14:textId="77777777" w:rsidR="001D020E" w:rsidRPr="00034446" w:rsidRDefault="001D020E" w:rsidP="00D27779">
            <w:pPr>
              <w:rPr>
                <w:rFonts w:ascii="Arial" w:hAnsi="Arial" w:cs="Arial"/>
                <w:sz w:val="18"/>
              </w:rPr>
            </w:pPr>
            <w:r w:rsidRPr="00034446">
              <w:rPr>
                <w:rFonts w:ascii="Arial" w:hAnsi="Arial" w:cs="Arial"/>
                <w:sz w:val="18"/>
              </w:rPr>
              <w:t xml:space="preserve">For "Single local port type" and "Single remote port type", the </w:t>
            </w:r>
            <w:r w:rsidRPr="00034446">
              <w:rPr>
                <w:rFonts w:ascii="Arial" w:hAnsi="Arial" w:cs="Arial"/>
                <w:i/>
                <w:sz w:val="18"/>
              </w:rPr>
              <w:t>packet filter component value</w:t>
            </w:r>
            <w:r w:rsidRPr="00034446">
              <w:rPr>
                <w:rFonts w:ascii="Arial" w:hAnsi="Arial" w:cs="Arial"/>
                <w:sz w:val="18"/>
              </w:rPr>
              <w:t xml:space="preserve"> field shall be encoded as two octet which specifies a port number.</w:t>
            </w:r>
          </w:p>
          <w:p w14:paraId="500F37B6" w14:textId="77777777" w:rsidR="001D020E" w:rsidRPr="00034446" w:rsidRDefault="001D020E" w:rsidP="00D27779">
            <w:pPr>
              <w:rPr>
                <w:rFonts w:ascii="Arial" w:hAnsi="Arial" w:cs="Arial"/>
                <w:sz w:val="18"/>
              </w:rPr>
            </w:pPr>
            <w:r w:rsidRPr="00034446">
              <w:rPr>
                <w:rFonts w:ascii="Arial" w:hAnsi="Arial" w:cs="Arial"/>
                <w:sz w:val="18"/>
              </w:rPr>
              <w:t xml:space="preserve">For "Local port range type" and "Remote port range type", the </w:t>
            </w:r>
            <w:r w:rsidRPr="00034446">
              <w:rPr>
                <w:rFonts w:ascii="Arial" w:hAnsi="Arial" w:cs="Arial"/>
                <w:i/>
                <w:sz w:val="18"/>
              </w:rPr>
              <w:t>packet filter component value</w:t>
            </w:r>
            <w:r w:rsidRPr="00034446">
              <w:rPr>
                <w:rFonts w:ascii="Arial" w:hAnsi="Arial" w:cs="Arial"/>
                <w:sz w:val="18"/>
              </w:rPr>
              <w:t xml:space="preserve"> field shall be encoded as a sequence of a two octet </w:t>
            </w:r>
            <w:r w:rsidRPr="00034446">
              <w:rPr>
                <w:rFonts w:ascii="Arial" w:hAnsi="Arial" w:cs="Arial"/>
                <w:i/>
                <w:sz w:val="18"/>
              </w:rPr>
              <w:t xml:space="preserve">port range low </w:t>
            </w:r>
            <w:r w:rsidRPr="00034446">
              <w:rPr>
                <w:rFonts w:ascii="Arial" w:hAnsi="Arial" w:cs="Arial"/>
                <w:i/>
                <w:sz w:val="18"/>
              </w:rPr>
              <w:lastRenderedPageBreak/>
              <w:t xml:space="preserve">limit </w:t>
            </w:r>
            <w:r w:rsidRPr="00034446">
              <w:rPr>
                <w:rFonts w:ascii="Arial" w:hAnsi="Arial" w:cs="Arial"/>
                <w:sz w:val="18"/>
              </w:rPr>
              <w:t xml:space="preserve">field and a two octet </w:t>
            </w:r>
            <w:r w:rsidRPr="00034446">
              <w:rPr>
                <w:rFonts w:ascii="Arial" w:hAnsi="Arial" w:cs="Arial"/>
                <w:i/>
                <w:sz w:val="18"/>
              </w:rPr>
              <w:t>port range high limit</w:t>
            </w:r>
            <w:r w:rsidRPr="00034446">
              <w:rPr>
                <w:rFonts w:ascii="Arial" w:hAnsi="Arial" w:cs="Arial"/>
                <w:sz w:val="18"/>
              </w:rPr>
              <w:t xml:space="preserve"> field. The </w:t>
            </w:r>
            <w:r w:rsidRPr="00034446">
              <w:rPr>
                <w:rFonts w:ascii="Arial" w:hAnsi="Arial" w:cs="Arial"/>
                <w:i/>
                <w:sz w:val="18"/>
              </w:rPr>
              <w:t xml:space="preserve">port range low limit </w:t>
            </w:r>
            <w:r w:rsidRPr="00034446">
              <w:rPr>
                <w:rFonts w:ascii="Arial" w:hAnsi="Arial" w:cs="Arial"/>
                <w:sz w:val="18"/>
              </w:rPr>
              <w:t>field shall be transmitted first.</w:t>
            </w:r>
          </w:p>
          <w:p w14:paraId="72D919AE" w14:textId="77777777" w:rsidR="001D020E" w:rsidRPr="00034446" w:rsidRDefault="001D020E" w:rsidP="00D27779">
            <w:pPr>
              <w:rPr>
                <w:rFonts w:ascii="Arial" w:hAnsi="Arial" w:cs="Arial"/>
                <w:sz w:val="18"/>
              </w:rPr>
            </w:pPr>
            <w:r w:rsidRPr="00034446">
              <w:rPr>
                <w:rFonts w:ascii="Arial" w:hAnsi="Arial" w:cs="Arial"/>
                <w:sz w:val="18"/>
              </w:rPr>
              <w:t xml:space="preserve">For "Security parameter index", the </w:t>
            </w:r>
            <w:r w:rsidRPr="00034446">
              <w:rPr>
                <w:rFonts w:ascii="Arial" w:hAnsi="Arial" w:cs="Arial"/>
                <w:i/>
                <w:sz w:val="18"/>
              </w:rPr>
              <w:t>packet filter component value</w:t>
            </w:r>
            <w:r w:rsidRPr="00034446">
              <w:rPr>
                <w:rFonts w:ascii="Arial" w:hAnsi="Arial" w:cs="Arial"/>
                <w:sz w:val="18"/>
              </w:rPr>
              <w:t xml:space="preserve"> field shall be encoded as four octet which specifies the IPSec security parameter index.</w:t>
            </w:r>
          </w:p>
          <w:p w14:paraId="0DBB1CE1" w14:textId="77777777" w:rsidR="001D020E" w:rsidRPr="00034446" w:rsidRDefault="001D020E" w:rsidP="00D27779">
            <w:pPr>
              <w:rPr>
                <w:rFonts w:ascii="Arial" w:hAnsi="Arial" w:cs="Arial"/>
                <w:sz w:val="18"/>
              </w:rPr>
            </w:pPr>
            <w:r w:rsidRPr="00034446">
              <w:rPr>
                <w:rFonts w:ascii="Arial" w:hAnsi="Arial" w:cs="Arial"/>
                <w:sz w:val="18"/>
              </w:rPr>
              <w:t xml:space="preserve">For "Type of service/Traffic class type", the </w:t>
            </w:r>
            <w:r w:rsidRPr="00034446">
              <w:rPr>
                <w:rFonts w:ascii="Arial" w:hAnsi="Arial" w:cs="Arial"/>
                <w:i/>
                <w:sz w:val="18"/>
              </w:rPr>
              <w:t>packet filter component value</w:t>
            </w:r>
            <w:r w:rsidRPr="00034446">
              <w:rPr>
                <w:rFonts w:ascii="Arial" w:hAnsi="Arial" w:cs="Arial"/>
                <w:sz w:val="18"/>
              </w:rPr>
              <w:t xml:space="preserve"> field shall be encoded as a sequence of a one octet </w:t>
            </w:r>
            <w:r w:rsidRPr="00034446">
              <w:rPr>
                <w:rFonts w:ascii="Arial" w:hAnsi="Arial" w:cs="Arial"/>
                <w:i/>
                <w:sz w:val="18"/>
              </w:rPr>
              <w:t>Type-of-Service/Traffic Class</w:t>
            </w:r>
            <w:r w:rsidRPr="00034446">
              <w:rPr>
                <w:rFonts w:ascii="Arial" w:hAnsi="Arial" w:cs="Arial"/>
                <w:sz w:val="18"/>
              </w:rPr>
              <w:t xml:space="preserve"> field and a one octet </w:t>
            </w:r>
            <w:r w:rsidRPr="00034446">
              <w:rPr>
                <w:rFonts w:ascii="Arial" w:hAnsi="Arial" w:cs="Arial"/>
                <w:i/>
                <w:sz w:val="18"/>
              </w:rPr>
              <w:t>Type-of-Service/Traffic Class</w:t>
            </w:r>
            <w:r w:rsidRPr="00034446">
              <w:rPr>
                <w:rFonts w:ascii="Arial" w:hAnsi="Arial" w:cs="Arial"/>
                <w:sz w:val="18"/>
              </w:rPr>
              <w:t xml:space="preserve"> </w:t>
            </w:r>
            <w:r w:rsidRPr="00034446">
              <w:rPr>
                <w:rFonts w:ascii="Arial" w:hAnsi="Arial" w:cs="Arial"/>
                <w:i/>
                <w:sz w:val="18"/>
              </w:rPr>
              <w:t>mask</w:t>
            </w:r>
            <w:r w:rsidRPr="00034446">
              <w:rPr>
                <w:rFonts w:ascii="Arial" w:hAnsi="Arial" w:cs="Arial"/>
                <w:sz w:val="18"/>
              </w:rPr>
              <w:t xml:space="preserve"> field. The </w:t>
            </w:r>
            <w:r w:rsidRPr="00034446">
              <w:rPr>
                <w:rFonts w:ascii="Arial" w:hAnsi="Arial" w:cs="Arial"/>
                <w:i/>
                <w:sz w:val="18"/>
              </w:rPr>
              <w:t>Type-of-Service/Traffic Class</w:t>
            </w:r>
            <w:r w:rsidRPr="00034446">
              <w:rPr>
                <w:rFonts w:ascii="Arial" w:hAnsi="Arial" w:cs="Arial"/>
                <w:sz w:val="18"/>
              </w:rPr>
              <w:t xml:space="preserve"> field shall be transmitted first.</w:t>
            </w:r>
          </w:p>
          <w:p w14:paraId="5E4F902B" w14:textId="77777777" w:rsidR="001D020E" w:rsidRPr="00034446" w:rsidRDefault="001D020E" w:rsidP="00D27779">
            <w:pPr>
              <w:keepNext/>
              <w:keepLines/>
            </w:pPr>
            <w:r w:rsidRPr="00034446">
              <w:rPr>
                <w:rFonts w:ascii="Arial" w:hAnsi="Arial" w:cs="Arial"/>
                <w:sz w:val="18"/>
              </w:rPr>
              <w:t xml:space="preserve">For "Flow label type", the </w:t>
            </w:r>
            <w:r w:rsidRPr="00034446">
              <w:rPr>
                <w:rFonts w:ascii="Arial" w:hAnsi="Arial" w:cs="Arial"/>
                <w:i/>
                <w:sz w:val="18"/>
              </w:rPr>
              <w:t>packet filter component value</w:t>
            </w:r>
            <w:r w:rsidRPr="00034446">
              <w:rPr>
                <w:rFonts w:ascii="Arial" w:hAnsi="Arial" w:cs="Arial"/>
                <w:sz w:val="18"/>
              </w:rPr>
              <w:t xml:space="preserve"> field shall be encoded as three octet which specifies the IPv6 flow label. The bits 8 through 5 of the first octet shall be spare whereas the remaining 20 bits shall contain the IPv6 flow label.</w:t>
            </w:r>
          </w:p>
          <w:p w14:paraId="2D5AB6CF"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Parameters list (octets z+1 to v)</w:t>
            </w:r>
          </w:p>
          <w:p w14:paraId="0C240057"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The </w:t>
            </w:r>
            <w:r w:rsidRPr="00034446">
              <w:rPr>
                <w:rFonts w:ascii="Arial" w:hAnsi="Arial" w:cs="Arial"/>
                <w:i/>
                <w:iCs/>
                <w:sz w:val="18"/>
                <w:szCs w:val="18"/>
              </w:rPr>
              <w:t>parameters list</w:t>
            </w:r>
            <w:r w:rsidRPr="00034446">
              <w:rPr>
                <w:rFonts w:ascii="Arial" w:hAnsi="Arial" w:cs="Arial"/>
                <w:sz w:val="18"/>
                <w:szCs w:val="18"/>
              </w:rPr>
              <w:t xml:space="preserve"> contains a variable number of parameters that may be transferred. If the </w:t>
            </w:r>
            <w:r w:rsidRPr="00034446">
              <w:rPr>
                <w:rFonts w:ascii="Arial" w:hAnsi="Arial" w:cs="Arial"/>
                <w:i/>
                <w:iCs/>
                <w:sz w:val="18"/>
                <w:szCs w:val="18"/>
              </w:rPr>
              <w:t xml:space="preserve">parameters list </w:t>
            </w:r>
            <w:r w:rsidRPr="00034446">
              <w:rPr>
                <w:rFonts w:ascii="Arial" w:hAnsi="Arial" w:cs="Arial"/>
                <w:sz w:val="18"/>
                <w:szCs w:val="18"/>
              </w:rPr>
              <w:t>is included, the</w:t>
            </w:r>
            <w:r w:rsidRPr="00034446">
              <w:rPr>
                <w:rFonts w:ascii="Arial" w:hAnsi="Arial" w:cs="Arial"/>
                <w:i/>
                <w:iCs/>
                <w:sz w:val="18"/>
                <w:szCs w:val="18"/>
              </w:rPr>
              <w:t xml:space="preserve"> E bit</w:t>
            </w:r>
            <w:r w:rsidRPr="00034446">
              <w:rPr>
                <w:rFonts w:ascii="Arial" w:hAnsi="Arial" w:cs="Arial"/>
                <w:sz w:val="18"/>
                <w:szCs w:val="18"/>
              </w:rPr>
              <w:t xml:space="preserve"> is set to 1; otherwise, the </w:t>
            </w:r>
            <w:r w:rsidRPr="00034446">
              <w:rPr>
                <w:rFonts w:ascii="Arial" w:hAnsi="Arial" w:cs="Arial"/>
                <w:i/>
                <w:iCs/>
                <w:sz w:val="18"/>
                <w:szCs w:val="18"/>
              </w:rPr>
              <w:t>E bit</w:t>
            </w:r>
            <w:r w:rsidRPr="00034446">
              <w:rPr>
                <w:rFonts w:ascii="Arial" w:hAnsi="Arial" w:cs="Arial"/>
                <w:sz w:val="18"/>
                <w:szCs w:val="18"/>
              </w:rPr>
              <w:t xml:space="preserve"> is set to 0.</w:t>
            </w:r>
          </w:p>
          <w:p w14:paraId="5C2DB49D" w14:textId="77777777" w:rsidR="001D020E" w:rsidRPr="00034446" w:rsidRDefault="001D020E" w:rsidP="00D27779">
            <w:pPr>
              <w:pStyle w:val="FP"/>
              <w:keepNext/>
              <w:keepLines/>
              <w:spacing w:after="180"/>
              <w:rPr>
                <w:rFonts w:ascii="Arial" w:hAnsi="Arial" w:cs="Arial"/>
                <w:sz w:val="18"/>
                <w:szCs w:val="18"/>
              </w:rPr>
            </w:pPr>
            <w:r w:rsidRPr="00034446">
              <w:rPr>
                <w:rFonts w:ascii="Arial" w:hAnsi="Arial" w:cs="Arial"/>
                <w:sz w:val="18"/>
                <w:szCs w:val="18"/>
              </w:rPr>
              <w:t xml:space="preserve">Each parameter included in the </w:t>
            </w:r>
            <w:r w:rsidRPr="00034446">
              <w:rPr>
                <w:rFonts w:ascii="Arial" w:hAnsi="Arial" w:cs="Arial"/>
                <w:i/>
                <w:iCs/>
                <w:sz w:val="18"/>
                <w:szCs w:val="18"/>
              </w:rPr>
              <w:t>parameters list</w:t>
            </w:r>
            <w:r w:rsidRPr="00034446">
              <w:rPr>
                <w:rFonts w:ascii="Arial" w:hAnsi="Arial" w:cs="Arial"/>
                <w:sz w:val="18"/>
                <w:szCs w:val="18"/>
              </w:rPr>
              <w:t xml:space="preserve"> is of variable length and consists of:</w:t>
            </w:r>
          </w:p>
          <w:p w14:paraId="6076CEEA" w14:textId="77777777" w:rsidR="001D020E" w:rsidRPr="00034446" w:rsidRDefault="001D020E" w:rsidP="00D27779">
            <w:pPr>
              <w:rPr>
                <w:rFonts w:ascii="Arial" w:hAnsi="Arial" w:cs="Arial"/>
                <w:sz w:val="18"/>
                <w:szCs w:val="18"/>
              </w:rPr>
            </w:pPr>
            <w:r w:rsidRPr="00034446">
              <w:rPr>
                <w:rFonts w:ascii="Arial" w:hAnsi="Arial" w:cs="Arial"/>
                <w:sz w:val="18"/>
                <w:szCs w:val="18"/>
              </w:rPr>
              <w:t>-</w:t>
            </w:r>
            <w:r w:rsidRPr="00034446">
              <w:rPr>
                <w:rFonts w:ascii="Arial" w:hAnsi="Arial" w:cs="Arial"/>
                <w:sz w:val="18"/>
                <w:szCs w:val="18"/>
              </w:rPr>
              <w:tab/>
              <w:t xml:space="preserve">a parameter identifier (1 octet); </w:t>
            </w:r>
            <w:r w:rsidRPr="00034446">
              <w:rPr>
                <w:rFonts w:ascii="Arial" w:hAnsi="Arial" w:cs="Arial"/>
                <w:sz w:val="18"/>
                <w:szCs w:val="18"/>
              </w:rPr>
              <w:br/>
              <w:t>-</w:t>
            </w:r>
            <w:r w:rsidRPr="00034446">
              <w:rPr>
                <w:rFonts w:ascii="Arial" w:hAnsi="Arial" w:cs="Arial"/>
                <w:sz w:val="18"/>
                <w:szCs w:val="18"/>
              </w:rPr>
              <w:tab/>
              <w:t>the length of the parameter contents (1 octet); and</w:t>
            </w:r>
            <w:r w:rsidRPr="00034446">
              <w:rPr>
                <w:rFonts w:ascii="Arial" w:hAnsi="Arial" w:cs="Arial"/>
                <w:sz w:val="18"/>
                <w:szCs w:val="18"/>
              </w:rPr>
              <w:br/>
              <w:t>-</w:t>
            </w:r>
            <w:r w:rsidRPr="00034446">
              <w:rPr>
                <w:rFonts w:ascii="Arial" w:hAnsi="Arial" w:cs="Arial"/>
                <w:sz w:val="18"/>
                <w:szCs w:val="18"/>
              </w:rPr>
              <w:tab/>
              <w:t xml:space="preserve">the parameter contents itself (v octets). </w:t>
            </w:r>
          </w:p>
          <w:p w14:paraId="48ECC5B8"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lastRenderedPageBreak/>
              <w:t xml:space="preserve">The </w:t>
            </w:r>
            <w:r w:rsidRPr="00034446">
              <w:rPr>
                <w:rFonts w:ascii="Arial" w:hAnsi="Arial" w:cs="Arial"/>
                <w:i/>
                <w:sz w:val="18"/>
                <w:szCs w:val="18"/>
              </w:rPr>
              <w:t xml:space="preserve">parameter identifier </w:t>
            </w:r>
            <w:r w:rsidRPr="00034446">
              <w:rPr>
                <w:rFonts w:ascii="Arial" w:hAnsi="Arial" w:cs="Arial"/>
                <w:sz w:val="18"/>
                <w:szCs w:val="18"/>
              </w:rPr>
              <w:t xml:space="preserve">field is used to identify each parameter included in the </w:t>
            </w:r>
            <w:r w:rsidRPr="00034446">
              <w:rPr>
                <w:rFonts w:ascii="Arial" w:hAnsi="Arial" w:cs="Arial"/>
                <w:i/>
                <w:iCs/>
                <w:sz w:val="18"/>
                <w:szCs w:val="18"/>
              </w:rPr>
              <w:t>parameters list</w:t>
            </w:r>
            <w:r w:rsidRPr="00034446">
              <w:rPr>
                <w:rFonts w:ascii="Arial" w:hAnsi="Arial" w:cs="Arial"/>
                <w:sz w:val="18"/>
                <w:szCs w:val="18"/>
              </w:rPr>
              <w:t xml:space="preserve"> and it contains the hexadecimal coding of the parameter identifier. Bit 8 of the </w:t>
            </w:r>
            <w:r w:rsidRPr="00034446">
              <w:rPr>
                <w:rFonts w:ascii="Arial" w:hAnsi="Arial" w:cs="Arial"/>
                <w:i/>
                <w:sz w:val="18"/>
                <w:szCs w:val="18"/>
              </w:rPr>
              <w:t xml:space="preserve">parameter identifier </w:t>
            </w:r>
            <w:r w:rsidRPr="00034446">
              <w:rPr>
                <w:rFonts w:ascii="Arial" w:hAnsi="Arial" w:cs="Arial"/>
                <w:sz w:val="18"/>
                <w:szCs w:val="18"/>
              </w:rPr>
              <w:t>field contains the most significant bit and bit 1 contains the least significant bit. In this version of the protocol, the following parameter identifiers are specified:</w:t>
            </w:r>
          </w:p>
          <w:p w14:paraId="3E69EE19" w14:textId="77777777" w:rsidR="001D020E" w:rsidRPr="00034446" w:rsidRDefault="001D020E" w:rsidP="00D27779">
            <w:pPr>
              <w:keepNext/>
              <w:keepLines/>
              <w:spacing w:after="0"/>
              <w:rPr>
                <w:rFonts w:ascii="Arial" w:hAnsi="Arial" w:cs="Arial"/>
                <w:sz w:val="18"/>
                <w:szCs w:val="18"/>
              </w:rPr>
            </w:pPr>
            <w:r w:rsidRPr="00034446">
              <w:rPr>
                <w:rFonts w:ascii="Arial" w:hAnsi="Arial" w:cs="Arial"/>
                <w:sz w:val="18"/>
                <w:szCs w:val="18"/>
              </w:rPr>
              <w:t>-</w:t>
            </w:r>
            <w:r w:rsidRPr="00034446">
              <w:rPr>
                <w:rFonts w:ascii="Arial" w:hAnsi="Arial" w:cs="Arial"/>
                <w:sz w:val="18"/>
                <w:szCs w:val="18"/>
              </w:rPr>
              <w:tab/>
              <w:t>01H (Authorization Token);</w:t>
            </w:r>
          </w:p>
          <w:p w14:paraId="00E00F26"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w:t>
            </w:r>
            <w:r w:rsidRPr="00034446">
              <w:rPr>
                <w:rFonts w:ascii="Arial" w:hAnsi="Arial" w:cs="Arial"/>
                <w:sz w:val="18"/>
                <w:szCs w:val="18"/>
              </w:rPr>
              <w:tab/>
              <w:t>02H (Flow Identifier) ; and</w:t>
            </w:r>
            <w:r w:rsidRPr="00034446">
              <w:rPr>
                <w:rFonts w:ascii="Arial" w:hAnsi="Arial" w:cs="Arial"/>
                <w:sz w:val="18"/>
                <w:szCs w:val="18"/>
              </w:rPr>
              <w:br/>
              <w:t>-</w:t>
            </w:r>
            <w:r w:rsidRPr="00034446">
              <w:rPr>
                <w:rFonts w:ascii="Arial" w:hAnsi="Arial" w:cs="Arial"/>
                <w:sz w:val="18"/>
                <w:szCs w:val="18"/>
              </w:rPr>
              <w:tab/>
              <w:t>03H (Packet Filter Identifier).</w:t>
            </w:r>
          </w:p>
          <w:p w14:paraId="2EB1E505"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If the </w:t>
            </w:r>
            <w:r w:rsidRPr="00034446">
              <w:rPr>
                <w:rFonts w:ascii="Arial" w:hAnsi="Arial" w:cs="Arial"/>
                <w:i/>
                <w:sz w:val="18"/>
                <w:szCs w:val="18"/>
              </w:rPr>
              <w:t xml:space="preserve">parameters list </w:t>
            </w:r>
            <w:r w:rsidRPr="00034446">
              <w:rPr>
                <w:rFonts w:ascii="Arial" w:hAnsi="Arial" w:cs="Arial"/>
                <w:sz w:val="18"/>
                <w:szCs w:val="18"/>
              </w:rPr>
              <w:t>contains a parameter identifier that is not supported by the receiving entity the corresponding parameter shall be discarded.</w:t>
            </w:r>
          </w:p>
          <w:p w14:paraId="79ABBDD7"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The </w:t>
            </w:r>
            <w:r w:rsidRPr="00034446">
              <w:rPr>
                <w:rFonts w:ascii="Arial" w:hAnsi="Arial" w:cs="Arial"/>
                <w:i/>
                <w:sz w:val="18"/>
                <w:szCs w:val="18"/>
              </w:rPr>
              <w:t xml:space="preserve">length of parameter contents </w:t>
            </w:r>
            <w:r w:rsidRPr="00034446">
              <w:rPr>
                <w:rFonts w:ascii="Arial" w:hAnsi="Arial" w:cs="Arial"/>
                <w:sz w:val="18"/>
                <w:szCs w:val="18"/>
              </w:rPr>
              <w:t xml:space="preserve">field contains the binary coded representation of the length of the </w:t>
            </w:r>
            <w:r w:rsidRPr="00034446">
              <w:rPr>
                <w:rFonts w:ascii="Arial" w:hAnsi="Arial" w:cs="Arial"/>
                <w:i/>
                <w:sz w:val="18"/>
                <w:szCs w:val="18"/>
              </w:rPr>
              <w:t xml:space="preserve">parameter contents </w:t>
            </w:r>
            <w:r w:rsidRPr="00034446">
              <w:rPr>
                <w:rFonts w:ascii="Arial" w:hAnsi="Arial" w:cs="Arial"/>
                <w:sz w:val="18"/>
                <w:szCs w:val="18"/>
              </w:rPr>
              <w:t>field. The first bit in transmission order is the most significant bit.</w:t>
            </w:r>
          </w:p>
          <w:p w14:paraId="4C9EE252"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When the </w:t>
            </w:r>
            <w:r w:rsidRPr="00034446">
              <w:rPr>
                <w:rFonts w:ascii="Arial" w:hAnsi="Arial" w:cs="Arial"/>
                <w:i/>
                <w:sz w:val="18"/>
                <w:szCs w:val="18"/>
              </w:rPr>
              <w:t>parameter identifier</w:t>
            </w:r>
            <w:r w:rsidRPr="00034446">
              <w:rPr>
                <w:rFonts w:ascii="Arial" w:hAnsi="Arial" w:cs="Arial"/>
                <w:sz w:val="18"/>
                <w:szCs w:val="18"/>
              </w:rPr>
              <w:t xml:space="preserve"> indicates Authorization Token, the </w:t>
            </w:r>
            <w:r w:rsidRPr="00034446">
              <w:rPr>
                <w:rFonts w:ascii="Arial" w:hAnsi="Arial" w:cs="Arial"/>
                <w:i/>
                <w:sz w:val="18"/>
                <w:szCs w:val="18"/>
              </w:rPr>
              <w:t>parameter contents</w:t>
            </w:r>
            <w:r w:rsidRPr="00034446">
              <w:rPr>
                <w:rFonts w:ascii="Arial" w:hAnsi="Arial" w:cs="Arial"/>
                <w:sz w:val="18"/>
                <w:szCs w:val="18"/>
              </w:rPr>
              <w:t xml:space="preserve"> field contains an authorization token, as specified in 3GPP TS 29.207 [100]. The first octet is the most significant octet of the authorization token and the last octet is the least significant octet of the authorization token.</w:t>
            </w:r>
          </w:p>
          <w:p w14:paraId="065D33BE"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The </w:t>
            </w:r>
            <w:r w:rsidRPr="00034446">
              <w:rPr>
                <w:rFonts w:ascii="Arial" w:hAnsi="Arial" w:cs="Arial"/>
                <w:i/>
                <w:iCs/>
                <w:sz w:val="18"/>
                <w:szCs w:val="18"/>
              </w:rPr>
              <w:t xml:space="preserve">parameters list </w:t>
            </w:r>
            <w:r w:rsidRPr="00034446">
              <w:rPr>
                <w:rFonts w:ascii="Arial" w:hAnsi="Arial" w:cs="Arial"/>
                <w:sz w:val="18"/>
                <w:szCs w:val="18"/>
              </w:rPr>
              <w:t>shall be coded in a way that an Authorization Token (i.e. a parameter with identifier 01H) is always followed by one or more Flow Identifiers (i.e. one or more parameters with identifier 02H).</w:t>
            </w:r>
          </w:p>
          <w:p w14:paraId="4096AC3B"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If the </w:t>
            </w:r>
            <w:r w:rsidRPr="00034446">
              <w:rPr>
                <w:rFonts w:ascii="Arial" w:hAnsi="Arial" w:cs="Arial"/>
                <w:i/>
                <w:sz w:val="18"/>
                <w:szCs w:val="18"/>
              </w:rPr>
              <w:t xml:space="preserve">parameters list </w:t>
            </w:r>
            <w:r w:rsidRPr="00034446">
              <w:rPr>
                <w:rFonts w:ascii="Arial" w:hAnsi="Arial" w:cs="Arial"/>
                <w:sz w:val="18"/>
                <w:szCs w:val="18"/>
              </w:rPr>
              <w:t>contains two or more consecutive Authorization Tokens without any Flow Identifiers in between, the receiver shall treat this as a semantical TFT error.</w:t>
            </w:r>
          </w:p>
          <w:p w14:paraId="6F5A33B7" w14:textId="77777777" w:rsidR="001D020E" w:rsidRPr="00034446" w:rsidRDefault="001D020E" w:rsidP="00D27779">
            <w:pPr>
              <w:keepNext/>
              <w:keepLines/>
              <w:rPr>
                <w:rFonts w:ascii="Arial" w:hAnsi="Arial" w:cs="Arial"/>
                <w:sz w:val="18"/>
                <w:szCs w:val="18"/>
              </w:rPr>
            </w:pPr>
            <w:r w:rsidRPr="00034446">
              <w:rPr>
                <w:rFonts w:ascii="Arial" w:hAnsi="Arial" w:cs="Arial"/>
                <w:sz w:val="18"/>
                <w:szCs w:val="18"/>
              </w:rPr>
              <w:t xml:space="preserve">When the </w:t>
            </w:r>
            <w:r w:rsidRPr="00034446">
              <w:rPr>
                <w:rFonts w:ascii="Arial" w:hAnsi="Arial" w:cs="Arial"/>
                <w:i/>
                <w:sz w:val="18"/>
                <w:szCs w:val="18"/>
              </w:rPr>
              <w:t>parameter identifier</w:t>
            </w:r>
            <w:r w:rsidRPr="00034446">
              <w:rPr>
                <w:rFonts w:ascii="Arial" w:hAnsi="Arial" w:cs="Arial"/>
                <w:sz w:val="18"/>
                <w:szCs w:val="18"/>
              </w:rPr>
              <w:t xml:space="preserve"> indicates Flow Identifier, the </w:t>
            </w:r>
            <w:r w:rsidRPr="00034446">
              <w:rPr>
                <w:rFonts w:ascii="Arial" w:hAnsi="Arial" w:cs="Arial"/>
                <w:i/>
                <w:sz w:val="18"/>
                <w:szCs w:val="18"/>
              </w:rPr>
              <w:t>parameter contents</w:t>
            </w:r>
            <w:r w:rsidRPr="00034446">
              <w:rPr>
                <w:rFonts w:ascii="Arial" w:hAnsi="Arial" w:cs="Arial"/>
                <w:sz w:val="18"/>
                <w:szCs w:val="18"/>
              </w:rPr>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727EDCFA" w14:textId="77777777" w:rsidR="001D020E" w:rsidRPr="00034446" w:rsidRDefault="001D020E" w:rsidP="00D27779">
            <w:pPr>
              <w:keepNext/>
              <w:keepLines/>
            </w:pPr>
            <w:r w:rsidRPr="00034446">
              <w:rPr>
                <w:rFonts w:ascii="Arial" w:hAnsi="Arial" w:cs="Arial"/>
                <w:sz w:val="18"/>
                <w:szCs w:val="18"/>
              </w:rPr>
              <w:t>When the parameter identifier indicates Packet Filter Identifier, the parameter contents field contains the binary representation of one or more packet filter identifiers. Each packet filter identifier is encoded in one octet, in the 4 least significant bits. This parameter is used by the MS to identify one or more packet filters in a TFT when modifying the QoS of a PDP context without modifying the packet filter itself.</w:t>
            </w:r>
          </w:p>
        </w:tc>
      </w:tr>
    </w:tbl>
    <w:p w14:paraId="2AA3BF7B" w14:textId="77777777" w:rsidR="001D020E" w:rsidRPr="00034446" w:rsidRDefault="001D020E" w:rsidP="001D020E"/>
    <w:p w14:paraId="66F5A873" w14:textId="77777777" w:rsidR="001D020E" w:rsidRPr="00034446" w:rsidRDefault="001D020E" w:rsidP="001D020E">
      <w:pPr>
        <w:pStyle w:val="H6"/>
      </w:pPr>
      <w:r w:rsidRPr="00034446">
        <w:t>10.9.1.3</w:t>
      </w:r>
      <w:r w:rsidRPr="00034446">
        <w:tab/>
        <w:t>Test description</w:t>
      </w:r>
    </w:p>
    <w:p w14:paraId="794C2AA7" w14:textId="77777777" w:rsidR="001D020E" w:rsidRPr="00034446" w:rsidRDefault="001D020E" w:rsidP="001D020E">
      <w:pPr>
        <w:pStyle w:val="H6"/>
      </w:pPr>
      <w:r w:rsidRPr="00034446">
        <w:t>10.9.1.3.1</w:t>
      </w:r>
      <w:r w:rsidRPr="00034446">
        <w:tab/>
        <w:t>Pre-test conditions</w:t>
      </w:r>
    </w:p>
    <w:p w14:paraId="7A0D3190" w14:textId="77777777" w:rsidR="001D020E" w:rsidRPr="00034446" w:rsidRDefault="001D020E" w:rsidP="001D020E">
      <w:pPr>
        <w:pStyle w:val="H6"/>
      </w:pPr>
      <w:r w:rsidRPr="00034446">
        <w:t>System Simulator:</w:t>
      </w:r>
    </w:p>
    <w:p w14:paraId="67336CE7" w14:textId="77777777" w:rsidR="001D020E" w:rsidRPr="00034446" w:rsidRDefault="001D020E" w:rsidP="001D020E">
      <w:pPr>
        <w:pStyle w:val="B1"/>
      </w:pPr>
      <w:r w:rsidRPr="00034446">
        <w:t>-</w:t>
      </w:r>
      <w:r w:rsidRPr="00034446">
        <w:tab/>
        <w:t>Cell A is configured according to Table 6.3.2.2-1 in [18].</w:t>
      </w:r>
    </w:p>
    <w:p w14:paraId="3AE5C30B" w14:textId="77777777" w:rsidR="001D020E" w:rsidRPr="00034446" w:rsidRDefault="001D020E" w:rsidP="001D020E">
      <w:pPr>
        <w:pStyle w:val="H6"/>
      </w:pPr>
      <w:r w:rsidRPr="00034446">
        <w:t>UE:</w:t>
      </w:r>
    </w:p>
    <w:p w14:paraId="1B7850C5" w14:textId="77777777" w:rsidR="001D020E" w:rsidRPr="00034446" w:rsidRDefault="001D020E" w:rsidP="001D020E">
      <w:pPr>
        <w:pStyle w:val="B1"/>
      </w:pPr>
      <w:r w:rsidRPr="00034446">
        <w:t>-</w:t>
      </w:r>
      <w:r w:rsidRPr="00034446">
        <w:tab/>
        <w:t>None.</w:t>
      </w:r>
    </w:p>
    <w:p w14:paraId="71BF4BE3" w14:textId="77777777" w:rsidR="001D020E" w:rsidRPr="00034446" w:rsidRDefault="001D020E" w:rsidP="001D020E">
      <w:pPr>
        <w:pStyle w:val="H6"/>
      </w:pPr>
      <w:r w:rsidRPr="00034446">
        <w:t>Preamble:</w:t>
      </w:r>
    </w:p>
    <w:p w14:paraId="52CF37C1" w14:textId="77777777" w:rsidR="001D020E" w:rsidRPr="00034446" w:rsidRDefault="001D020E" w:rsidP="001D020E">
      <w:pPr>
        <w:pStyle w:val="B1"/>
      </w:pPr>
      <w:r w:rsidRPr="00034446">
        <w:t>-</w:t>
      </w:r>
      <w:r w:rsidRPr="00034446">
        <w:tab/>
      </w:r>
      <w:r w:rsidR="004A01FA" w:rsidRPr="00034446">
        <w:t>The UE is in state Switched OFF (State 1)</w:t>
      </w:r>
      <w:r w:rsidR="001A3601" w:rsidRPr="00034446">
        <w:t>.</w:t>
      </w:r>
    </w:p>
    <w:p w14:paraId="729ABD5A" w14:textId="77777777" w:rsidR="009D7812" w:rsidRPr="00034446" w:rsidRDefault="009D7812" w:rsidP="001D020E">
      <w:pPr>
        <w:pStyle w:val="B1"/>
      </w:pPr>
    </w:p>
    <w:p w14:paraId="355F2885" w14:textId="77777777" w:rsidR="005A562C" w:rsidRPr="00034446" w:rsidRDefault="005A562C" w:rsidP="00B2340B">
      <w:pPr>
        <w:pStyle w:val="H6"/>
        <w:sectPr w:rsidR="005A562C" w:rsidRPr="00034446" w:rsidSect="00C830B2">
          <w:headerReference w:type="even" r:id="rId11"/>
          <w:headerReference w:type="default" r:id="rId12"/>
          <w:footerReference w:type="even" r:id="rId13"/>
          <w:footerReference w:type="default" r:id="rId14"/>
          <w:footnotePr>
            <w:numRestart w:val="eachSect"/>
          </w:footnotePr>
          <w:pgSz w:w="11907" w:h="16840" w:code="9"/>
          <w:pgMar w:top="1416" w:right="1133" w:bottom="1133" w:left="1133" w:header="850" w:footer="340" w:gutter="0"/>
          <w:pgNumType w:start="4844"/>
          <w:cols w:space="720"/>
          <w:formProt w:val="0"/>
        </w:sectPr>
      </w:pPr>
    </w:p>
    <w:p w14:paraId="1EA255DA" w14:textId="77777777" w:rsidR="001D020E" w:rsidRPr="00034446" w:rsidRDefault="00B2340B" w:rsidP="00B2340B">
      <w:pPr>
        <w:pStyle w:val="H6"/>
      </w:pPr>
      <w:r w:rsidRPr="00034446">
        <w:lastRenderedPageBreak/>
        <w:t>10.9.1.3.2</w:t>
      </w:r>
      <w:r w:rsidRPr="00034446">
        <w:tab/>
      </w:r>
      <w:r w:rsidR="001D020E" w:rsidRPr="00034446">
        <w:t>Test procedure sequence</w:t>
      </w:r>
    </w:p>
    <w:p w14:paraId="54C45660" w14:textId="77777777" w:rsidR="001D020E" w:rsidRPr="00034446" w:rsidRDefault="001D020E" w:rsidP="00B2340B">
      <w:pPr>
        <w:pStyle w:val="TH"/>
      </w:pPr>
      <w:r w:rsidRPr="00034446">
        <w:t>Table 10.9.1.3.2-1: Packet filters</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276"/>
        <w:gridCol w:w="1134"/>
        <w:gridCol w:w="1417"/>
        <w:gridCol w:w="851"/>
        <w:gridCol w:w="850"/>
        <w:gridCol w:w="992"/>
        <w:gridCol w:w="993"/>
        <w:gridCol w:w="1701"/>
        <w:gridCol w:w="992"/>
        <w:gridCol w:w="981"/>
        <w:gridCol w:w="2279"/>
      </w:tblGrid>
      <w:tr w:rsidR="00DE5F6D" w:rsidRPr="00034446" w14:paraId="0E0966EE" w14:textId="77777777" w:rsidTr="005812CB">
        <w:tc>
          <w:tcPr>
            <w:tcW w:w="1101" w:type="dxa"/>
          </w:tcPr>
          <w:p w14:paraId="0B3273F9" w14:textId="77777777" w:rsidR="00DE5F6D" w:rsidRPr="00034446" w:rsidRDefault="00DE5F6D" w:rsidP="0007271F">
            <w:pPr>
              <w:pStyle w:val="TAH"/>
            </w:pPr>
          </w:p>
        </w:tc>
        <w:tc>
          <w:tcPr>
            <w:tcW w:w="992" w:type="dxa"/>
          </w:tcPr>
          <w:p w14:paraId="2997DBCB" w14:textId="77777777" w:rsidR="00DE5F6D" w:rsidRPr="00034446" w:rsidRDefault="00DE5F6D" w:rsidP="0007271F">
            <w:pPr>
              <w:pStyle w:val="TAH"/>
            </w:pPr>
          </w:p>
        </w:tc>
        <w:tc>
          <w:tcPr>
            <w:tcW w:w="13466" w:type="dxa"/>
            <w:gridSpan w:val="11"/>
          </w:tcPr>
          <w:p w14:paraId="41D7C766" w14:textId="77777777" w:rsidR="00DE5F6D" w:rsidRPr="00034446" w:rsidRDefault="00DE5F6D" w:rsidP="0007271F">
            <w:pPr>
              <w:pStyle w:val="TAH"/>
            </w:pPr>
            <w:r w:rsidRPr="00034446">
              <w:t>Packet filter components</w:t>
            </w:r>
          </w:p>
        </w:tc>
      </w:tr>
      <w:tr w:rsidR="00DE5F6D" w:rsidRPr="00034446" w14:paraId="6846115E" w14:textId="77777777" w:rsidTr="005812CB">
        <w:tc>
          <w:tcPr>
            <w:tcW w:w="1101" w:type="dxa"/>
          </w:tcPr>
          <w:p w14:paraId="19BE67E5" w14:textId="77777777" w:rsidR="00DE5F6D" w:rsidRPr="00034446" w:rsidRDefault="00DE5F6D" w:rsidP="0007271F">
            <w:pPr>
              <w:pStyle w:val="TAH"/>
            </w:pPr>
            <w:r w:rsidRPr="00034446">
              <w:t>Packet filter ID</w:t>
            </w:r>
          </w:p>
        </w:tc>
        <w:tc>
          <w:tcPr>
            <w:tcW w:w="992" w:type="dxa"/>
          </w:tcPr>
          <w:p w14:paraId="38A46ED8" w14:textId="77777777" w:rsidR="00DE5F6D" w:rsidRPr="00034446" w:rsidRDefault="00DE5F6D" w:rsidP="0007271F">
            <w:pPr>
              <w:pStyle w:val="TAH"/>
            </w:pPr>
            <w:r w:rsidRPr="00034446">
              <w:t>UL TFT</w:t>
            </w:r>
          </w:p>
        </w:tc>
        <w:tc>
          <w:tcPr>
            <w:tcW w:w="1276" w:type="dxa"/>
          </w:tcPr>
          <w:p w14:paraId="173D2638" w14:textId="77777777" w:rsidR="00DE5F6D" w:rsidRPr="00034446" w:rsidRDefault="00DE5F6D" w:rsidP="0007271F">
            <w:pPr>
              <w:pStyle w:val="TAH"/>
            </w:pPr>
            <w:r w:rsidRPr="00034446">
              <w:t>Packet filter evaluation precedence</w:t>
            </w:r>
          </w:p>
        </w:tc>
        <w:tc>
          <w:tcPr>
            <w:tcW w:w="1134" w:type="dxa"/>
          </w:tcPr>
          <w:p w14:paraId="1FEFEC57" w14:textId="77777777" w:rsidR="00DE5F6D" w:rsidRPr="00034446" w:rsidRDefault="00DE5F6D" w:rsidP="00B2340B">
            <w:pPr>
              <w:pStyle w:val="TAH"/>
            </w:pPr>
            <w:r w:rsidRPr="00034446">
              <w:t>Protocol Number (IPv4) / Next Header (IPv6)</w:t>
            </w:r>
          </w:p>
        </w:tc>
        <w:tc>
          <w:tcPr>
            <w:tcW w:w="1417" w:type="dxa"/>
          </w:tcPr>
          <w:p w14:paraId="524A8FB5" w14:textId="77777777" w:rsidR="00DE5F6D" w:rsidRPr="00034446" w:rsidRDefault="00DE5F6D" w:rsidP="00B2340B">
            <w:pPr>
              <w:pStyle w:val="TAH"/>
            </w:pPr>
            <w:r w:rsidRPr="00034446">
              <w:t>Remote address and Subnet mask</w:t>
            </w:r>
          </w:p>
        </w:tc>
        <w:tc>
          <w:tcPr>
            <w:tcW w:w="851" w:type="dxa"/>
            <w:shd w:val="clear" w:color="auto" w:fill="auto"/>
          </w:tcPr>
          <w:p w14:paraId="1178053F" w14:textId="77777777" w:rsidR="00DE5F6D" w:rsidRPr="00034446" w:rsidRDefault="00DE5F6D" w:rsidP="0007271F">
            <w:pPr>
              <w:pStyle w:val="TAH"/>
            </w:pPr>
            <w:r w:rsidRPr="00034446">
              <w:t>Single Local Port</w:t>
            </w:r>
          </w:p>
          <w:p w14:paraId="446E0A58" w14:textId="77777777" w:rsidR="00DE5F6D" w:rsidRPr="00034446" w:rsidRDefault="00DE5F6D" w:rsidP="0007271F">
            <w:pPr>
              <w:pStyle w:val="TAH"/>
            </w:pPr>
            <w:r w:rsidRPr="00034446">
              <w:t>(UE)</w:t>
            </w:r>
          </w:p>
        </w:tc>
        <w:tc>
          <w:tcPr>
            <w:tcW w:w="850" w:type="dxa"/>
            <w:shd w:val="clear" w:color="auto" w:fill="auto"/>
          </w:tcPr>
          <w:p w14:paraId="4C8F9E3F" w14:textId="77777777" w:rsidR="00DE5F6D" w:rsidRPr="00034446" w:rsidRDefault="00DE5F6D" w:rsidP="0007271F">
            <w:pPr>
              <w:pStyle w:val="TAH"/>
            </w:pPr>
            <w:r w:rsidRPr="00034446">
              <w:t xml:space="preserve"> Local Port Range</w:t>
            </w:r>
          </w:p>
          <w:p w14:paraId="3CB6AD48" w14:textId="77777777" w:rsidR="00DE5F6D" w:rsidRPr="00034446" w:rsidRDefault="00DE5F6D" w:rsidP="00B2340B">
            <w:pPr>
              <w:pStyle w:val="TAH"/>
            </w:pPr>
            <w:r w:rsidRPr="00034446">
              <w:t>(UE)</w:t>
            </w:r>
          </w:p>
        </w:tc>
        <w:tc>
          <w:tcPr>
            <w:tcW w:w="992" w:type="dxa"/>
            <w:shd w:val="clear" w:color="auto" w:fill="auto"/>
          </w:tcPr>
          <w:p w14:paraId="47226731" w14:textId="77777777" w:rsidR="00DE5F6D" w:rsidRPr="00034446" w:rsidRDefault="00DE5F6D" w:rsidP="0007271F">
            <w:pPr>
              <w:pStyle w:val="TAH"/>
            </w:pPr>
            <w:r w:rsidRPr="00034446">
              <w:t>Single Remote  Port</w:t>
            </w:r>
          </w:p>
          <w:p w14:paraId="0DDD99F2" w14:textId="77777777" w:rsidR="00DE5F6D" w:rsidRPr="00034446" w:rsidRDefault="00DE5F6D" w:rsidP="0007271F">
            <w:pPr>
              <w:pStyle w:val="TAH"/>
            </w:pPr>
            <w:r w:rsidRPr="00034446">
              <w:t>(NW)</w:t>
            </w:r>
          </w:p>
        </w:tc>
        <w:tc>
          <w:tcPr>
            <w:tcW w:w="993" w:type="dxa"/>
            <w:shd w:val="clear" w:color="auto" w:fill="auto"/>
          </w:tcPr>
          <w:p w14:paraId="096795E9" w14:textId="77777777" w:rsidR="00DE5F6D" w:rsidRPr="00034446" w:rsidRDefault="00DE5F6D" w:rsidP="0007271F">
            <w:pPr>
              <w:pStyle w:val="TAH"/>
            </w:pPr>
            <w:r w:rsidRPr="00034446">
              <w:t>Remote  Port Range</w:t>
            </w:r>
          </w:p>
          <w:p w14:paraId="65EEB993" w14:textId="77777777" w:rsidR="00DE5F6D" w:rsidRPr="00034446" w:rsidRDefault="00DE5F6D" w:rsidP="0007271F">
            <w:pPr>
              <w:pStyle w:val="TAH"/>
            </w:pPr>
            <w:r w:rsidRPr="00034446">
              <w:t>(NW)</w:t>
            </w:r>
          </w:p>
        </w:tc>
        <w:tc>
          <w:tcPr>
            <w:tcW w:w="1701" w:type="dxa"/>
          </w:tcPr>
          <w:p w14:paraId="12522382" w14:textId="77777777" w:rsidR="00DE5F6D" w:rsidRPr="00034446" w:rsidRDefault="00DE5F6D" w:rsidP="0007271F">
            <w:pPr>
              <w:pStyle w:val="TAH"/>
            </w:pPr>
            <w:r w:rsidRPr="00034446">
              <w:t>IPSec SPI range</w:t>
            </w:r>
          </w:p>
        </w:tc>
        <w:tc>
          <w:tcPr>
            <w:tcW w:w="992" w:type="dxa"/>
          </w:tcPr>
          <w:p w14:paraId="7428E34D" w14:textId="77777777" w:rsidR="00DE5F6D" w:rsidRPr="00034446" w:rsidRDefault="00DE5F6D" w:rsidP="0007271F">
            <w:pPr>
              <w:pStyle w:val="TAH"/>
            </w:pPr>
            <w:r w:rsidRPr="00034446">
              <w:t xml:space="preserve">Type of Service (IPv4) </w:t>
            </w:r>
            <w:r w:rsidR="00B2340B" w:rsidRPr="00034446">
              <w:t>/ Traffic Class (IPv6) and Mask</w:t>
            </w:r>
          </w:p>
        </w:tc>
        <w:tc>
          <w:tcPr>
            <w:tcW w:w="981" w:type="dxa"/>
          </w:tcPr>
          <w:p w14:paraId="5FA50033" w14:textId="77777777" w:rsidR="00DE5F6D" w:rsidRPr="00034446" w:rsidRDefault="00DE5F6D" w:rsidP="0007271F">
            <w:pPr>
              <w:pStyle w:val="TAH"/>
            </w:pPr>
            <w:r w:rsidRPr="00034446">
              <w:t>Flow Label (IPv6)</w:t>
            </w:r>
          </w:p>
        </w:tc>
        <w:tc>
          <w:tcPr>
            <w:tcW w:w="2279" w:type="dxa"/>
          </w:tcPr>
          <w:p w14:paraId="58058ED9" w14:textId="77777777" w:rsidR="00DE5F6D" w:rsidRPr="00034446" w:rsidRDefault="00DE5F6D" w:rsidP="0007271F">
            <w:pPr>
              <w:pStyle w:val="TAH"/>
            </w:pPr>
            <w:r w:rsidRPr="00034446">
              <w:t>Comments</w:t>
            </w:r>
          </w:p>
        </w:tc>
      </w:tr>
      <w:tr w:rsidR="00DE5F6D" w:rsidRPr="00034446" w14:paraId="4AEE4774" w14:textId="77777777" w:rsidTr="005812CB">
        <w:tc>
          <w:tcPr>
            <w:tcW w:w="1101" w:type="dxa"/>
          </w:tcPr>
          <w:p w14:paraId="63152A9F" w14:textId="77777777" w:rsidR="00DE5F6D" w:rsidRPr="00034446" w:rsidRDefault="00DE5F6D" w:rsidP="009D7812">
            <w:pPr>
              <w:pStyle w:val="TAC"/>
              <w:rPr>
                <w:sz w:val="16"/>
                <w:szCs w:val="16"/>
              </w:rPr>
            </w:pPr>
            <w:r w:rsidRPr="00034446">
              <w:rPr>
                <w:sz w:val="16"/>
                <w:szCs w:val="16"/>
              </w:rPr>
              <w:t>1</w:t>
            </w:r>
          </w:p>
        </w:tc>
        <w:tc>
          <w:tcPr>
            <w:tcW w:w="992" w:type="dxa"/>
          </w:tcPr>
          <w:p w14:paraId="3E11100C" w14:textId="77777777" w:rsidR="00DE5F6D" w:rsidRPr="00034446" w:rsidRDefault="00DE5F6D" w:rsidP="009D7812">
            <w:pPr>
              <w:pStyle w:val="TAC"/>
              <w:rPr>
                <w:sz w:val="16"/>
                <w:szCs w:val="16"/>
              </w:rPr>
            </w:pPr>
            <w:r w:rsidRPr="00034446">
              <w:rPr>
                <w:sz w:val="16"/>
                <w:szCs w:val="16"/>
              </w:rPr>
              <w:t>DRB2</w:t>
            </w:r>
          </w:p>
        </w:tc>
        <w:tc>
          <w:tcPr>
            <w:tcW w:w="1276" w:type="dxa"/>
          </w:tcPr>
          <w:p w14:paraId="2FA1609F" w14:textId="77777777" w:rsidR="00DE5F6D" w:rsidRPr="00034446" w:rsidRDefault="00DE5F6D" w:rsidP="009D7812">
            <w:pPr>
              <w:pStyle w:val="TAC"/>
              <w:rPr>
                <w:sz w:val="16"/>
                <w:szCs w:val="16"/>
              </w:rPr>
            </w:pPr>
            <w:r w:rsidRPr="00034446">
              <w:rPr>
                <w:sz w:val="16"/>
                <w:szCs w:val="16"/>
              </w:rPr>
              <w:t>6</w:t>
            </w:r>
          </w:p>
        </w:tc>
        <w:tc>
          <w:tcPr>
            <w:tcW w:w="1134" w:type="dxa"/>
          </w:tcPr>
          <w:p w14:paraId="5D047972" w14:textId="77777777" w:rsidR="00DE5F6D" w:rsidRPr="00034446" w:rsidRDefault="00DE5F6D" w:rsidP="009D7812">
            <w:pPr>
              <w:pStyle w:val="TAC"/>
              <w:rPr>
                <w:sz w:val="16"/>
                <w:szCs w:val="16"/>
              </w:rPr>
            </w:pPr>
            <w:r w:rsidRPr="00034446">
              <w:rPr>
                <w:sz w:val="16"/>
                <w:szCs w:val="16"/>
              </w:rPr>
              <w:t>17</w:t>
            </w:r>
          </w:p>
          <w:p w14:paraId="0FB3E169" w14:textId="77777777" w:rsidR="00DE5F6D" w:rsidRPr="00034446" w:rsidRDefault="00DE5F6D" w:rsidP="009D7812">
            <w:pPr>
              <w:pStyle w:val="TAC"/>
              <w:rPr>
                <w:sz w:val="16"/>
                <w:szCs w:val="16"/>
              </w:rPr>
            </w:pPr>
            <w:r w:rsidRPr="00034446">
              <w:rPr>
                <w:sz w:val="16"/>
                <w:szCs w:val="16"/>
              </w:rPr>
              <w:t>(UDP)</w:t>
            </w:r>
          </w:p>
        </w:tc>
        <w:tc>
          <w:tcPr>
            <w:tcW w:w="1417" w:type="dxa"/>
          </w:tcPr>
          <w:p w14:paraId="02DB2834" w14:textId="77777777" w:rsidR="00DE5F6D" w:rsidRPr="00034446" w:rsidRDefault="00DE5F6D" w:rsidP="009D7812">
            <w:pPr>
              <w:pStyle w:val="TAC"/>
              <w:rPr>
                <w:sz w:val="16"/>
                <w:szCs w:val="16"/>
              </w:rPr>
            </w:pPr>
            <w:r w:rsidRPr="00034446">
              <w:rPr>
                <w:sz w:val="16"/>
                <w:szCs w:val="16"/>
              </w:rPr>
              <w:t>IPv4:</w:t>
            </w:r>
          </w:p>
          <w:p w14:paraId="2CA20911" w14:textId="77777777" w:rsidR="00DE5F6D" w:rsidRPr="00034446" w:rsidRDefault="00DE5F6D" w:rsidP="009D7812">
            <w:pPr>
              <w:pStyle w:val="TAC"/>
              <w:rPr>
                <w:sz w:val="16"/>
                <w:szCs w:val="16"/>
              </w:rPr>
            </w:pPr>
            <w:r w:rsidRPr="00034446">
              <w:rPr>
                <w:sz w:val="16"/>
                <w:szCs w:val="16"/>
              </w:rPr>
              <w:t>172.168.8.0 [255.255.255.0]</w:t>
            </w:r>
          </w:p>
          <w:p w14:paraId="5F42912A" w14:textId="77777777" w:rsidR="00DE5F6D" w:rsidRPr="00034446" w:rsidRDefault="00DE5F6D" w:rsidP="009D7812">
            <w:pPr>
              <w:pStyle w:val="TAC"/>
              <w:rPr>
                <w:sz w:val="16"/>
                <w:szCs w:val="16"/>
              </w:rPr>
            </w:pPr>
            <w:r w:rsidRPr="00034446">
              <w:rPr>
                <w:sz w:val="16"/>
                <w:szCs w:val="16"/>
              </w:rPr>
              <w:t>IPv6:</w:t>
            </w:r>
          </w:p>
          <w:p w14:paraId="17C7EDC0" w14:textId="77777777" w:rsidR="00DE5F6D" w:rsidRPr="00034446" w:rsidRDefault="00DE5F6D" w:rsidP="009D7812">
            <w:pPr>
              <w:pStyle w:val="TAC"/>
              <w:rPr>
                <w:sz w:val="16"/>
                <w:szCs w:val="16"/>
              </w:rPr>
            </w:pPr>
            <w:r w:rsidRPr="00034446">
              <w:rPr>
                <w:sz w:val="16"/>
                <w:szCs w:val="16"/>
              </w:rPr>
              <w:t>2001:0ba0:: [ffff:ffff::]</w:t>
            </w:r>
          </w:p>
        </w:tc>
        <w:tc>
          <w:tcPr>
            <w:tcW w:w="851" w:type="dxa"/>
            <w:shd w:val="clear" w:color="auto" w:fill="auto"/>
          </w:tcPr>
          <w:p w14:paraId="6BF88B08" w14:textId="77777777" w:rsidR="00DE5F6D" w:rsidRPr="00034446" w:rsidRDefault="00DE5F6D" w:rsidP="009D7812">
            <w:pPr>
              <w:pStyle w:val="TAC"/>
              <w:rPr>
                <w:sz w:val="16"/>
                <w:szCs w:val="16"/>
              </w:rPr>
            </w:pPr>
            <w:r w:rsidRPr="00034446">
              <w:rPr>
                <w:sz w:val="16"/>
                <w:szCs w:val="16"/>
              </w:rPr>
              <w:t>60001</w:t>
            </w:r>
          </w:p>
        </w:tc>
        <w:tc>
          <w:tcPr>
            <w:tcW w:w="850" w:type="dxa"/>
            <w:shd w:val="clear" w:color="auto" w:fill="auto"/>
          </w:tcPr>
          <w:p w14:paraId="38FA9929" w14:textId="77777777" w:rsidR="00DE5F6D" w:rsidRPr="00034446" w:rsidRDefault="00DE5F6D" w:rsidP="009D7812">
            <w:pPr>
              <w:pStyle w:val="TAC"/>
              <w:rPr>
                <w:sz w:val="16"/>
                <w:szCs w:val="16"/>
              </w:rPr>
            </w:pPr>
            <w:r w:rsidRPr="00034446">
              <w:rPr>
                <w:sz w:val="16"/>
                <w:szCs w:val="16"/>
              </w:rPr>
              <w:t>-</w:t>
            </w:r>
          </w:p>
        </w:tc>
        <w:tc>
          <w:tcPr>
            <w:tcW w:w="992" w:type="dxa"/>
            <w:shd w:val="clear" w:color="auto" w:fill="auto"/>
          </w:tcPr>
          <w:p w14:paraId="00D27910" w14:textId="77777777" w:rsidR="00DE5F6D" w:rsidRPr="00034446" w:rsidRDefault="00DE5F6D" w:rsidP="009D7812">
            <w:pPr>
              <w:pStyle w:val="TAC"/>
              <w:rPr>
                <w:sz w:val="16"/>
                <w:szCs w:val="16"/>
              </w:rPr>
            </w:pPr>
            <w:r w:rsidRPr="00034446">
              <w:rPr>
                <w:sz w:val="16"/>
                <w:szCs w:val="16"/>
              </w:rPr>
              <w:t>-</w:t>
            </w:r>
          </w:p>
        </w:tc>
        <w:tc>
          <w:tcPr>
            <w:tcW w:w="993" w:type="dxa"/>
            <w:shd w:val="clear" w:color="auto" w:fill="auto"/>
          </w:tcPr>
          <w:p w14:paraId="257B1303" w14:textId="77777777" w:rsidR="00DE5F6D" w:rsidRPr="00034446" w:rsidRDefault="00DE5F6D" w:rsidP="009D7812">
            <w:pPr>
              <w:pStyle w:val="TAC"/>
              <w:rPr>
                <w:sz w:val="16"/>
                <w:szCs w:val="16"/>
              </w:rPr>
            </w:pPr>
            <w:r w:rsidRPr="00034446">
              <w:rPr>
                <w:sz w:val="16"/>
                <w:szCs w:val="16"/>
              </w:rPr>
              <w:t>60350:</w:t>
            </w:r>
          </w:p>
          <w:p w14:paraId="7D951668" w14:textId="77777777" w:rsidR="00DE5F6D" w:rsidRPr="00034446" w:rsidRDefault="00DE5F6D" w:rsidP="009D7812">
            <w:pPr>
              <w:pStyle w:val="TAC"/>
              <w:rPr>
                <w:sz w:val="16"/>
                <w:szCs w:val="16"/>
              </w:rPr>
            </w:pPr>
            <w:r w:rsidRPr="00034446">
              <w:rPr>
                <w:sz w:val="16"/>
                <w:szCs w:val="16"/>
              </w:rPr>
              <w:t>60450</w:t>
            </w:r>
          </w:p>
        </w:tc>
        <w:tc>
          <w:tcPr>
            <w:tcW w:w="1701" w:type="dxa"/>
          </w:tcPr>
          <w:p w14:paraId="5B898196" w14:textId="77777777" w:rsidR="00DE5F6D" w:rsidRPr="00034446" w:rsidRDefault="00DE5F6D" w:rsidP="009D7812">
            <w:pPr>
              <w:pStyle w:val="TAC"/>
              <w:rPr>
                <w:sz w:val="16"/>
                <w:szCs w:val="16"/>
              </w:rPr>
            </w:pPr>
            <w:r w:rsidRPr="00034446">
              <w:rPr>
                <w:sz w:val="16"/>
                <w:szCs w:val="16"/>
              </w:rPr>
              <w:t>-</w:t>
            </w:r>
          </w:p>
        </w:tc>
        <w:tc>
          <w:tcPr>
            <w:tcW w:w="992" w:type="dxa"/>
          </w:tcPr>
          <w:p w14:paraId="453D4C01" w14:textId="77777777" w:rsidR="00DE5F6D" w:rsidRPr="00034446" w:rsidRDefault="00DE5F6D" w:rsidP="009D7812">
            <w:pPr>
              <w:pStyle w:val="TAC"/>
              <w:rPr>
                <w:sz w:val="16"/>
                <w:szCs w:val="16"/>
              </w:rPr>
            </w:pPr>
            <w:r w:rsidRPr="00034446">
              <w:rPr>
                <w:sz w:val="16"/>
                <w:szCs w:val="16"/>
              </w:rPr>
              <w:t>10101000, Mask=</w:t>
            </w:r>
            <w:r w:rsidRPr="00034446">
              <w:rPr>
                <w:sz w:val="16"/>
                <w:szCs w:val="16"/>
              </w:rPr>
              <w:br/>
              <w:t>11111100</w:t>
            </w:r>
          </w:p>
        </w:tc>
        <w:tc>
          <w:tcPr>
            <w:tcW w:w="981" w:type="dxa"/>
          </w:tcPr>
          <w:p w14:paraId="5B99AD82" w14:textId="77777777" w:rsidR="00DE5F6D" w:rsidRPr="00034446" w:rsidRDefault="00DE5F6D" w:rsidP="009D7812">
            <w:pPr>
              <w:pStyle w:val="TAC"/>
              <w:rPr>
                <w:sz w:val="16"/>
                <w:szCs w:val="16"/>
              </w:rPr>
            </w:pPr>
            <w:r w:rsidRPr="00034446">
              <w:rPr>
                <w:sz w:val="16"/>
                <w:szCs w:val="16"/>
              </w:rPr>
              <w:t>-</w:t>
            </w:r>
          </w:p>
        </w:tc>
        <w:tc>
          <w:tcPr>
            <w:tcW w:w="2279" w:type="dxa"/>
          </w:tcPr>
          <w:p w14:paraId="31A24AB0" w14:textId="77777777" w:rsidR="00DE5F6D" w:rsidRPr="00034446" w:rsidRDefault="00DE5F6D" w:rsidP="009D7812">
            <w:pPr>
              <w:pStyle w:val="TAL"/>
              <w:rPr>
                <w:sz w:val="16"/>
                <w:szCs w:val="16"/>
              </w:rPr>
            </w:pPr>
            <w:r w:rsidRPr="00034446">
              <w:rPr>
                <w:sz w:val="16"/>
                <w:szCs w:val="16"/>
              </w:rPr>
              <w:t>UDP application identified by  remote address, type of service/traffic class and specific local and remote port numbers</w:t>
            </w:r>
          </w:p>
          <w:p w14:paraId="3A182272" w14:textId="77777777" w:rsidR="00DE5F6D" w:rsidRPr="00034446" w:rsidRDefault="00DE5F6D" w:rsidP="009D7812">
            <w:pPr>
              <w:pStyle w:val="TAL"/>
              <w:rPr>
                <w:sz w:val="16"/>
                <w:szCs w:val="16"/>
              </w:rPr>
            </w:pPr>
            <w:r w:rsidRPr="00034446">
              <w:rPr>
                <w:sz w:val="16"/>
                <w:szCs w:val="16"/>
              </w:rPr>
              <w:t>This is a valid Packet Filter Attribute Combination Type I according to TS 23.060, subclause 15.3.2.0.</w:t>
            </w:r>
          </w:p>
        </w:tc>
      </w:tr>
      <w:tr w:rsidR="00DE5F6D" w:rsidRPr="00034446" w14:paraId="7C4AAF3B" w14:textId="77777777" w:rsidTr="005812CB">
        <w:tc>
          <w:tcPr>
            <w:tcW w:w="1101" w:type="dxa"/>
          </w:tcPr>
          <w:p w14:paraId="32381764" w14:textId="77777777" w:rsidR="00DE5F6D" w:rsidRPr="00034446" w:rsidRDefault="00DE5F6D" w:rsidP="009D7812">
            <w:pPr>
              <w:pStyle w:val="TAC"/>
              <w:rPr>
                <w:sz w:val="16"/>
                <w:szCs w:val="16"/>
              </w:rPr>
            </w:pPr>
            <w:r w:rsidRPr="00034446">
              <w:rPr>
                <w:sz w:val="16"/>
                <w:szCs w:val="16"/>
              </w:rPr>
              <w:t>2</w:t>
            </w:r>
          </w:p>
        </w:tc>
        <w:tc>
          <w:tcPr>
            <w:tcW w:w="992" w:type="dxa"/>
          </w:tcPr>
          <w:p w14:paraId="2CE62089" w14:textId="77777777" w:rsidR="00DE5F6D" w:rsidRPr="00034446" w:rsidRDefault="00DE5F6D" w:rsidP="009D7812">
            <w:pPr>
              <w:pStyle w:val="TAC"/>
              <w:rPr>
                <w:sz w:val="16"/>
                <w:szCs w:val="16"/>
              </w:rPr>
            </w:pPr>
            <w:r w:rsidRPr="00034446">
              <w:rPr>
                <w:sz w:val="16"/>
                <w:szCs w:val="16"/>
              </w:rPr>
              <w:t>DRB3</w:t>
            </w:r>
          </w:p>
        </w:tc>
        <w:tc>
          <w:tcPr>
            <w:tcW w:w="1276" w:type="dxa"/>
          </w:tcPr>
          <w:p w14:paraId="137AED02" w14:textId="77777777" w:rsidR="00DE5F6D" w:rsidRPr="00034446" w:rsidRDefault="00DE5F6D" w:rsidP="009D7812">
            <w:pPr>
              <w:pStyle w:val="TAC"/>
              <w:rPr>
                <w:sz w:val="16"/>
                <w:szCs w:val="16"/>
              </w:rPr>
            </w:pPr>
            <w:r w:rsidRPr="00034446">
              <w:rPr>
                <w:sz w:val="16"/>
                <w:szCs w:val="16"/>
              </w:rPr>
              <w:t>7</w:t>
            </w:r>
          </w:p>
        </w:tc>
        <w:tc>
          <w:tcPr>
            <w:tcW w:w="1134" w:type="dxa"/>
          </w:tcPr>
          <w:p w14:paraId="6DE312E8" w14:textId="77777777" w:rsidR="00DE5F6D" w:rsidRPr="00034446" w:rsidRDefault="00DE5F6D" w:rsidP="009D7812">
            <w:pPr>
              <w:pStyle w:val="TAC"/>
              <w:rPr>
                <w:sz w:val="16"/>
                <w:szCs w:val="16"/>
              </w:rPr>
            </w:pPr>
            <w:r w:rsidRPr="00034446">
              <w:rPr>
                <w:sz w:val="16"/>
                <w:szCs w:val="16"/>
              </w:rPr>
              <w:t>17</w:t>
            </w:r>
          </w:p>
          <w:p w14:paraId="3B593C6D" w14:textId="77777777" w:rsidR="00DE5F6D" w:rsidRPr="00034446" w:rsidRDefault="00DE5F6D" w:rsidP="009D7812">
            <w:pPr>
              <w:pStyle w:val="TAC"/>
              <w:rPr>
                <w:sz w:val="16"/>
                <w:szCs w:val="16"/>
              </w:rPr>
            </w:pPr>
            <w:r w:rsidRPr="00034446">
              <w:rPr>
                <w:sz w:val="16"/>
                <w:szCs w:val="16"/>
              </w:rPr>
              <w:t>(UDP)</w:t>
            </w:r>
          </w:p>
        </w:tc>
        <w:tc>
          <w:tcPr>
            <w:tcW w:w="1417" w:type="dxa"/>
          </w:tcPr>
          <w:p w14:paraId="696FFC09" w14:textId="77777777" w:rsidR="00DE5F6D" w:rsidRPr="00034446" w:rsidRDefault="00DE5F6D" w:rsidP="009D7812">
            <w:pPr>
              <w:pStyle w:val="TAC"/>
              <w:rPr>
                <w:sz w:val="16"/>
                <w:szCs w:val="16"/>
              </w:rPr>
            </w:pPr>
            <w:r w:rsidRPr="00034446">
              <w:rPr>
                <w:sz w:val="16"/>
                <w:szCs w:val="16"/>
              </w:rPr>
              <w:t>IPv4:</w:t>
            </w:r>
          </w:p>
          <w:p w14:paraId="0824C854" w14:textId="77777777" w:rsidR="00DE5F6D" w:rsidRPr="00034446" w:rsidRDefault="00DE5F6D" w:rsidP="009D7812">
            <w:pPr>
              <w:pStyle w:val="TAC"/>
              <w:rPr>
                <w:sz w:val="16"/>
                <w:szCs w:val="16"/>
              </w:rPr>
            </w:pPr>
            <w:r w:rsidRPr="00034446">
              <w:rPr>
                <w:sz w:val="16"/>
                <w:szCs w:val="16"/>
              </w:rPr>
              <w:t>172.168.8.0 [255.255.255.0]</w:t>
            </w:r>
          </w:p>
          <w:p w14:paraId="0625F6F1" w14:textId="77777777" w:rsidR="00DE5F6D" w:rsidRPr="00034446" w:rsidRDefault="00DE5F6D" w:rsidP="009D7812">
            <w:pPr>
              <w:pStyle w:val="TAC"/>
              <w:rPr>
                <w:sz w:val="16"/>
                <w:szCs w:val="16"/>
              </w:rPr>
            </w:pPr>
            <w:r w:rsidRPr="00034446">
              <w:rPr>
                <w:sz w:val="16"/>
                <w:szCs w:val="16"/>
              </w:rPr>
              <w:t>IPv6:</w:t>
            </w:r>
          </w:p>
          <w:p w14:paraId="797F2668" w14:textId="77777777" w:rsidR="00DE5F6D" w:rsidRPr="00034446" w:rsidRDefault="00DE5F6D" w:rsidP="009D7812">
            <w:pPr>
              <w:pStyle w:val="TAC"/>
              <w:rPr>
                <w:sz w:val="16"/>
                <w:szCs w:val="16"/>
              </w:rPr>
            </w:pPr>
            <w:r w:rsidRPr="00034446">
              <w:rPr>
                <w:sz w:val="16"/>
                <w:szCs w:val="16"/>
              </w:rPr>
              <w:t>2001:0ba0:: [ffff:ffff::]</w:t>
            </w:r>
          </w:p>
        </w:tc>
        <w:tc>
          <w:tcPr>
            <w:tcW w:w="851" w:type="dxa"/>
            <w:shd w:val="clear" w:color="auto" w:fill="auto"/>
          </w:tcPr>
          <w:p w14:paraId="1DF16017" w14:textId="77777777" w:rsidR="00DE5F6D" w:rsidRPr="00034446" w:rsidRDefault="00DE5F6D" w:rsidP="009D7812">
            <w:pPr>
              <w:pStyle w:val="TAC"/>
              <w:rPr>
                <w:sz w:val="16"/>
                <w:szCs w:val="16"/>
              </w:rPr>
            </w:pPr>
            <w:r w:rsidRPr="00034446">
              <w:rPr>
                <w:sz w:val="16"/>
                <w:szCs w:val="16"/>
              </w:rPr>
              <w:t>-</w:t>
            </w:r>
          </w:p>
        </w:tc>
        <w:tc>
          <w:tcPr>
            <w:tcW w:w="850" w:type="dxa"/>
            <w:shd w:val="clear" w:color="auto" w:fill="auto"/>
          </w:tcPr>
          <w:p w14:paraId="50001305" w14:textId="77777777" w:rsidR="00DE5F6D" w:rsidRPr="00034446" w:rsidRDefault="00DE5F6D" w:rsidP="009D7812">
            <w:pPr>
              <w:pStyle w:val="TAC"/>
              <w:rPr>
                <w:sz w:val="16"/>
                <w:szCs w:val="16"/>
              </w:rPr>
            </w:pPr>
            <w:r w:rsidRPr="00034446">
              <w:rPr>
                <w:sz w:val="16"/>
                <w:szCs w:val="16"/>
              </w:rPr>
              <w:t>60000:60100</w:t>
            </w:r>
          </w:p>
        </w:tc>
        <w:tc>
          <w:tcPr>
            <w:tcW w:w="992" w:type="dxa"/>
            <w:shd w:val="clear" w:color="auto" w:fill="auto"/>
          </w:tcPr>
          <w:p w14:paraId="2DE6774A" w14:textId="77777777" w:rsidR="00DE5F6D" w:rsidRPr="00034446" w:rsidRDefault="00DE5F6D" w:rsidP="009D7812">
            <w:pPr>
              <w:pStyle w:val="TAC"/>
              <w:rPr>
                <w:sz w:val="16"/>
                <w:szCs w:val="16"/>
              </w:rPr>
            </w:pPr>
            <w:r w:rsidRPr="00034446">
              <w:rPr>
                <w:sz w:val="16"/>
                <w:szCs w:val="16"/>
              </w:rPr>
              <w:t>-</w:t>
            </w:r>
          </w:p>
        </w:tc>
        <w:tc>
          <w:tcPr>
            <w:tcW w:w="993" w:type="dxa"/>
            <w:shd w:val="clear" w:color="auto" w:fill="auto"/>
          </w:tcPr>
          <w:p w14:paraId="7D7B2EDE" w14:textId="77777777" w:rsidR="00DE5F6D" w:rsidRPr="00034446" w:rsidRDefault="00DE5F6D" w:rsidP="009D7812">
            <w:pPr>
              <w:pStyle w:val="TAC"/>
              <w:rPr>
                <w:sz w:val="16"/>
                <w:szCs w:val="16"/>
              </w:rPr>
            </w:pPr>
            <w:r w:rsidRPr="00034446">
              <w:rPr>
                <w:sz w:val="16"/>
                <w:szCs w:val="16"/>
              </w:rPr>
              <w:t>60350</w:t>
            </w:r>
          </w:p>
        </w:tc>
        <w:tc>
          <w:tcPr>
            <w:tcW w:w="1701" w:type="dxa"/>
          </w:tcPr>
          <w:p w14:paraId="79C1E472" w14:textId="77777777" w:rsidR="00DE5F6D" w:rsidRPr="00034446" w:rsidRDefault="00DE5F6D" w:rsidP="009D7812">
            <w:pPr>
              <w:pStyle w:val="TAC"/>
              <w:rPr>
                <w:sz w:val="16"/>
                <w:szCs w:val="16"/>
              </w:rPr>
            </w:pPr>
            <w:r w:rsidRPr="00034446">
              <w:rPr>
                <w:sz w:val="16"/>
                <w:szCs w:val="16"/>
              </w:rPr>
              <w:t>-</w:t>
            </w:r>
          </w:p>
        </w:tc>
        <w:tc>
          <w:tcPr>
            <w:tcW w:w="992" w:type="dxa"/>
          </w:tcPr>
          <w:p w14:paraId="1E65D58A" w14:textId="77777777" w:rsidR="00DE5F6D" w:rsidRPr="00034446" w:rsidRDefault="00DE5F6D" w:rsidP="009D7812">
            <w:pPr>
              <w:pStyle w:val="TAC"/>
              <w:rPr>
                <w:sz w:val="16"/>
                <w:szCs w:val="16"/>
              </w:rPr>
            </w:pPr>
            <w:r w:rsidRPr="00034446">
              <w:rPr>
                <w:sz w:val="16"/>
                <w:szCs w:val="16"/>
              </w:rPr>
              <w:t>10101000, Mask=</w:t>
            </w:r>
            <w:r w:rsidRPr="00034446">
              <w:rPr>
                <w:sz w:val="16"/>
                <w:szCs w:val="16"/>
              </w:rPr>
              <w:br/>
              <w:t>11111100</w:t>
            </w:r>
          </w:p>
        </w:tc>
        <w:tc>
          <w:tcPr>
            <w:tcW w:w="981" w:type="dxa"/>
          </w:tcPr>
          <w:p w14:paraId="43BDC6CE" w14:textId="77777777" w:rsidR="00DE5F6D" w:rsidRPr="00034446" w:rsidRDefault="00DE5F6D" w:rsidP="009D7812">
            <w:pPr>
              <w:pStyle w:val="TAC"/>
              <w:rPr>
                <w:sz w:val="16"/>
                <w:szCs w:val="16"/>
              </w:rPr>
            </w:pPr>
            <w:r w:rsidRPr="00034446">
              <w:rPr>
                <w:sz w:val="16"/>
                <w:szCs w:val="16"/>
              </w:rPr>
              <w:t>-</w:t>
            </w:r>
          </w:p>
        </w:tc>
        <w:tc>
          <w:tcPr>
            <w:tcW w:w="2279" w:type="dxa"/>
          </w:tcPr>
          <w:p w14:paraId="6280A51A" w14:textId="77777777" w:rsidR="00DE5F6D" w:rsidRPr="00034446" w:rsidRDefault="00DE5F6D" w:rsidP="009D7812">
            <w:pPr>
              <w:pStyle w:val="TAL"/>
              <w:rPr>
                <w:sz w:val="16"/>
                <w:szCs w:val="16"/>
              </w:rPr>
            </w:pPr>
            <w:r w:rsidRPr="00034446">
              <w:rPr>
                <w:sz w:val="16"/>
                <w:szCs w:val="16"/>
              </w:rPr>
              <w:t>UDP application identified by remote address, type of service/traffic class and range of local and remote port numbers. This is a valid Packet Filter Attribute Combination Type I according to TS 23.060, subclause 15.3.2.0.</w:t>
            </w:r>
          </w:p>
        </w:tc>
      </w:tr>
      <w:tr w:rsidR="00DE5F6D" w:rsidRPr="00034446" w14:paraId="444E8268" w14:textId="77777777" w:rsidTr="005812CB">
        <w:tc>
          <w:tcPr>
            <w:tcW w:w="1101" w:type="dxa"/>
          </w:tcPr>
          <w:p w14:paraId="58317400" w14:textId="77777777" w:rsidR="00DE5F6D" w:rsidRPr="00034446" w:rsidRDefault="00DE5F6D" w:rsidP="009D7812">
            <w:pPr>
              <w:pStyle w:val="TAC"/>
              <w:rPr>
                <w:sz w:val="16"/>
                <w:szCs w:val="16"/>
              </w:rPr>
            </w:pPr>
            <w:r w:rsidRPr="00034446">
              <w:rPr>
                <w:sz w:val="16"/>
                <w:szCs w:val="16"/>
              </w:rPr>
              <w:t>3</w:t>
            </w:r>
          </w:p>
        </w:tc>
        <w:tc>
          <w:tcPr>
            <w:tcW w:w="992" w:type="dxa"/>
          </w:tcPr>
          <w:p w14:paraId="7C3C10B8" w14:textId="77777777" w:rsidR="00DE5F6D" w:rsidRPr="00034446" w:rsidRDefault="00DE5F6D" w:rsidP="009D7812">
            <w:pPr>
              <w:pStyle w:val="TAC"/>
              <w:rPr>
                <w:sz w:val="16"/>
                <w:szCs w:val="16"/>
              </w:rPr>
            </w:pPr>
            <w:r w:rsidRPr="00034446">
              <w:rPr>
                <w:sz w:val="16"/>
                <w:szCs w:val="16"/>
              </w:rPr>
              <w:t>DRB3</w:t>
            </w:r>
          </w:p>
        </w:tc>
        <w:tc>
          <w:tcPr>
            <w:tcW w:w="1276" w:type="dxa"/>
          </w:tcPr>
          <w:p w14:paraId="275A5230" w14:textId="77777777" w:rsidR="00DE5F6D" w:rsidRPr="00034446" w:rsidRDefault="00DE5F6D" w:rsidP="009D7812">
            <w:pPr>
              <w:pStyle w:val="TAC"/>
              <w:rPr>
                <w:sz w:val="16"/>
                <w:szCs w:val="16"/>
              </w:rPr>
            </w:pPr>
            <w:r w:rsidRPr="00034446">
              <w:rPr>
                <w:sz w:val="16"/>
                <w:szCs w:val="16"/>
              </w:rPr>
              <w:t>5</w:t>
            </w:r>
          </w:p>
        </w:tc>
        <w:tc>
          <w:tcPr>
            <w:tcW w:w="1134" w:type="dxa"/>
          </w:tcPr>
          <w:p w14:paraId="4F0FD247" w14:textId="77777777" w:rsidR="00DE5F6D" w:rsidRPr="00034446" w:rsidRDefault="00DE5F6D" w:rsidP="009D7812">
            <w:pPr>
              <w:pStyle w:val="TAC"/>
              <w:rPr>
                <w:sz w:val="16"/>
                <w:szCs w:val="16"/>
              </w:rPr>
            </w:pPr>
            <w:r w:rsidRPr="00034446">
              <w:rPr>
                <w:sz w:val="16"/>
                <w:szCs w:val="16"/>
              </w:rPr>
              <w:t xml:space="preserve">50 </w:t>
            </w:r>
            <w:r w:rsidRPr="00034446">
              <w:rPr>
                <w:sz w:val="16"/>
                <w:szCs w:val="16"/>
              </w:rPr>
              <w:br/>
              <w:t>IPSec (ESP)</w:t>
            </w:r>
          </w:p>
        </w:tc>
        <w:tc>
          <w:tcPr>
            <w:tcW w:w="1417" w:type="dxa"/>
          </w:tcPr>
          <w:p w14:paraId="2D02DBA4" w14:textId="77777777" w:rsidR="00DE5F6D" w:rsidRPr="00034446" w:rsidRDefault="00DE5F6D" w:rsidP="009D7812">
            <w:pPr>
              <w:pStyle w:val="TAC"/>
              <w:rPr>
                <w:sz w:val="16"/>
                <w:szCs w:val="16"/>
              </w:rPr>
            </w:pPr>
            <w:r w:rsidRPr="00034446">
              <w:rPr>
                <w:sz w:val="16"/>
                <w:szCs w:val="16"/>
              </w:rPr>
              <w:t>IPv4:</w:t>
            </w:r>
          </w:p>
          <w:p w14:paraId="61B0E0FE" w14:textId="77777777" w:rsidR="00DE5F6D" w:rsidRPr="00034446" w:rsidRDefault="00DE5F6D" w:rsidP="009D7812">
            <w:pPr>
              <w:pStyle w:val="TAC"/>
              <w:rPr>
                <w:sz w:val="16"/>
                <w:szCs w:val="16"/>
              </w:rPr>
            </w:pPr>
            <w:r w:rsidRPr="00034446">
              <w:rPr>
                <w:sz w:val="16"/>
                <w:szCs w:val="16"/>
              </w:rPr>
              <w:t>172.168.8.0 [255.255.255.0]</w:t>
            </w:r>
          </w:p>
          <w:p w14:paraId="59B455E0" w14:textId="77777777" w:rsidR="00DE5F6D" w:rsidRPr="00034446" w:rsidRDefault="00DE5F6D" w:rsidP="009D7812">
            <w:pPr>
              <w:pStyle w:val="TAC"/>
              <w:rPr>
                <w:sz w:val="16"/>
                <w:szCs w:val="16"/>
              </w:rPr>
            </w:pPr>
            <w:r w:rsidRPr="00034446">
              <w:rPr>
                <w:sz w:val="16"/>
                <w:szCs w:val="16"/>
              </w:rPr>
              <w:t>IPv6:</w:t>
            </w:r>
          </w:p>
          <w:p w14:paraId="764F57E6" w14:textId="77777777" w:rsidR="00DE5F6D" w:rsidRPr="00034446" w:rsidRDefault="00DE5F6D" w:rsidP="009D7812">
            <w:pPr>
              <w:pStyle w:val="TAC"/>
              <w:rPr>
                <w:sz w:val="16"/>
                <w:szCs w:val="16"/>
              </w:rPr>
            </w:pPr>
            <w:r w:rsidRPr="00034446">
              <w:rPr>
                <w:sz w:val="16"/>
                <w:szCs w:val="16"/>
              </w:rPr>
              <w:t>2001:0ba0:: [ffff:ffff::]</w:t>
            </w:r>
          </w:p>
        </w:tc>
        <w:tc>
          <w:tcPr>
            <w:tcW w:w="851" w:type="dxa"/>
            <w:shd w:val="clear" w:color="auto" w:fill="auto"/>
          </w:tcPr>
          <w:p w14:paraId="5CEC177A" w14:textId="77777777" w:rsidR="00DE5F6D" w:rsidRPr="00034446" w:rsidRDefault="00DE5F6D" w:rsidP="009D7812">
            <w:pPr>
              <w:pStyle w:val="TAC"/>
              <w:rPr>
                <w:sz w:val="16"/>
                <w:szCs w:val="16"/>
              </w:rPr>
            </w:pPr>
            <w:r w:rsidRPr="00034446">
              <w:rPr>
                <w:sz w:val="16"/>
                <w:szCs w:val="16"/>
              </w:rPr>
              <w:t>-</w:t>
            </w:r>
          </w:p>
        </w:tc>
        <w:tc>
          <w:tcPr>
            <w:tcW w:w="850" w:type="dxa"/>
            <w:shd w:val="clear" w:color="auto" w:fill="auto"/>
          </w:tcPr>
          <w:p w14:paraId="684D8626" w14:textId="77777777" w:rsidR="00DE5F6D" w:rsidRPr="00034446" w:rsidRDefault="00DE5F6D" w:rsidP="009D7812">
            <w:pPr>
              <w:pStyle w:val="TAC"/>
              <w:rPr>
                <w:sz w:val="16"/>
                <w:szCs w:val="16"/>
              </w:rPr>
            </w:pPr>
            <w:r w:rsidRPr="00034446">
              <w:rPr>
                <w:sz w:val="16"/>
                <w:szCs w:val="16"/>
              </w:rPr>
              <w:t>-</w:t>
            </w:r>
          </w:p>
        </w:tc>
        <w:tc>
          <w:tcPr>
            <w:tcW w:w="992" w:type="dxa"/>
            <w:shd w:val="clear" w:color="auto" w:fill="auto"/>
          </w:tcPr>
          <w:p w14:paraId="0120500D" w14:textId="77777777" w:rsidR="00DE5F6D" w:rsidRPr="00034446" w:rsidRDefault="00DE5F6D" w:rsidP="009D7812">
            <w:pPr>
              <w:pStyle w:val="TAC"/>
              <w:rPr>
                <w:sz w:val="16"/>
                <w:szCs w:val="16"/>
              </w:rPr>
            </w:pPr>
            <w:r w:rsidRPr="00034446">
              <w:rPr>
                <w:sz w:val="16"/>
                <w:szCs w:val="16"/>
              </w:rPr>
              <w:t>-</w:t>
            </w:r>
          </w:p>
        </w:tc>
        <w:tc>
          <w:tcPr>
            <w:tcW w:w="993" w:type="dxa"/>
            <w:shd w:val="clear" w:color="auto" w:fill="auto"/>
          </w:tcPr>
          <w:p w14:paraId="4FABB9F2" w14:textId="77777777" w:rsidR="00DE5F6D" w:rsidRPr="00034446" w:rsidRDefault="00DE5F6D" w:rsidP="009D7812">
            <w:pPr>
              <w:pStyle w:val="TAC"/>
              <w:rPr>
                <w:sz w:val="16"/>
                <w:szCs w:val="16"/>
              </w:rPr>
            </w:pPr>
            <w:r w:rsidRPr="00034446">
              <w:rPr>
                <w:sz w:val="16"/>
                <w:szCs w:val="16"/>
              </w:rPr>
              <w:t>-</w:t>
            </w:r>
          </w:p>
        </w:tc>
        <w:tc>
          <w:tcPr>
            <w:tcW w:w="1701" w:type="dxa"/>
          </w:tcPr>
          <w:p w14:paraId="0A094DBD" w14:textId="77777777" w:rsidR="00DE5F6D" w:rsidRPr="00034446" w:rsidRDefault="00DE5F6D" w:rsidP="009D7812">
            <w:pPr>
              <w:pStyle w:val="TAC"/>
              <w:rPr>
                <w:sz w:val="16"/>
                <w:szCs w:val="16"/>
              </w:rPr>
            </w:pPr>
            <w:r w:rsidRPr="00034446">
              <w:rPr>
                <w:sz w:val="16"/>
                <w:szCs w:val="16"/>
              </w:rPr>
              <w:t>0x0F80F0000</w:t>
            </w:r>
          </w:p>
        </w:tc>
        <w:tc>
          <w:tcPr>
            <w:tcW w:w="992" w:type="dxa"/>
          </w:tcPr>
          <w:p w14:paraId="21F7FBEB" w14:textId="77777777" w:rsidR="00DE5F6D" w:rsidRPr="00034446" w:rsidRDefault="00DE5F6D" w:rsidP="009D7812">
            <w:pPr>
              <w:pStyle w:val="TAC"/>
              <w:rPr>
                <w:sz w:val="16"/>
                <w:szCs w:val="16"/>
              </w:rPr>
            </w:pPr>
            <w:r w:rsidRPr="00034446">
              <w:rPr>
                <w:sz w:val="16"/>
                <w:szCs w:val="16"/>
              </w:rPr>
              <w:t>10100000, Mask=</w:t>
            </w:r>
            <w:r w:rsidRPr="00034446">
              <w:rPr>
                <w:sz w:val="16"/>
                <w:szCs w:val="16"/>
              </w:rPr>
              <w:br/>
              <w:t>11111100</w:t>
            </w:r>
          </w:p>
        </w:tc>
        <w:tc>
          <w:tcPr>
            <w:tcW w:w="981" w:type="dxa"/>
          </w:tcPr>
          <w:p w14:paraId="418818F3" w14:textId="77777777" w:rsidR="00DE5F6D" w:rsidRPr="00034446" w:rsidRDefault="00DE5F6D" w:rsidP="009D7812">
            <w:pPr>
              <w:pStyle w:val="TAC"/>
              <w:rPr>
                <w:sz w:val="16"/>
                <w:szCs w:val="16"/>
              </w:rPr>
            </w:pPr>
            <w:r w:rsidRPr="00034446">
              <w:rPr>
                <w:sz w:val="16"/>
                <w:szCs w:val="16"/>
              </w:rPr>
              <w:t>-</w:t>
            </w:r>
          </w:p>
        </w:tc>
        <w:tc>
          <w:tcPr>
            <w:tcW w:w="2279" w:type="dxa"/>
          </w:tcPr>
          <w:p w14:paraId="1D31ED0F" w14:textId="77777777" w:rsidR="00DE5F6D" w:rsidRPr="00034446" w:rsidRDefault="00DE5F6D" w:rsidP="009D7812">
            <w:pPr>
              <w:pStyle w:val="TAL"/>
              <w:rPr>
                <w:sz w:val="16"/>
                <w:szCs w:val="16"/>
              </w:rPr>
            </w:pPr>
            <w:r w:rsidRPr="00034446">
              <w:rPr>
                <w:sz w:val="16"/>
                <w:szCs w:val="16"/>
              </w:rPr>
              <w:t>IPSec session. Example from TS 23.060 cl 15.3.3.3</w:t>
            </w:r>
          </w:p>
          <w:p w14:paraId="1F601691" w14:textId="77777777" w:rsidR="00DE5F6D" w:rsidRPr="00034446" w:rsidRDefault="00DE5F6D" w:rsidP="009D7812">
            <w:pPr>
              <w:pStyle w:val="TAL"/>
              <w:rPr>
                <w:sz w:val="16"/>
                <w:szCs w:val="16"/>
              </w:rPr>
            </w:pPr>
            <w:r w:rsidRPr="00034446">
              <w:rPr>
                <w:sz w:val="16"/>
                <w:szCs w:val="16"/>
              </w:rPr>
              <w:t>This is a valid Packet Filter Attribute Combination Type II according to TS 23.060, subclause 15.3.2.0.</w:t>
            </w:r>
          </w:p>
        </w:tc>
      </w:tr>
      <w:tr w:rsidR="00DE5F6D" w:rsidRPr="00034446" w14:paraId="3CC6E5EB" w14:textId="77777777" w:rsidTr="005812CB">
        <w:tc>
          <w:tcPr>
            <w:tcW w:w="1101" w:type="dxa"/>
          </w:tcPr>
          <w:p w14:paraId="12ED9F6F" w14:textId="77777777" w:rsidR="00DE5F6D" w:rsidRPr="00034446" w:rsidRDefault="00DE5F6D" w:rsidP="009D7812">
            <w:pPr>
              <w:pStyle w:val="TAC"/>
              <w:rPr>
                <w:sz w:val="16"/>
                <w:szCs w:val="16"/>
              </w:rPr>
            </w:pPr>
            <w:r w:rsidRPr="00034446">
              <w:rPr>
                <w:sz w:val="16"/>
                <w:szCs w:val="16"/>
              </w:rPr>
              <w:t>4</w:t>
            </w:r>
          </w:p>
        </w:tc>
        <w:tc>
          <w:tcPr>
            <w:tcW w:w="992" w:type="dxa"/>
          </w:tcPr>
          <w:p w14:paraId="410A1C06" w14:textId="77777777" w:rsidR="00DE5F6D" w:rsidRPr="00034446" w:rsidRDefault="00DE5F6D" w:rsidP="009D7812">
            <w:pPr>
              <w:pStyle w:val="TAC"/>
              <w:rPr>
                <w:sz w:val="16"/>
                <w:szCs w:val="16"/>
              </w:rPr>
            </w:pPr>
            <w:r w:rsidRPr="00034446">
              <w:rPr>
                <w:sz w:val="16"/>
                <w:szCs w:val="16"/>
              </w:rPr>
              <w:t>DRB3</w:t>
            </w:r>
          </w:p>
        </w:tc>
        <w:tc>
          <w:tcPr>
            <w:tcW w:w="1276" w:type="dxa"/>
          </w:tcPr>
          <w:p w14:paraId="3BE1DC96" w14:textId="77777777" w:rsidR="00DE5F6D" w:rsidRPr="00034446" w:rsidRDefault="00DE5F6D" w:rsidP="009D7812">
            <w:pPr>
              <w:pStyle w:val="TAC"/>
              <w:rPr>
                <w:sz w:val="16"/>
                <w:szCs w:val="16"/>
              </w:rPr>
            </w:pPr>
            <w:r w:rsidRPr="00034446">
              <w:rPr>
                <w:sz w:val="16"/>
                <w:szCs w:val="16"/>
              </w:rPr>
              <w:t>2</w:t>
            </w:r>
          </w:p>
        </w:tc>
        <w:tc>
          <w:tcPr>
            <w:tcW w:w="1134" w:type="dxa"/>
          </w:tcPr>
          <w:p w14:paraId="62D82821" w14:textId="77777777" w:rsidR="00DE5F6D" w:rsidRPr="00034446" w:rsidRDefault="00DE5F6D" w:rsidP="009D7812">
            <w:pPr>
              <w:pStyle w:val="TAC"/>
              <w:rPr>
                <w:sz w:val="16"/>
                <w:szCs w:val="16"/>
              </w:rPr>
            </w:pPr>
            <w:r w:rsidRPr="00034446">
              <w:rPr>
                <w:sz w:val="16"/>
                <w:szCs w:val="16"/>
              </w:rPr>
              <w:t>-</w:t>
            </w:r>
          </w:p>
        </w:tc>
        <w:tc>
          <w:tcPr>
            <w:tcW w:w="1417" w:type="dxa"/>
          </w:tcPr>
          <w:p w14:paraId="19885853" w14:textId="77777777" w:rsidR="00DE5F6D" w:rsidRPr="00034446" w:rsidRDefault="00DE5F6D" w:rsidP="009D7812">
            <w:pPr>
              <w:pStyle w:val="TAC"/>
              <w:rPr>
                <w:sz w:val="16"/>
                <w:szCs w:val="16"/>
              </w:rPr>
            </w:pPr>
            <w:r w:rsidRPr="00034446">
              <w:rPr>
                <w:sz w:val="16"/>
                <w:szCs w:val="16"/>
              </w:rPr>
              <w:t>IPv6:</w:t>
            </w:r>
          </w:p>
          <w:p w14:paraId="1EB135EE" w14:textId="77777777" w:rsidR="00DE5F6D" w:rsidRPr="00034446" w:rsidRDefault="00DE5F6D" w:rsidP="009D7812">
            <w:pPr>
              <w:pStyle w:val="TAC"/>
              <w:rPr>
                <w:sz w:val="16"/>
                <w:szCs w:val="16"/>
              </w:rPr>
            </w:pPr>
            <w:r w:rsidRPr="00034446">
              <w:rPr>
                <w:sz w:val="16"/>
                <w:szCs w:val="16"/>
              </w:rPr>
              <w:t>2001:0ba0:: [ffff:ffff::]</w:t>
            </w:r>
          </w:p>
        </w:tc>
        <w:tc>
          <w:tcPr>
            <w:tcW w:w="851" w:type="dxa"/>
            <w:shd w:val="clear" w:color="auto" w:fill="auto"/>
          </w:tcPr>
          <w:p w14:paraId="0F6EB3C5" w14:textId="77777777" w:rsidR="00DE5F6D" w:rsidRPr="00034446" w:rsidRDefault="00DE5F6D" w:rsidP="009D7812">
            <w:pPr>
              <w:pStyle w:val="TAC"/>
              <w:rPr>
                <w:sz w:val="16"/>
                <w:szCs w:val="16"/>
              </w:rPr>
            </w:pPr>
            <w:r w:rsidRPr="00034446">
              <w:rPr>
                <w:sz w:val="16"/>
                <w:szCs w:val="16"/>
              </w:rPr>
              <w:t>-</w:t>
            </w:r>
          </w:p>
        </w:tc>
        <w:tc>
          <w:tcPr>
            <w:tcW w:w="850" w:type="dxa"/>
            <w:shd w:val="clear" w:color="auto" w:fill="auto"/>
          </w:tcPr>
          <w:p w14:paraId="24F34AE9" w14:textId="77777777" w:rsidR="00DE5F6D" w:rsidRPr="00034446" w:rsidRDefault="00DE5F6D" w:rsidP="009D7812">
            <w:pPr>
              <w:pStyle w:val="TAC"/>
              <w:rPr>
                <w:sz w:val="16"/>
                <w:szCs w:val="16"/>
              </w:rPr>
            </w:pPr>
            <w:r w:rsidRPr="00034446">
              <w:rPr>
                <w:sz w:val="16"/>
                <w:szCs w:val="16"/>
              </w:rPr>
              <w:t>-</w:t>
            </w:r>
          </w:p>
        </w:tc>
        <w:tc>
          <w:tcPr>
            <w:tcW w:w="992" w:type="dxa"/>
            <w:shd w:val="clear" w:color="auto" w:fill="auto"/>
          </w:tcPr>
          <w:p w14:paraId="248D84EB" w14:textId="77777777" w:rsidR="00DE5F6D" w:rsidRPr="00034446" w:rsidRDefault="00DE5F6D" w:rsidP="009D7812">
            <w:pPr>
              <w:pStyle w:val="TAC"/>
              <w:rPr>
                <w:sz w:val="16"/>
                <w:szCs w:val="16"/>
              </w:rPr>
            </w:pPr>
            <w:r w:rsidRPr="00034446">
              <w:rPr>
                <w:sz w:val="16"/>
                <w:szCs w:val="16"/>
              </w:rPr>
              <w:t>-</w:t>
            </w:r>
          </w:p>
        </w:tc>
        <w:tc>
          <w:tcPr>
            <w:tcW w:w="993" w:type="dxa"/>
            <w:shd w:val="clear" w:color="auto" w:fill="auto"/>
          </w:tcPr>
          <w:p w14:paraId="6430EEA8" w14:textId="77777777" w:rsidR="00DE5F6D" w:rsidRPr="00034446" w:rsidRDefault="00DE5F6D" w:rsidP="009D7812">
            <w:pPr>
              <w:pStyle w:val="TAC"/>
              <w:rPr>
                <w:sz w:val="16"/>
                <w:szCs w:val="16"/>
              </w:rPr>
            </w:pPr>
            <w:r w:rsidRPr="00034446">
              <w:rPr>
                <w:sz w:val="16"/>
                <w:szCs w:val="16"/>
              </w:rPr>
              <w:t>-</w:t>
            </w:r>
          </w:p>
        </w:tc>
        <w:tc>
          <w:tcPr>
            <w:tcW w:w="1701" w:type="dxa"/>
          </w:tcPr>
          <w:p w14:paraId="44408137" w14:textId="77777777" w:rsidR="00DE5F6D" w:rsidRPr="00034446" w:rsidRDefault="00DE5F6D" w:rsidP="009D7812">
            <w:pPr>
              <w:pStyle w:val="TAC"/>
              <w:rPr>
                <w:sz w:val="16"/>
                <w:szCs w:val="16"/>
              </w:rPr>
            </w:pPr>
            <w:r w:rsidRPr="00034446">
              <w:rPr>
                <w:sz w:val="16"/>
                <w:szCs w:val="16"/>
              </w:rPr>
              <w:t>-</w:t>
            </w:r>
          </w:p>
        </w:tc>
        <w:tc>
          <w:tcPr>
            <w:tcW w:w="992" w:type="dxa"/>
          </w:tcPr>
          <w:p w14:paraId="79AA012E" w14:textId="77777777" w:rsidR="00DE5F6D" w:rsidRPr="00034446" w:rsidRDefault="00DE5F6D" w:rsidP="009D7812">
            <w:pPr>
              <w:pStyle w:val="TAC"/>
              <w:rPr>
                <w:sz w:val="16"/>
                <w:szCs w:val="16"/>
              </w:rPr>
            </w:pPr>
            <w:r w:rsidRPr="00034446">
              <w:rPr>
                <w:sz w:val="16"/>
                <w:szCs w:val="16"/>
              </w:rPr>
              <w:t>10110000, Mask=</w:t>
            </w:r>
            <w:r w:rsidRPr="00034446">
              <w:rPr>
                <w:sz w:val="16"/>
                <w:szCs w:val="16"/>
              </w:rPr>
              <w:br/>
              <w:t>11111100</w:t>
            </w:r>
          </w:p>
        </w:tc>
        <w:tc>
          <w:tcPr>
            <w:tcW w:w="981" w:type="dxa"/>
          </w:tcPr>
          <w:p w14:paraId="09FC38A0" w14:textId="77777777" w:rsidR="00DE5F6D" w:rsidRPr="00034446" w:rsidRDefault="00DE5F6D" w:rsidP="009D7812">
            <w:pPr>
              <w:pStyle w:val="TAC"/>
              <w:rPr>
                <w:sz w:val="16"/>
                <w:szCs w:val="16"/>
              </w:rPr>
            </w:pPr>
            <w:r w:rsidRPr="00034446">
              <w:rPr>
                <w:sz w:val="16"/>
                <w:szCs w:val="16"/>
              </w:rPr>
              <w:t>5</w:t>
            </w:r>
          </w:p>
        </w:tc>
        <w:tc>
          <w:tcPr>
            <w:tcW w:w="2279" w:type="dxa"/>
          </w:tcPr>
          <w:p w14:paraId="2C150FCB" w14:textId="77777777" w:rsidR="00DE5F6D" w:rsidRPr="00034446" w:rsidRDefault="00DE5F6D" w:rsidP="009D7812">
            <w:pPr>
              <w:pStyle w:val="TAL"/>
              <w:rPr>
                <w:sz w:val="16"/>
                <w:szCs w:val="16"/>
              </w:rPr>
            </w:pPr>
            <w:r w:rsidRPr="00034446">
              <w:rPr>
                <w:sz w:val="16"/>
                <w:szCs w:val="16"/>
              </w:rPr>
              <w:t>IPv6 Flow Label filter.</w:t>
            </w:r>
          </w:p>
          <w:p w14:paraId="3F0BA507" w14:textId="77777777" w:rsidR="00DE5F6D" w:rsidRPr="00034446" w:rsidRDefault="00DE5F6D" w:rsidP="009D7812">
            <w:pPr>
              <w:pStyle w:val="TAL"/>
              <w:rPr>
                <w:sz w:val="16"/>
                <w:szCs w:val="16"/>
              </w:rPr>
            </w:pPr>
            <w:r w:rsidRPr="00034446">
              <w:rPr>
                <w:sz w:val="16"/>
                <w:szCs w:val="16"/>
              </w:rPr>
              <w:t>This is a valid Packet Filter Attribute Combination Type III according to TS 23.060, subclause 15.3.2.0.</w:t>
            </w:r>
          </w:p>
        </w:tc>
      </w:tr>
      <w:tr w:rsidR="00DE5F6D" w:rsidRPr="00034446" w14:paraId="3F81D56D" w14:textId="77777777" w:rsidTr="005812CB">
        <w:tc>
          <w:tcPr>
            <w:tcW w:w="1101" w:type="dxa"/>
          </w:tcPr>
          <w:p w14:paraId="356F432F" w14:textId="77777777" w:rsidR="00DE5F6D" w:rsidRPr="00034446" w:rsidRDefault="00DE5F6D" w:rsidP="009D7812">
            <w:pPr>
              <w:pStyle w:val="TAC"/>
              <w:rPr>
                <w:sz w:val="16"/>
                <w:szCs w:val="16"/>
              </w:rPr>
            </w:pPr>
            <w:r w:rsidRPr="00034446">
              <w:rPr>
                <w:sz w:val="16"/>
                <w:szCs w:val="16"/>
              </w:rPr>
              <w:t>5</w:t>
            </w:r>
          </w:p>
        </w:tc>
        <w:tc>
          <w:tcPr>
            <w:tcW w:w="992" w:type="dxa"/>
          </w:tcPr>
          <w:p w14:paraId="0871419D" w14:textId="77777777" w:rsidR="00DE5F6D" w:rsidRPr="00034446" w:rsidRDefault="00DE5F6D" w:rsidP="009D7812">
            <w:pPr>
              <w:pStyle w:val="TAC"/>
              <w:rPr>
                <w:sz w:val="16"/>
                <w:szCs w:val="16"/>
              </w:rPr>
            </w:pPr>
            <w:r w:rsidRPr="00034446">
              <w:rPr>
                <w:sz w:val="16"/>
                <w:szCs w:val="16"/>
              </w:rPr>
              <w:t>DRB1</w:t>
            </w:r>
          </w:p>
          <w:p w14:paraId="7BEEC7D9" w14:textId="77777777" w:rsidR="00DE5F6D" w:rsidRPr="00034446" w:rsidRDefault="00DE5F6D" w:rsidP="009D7812">
            <w:pPr>
              <w:pStyle w:val="TAC"/>
              <w:rPr>
                <w:sz w:val="16"/>
                <w:szCs w:val="16"/>
              </w:rPr>
            </w:pPr>
            <w:r w:rsidRPr="00034446">
              <w:rPr>
                <w:sz w:val="16"/>
                <w:szCs w:val="16"/>
              </w:rPr>
              <w:t>(default bearer)</w:t>
            </w:r>
          </w:p>
        </w:tc>
        <w:tc>
          <w:tcPr>
            <w:tcW w:w="1276" w:type="dxa"/>
          </w:tcPr>
          <w:p w14:paraId="1275C94B" w14:textId="77777777" w:rsidR="00DE5F6D" w:rsidRPr="00034446" w:rsidRDefault="00DE5F6D" w:rsidP="009D7812">
            <w:pPr>
              <w:pStyle w:val="TAC"/>
              <w:rPr>
                <w:sz w:val="16"/>
                <w:szCs w:val="16"/>
              </w:rPr>
            </w:pPr>
            <w:r w:rsidRPr="00034446">
              <w:rPr>
                <w:sz w:val="16"/>
                <w:szCs w:val="16"/>
              </w:rPr>
              <w:t>255</w:t>
            </w:r>
          </w:p>
        </w:tc>
        <w:tc>
          <w:tcPr>
            <w:tcW w:w="1134" w:type="dxa"/>
          </w:tcPr>
          <w:p w14:paraId="4BB806A8" w14:textId="77777777" w:rsidR="00DE5F6D" w:rsidRPr="00034446" w:rsidRDefault="00DE5F6D" w:rsidP="009D7812">
            <w:pPr>
              <w:pStyle w:val="TAC"/>
              <w:rPr>
                <w:sz w:val="16"/>
                <w:szCs w:val="16"/>
              </w:rPr>
            </w:pPr>
            <w:r w:rsidRPr="00034446">
              <w:rPr>
                <w:sz w:val="16"/>
                <w:szCs w:val="16"/>
              </w:rPr>
              <w:t>-</w:t>
            </w:r>
          </w:p>
        </w:tc>
        <w:tc>
          <w:tcPr>
            <w:tcW w:w="1417" w:type="dxa"/>
          </w:tcPr>
          <w:p w14:paraId="6DE42EA6" w14:textId="77777777" w:rsidR="00DE5F6D" w:rsidRPr="00034446" w:rsidRDefault="00DE5F6D" w:rsidP="009D7812">
            <w:pPr>
              <w:pStyle w:val="TAC"/>
              <w:rPr>
                <w:sz w:val="16"/>
                <w:szCs w:val="16"/>
              </w:rPr>
            </w:pPr>
            <w:r w:rsidRPr="00034446">
              <w:rPr>
                <w:sz w:val="16"/>
                <w:szCs w:val="16"/>
              </w:rPr>
              <w:t>IPv4:</w:t>
            </w:r>
          </w:p>
          <w:p w14:paraId="65DE8B6A" w14:textId="77777777" w:rsidR="00DE5F6D" w:rsidRPr="00034446" w:rsidRDefault="00DE5F6D" w:rsidP="009D7812">
            <w:pPr>
              <w:pStyle w:val="TAC"/>
              <w:rPr>
                <w:sz w:val="16"/>
                <w:szCs w:val="16"/>
              </w:rPr>
            </w:pPr>
            <w:r w:rsidRPr="00034446">
              <w:rPr>
                <w:sz w:val="16"/>
                <w:szCs w:val="16"/>
              </w:rPr>
              <w:t>172.168.8.0 [255.255.255.0]</w:t>
            </w:r>
          </w:p>
          <w:p w14:paraId="25975E1E" w14:textId="77777777" w:rsidR="00DE5F6D" w:rsidRPr="00034446" w:rsidRDefault="00DE5F6D" w:rsidP="009D7812">
            <w:pPr>
              <w:pStyle w:val="TAC"/>
              <w:rPr>
                <w:sz w:val="16"/>
                <w:szCs w:val="16"/>
              </w:rPr>
            </w:pPr>
            <w:r w:rsidRPr="00034446">
              <w:rPr>
                <w:sz w:val="16"/>
                <w:szCs w:val="16"/>
              </w:rPr>
              <w:t>IPv6:</w:t>
            </w:r>
          </w:p>
          <w:p w14:paraId="3B025AFF" w14:textId="77777777" w:rsidR="00DE5F6D" w:rsidRPr="00034446" w:rsidRDefault="00DE5F6D" w:rsidP="009D7812">
            <w:pPr>
              <w:pStyle w:val="TAC"/>
              <w:rPr>
                <w:sz w:val="16"/>
                <w:szCs w:val="16"/>
              </w:rPr>
            </w:pPr>
            <w:r w:rsidRPr="00034446">
              <w:rPr>
                <w:sz w:val="16"/>
                <w:szCs w:val="16"/>
              </w:rPr>
              <w:t>2001:0ba0:: [ffff:ffff::]</w:t>
            </w:r>
          </w:p>
        </w:tc>
        <w:tc>
          <w:tcPr>
            <w:tcW w:w="851" w:type="dxa"/>
            <w:shd w:val="clear" w:color="auto" w:fill="auto"/>
          </w:tcPr>
          <w:p w14:paraId="6469C805" w14:textId="77777777" w:rsidR="00DE5F6D" w:rsidRPr="00034446" w:rsidRDefault="00DE5F6D" w:rsidP="009D7812">
            <w:pPr>
              <w:pStyle w:val="TAC"/>
              <w:rPr>
                <w:sz w:val="16"/>
                <w:szCs w:val="16"/>
              </w:rPr>
            </w:pPr>
            <w:r w:rsidRPr="00034446">
              <w:rPr>
                <w:sz w:val="16"/>
                <w:szCs w:val="16"/>
              </w:rPr>
              <w:t>-</w:t>
            </w:r>
          </w:p>
        </w:tc>
        <w:tc>
          <w:tcPr>
            <w:tcW w:w="850" w:type="dxa"/>
            <w:shd w:val="clear" w:color="auto" w:fill="auto"/>
          </w:tcPr>
          <w:p w14:paraId="492B4A6C" w14:textId="77777777" w:rsidR="00DE5F6D" w:rsidRPr="00034446" w:rsidRDefault="00DE5F6D" w:rsidP="009D7812">
            <w:pPr>
              <w:pStyle w:val="TAC"/>
              <w:rPr>
                <w:sz w:val="16"/>
                <w:szCs w:val="16"/>
              </w:rPr>
            </w:pPr>
            <w:r w:rsidRPr="00034446">
              <w:rPr>
                <w:sz w:val="16"/>
                <w:szCs w:val="16"/>
              </w:rPr>
              <w:t>-</w:t>
            </w:r>
          </w:p>
        </w:tc>
        <w:tc>
          <w:tcPr>
            <w:tcW w:w="992" w:type="dxa"/>
            <w:shd w:val="clear" w:color="auto" w:fill="auto"/>
          </w:tcPr>
          <w:p w14:paraId="1CD2EC93" w14:textId="77777777" w:rsidR="00DE5F6D" w:rsidRPr="00034446" w:rsidRDefault="00DE5F6D" w:rsidP="009D7812">
            <w:pPr>
              <w:pStyle w:val="TAC"/>
              <w:rPr>
                <w:sz w:val="16"/>
                <w:szCs w:val="16"/>
              </w:rPr>
            </w:pPr>
            <w:r w:rsidRPr="00034446">
              <w:rPr>
                <w:sz w:val="16"/>
                <w:szCs w:val="16"/>
              </w:rPr>
              <w:t>-</w:t>
            </w:r>
          </w:p>
        </w:tc>
        <w:tc>
          <w:tcPr>
            <w:tcW w:w="993" w:type="dxa"/>
            <w:shd w:val="clear" w:color="auto" w:fill="auto"/>
          </w:tcPr>
          <w:p w14:paraId="62CA86FC" w14:textId="77777777" w:rsidR="00DE5F6D" w:rsidRPr="00034446" w:rsidRDefault="00DE5F6D" w:rsidP="009D7812">
            <w:pPr>
              <w:pStyle w:val="TAC"/>
              <w:rPr>
                <w:sz w:val="16"/>
                <w:szCs w:val="16"/>
              </w:rPr>
            </w:pPr>
            <w:r w:rsidRPr="00034446">
              <w:rPr>
                <w:sz w:val="16"/>
                <w:szCs w:val="16"/>
              </w:rPr>
              <w:t>-</w:t>
            </w:r>
          </w:p>
        </w:tc>
        <w:tc>
          <w:tcPr>
            <w:tcW w:w="1701" w:type="dxa"/>
          </w:tcPr>
          <w:p w14:paraId="0EA96B9C" w14:textId="77777777" w:rsidR="00DE5F6D" w:rsidRPr="00034446" w:rsidRDefault="00DE5F6D" w:rsidP="009D7812">
            <w:pPr>
              <w:pStyle w:val="TAC"/>
              <w:rPr>
                <w:sz w:val="16"/>
                <w:szCs w:val="16"/>
              </w:rPr>
            </w:pPr>
            <w:r w:rsidRPr="00034446">
              <w:rPr>
                <w:sz w:val="16"/>
                <w:szCs w:val="16"/>
              </w:rPr>
              <w:t>-</w:t>
            </w:r>
          </w:p>
        </w:tc>
        <w:tc>
          <w:tcPr>
            <w:tcW w:w="992" w:type="dxa"/>
          </w:tcPr>
          <w:p w14:paraId="1491EF08" w14:textId="77777777" w:rsidR="00DE5F6D" w:rsidRPr="00034446" w:rsidRDefault="00DE5F6D" w:rsidP="009D7812">
            <w:pPr>
              <w:pStyle w:val="TAC"/>
              <w:rPr>
                <w:sz w:val="16"/>
                <w:szCs w:val="16"/>
              </w:rPr>
            </w:pPr>
            <w:r w:rsidRPr="00034446">
              <w:rPr>
                <w:sz w:val="16"/>
                <w:szCs w:val="16"/>
              </w:rPr>
              <w:t>-</w:t>
            </w:r>
          </w:p>
        </w:tc>
        <w:tc>
          <w:tcPr>
            <w:tcW w:w="981" w:type="dxa"/>
          </w:tcPr>
          <w:p w14:paraId="3D8BB197" w14:textId="77777777" w:rsidR="00DE5F6D" w:rsidRPr="00034446" w:rsidRDefault="00DE5F6D" w:rsidP="009D7812">
            <w:pPr>
              <w:pStyle w:val="TAC"/>
              <w:rPr>
                <w:sz w:val="16"/>
                <w:szCs w:val="16"/>
              </w:rPr>
            </w:pPr>
            <w:r w:rsidRPr="00034446">
              <w:rPr>
                <w:sz w:val="16"/>
                <w:szCs w:val="16"/>
              </w:rPr>
              <w:t>-</w:t>
            </w:r>
          </w:p>
        </w:tc>
        <w:tc>
          <w:tcPr>
            <w:tcW w:w="2279" w:type="dxa"/>
          </w:tcPr>
          <w:p w14:paraId="3328C3B9" w14:textId="77777777" w:rsidR="00DE5F6D" w:rsidRPr="00034446" w:rsidRDefault="00DE5F6D" w:rsidP="009D7812">
            <w:pPr>
              <w:pStyle w:val="TAL"/>
              <w:rPr>
                <w:sz w:val="16"/>
                <w:szCs w:val="16"/>
              </w:rPr>
            </w:pPr>
            <w:r w:rsidRPr="00034446">
              <w:rPr>
                <w:sz w:val="16"/>
                <w:szCs w:val="16"/>
              </w:rPr>
              <w:t>Application identified by remote address.</w:t>
            </w:r>
          </w:p>
          <w:p w14:paraId="3DE97031" w14:textId="77777777" w:rsidR="00DE5F6D" w:rsidRPr="00034446" w:rsidRDefault="00DE5F6D" w:rsidP="009D7812">
            <w:pPr>
              <w:pStyle w:val="TAL"/>
              <w:rPr>
                <w:sz w:val="16"/>
                <w:szCs w:val="16"/>
              </w:rPr>
            </w:pPr>
            <w:r w:rsidRPr="00034446">
              <w:rPr>
                <w:sz w:val="16"/>
                <w:szCs w:val="16"/>
              </w:rPr>
              <w:t>This is a valid Packet Filter Attribute Combination Type I according to TS 23.060, subclause 15.3.2.0.</w:t>
            </w:r>
          </w:p>
        </w:tc>
      </w:tr>
    </w:tbl>
    <w:p w14:paraId="72E59754" w14:textId="77777777" w:rsidR="00DE5F6D" w:rsidRPr="00034446" w:rsidRDefault="00DE5F6D" w:rsidP="00DE5F6D"/>
    <w:p w14:paraId="6CEB5E75" w14:textId="77777777" w:rsidR="00EC6BAC" w:rsidRPr="00034446" w:rsidRDefault="001D020E" w:rsidP="00EC6BAC">
      <w:pPr>
        <w:pStyle w:val="TH"/>
      </w:pPr>
      <w:r w:rsidRPr="00034446">
        <w:lastRenderedPageBreak/>
        <w:t>Table 10.9.1.3.2-2: Sub-test test parameters and test requirements</w:t>
      </w:r>
    </w:p>
    <w:tbl>
      <w:tblPr>
        <w:tblW w:w="15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9"/>
        <w:gridCol w:w="1469"/>
        <w:gridCol w:w="2268"/>
        <w:gridCol w:w="1418"/>
        <w:gridCol w:w="2835"/>
        <w:gridCol w:w="6662"/>
      </w:tblGrid>
      <w:tr w:rsidR="00EC6BAC" w:rsidRPr="00034446" w14:paraId="1C3B0BAF" w14:textId="77777777">
        <w:tc>
          <w:tcPr>
            <w:tcW w:w="859" w:type="dxa"/>
          </w:tcPr>
          <w:p w14:paraId="1C93B2E8" w14:textId="77777777" w:rsidR="00EC6BAC" w:rsidRPr="00034446" w:rsidRDefault="00EC6BAC" w:rsidP="00FF5C74">
            <w:pPr>
              <w:pStyle w:val="TAH"/>
            </w:pPr>
            <w:r w:rsidRPr="00034446">
              <w:t>Sub-test</w:t>
            </w:r>
          </w:p>
          <w:p w14:paraId="69432042" w14:textId="77777777" w:rsidR="00EC6BAC" w:rsidRPr="00034446" w:rsidRDefault="00EC6BAC" w:rsidP="00FF5C74">
            <w:pPr>
              <w:pStyle w:val="TAH"/>
            </w:pPr>
            <w:r w:rsidRPr="00034446">
              <w:t>Index</w:t>
            </w:r>
          </w:p>
        </w:tc>
        <w:tc>
          <w:tcPr>
            <w:tcW w:w="1469" w:type="dxa"/>
          </w:tcPr>
          <w:p w14:paraId="4F3963BC" w14:textId="77777777" w:rsidR="00EC6BAC" w:rsidRPr="00034446" w:rsidRDefault="00EC6BAC" w:rsidP="00FF5C74">
            <w:pPr>
              <w:pStyle w:val="TAH"/>
            </w:pPr>
            <w:r w:rsidRPr="00034446">
              <w:t>Test data</w:t>
            </w:r>
          </w:p>
          <w:p w14:paraId="67B40261" w14:textId="77777777" w:rsidR="00EC6BAC" w:rsidRPr="00034446" w:rsidRDefault="00EC6BAC" w:rsidP="00FF5C74">
            <w:pPr>
              <w:pStyle w:val="TAH"/>
            </w:pPr>
            <w:r w:rsidRPr="00034446">
              <w:t>(IP packet)</w:t>
            </w:r>
          </w:p>
          <w:p w14:paraId="7FCC3055" w14:textId="77777777" w:rsidR="00EC6BAC" w:rsidRPr="00034446" w:rsidRDefault="00EC6BAC" w:rsidP="00FF5C74">
            <w:pPr>
              <w:pStyle w:val="TAH"/>
            </w:pPr>
            <w:r w:rsidRPr="00034446">
              <w:t>Note 1</w:t>
            </w:r>
          </w:p>
        </w:tc>
        <w:tc>
          <w:tcPr>
            <w:tcW w:w="2268" w:type="dxa"/>
          </w:tcPr>
          <w:p w14:paraId="576718B3" w14:textId="77777777" w:rsidR="00EC6BAC" w:rsidRPr="00034446" w:rsidRDefault="00EC6BAC" w:rsidP="00FF5C74">
            <w:pPr>
              <w:pStyle w:val="TAH"/>
            </w:pPr>
            <w:r w:rsidRPr="00034446">
              <w:t xml:space="preserve">Expected DRB associated with the EPS bearer context for the matching packet filter </w:t>
            </w:r>
          </w:p>
        </w:tc>
        <w:tc>
          <w:tcPr>
            <w:tcW w:w="1418" w:type="dxa"/>
          </w:tcPr>
          <w:p w14:paraId="292B738E" w14:textId="77777777" w:rsidR="00EC6BAC" w:rsidRPr="00034446" w:rsidRDefault="00EC6BAC" w:rsidP="00FF5C74">
            <w:pPr>
              <w:pStyle w:val="TAH"/>
            </w:pPr>
            <w:r w:rsidRPr="00034446">
              <w:t>Packet Filter Attribute Combination under test</w:t>
            </w:r>
          </w:p>
        </w:tc>
        <w:tc>
          <w:tcPr>
            <w:tcW w:w="2835" w:type="dxa"/>
          </w:tcPr>
          <w:p w14:paraId="02FCD0FA" w14:textId="77777777" w:rsidR="00EC6BAC" w:rsidRPr="00034446" w:rsidRDefault="00EC6BAC" w:rsidP="00FF5C74">
            <w:pPr>
              <w:pStyle w:val="TAH"/>
            </w:pPr>
            <w:r w:rsidRPr="00034446">
              <w:t>Packet Filter Component under test</w:t>
            </w:r>
          </w:p>
        </w:tc>
        <w:tc>
          <w:tcPr>
            <w:tcW w:w="6662" w:type="dxa"/>
          </w:tcPr>
          <w:p w14:paraId="37E9B7C0" w14:textId="77777777" w:rsidR="00EC6BAC" w:rsidRPr="00034446" w:rsidRDefault="00EC6BAC" w:rsidP="00FF5C74">
            <w:pPr>
              <w:pStyle w:val="TAH"/>
            </w:pPr>
            <w:r w:rsidRPr="00034446">
              <w:t>Comment</w:t>
            </w:r>
          </w:p>
        </w:tc>
      </w:tr>
      <w:tr w:rsidR="00EC6BAC" w:rsidRPr="00034446" w14:paraId="2330F897" w14:textId="77777777">
        <w:tc>
          <w:tcPr>
            <w:tcW w:w="859" w:type="dxa"/>
          </w:tcPr>
          <w:p w14:paraId="203BF545" w14:textId="77777777" w:rsidR="00EC6BAC" w:rsidRPr="00034446" w:rsidRDefault="00EC6BAC" w:rsidP="00FF5C74">
            <w:pPr>
              <w:pStyle w:val="TAC"/>
              <w:rPr>
                <w:sz w:val="16"/>
                <w:szCs w:val="16"/>
              </w:rPr>
            </w:pPr>
            <w:r w:rsidRPr="00034446">
              <w:rPr>
                <w:sz w:val="16"/>
                <w:szCs w:val="16"/>
              </w:rPr>
              <w:t>1</w:t>
            </w:r>
          </w:p>
        </w:tc>
        <w:tc>
          <w:tcPr>
            <w:tcW w:w="1469" w:type="dxa"/>
          </w:tcPr>
          <w:p w14:paraId="373D107D" w14:textId="77777777" w:rsidR="00EC6BAC" w:rsidRPr="00034446" w:rsidRDefault="00EC6BAC" w:rsidP="00FF5C74">
            <w:pPr>
              <w:pStyle w:val="TAC"/>
              <w:rPr>
                <w:sz w:val="16"/>
                <w:szCs w:val="16"/>
              </w:rPr>
            </w:pPr>
            <w:r w:rsidRPr="00034446">
              <w:rPr>
                <w:sz w:val="16"/>
                <w:szCs w:val="16"/>
              </w:rPr>
              <w:t>IP packet#1</w:t>
            </w:r>
          </w:p>
        </w:tc>
        <w:tc>
          <w:tcPr>
            <w:tcW w:w="2268" w:type="dxa"/>
          </w:tcPr>
          <w:p w14:paraId="3CAE5CA2" w14:textId="77777777" w:rsidR="00EC6BAC" w:rsidRPr="00034446" w:rsidRDefault="00EC6BAC" w:rsidP="00FF5C74">
            <w:pPr>
              <w:pStyle w:val="TAC"/>
              <w:rPr>
                <w:sz w:val="16"/>
                <w:szCs w:val="16"/>
              </w:rPr>
            </w:pPr>
            <w:r w:rsidRPr="00034446">
              <w:rPr>
                <w:sz w:val="16"/>
                <w:szCs w:val="16"/>
              </w:rPr>
              <w:t>DRB2</w:t>
            </w:r>
          </w:p>
        </w:tc>
        <w:tc>
          <w:tcPr>
            <w:tcW w:w="1418" w:type="dxa"/>
          </w:tcPr>
          <w:p w14:paraId="082488CC" w14:textId="77777777" w:rsidR="00EC6BAC" w:rsidRPr="00034446" w:rsidRDefault="00EC6BAC" w:rsidP="00FF5C74">
            <w:pPr>
              <w:pStyle w:val="TAC"/>
              <w:rPr>
                <w:sz w:val="16"/>
                <w:szCs w:val="16"/>
              </w:rPr>
            </w:pPr>
            <w:r w:rsidRPr="00034446">
              <w:rPr>
                <w:sz w:val="16"/>
                <w:szCs w:val="16"/>
              </w:rPr>
              <w:t>Type I</w:t>
            </w:r>
          </w:p>
        </w:tc>
        <w:tc>
          <w:tcPr>
            <w:tcW w:w="2835" w:type="dxa"/>
          </w:tcPr>
          <w:p w14:paraId="7CA0BAB2" w14:textId="77777777" w:rsidR="00EC6BAC" w:rsidRPr="00034446" w:rsidRDefault="00EC6BAC" w:rsidP="00FF5C74">
            <w:pPr>
              <w:pStyle w:val="TAL"/>
              <w:rPr>
                <w:sz w:val="16"/>
                <w:szCs w:val="16"/>
              </w:rPr>
            </w:pPr>
            <w:r w:rsidRPr="00034446">
              <w:rPr>
                <w:sz w:val="16"/>
                <w:szCs w:val="16"/>
              </w:rPr>
              <w:t>All Type I packet filter components match</w:t>
            </w:r>
          </w:p>
        </w:tc>
        <w:tc>
          <w:tcPr>
            <w:tcW w:w="6662" w:type="dxa"/>
          </w:tcPr>
          <w:p w14:paraId="3D272E88" w14:textId="77777777" w:rsidR="00EC6BAC" w:rsidRPr="00034446" w:rsidRDefault="00EC6BAC" w:rsidP="00FF5C74">
            <w:pPr>
              <w:pStyle w:val="TAL"/>
              <w:rPr>
                <w:sz w:val="16"/>
                <w:szCs w:val="16"/>
              </w:rPr>
            </w:pPr>
            <w:r w:rsidRPr="00034446">
              <w:rPr>
                <w:sz w:val="16"/>
                <w:szCs w:val="16"/>
              </w:rPr>
              <w:t xml:space="preserve">The IP packet is only matching Packet Filter 1 and 2 in Table 10.9.1.3.2-1. The IP packet is returned on DRB2 as Packet Filter 1 is evaluated before Packet Filter 2. </w:t>
            </w:r>
          </w:p>
        </w:tc>
      </w:tr>
      <w:tr w:rsidR="00EC6BAC" w:rsidRPr="00034446" w14:paraId="49E69B0A" w14:textId="77777777">
        <w:tc>
          <w:tcPr>
            <w:tcW w:w="859" w:type="dxa"/>
          </w:tcPr>
          <w:p w14:paraId="28BD82E3" w14:textId="77777777" w:rsidR="00EC6BAC" w:rsidRPr="00034446" w:rsidRDefault="00EC6BAC" w:rsidP="00FF5C74">
            <w:pPr>
              <w:pStyle w:val="TAC"/>
              <w:rPr>
                <w:sz w:val="16"/>
                <w:szCs w:val="16"/>
              </w:rPr>
            </w:pPr>
            <w:r w:rsidRPr="00034446">
              <w:rPr>
                <w:sz w:val="16"/>
                <w:szCs w:val="16"/>
              </w:rPr>
              <w:t>2</w:t>
            </w:r>
          </w:p>
        </w:tc>
        <w:tc>
          <w:tcPr>
            <w:tcW w:w="1469" w:type="dxa"/>
          </w:tcPr>
          <w:p w14:paraId="095303A1" w14:textId="77777777" w:rsidR="00EC6BAC" w:rsidRPr="00034446" w:rsidRDefault="00EC6BAC" w:rsidP="00FF5C74">
            <w:pPr>
              <w:pStyle w:val="TAC"/>
              <w:rPr>
                <w:sz w:val="16"/>
                <w:szCs w:val="16"/>
              </w:rPr>
            </w:pPr>
            <w:r w:rsidRPr="00034446">
              <w:rPr>
                <w:sz w:val="16"/>
                <w:szCs w:val="16"/>
              </w:rPr>
              <w:t>IP packet#2</w:t>
            </w:r>
          </w:p>
        </w:tc>
        <w:tc>
          <w:tcPr>
            <w:tcW w:w="2268" w:type="dxa"/>
          </w:tcPr>
          <w:p w14:paraId="50BEDDB3" w14:textId="77777777" w:rsidR="00EC6BAC" w:rsidRPr="00034446" w:rsidRDefault="00EC6BAC" w:rsidP="00FF5C74">
            <w:pPr>
              <w:pStyle w:val="TAC"/>
              <w:rPr>
                <w:sz w:val="16"/>
                <w:szCs w:val="16"/>
              </w:rPr>
            </w:pPr>
            <w:r w:rsidRPr="00034446">
              <w:rPr>
                <w:sz w:val="16"/>
                <w:szCs w:val="16"/>
              </w:rPr>
              <w:t>DRB1</w:t>
            </w:r>
          </w:p>
        </w:tc>
        <w:tc>
          <w:tcPr>
            <w:tcW w:w="1418" w:type="dxa"/>
          </w:tcPr>
          <w:p w14:paraId="454C0E4B" w14:textId="77777777" w:rsidR="00EC6BAC" w:rsidRPr="00034446" w:rsidRDefault="00EC6BAC" w:rsidP="00FF5C74">
            <w:pPr>
              <w:pStyle w:val="TAC"/>
              <w:rPr>
                <w:sz w:val="16"/>
                <w:szCs w:val="16"/>
              </w:rPr>
            </w:pPr>
            <w:r w:rsidRPr="00034446">
              <w:rPr>
                <w:sz w:val="16"/>
                <w:szCs w:val="16"/>
              </w:rPr>
              <w:t>Type I</w:t>
            </w:r>
          </w:p>
        </w:tc>
        <w:tc>
          <w:tcPr>
            <w:tcW w:w="2835" w:type="dxa"/>
          </w:tcPr>
          <w:p w14:paraId="11CD2D2A" w14:textId="77777777" w:rsidR="00EC6BAC" w:rsidRPr="00034446" w:rsidRDefault="00EC6BAC" w:rsidP="00FF5C74">
            <w:pPr>
              <w:pStyle w:val="TAL"/>
              <w:rPr>
                <w:sz w:val="16"/>
                <w:szCs w:val="16"/>
              </w:rPr>
            </w:pPr>
            <w:r w:rsidRPr="00034446">
              <w:rPr>
                <w:sz w:val="16"/>
                <w:szCs w:val="16"/>
              </w:rPr>
              <w:t>Remote Address does not match</w:t>
            </w:r>
          </w:p>
        </w:tc>
        <w:tc>
          <w:tcPr>
            <w:tcW w:w="6662" w:type="dxa"/>
          </w:tcPr>
          <w:p w14:paraId="074A568A"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7FAC852B" w14:textId="77777777">
        <w:tc>
          <w:tcPr>
            <w:tcW w:w="859" w:type="dxa"/>
          </w:tcPr>
          <w:p w14:paraId="2ED69D3C" w14:textId="77777777" w:rsidR="00EC6BAC" w:rsidRPr="00034446" w:rsidRDefault="00EC6BAC" w:rsidP="00FF5C74">
            <w:pPr>
              <w:pStyle w:val="TAC"/>
              <w:rPr>
                <w:sz w:val="16"/>
                <w:szCs w:val="16"/>
              </w:rPr>
            </w:pPr>
            <w:r w:rsidRPr="00034446">
              <w:rPr>
                <w:sz w:val="16"/>
                <w:szCs w:val="16"/>
              </w:rPr>
              <w:t>3</w:t>
            </w:r>
          </w:p>
        </w:tc>
        <w:tc>
          <w:tcPr>
            <w:tcW w:w="1469" w:type="dxa"/>
          </w:tcPr>
          <w:p w14:paraId="7A5ACF06" w14:textId="77777777" w:rsidR="00EC6BAC" w:rsidRPr="00034446" w:rsidRDefault="00EC6BAC" w:rsidP="00FF5C74">
            <w:pPr>
              <w:pStyle w:val="TAC"/>
              <w:rPr>
                <w:sz w:val="16"/>
                <w:szCs w:val="16"/>
              </w:rPr>
            </w:pPr>
            <w:r w:rsidRPr="00034446">
              <w:rPr>
                <w:sz w:val="16"/>
                <w:szCs w:val="16"/>
              </w:rPr>
              <w:t>IP packet#3</w:t>
            </w:r>
          </w:p>
        </w:tc>
        <w:tc>
          <w:tcPr>
            <w:tcW w:w="2268" w:type="dxa"/>
          </w:tcPr>
          <w:p w14:paraId="08C51D48" w14:textId="77777777" w:rsidR="00EC6BAC" w:rsidRPr="00034446" w:rsidRDefault="00EC6BAC" w:rsidP="00FF5C74">
            <w:pPr>
              <w:pStyle w:val="TAC"/>
              <w:rPr>
                <w:sz w:val="16"/>
                <w:szCs w:val="16"/>
              </w:rPr>
            </w:pPr>
            <w:r w:rsidRPr="00034446">
              <w:rPr>
                <w:sz w:val="16"/>
                <w:szCs w:val="16"/>
              </w:rPr>
              <w:t>DRB1</w:t>
            </w:r>
          </w:p>
        </w:tc>
        <w:tc>
          <w:tcPr>
            <w:tcW w:w="1418" w:type="dxa"/>
          </w:tcPr>
          <w:p w14:paraId="0D010FA0" w14:textId="77777777" w:rsidR="00EC6BAC" w:rsidRPr="00034446" w:rsidRDefault="00EC6BAC" w:rsidP="00FF5C74">
            <w:pPr>
              <w:pStyle w:val="TAC"/>
              <w:rPr>
                <w:sz w:val="16"/>
                <w:szCs w:val="16"/>
              </w:rPr>
            </w:pPr>
            <w:r w:rsidRPr="00034446">
              <w:rPr>
                <w:sz w:val="16"/>
                <w:szCs w:val="16"/>
              </w:rPr>
              <w:t>Type I</w:t>
            </w:r>
          </w:p>
        </w:tc>
        <w:tc>
          <w:tcPr>
            <w:tcW w:w="2835" w:type="dxa"/>
          </w:tcPr>
          <w:p w14:paraId="7CC13700" w14:textId="77777777" w:rsidR="00EC6BAC" w:rsidRPr="00034446" w:rsidRDefault="00EC6BAC" w:rsidP="00FF5C74">
            <w:pPr>
              <w:pStyle w:val="TAL"/>
              <w:rPr>
                <w:sz w:val="16"/>
                <w:szCs w:val="16"/>
              </w:rPr>
            </w:pPr>
            <w:r w:rsidRPr="00034446">
              <w:rPr>
                <w:sz w:val="16"/>
                <w:szCs w:val="16"/>
              </w:rPr>
              <w:t>Protocol identifier/Next header does not match</w:t>
            </w:r>
          </w:p>
        </w:tc>
        <w:tc>
          <w:tcPr>
            <w:tcW w:w="6662" w:type="dxa"/>
          </w:tcPr>
          <w:p w14:paraId="1B67FEF4"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14AC2EF2" w14:textId="77777777">
        <w:tc>
          <w:tcPr>
            <w:tcW w:w="859" w:type="dxa"/>
          </w:tcPr>
          <w:p w14:paraId="187DBB1C" w14:textId="77777777" w:rsidR="00EC6BAC" w:rsidRPr="00034446" w:rsidRDefault="00EC6BAC" w:rsidP="00FF5C74">
            <w:pPr>
              <w:pStyle w:val="TAC"/>
              <w:rPr>
                <w:sz w:val="16"/>
                <w:szCs w:val="16"/>
              </w:rPr>
            </w:pPr>
            <w:r w:rsidRPr="00034446">
              <w:rPr>
                <w:sz w:val="16"/>
                <w:szCs w:val="16"/>
              </w:rPr>
              <w:t>4</w:t>
            </w:r>
          </w:p>
        </w:tc>
        <w:tc>
          <w:tcPr>
            <w:tcW w:w="1469" w:type="dxa"/>
          </w:tcPr>
          <w:p w14:paraId="2A7FD7A5" w14:textId="77777777" w:rsidR="00EC6BAC" w:rsidRPr="00034446" w:rsidRDefault="00EC6BAC" w:rsidP="00FF5C74">
            <w:pPr>
              <w:pStyle w:val="TAC"/>
              <w:rPr>
                <w:sz w:val="16"/>
                <w:szCs w:val="16"/>
              </w:rPr>
            </w:pPr>
            <w:r w:rsidRPr="00034446">
              <w:rPr>
                <w:sz w:val="16"/>
                <w:szCs w:val="16"/>
              </w:rPr>
              <w:t>IP packet#4</w:t>
            </w:r>
          </w:p>
        </w:tc>
        <w:tc>
          <w:tcPr>
            <w:tcW w:w="2268" w:type="dxa"/>
          </w:tcPr>
          <w:p w14:paraId="0580B0CF" w14:textId="77777777" w:rsidR="00EC6BAC" w:rsidRPr="00034446" w:rsidRDefault="00EC6BAC" w:rsidP="00FF5C74">
            <w:pPr>
              <w:pStyle w:val="TAC"/>
              <w:rPr>
                <w:sz w:val="16"/>
                <w:szCs w:val="16"/>
              </w:rPr>
            </w:pPr>
            <w:r w:rsidRPr="00034446">
              <w:rPr>
                <w:sz w:val="16"/>
                <w:szCs w:val="16"/>
              </w:rPr>
              <w:t>DRB3</w:t>
            </w:r>
          </w:p>
        </w:tc>
        <w:tc>
          <w:tcPr>
            <w:tcW w:w="1418" w:type="dxa"/>
          </w:tcPr>
          <w:p w14:paraId="350B9CD6" w14:textId="77777777" w:rsidR="00EC6BAC" w:rsidRPr="00034446" w:rsidRDefault="00EC6BAC" w:rsidP="00FF5C74">
            <w:pPr>
              <w:pStyle w:val="TAC"/>
              <w:rPr>
                <w:sz w:val="16"/>
                <w:szCs w:val="16"/>
              </w:rPr>
            </w:pPr>
            <w:r w:rsidRPr="00034446">
              <w:rPr>
                <w:sz w:val="16"/>
                <w:szCs w:val="16"/>
              </w:rPr>
              <w:t>Type I</w:t>
            </w:r>
          </w:p>
        </w:tc>
        <w:tc>
          <w:tcPr>
            <w:tcW w:w="2835" w:type="dxa"/>
          </w:tcPr>
          <w:p w14:paraId="198C9AF5" w14:textId="77777777" w:rsidR="00EC6BAC" w:rsidRPr="00034446" w:rsidRDefault="00EC6BAC" w:rsidP="00FF5C74">
            <w:pPr>
              <w:pStyle w:val="TAL"/>
              <w:rPr>
                <w:sz w:val="16"/>
                <w:szCs w:val="16"/>
              </w:rPr>
            </w:pPr>
            <w:r w:rsidRPr="00034446">
              <w:rPr>
                <w:sz w:val="16"/>
                <w:szCs w:val="16"/>
              </w:rPr>
              <w:t>Single local port does not match</w:t>
            </w:r>
          </w:p>
        </w:tc>
        <w:tc>
          <w:tcPr>
            <w:tcW w:w="6662" w:type="dxa"/>
          </w:tcPr>
          <w:p w14:paraId="42215AFB" w14:textId="77777777" w:rsidR="00EC6BAC" w:rsidRPr="00034446" w:rsidRDefault="00EC6BAC" w:rsidP="00FF5C74">
            <w:pPr>
              <w:pStyle w:val="TAL"/>
              <w:rPr>
                <w:sz w:val="16"/>
                <w:szCs w:val="16"/>
              </w:rPr>
            </w:pPr>
            <w:r w:rsidRPr="00034446">
              <w:rPr>
                <w:sz w:val="16"/>
                <w:szCs w:val="16"/>
              </w:rPr>
              <w:t>The IP packet is only matching Packet Filter 2 in Table 10.9.1.3.2-1. The IP packet is returned on DRB3.</w:t>
            </w:r>
          </w:p>
        </w:tc>
      </w:tr>
      <w:tr w:rsidR="00EC6BAC" w:rsidRPr="00034446" w14:paraId="52DB1206" w14:textId="77777777">
        <w:tc>
          <w:tcPr>
            <w:tcW w:w="859" w:type="dxa"/>
          </w:tcPr>
          <w:p w14:paraId="2C91B2A3" w14:textId="77777777" w:rsidR="00EC6BAC" w:rsidRPr="00034446" w:rsidRDefault="00EC6BAC" w:rsidP="00FF5C74">
            <w:pPr>
              <w:pStyle w:val="TAC"/>
              <w:rPr>
                <w:sz w:val="16"/>
                <w:szCs w:val="16"/>
              </w:rPr>
            </w:pPr>
            <w:r w:rsidRPr="00034446">
              <w:rPr>
                <w:sz w:val="16"/>
                <w:szCs w:val="16"/>
              </w:rPr>
              <w:t>5</w:t>
            </w:r>
          </w:p>
        </w:tc>
        <w:tc>
          <w:tcPr>
            <w:tcW w:w="1469" w:type="dxa"/>
          </w:tcPr>
          <w:p w14:paraId="6C7EDDF2" w14:textId="77777777" w:rsidR="00EC6BAC" w:rsidRPr="00034446" w:rsidRDefault="00EC6BAC" w:rsidP="00FF5C74">
            <w:pPr>
              <w:pStyle w:val="TAC"/>
              <w:rPr>
                <w:sz w:val="16"/>
                <w:szCs w:val="16"/>
              </w:rPr>
            </w:pPr>
            <w:r w:rsidRPr="00034446">
              <w:rPr>
                <w:sz w:val="16"/>
                <w:szCs w:val="16"/>
              </w:rPr>
              <w:t>IP packet#5</w:t>
            </w:r>
          </w:p>
        </w:tc>
        <w:tc>
          <w:tcPr>
            <w:tcW w:w="2268" w:type="dxa"/>
          </w:tcPr>
          <w:p w14:paraId="5A1578BC" w14:textId="77777777" w:rsidR="00EC6BAC" w:rsidRPr="00034446" w:rsidRDefault="00EC6BAC" w:rsidP="00FF5C74">
            <w:pPr>
              <w:pStyle w:val="TAC"/>
              <w:rPr>
                <w:sz w:val="16"/>
                <w:szCs w:val="16"/>
              </w:rPr>
            </w:pPr>
            <w:r w:rsidRPr="00034446">
              <w:rPr>
                <w:sz w:val="16"/>
                <w:szCs w:val="16"/>
              </w:rPr>
              <w:t>DRB1</w:t>
            </w:r>
          </w:p>
        </w:tc>
        <w:tc>
          <w:tcPr>
            <w:tcW w:w="1418" w:type="dxa"/>
          </w:tcPr>
          <w:p w14:paraId="04C5ACD3" w14:textId="77777777" w:rsidR="00EC6BAC" w:rsidRPr="00034446" w:rsidRDefault="00EC6BAC" w:rsidP="00FF5C74">
            <w:pPr>
              <w:pStyle w:val="TAC"/>
              <w:rPr>
                <w:sz w:val="16"/>
                <w:szCs w:val="16"/>
              </w:rPr>
            </w:pPr>
            <w:r w:rsidRPr="00034446">
              <w:rPr>
                <w:sz w:val="16"/>
                <w:szCs w:val="16"/>
              </w:rPr>
              <w:t>Type I</w:t>
            </w:r>
          </w:p>
        </w:tc>
        <w:tc>
          <w:tcPr>
            <w:tcW w:w="2835" w:type="dxa"/>
          </w:tcPr>
          <w:p w14:paraId="2E83DD0A" w14:textId="77777777" w:rsidR="00EC6BAC" w:rsidRPr="00034446" w:rsidRDefault="00EC6BAC" w:rsidP="00FF5C74">
            <w:pPr>
              <w:pStyle w:val="TAL"/>
              <w:rPr>
                <w:sz w:val="16"/>
                <w:szCs w:val="16"/>
              </w:rPr>
            </w:pPr>
            <w:r w:rsidRPr="00034446">
              <w:rPr>
                <w:sz w:val="16"/>
                <w:szCs w:val="16"/>
              </w:rPr>
              <w:t>Local port range does not match</w:t>
            </w:r>
          </w:p>
        </w:tc>
        <w:tc>
          <w:tcPr>
            <w:tcW w:w="6662" w:type="dxa"/>
          </w:tcPr>
          <w:p w14:paraId="13C39FED"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53E48565" w14:textId="77777777">
        <w:tc>
          <w:tcPr>
            <w:tcW w:w="859" w:type="dxa"/>
          </w:tcPr>
          <w:p w14:paraId="394F6299" w14:textId="77777777" w:rsidR="00EC6BAC" w:rsidRPr="00034446" w:rsidRDefault="00EC6BAC" w:rsidP="00FF5C74">
            <w:pPr>
              <w:pStyle w:val="TAC"/>
              <w:rPr>
                <w:sz w:val="16"/>
                <w:szCs w:val="16"/>
              </w:rPr>
            </w:pPr>
            <w:r w:rsidRPr="00034446">
              <w:rPr>
                <w:sz w:val="16"/>
                <w:szCs w:val="16"/>
              </w:rPr>
              <w:t>6</w:t>
            </w:r>
          </w:p>
        </w:tc>
        <w:tc>
          <w:tcPr>
            <w:tcW w:w="1469" w:type="dxa"/>
          </w:tcPr>
          <w:p w14:paraId="35864912" w14:textId="77777777" w:rsidR="00EC6BAC" w:rsidRPr="00034446" w:rsidRDefault="00EC6BAC" w:rsidP="00FF5C74">
            <w:pPr>
              <w:pStyle w:val="TAC"/>
              <w:rPr>
                <w:sz w:val="16"/>
                <w:szCs w:val="16"/>
              </w:rPr>
            </w:pPr>
            <w:r w:rsidRPr="00034446">
              <w:rPr>
                <w:sz w:val="16"/>
                <w:szCs w:val="16"/>
              </w:rPr>
              <w:t>IP packet#6</w:t>
            </w:r>
          </w:p>
        </w:tc>
        <w:tc>
          <w:tcPr>
            <w:tcW w:w="2268" w:type="dxa"/>
          </w:tcPr>
          <w:p w14:paraId="7BAE07EF" w14:textId="77777777" w:rsidR="00EC6BAC" w:rsidRPr="00034446" w:rsidRDefault="00EC6BAC" w:rsidP="00FF5C74">
            <w:pPr>
              <w:pStyle w:val="TAC"/>
              <w:rPr>
                <w:sz w:val="16"/>
                <w:szCs w:val="16"/>
              </w:rPr>
            </w:pPr>
            <w:r w:rsidRPr="00034446">
              <w:rPr>
                <w:sz w:val="16"/>
                <w:szCs w:val="16"/>
              </w:rPr>
              <w:t>DRB2</w:t>
            </w:r>
          </w:p>
        </w:tc>
        <w:tc>
          <w:tcPr>
            <w:tcW w:w="1418" w:type="dxa"/>
          </w:tcPr>
          <w:p w14:paraId="5E735834" w14:textId="77777777" w:rsidR="00EC6BAC" w:rsidRPr="00034446" w:rsidRDefault="00EC6BAC" w:rsidP="00FF5C74">
            <w:pPr>
              <w:pStyle w:val="TAC"/>
              <w:rPr>
                <w:sz w:val="16"/>
                <w:szCs w:val="16"/>
              </w:rPr>
            </w:pPr>
            <w:r w:rsidRPr="00034446">
              <w:rPr>
                <w:sz w:val="16"/>
                <w:szCs w:val="16"/>
              </w:rPr>
              <w:t>Type I</w:t>
            </w:r>
          </w:p>
        </w:tc>
        <w:tc>
          <w:tcPr>
            <w:tcW w:w="2835" w:type="dxa"/>
          </w:tcPr>
          <w:p w14:paraId="0A0BB0D0" w14:textId="77777777" w:rsidR="00EC6BAC" w:rsidRPr="00034446" w:rsidRDefault="00EC6BAC" w:rsidP="00FF5C74">
            <w:pPr>
              <w:pStyle w:val="TAL"/>
              <w:rPr>
                <w:sz w:val="16"/>
                <w:szCs w:val="16"/>
              </w:rPr>
            </w:pPr>
            <w:r w:rsidRPr="00034446">
              <w:rPr>
                <w:sz w:val="16"/>
                <w:szCs w:val="16"/>
              </w:rPr>
              <w:t>Single remote port does not match</w:t>
            </w:r>
          </w:p>
        </w:tc>
        <w:tc>
          <w:tcPr>
            <w:tcW w:w="6662" w:type="dxa"/>
          </w:tcPr>
          <w:p w14:paraId="7D8AE0F1" w14:textId="77777777" w:rsidR="00EC6BAC" w:rsidRPr="00034446" w:rsidRDefault="00EC6BAC" w:rsidP="00FF5C74">
            <w:pPr>
              <w:pStyle w:val="TAL"/>
              <w:rPr>
                <w:sz w:val="16"/>
                <w:szCs w:val="16"/>
              </w:rPr>
            </w:pPr>
            <w:r w:rsidRPr="00034446">
              <w:rPr>
                <w:sz w:val="16"/>
                <w:szCs w:val="16"/>
              </w:rPr>
              <w:t>IP packet is only matching Packet Filter 1 in Table 10.9.1.3.2-1. The IP packet is returned on DRB2.</w:t>
            </w:r>
          </w:p>
        </w:tc>
      </w:tr>
      <w:tr w:rsidR="00EC6BAC" w:rsidRPr="00034446" w14:paraId="58CBACDE" w14:textId="77777777">
        <w:tc>
          <w:tcPr>
            <w:tcW w:w="859" w:type="dxa"/>
          </w:tcPr>
          <w:p w14:paraId="00DE59AC" w14:textId="77777777" w:rsidR="00EC6BAC" w:rsidRPr="00034446" w:rsidRDefault="00EC6BAC" w:rsidP="00FF5C74">
            <w:pPr>
              <w:pStyle w:val="TAC"/>
              <w:rPr>
                <w:sz w:val="16"/>
                <w:szCs w:val="16"/>
              </w:rPr>
            </w:pPr>
            <w:r w:rsidRPr="00034446">
              <w:rPr>
                <w:sz w:val="16"/>
                <w:szCs w:val="16"/>
              </w:rPr>
              <w:t>7</w:t>
            </w:r>
          </w:p>
        </w:tc>
        <w:tc>
          <w:tcPr>
            <w:tcW w:w="1469" w:type="dxa"/>
          </w:tcPr>
          <w:p w14:paraId="6D22D720" w14:textId="77777777" w:rsidR="00EC6BAC" w:rsidRPr="00034446" w:rsidRDefault="00EC6BAC" w:rsidP="00FF5C74">
            <w:pPr>
              <w:pStyle w:val="TAC"/>
              <w:rPr>
                <w:sz w:val="16"/>
                <w:szCs w:val="16"/>
              </w:rPr>
            </w:pPr>
            <w:r w:rsidRPr="00034446">
              <w:rPr>
                <w:sz w:val="16"/>
                <w:szCs w:val="16"/>
              </w:rPr>
              <w:t>IP packet#7</w:t>
            </w:r>
          </w:p>
        </w:tc>
        <w:tc>
          <w:tcPr>
            <w:tcW w:w="2268" w:type="dxa"/>
          </w:tcPr>
          <w:p w14:paraId="6CA3D6F1" w14:textId="77777777" w:rsidR="00EC6BAC" w:rsidRPr="00034446" w:rsidRDefault="00EC6BAC" w:rsidP="00FF5C74">
            <w:pPr>
              <w:pStyle w:val="TAC"/>
              <w:rPr>
                <w:sz w:val="16"/>
                <w:szCs w:val="16"/>
              </w:rPr>
            </w:pPr>
            <w:r w:rsidRPr="00034446">
              <w:rPr>
                <w:sz w:val="16"/>
                <w:szCs w:val="16"/>
              </w:rPr>
              <w:t>DRB1</w:t>
            </w:r>
          </w:p>
        </w:tc>
        <w:tc>
          <w:tcPr>
            <w:tcW w:w="1418" w:type="dxa"/>
          </w:tcPr>
          <w:p w14:paraId="6479CBB7" w14:textId="77777777" w:rsidR="00EC6BAC" w:rsidRPr="00034446" w:rsidRDefault="00EC6BAC" w:rsidP="00FF5C74">
            <w:pPr>
              <w:pStyle w:val="TAC"/>
              <w:rPr>
                <w:sz w:val="16"/>
                <w:szCs w:val="16"/>
              </w:rPr>
            </w:pPr>
            <w:r w:rsidRPr="00034446">
              <w:rPr>
                <w:sz w:val="16"/>
                <w:szCs w:val="16"/>
              </w:rPr>
              <w:t>Type I</w:t>
            </w:r>
          </w:p>
        </w:tc>
        <w:tc>
          <w:tcPr>
            <w:tcW w:w="2835" w:type="dxa"/>
          </w:tcPr>
          <w:p w14:paraId="2F89288A" w14:textId="77777777" w:rsidR="00EC6BAC" w:rsidRPr="00034446" w:rsidRDefault="00EC6BAC" w:rsidP="00FF5C74">
            <w:pPr>
              <w:pStyle w:val="TAL"/>
              <w:rPr>
                <w:sz w:val="16"/>
                <w:szCs w:val="16"/>
              </w:rPr>
            </w:pPr>
            <w:r w:rsidRPr="00034446">
              <w:rPr>
                <w:sz w:val="16"/>
                <w:szCs w:val="16"/>
              </w:rPr>
              <w:t>Remote port range does not match</w:t>
            </w:r>
          </w:p>
        </w:tc>
        <w:tc>
          <w:tcPr>
            <w:tcW w:w="6662" w:type="dxa"/>
          </w:tcPr>
          <w:p w14:paraId="3BE4EFAE"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0EBE0529" w14:textId="77777777">
        <w:tc>
          <w:tcPr>
            <w:tcW w:w="859" w:type="dxa"/>
          </w:tcPr>
          <w:p w14:paraId="18B3A581" w14:textId="77777777" w:rsidR="00EC6BAC" w:rsidRPr="00034446" w:rsidRDefault="00EC6BAC" w:rsidP="00FF5C74">
            <w:pPr>
              <w:pStyle w:val="TAC"/>
              <w:rPr>
                <w:sz w:val="16"/>
                <w:szCs w:val="16"/>
              </w:rPr>
            </w:pPr>
            <w:r w:rsidRPr="00034446">
              <w:rPr>
                <w:sz w:val="16"/>
                <w:szCs w:val="16"/>
              </w:rPr>
              <w:t>8</w:t>
            </w:r>
          </w:p>
        </w:tc>
        <w:tc>
          <w:tcPr>
            <w:tcW w:w="1469" w:type="dxa"/>
          </w:tcPr>
          <w:p w14:paraId="3EE10C12" w14:textId="77777777" w:rsidR="00EC6BAC" w:rsidRPr="00034446" w:rsidRDefault="00EC6BAC" w:rsidP="00FF5C74">
            <w:pPr>
              <w:pStyle w:val="TAC"/>
              <w:rPr>
                <w:sz w:val="16"/>
                <w:szCs w:val="16"/>
              </w:rPr>
            </w:pPr>
            <w:r w:rsidRPr="00034446">
              <w:rPr>
                <w:sz w:val="16"/>
                <w:szCs w:val="16"/>
              </w:rPr>
              <w:t>IP packet#8</w:t>
            </w:r>
          </w:p>
        </w:tc>
        <w:tc>
          <w:tcPr>
            <w:tcW w:w="2268" w:type="dxa"/>
          </w:tcPr>
          <w:p w14:paraId="5A98EFF2" w14:textId="77777777" w:rsidR="00EC6BAC" w:rsidRPr="00034446" w:rsidRDefault="00EC6BAC" w:rsidP="00FF5C74">
            <w:pPr>
              <w:pStyle w:val="TAC"/>
              <w:rPr>
                <w:sz w:val="16"/>
                <w:szCs w:val="16"/>
              </w:rPr>
            </w:pPr>
            <w:r w:rsidRPr="00034446">
              <w:rPr>
                <w:sz w:val="16"/>
                <w:szCs w:val="16"/>
              </w:rPr>
              <w:t>DRB1</w:t>
            </w:r>
          </w:p>
        </w:tc>
        <w:tc>
          <w:tcPr>
            <w:tcW w:w="1418" w:type="dxa"/>
          </w:tcPr>
          <w:p w14:paraId="3839F5D9" w14:textId="77777777" w:rsidR="00EC6BAC" w:rsidRPr="00034446" w:rsidRDefault="00EC6BAC" w:rsidP="00FF5C74">
            <w:pPr>
              <w:pStyle w:val="TAC"/>
              <w:rPr>
                <w:sz w:val="16"/>
                <w:szCs w:val="16"/>
              </w:rPr>
            </w:pPr>
            <w:r w:rsidRPr="00034446">
              <w:rPr>
                <w:sz w:val="16"/>
                <w:szCs w:val="16"/>
              </w:rPr>
              <w:t>Type I</w:t>
            </w:r>
          </w:p>
        </w:tc>
        <w:tc>
          <w:tcPr>
            <w:tcW w:w="2835" w:type="dxa"/>
          </w:tcPr>
          <w:p w14:paraId="229964FE" w14:textId="77777777" w:rsidR="00EC6BAC" w:rsidRPr="00034446" w:rsidRDefault="00EC6BAC" w:rsidP="00FF5C74">
            <w:pPr>
              <w:pStyle w:val="TAL"/>
              <w:rPr>
                <w:sz w:val="16"/>
                <w:szCs w:val="16"/>
              </w:rPr>
            </w:pPr>
            <w:r w:rsidRPr="00034446">
              <w:rPr>
                <w:sz w:val="16"/>
                <w:szCs w:val="16"/>
              </w:rPr>
              <w:t>Type of service/Traffic class does not match</w:t>
            </w:r>
          </w:p>
        </w:tc>
        <w:tc>
          <w:tcPr>
            <w:tcW w:w="6662" w:type="dxa"/>
          </w:tcPr>
          <w:p w14:paraId="71C431F9"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3F29E16A" w14:textId="77777777">
        <w:tc>
          <w:tcPr>
            <w:tcW w:w="859" w:type="dxa"/>
          </w:tcPr>
          <w:p w14:paraId="2AD8B85C" w14:textId="77777777" w:rsidR="00EC6BAC" w:rsidRPr="00034446" w:rsidRDefault="00EC6BAC" w:rsidP="00FF5C74">
            <w:pPr>
              <w:pStyle w:val="TAC"/>
              <w:rPr>
                <w:sz w:val="16"/>
                <w:szCs w:val="16"/>
              </w:rPr>
            </w:pPr>
            <w:r w:rsidRPr="00034446">
              <w:rPr>
                <w:sz w:val="16"/>
                <w:szCs w:val="16"/>
              </w:rPr>
              <w:t>9</w:t>
            </w:r>
          </w:p>
        </w:tc>
        <w:tc>
          <w:tcPr>
            <w:tcW w:w="1469" w:type="dxa"/>
          </w:tcPr>
          <w:p w14:paraId="57255951" w14:textId="77777777" w:rsidR="00EC6BAC" w:rsidRPr="00034446" w:rsidRDefault="00EC6BAC" w:rsidP="00FF5C74">
            <w:pPr>
              <w:pStyle w:val="TAC"/>
              <w:rPr>
                <w:sz w:val="16"/>
                <w:szCs w:val="16"/>
              </w:rPr>
            </w:pPr>
            <w:r w:rsidRPr="00034446">
              <w:rPr>
                <w:sz w:val="16"/>
                <w:szCs w:val="16"/>
              </w:rPr>
              <w:t>IP packet#9</w:t>
            </w:r>
          </w:p>
        </w:tc>
        <w:tc>
          <w:tcPr>
            <w:tcW w:w="2268" w:type="dxa"/>
          </w:tcPr>
          <w:p w14:paraId="4EE06599" w14:textId="77777777" w:rsidR="00EC6BAC" w:rsidRPr="00034446" w:rsidRDefault="00EC6BAC" w:rsidP="00FF5C74">
            <w:pPr>
              <w:pStyle w:val="TAC"/>
              <w:rPr>
                <w:sz w:val="16"/>
                <w:szCs w:val="16"/>
              </w:rPr>
            </w:pPr>
            <w:r w:rsidRPr="00034446">
              <w:rPr>
                <w:sz w:val="16"/>
                <w:szCs w:val="16"/>
              </w:rPr>
              <w:t>DRB3</w:t>
            </w:r>
          </w:p>
        </w:tc>
        <w:tc>
          <w:tcPr>
            <w:tcW w:w="1418" w:type="dxa"/>
          </w:tcPr>
          <w:p w14:paraId="11A66B03" w14:textId="77777777" w:rsidR="00EC6BAC" w:rsidRPr="00034446" w:rsidRDefault="00EC6BAC" w:rsidP="00FF5C74">
            <w:pPr>
              <w:pStyle w:val="TAC"/>
              <w:rPr>
                <w:sz w:val="16"/>
                <w:szCs w:val="16"/>
              </w:rPr>
            </w:pPr>
            <w:r w:rsidRPr="00034446">
              <w:rPr>
                <w:sz w:val="16"/>
                <w:szCs w:val="16"/>
              </w:rPr>
              <w:t>Type II</w:t>
            </w:r>
          </w:p>
        </w:tc>
        <w:tc>
          <w:tcPr>
            <w:tcW w:w="2835" w:type="dxa"/>
          </w:tcPr>
          <w:p w14:paraId="3864100E" w14:textId="77777777" w:rsidR="00EC6BAC" w:rsidRPr="00034446" w:rsidRDefault="00EC6BAC" w:rsidP="00FF5C74">
            <w:pPr>
              <w:pStyle w:val="TAL"/>
              <w:rPr>
                <w:sz w:val="16"/>
                <w:szCs w:val="16"/>
              </w:rPr>
            </w:pPr>
            <w:r w:rsidRPr="00034446">
              <w:rPr>
                <w:sz w:val="16"/>
                <w:szCs w:val="16"/>
              </w:rPr>
              <w:t>All Type II packet filter components match</w:t>
            </w:r>
          </w:p>
        </w:tc>
        <w:tc>
          <w:tcPr>
            <w:tcW w:w="6662" w:type="dxa"/>
          </w:tcPr>
          <w:p w14:paraId="71C8CB3D" w14:textId="77777777" w:rsidR="00EC6BAC" w:rsidRPr="00034446" w:rsidRDefault="00EC6BAC" w:rsidP="00FF5C74">
            <w:pPr>
              <w:pStyle w:val="TAL"/>
              <w:rPr>
                <w:sz w:val="16"/>
                <w:szCs w:val="16"/>
              </w:rPr>
            </w:pPr>
            <w:r w:rsidRPr="00034446">
              <w:rPr>
                <w:sz w:val="16"/>
                <w:szCs w:val="16"/>
              </w:rPr>
              <w:t>The IP packet is only matching Packet Filter 3 in Table 10.9.1.3.2-1. The IP packet is returned on DRB3.</w:t>
            </w:r>
          </w:p>
        </w:tc>
      </w:tr>
      <w:tr w:rsidR="00EC6BAC" w:rsidRPr="00034446" w14:paraId="6486B730" w14:textId="77777777">
        <w:tc>
          <w:tcPr>
            <w:tcW w:w="859" w:type="dxa"/>
          </w:tcPr>
          <w:p w14:paraId="44B97BE5" w14:textId="77777777" w:rsidR="00EC6BAC" w:rsidRPr="00034446" w:rsidRDefault="00EC6BAC" w:rsidP="00FF5C74">
            <w:pPr>
              <w:pStyle w:val="TAC"/>
              <w:rPr>
                <w:sz w:val="16"/>
                <w:szCs w:val="16"/>
              </w:rPr>
            </w:pPr>
            <w:r w:rsidRPr="00034446">
              <w:rPr>
                <w:sz w:val="16"/>
                <w:szCs w:val="16"/>
              </w:rPr>
              <w:t>10</w:t>
            </w:r>
          </w:p>
        </w:tc>
        <w:tc>
          <w:tcPr>
            <w:tcW w:w="1469" w:type="dxa"/>
          </w:tcPr>
          <w:p w14:paraId="1AD2D89C" w14:textId="77777777" w:rsidR="00EC6BAC" w:rsidRPr="00034446" w:rsidRDefault="00EC6BAC" w:rsidP="00FF5C74">
            <w:pPr>
              <w:pStyle w:val="TAC"/>
              <w:rPr>
                <w:sz w:val="16"/>
                <w:szCs w:val="16"/>
              </w:rPr>
            </w:pPr>
            <w:r w:rsidRPr="00034446">
              <w:rPr>
                <w:sz w:val="16"/>
                <w:szCs w:val="16"/>
              </w:rPr>
              <w:t>IP packet#10</w:t>
            </w:r>
          </w:p>
        </w:tc>
        <w:tc>
          <w:tcPr>
            <w:tcW w:w="2268" w:type="dxa"/>
          </w:tcPr>
          <w:p w14:paraId="25CC990A" w14:textId="77777777" w:rsidR="00EC6BAC" w:rsidRPr="00034446" w:rsidRDefault="00EC6BAC" w:rsidP="00FF5C74">
            <w:pPr>
              <w:pStyle w:val="TAC"/>
              <w:rPr>
                <w:sz w:val="16"/>
                <w:szCs w:val="16"/>
              </w:rPr>
            </w:pPr>
            <w:r w:rsidRPr="00034446">
              <w:rPr>
                <w:sz w:val="16"/>
                <w:szCs w:val="16"/>
              </w:rPr>
              <w:t>DRB1</w:t>
            </w:r>
          </w:p>
        </w:tc>
        <w:tc>
          <w:tcPr>
            <w:tcW w:w="1418" w:type="dxa"/>
          </w:tcPr>
          <w:p w14:paraId="3517C93C" w14:textId="77777777" w:rsidR="00EC6BAC" w:rsidRPr="00034446" w:rsidRDefault="00EC6BAC" w:rsidP="00FF5C74">
            <w:pPr>
              <w:pStyle w:val="TAC"/>
              <w:rPr>
                <w:sz w:val="16"/>
                <w:szCs w:val="16"/>
              </w:rPr>
            </w:pPr>
            <w:r w:rsidRPr="00034446">
              <w:rPr>
                <w:sz w:val="16"/>
                <w:szCs w:val="16"/>
              </w:rPr>
              <w:t>Type II</w:t>
            </w:r>
          </w:p>
        </w:tc>
        <w:tc>
          <w:tcPr>
            <w:tcW w:w="2835" w:type="dxa"/>
          </w:tcPr>
          <w:p w14:paraId="6C8FC9E7" w14:textId="77777777" w:rsidR="00EC6BAC" w:rsidRPr="00034446" w:rsidRDefault="00EC6BAC" w:rsidP="00FF5C74">
            <w:pPr>
              <w:pStyle w:val="TAL"/>
              <w:rPr>
                <w:sz w:val="16"/>
                <w:szCs w:val="16"/>
              </w:rPr>
            </w:pPr>
            <w:r w:rsidRPr="00034446">
              <w:rPr>
                <w:sz w:val="16"/>
                <w:szCs w:val="16"/>
              </w:rPr>
              <w:t>Remote Address does not match</w:t>
            </w:r>
          </w:p>
        </w:tc>
        <w:tc>
          <w:tcPr>
            <w:tcW w:w="6662" w:type="dxa"/>
          </w:tcPr>
          <w:p w14:paraId="63418B37"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56FEE927" w14:textId="77777777">
        <w:tc>
          <w:tcPr>
            <w:tcW w:w="859" w:type="dxa"/>
          </w:tcPr>
          <w:p w14:paraId="1F2E9018" w14:textId="77777777" w:rsidR="00EC6BAC" w:rsidRPr="00034446" w:rsidRDefault="00EC6BAC" w:rsidP="00FF5C74">
            <w:pPr>
              <w:pStyle w:val="TAC"/>
              <w:rPr>
                <w:sz w:val="16"/>
                <w:szCs w:val="16"/>
              </w:rPr>
            </w:pPr>
            <w:r w:rsidRPr="00034446">
              <w:rPr>
                <w:sz w:val="16"/>
                <w:szCs w:val="16"/>
              </w:rPr>
              <w:t>11</w:t>
            </w:r>
          </w:p>
        </w:tc>
        <w:tc>
          <w:tcPr>
            <w:tcW w:w="1469" w:type="dxa"/>
          </w:tcPr>
          <w:p w14:paraId="585AB286" w14:textId="77777777" w:rsidR="00EC6BAC" w:rsidRPr="00034446" w:rsidRDefault="00EC6BAC" w:rsidP="00FF5C74">
            <w:pPr>
              <w:pStyle w:val="TAC"/>
              <w:rPr>
                <w:sz w:val="16"/>
                <w:szCs w:val="16"/>
              </w:rPr>
            </w:pPr>
            <w:r w:rsidRPr="00034446">
              <w:rPr>
                <w:sz w:val="16"/>
                <w:szCs w:val="16"/>
              </w:rPr>
              <w:t>IP packet#11</w:t>
            </w:r>
          </w:p>
        </w:tc>
        <w:tc>
          <w:tcPr>
            <w:tcW w:w="2268" w:type="dxa"/>
          </w:tcPr>
          <w:p w14:paraId="2A7F954C" w14:textId="77777777" w:rsidR="00EC6BAC" w:rsidRPr="00034446" w:rsidRDefault="00EC6BAC" w:rsidP="00FF5C74">
            <w:pPr>
              <w:pStyle w:val="TAC"/>
              <w:rPr>
                <w:sz w:val="16"/>
                <w:szCs w:val="16"/>
              </w:rPr>
            </w:pPr>
            <w:r w:rsidRPr="00034446">
              <w:rPr>
                <w:sz w:val="16"/>
                <w:szCs w:val="16"/>
              </w:rPr>
              <w:t>DRB1</w:t>
            </w:r>
          </w:p>
        </w:tc>
        <w:tc>
          <w:tcPr>
            <w:tcW w:w="1418" w:type="dxa"/>
          </w:tcPr>
          <w:p w14:paraId="7B8F5D8C" w14:textId="77777777" w:rsidR="00EC6BAC" w:rsidRPr="00034446" w:rsidRDefault="00EC6BAC" w:rsidP="00FF5C74">
            <w:pPr>
              <w:pStyle w:val="TAC"/>
              <w:rPr>
                <w:sz w:val="16"/>
                <w:szCs w:val="16"/>
              </w:rPr>
            </w:pPr>
            <w:r w:rsidRPr="00034446">
              <w:rPr>
                <w:sz w:val="16"/>
                <w:szCs w:val="16"/>
              </w:rPr>
              <w:t>Type II</w:t>
            </w:r>
          </w:p>
        </w:tc>
        <w:tc>
          <w:tcPr>
            <w:tcW w:w="2835" w:type="dxa"/>
          </w:tcPr>
          <w:p w14:paraId="4604B500" w14:textId="77777777" w:rsidR="00EC6BAC" w:rsidRPr="00034446" w:rsidRDefault="00EC6BAC" w:rsidP="00FF5C74">
            <w:pPr>
              <w:pStyle w:val="TAL"/>
              <w:rPr>
                <w:sz w:val="16"/>
                <w:szCs w:val="16"/>
              </w:rPr>
            </w:pPr>
            <w:r w:rsidRPr="00034446">
              <w:rPr>
                <w:sz w:val="16"/>
                <w:szCs w:val="16"/>
              </w:rPr>
              <w:t>Protocol identifier/Next header does not match</w:t>
            </w:r>
          </w:p>
        </w:tc>
        <w:tc>
          <w:tcPr>
            <w:tcW w:w="6662" w:type="dxa"/>
          </w:tcPr>
          <w:p w14:paraId="3DA0A5A1"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44B4B066" w14:textId="77777777">
        <w:tc>
          <w:tcPr>
            <w:tcW w:w="859" w:type="dxa"/>
          </w:tcPr>
          <w:p w14:paraId="0C436AF1" w14:textId="77777777" w:rsidR="00EC6BAC" w:rsidRPr="00034446" w:rsidRDefault="00EC6BAC" w:rsidP="00FF5C74">
            <w:pPr>
              <w:pStyle w:val="TAC"/>
              <w:rPr>
                <w:sz w:val="16"/>
                <w:szCs w:val="16"/>
              </w:rPr>
            </w:pPr>
            <w:r w:rsidRPr="00034446">
              <w:rPr>
                <w:sz w:val="16"/>
                <w:szCs w:val="16"/>
              </w:rPr>
              <w:t>12</w:t>
            </w:r>
          </w:p>
        </w:tc>
        <w:tc>
          <w:tcPr>
            <w:tcW w:w="1469" w:type="dxa"/>
          </w:tcPr>
          <w:p w14:paraId="116A5700" w14:textId="77777777" w:rsidR="00EC6BAC" w:rsidRPr="00034446" w:rsidRDefault="00EC6BAC" w:rsidP="00FF5C74">
            <w:pPr>
              <w:pStyle w:val="TAC"/>
              <w:rPr>
                <w:sz w:val="16"/>
                <w:szCs w:val="16"/>
              </w:rPr>
            </w:pPr>
            <w:r w:rsidRPr="00034446">
              <w:rPr>
                <w:sz w:val="16"/>
                <w:szCs w:val="16"/>
              </w:rPr>
              <w:t>IP packet#12</w:t>
            </w:r>
          </w:p>
        </w:tc>
        <w:tc>
          <w:tcPr>
            <w:tcW w:w="2268" w:type="dxa"/>
          </w:tcPr>
          <w:p w14:paraId="37985E5D" w14:textId="77777777" w:rsidR="00EC6BAC" w:rsidRPr="00034446" w:rsidRDefault="00EC6BAC" w:rsidP="00FF5C74">
            <w:pPr>
              <w:pStyle w:val="TAC"/>
              <w:rPr>
                <w:sz w:val="16"/>
                <w:szCs w:val="16"/>
              </w:rPr>
            </w:pPr>
            <w:r w:rsidRPr="00034446">
              <w:rPr>
                <w:sz w:val="16"/>
                <w:szCs w:val="16"/>
              </w:rPr>
              <w:t>DRB1</w:t>
            </w:r>
          </w:p>
        </w:tc>
        <w:tc>
          <w:tcPr>
            <w:tcW w:w="1418" w:type="dxa"/>
          </w:tcPr>
          <w:p w14:paraId="6B68D493" w14:textId="77777777" w:rsidR="00EC6BAC" w:rsidRPr="00034446" w:rsidRDefault="00EC6BAC" w:rsidP="00FF5C74">
            <w:pPr>
              <w:pStyle w:val="TAC"/>
              <w:rPr>
                <w:sz w:val="16"/>
                <w:szCs w:val="16"/>
              </w:rPr>
            </w:pPr>
            <w:r w:rsidRPr="00034446">
              <w:rPr>
                <w:sz w:val="16"/>
                <w:szCs w:val="16"/>
              </w:rPr>
              <w:t>Type II</w:t>
            </w:r>
          </w:p>
        </w:tc>
        <w:tc>
          <w:tcPr>
            <w:tcW w:w="2835" w:type="dxa"/>
          </w:tcPr>
          <w:p w14:paraId="2FAFED7C" w14:textId="77777777" w:rsidR="00EC6BAC" w:rsidRPr="00034446" w:rsidRDefault="00EC6BAC" w:rsidP="00FF5C74">
            <w:pPr>
              <w:pStyle w:val="TAL"/>
              <w:rPr>
                <w:sz w:val="16"/>
                <w:szCs w:val="16"/>
              </w:rPr>
            </w:pPr>
            <w:r w:rsidRPr="00034446">
              <w:rPr>
                <w:sz w:val="16"/>
                <w:szCs w:val="16"/>
              </w:rPr>
              <w:t>Security parameter index does not match</w:t>
            </w:r>
          </w:p>
        </w:tc>
        <w:tc>
          <w:tcPr>
            <w:tcW w:w="6662" w:type="dxa"/>
          </w:tcPr>
          <w:p w14:paraId="0B367F0C"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7E19B5E9" w14:textId="77777777">
        <w:tc>
          <w:tcPr>
            <w:tcW w:w="859" w:type="dxa"/>
          </w:tcPr>
          <w:p w14:paraId="62E00601" w14:textId="77777777" w:rsidR="00EC6BAC" w:rsidRPr="00034446" w:rsidRDefault="00EC6BAC" w:rsidP="00FF5C74">
            <w:pPr>
              <w:pStyle w:val="TAC"/>
              <w:rPr>
                <w:sz w:val="16"/>
                <w:szCs w:val="16"/>
              </w:rPr>
            </w:pPr>
            <w:r w:rsidRPr="00034446">
              <w:rPr>
                <w:sz w:val="16"/>
                <w:szCs w:val="16"/>
              </w:rPr>
              <w:t>13</w:t>
            </w:r>
          </w:p>
        </w:tc>
        <w:tc>
          <w:tcPr>
            <w:tcW w:w="1469" w:type="dxa"/>
          </w:tcPr>
          <w:p w14:paraId="4753431B" w14:textId="77777777" w:rsidR="00EC6BAC" w:rsidRPr="00034446" w:rsidRDefault="00EC6BAC" w:rsidP="00FF5C74">
            <w:pPr>
              <w:pStyle w:val="TAC"/>
              <w:rPr>
                <w:sz w:val="16"/>
                <w:szCs w:val="16"/>
              </w:rPr>
            </w:pPr>
            <w:r w:rsidRPr="00034446">
              <w:rPr>
                <w:sz w:val="16"/>
                <w:szCs w:val="16"/>
              </w:rPr>
              <w:t>IP packet#13</w:t>
            </w:r>
          </w:p>
        </w:tc>
        <w:tc>
          <w:tcPr>
            <w:tcW w:w="2268" w:type="dxa"/>
          </w:tcPr>
          <w:p w14:paraId="60424E7B" w14:textId="77777777" w:rsidR="00EC6BAC" w:rsidRPr="00034446" w:rsidRDefault="00EC6BAC" w:rsidP="00FF5C74">
            <w:pPr>
              <w:pStyle w:val="TAC"/>
              <w:rPr>
                <w:sz w:val="16"/>
                <w:szCs w:val="16"/>
              </w:rPr>
            </w:pPr>
            <w:r w:rsidRPr="00034446">
              <w:rPr>
                <w:sz w:val="16"/>
                <w:szCs w:val="16"/>
              </w:rPr>
              <w:t>DRB1</w:t>
            </w:r>
          </w:p>
        </w:tc>
        <w:tc>
          <w:tcPr>
            <w:tcW w:w="1418" w:type="dxa"/>
          </w:tcPr>
          <w:p w14:paraId="6AC99F32" w14:textId="77777777" w:rsidR="00EC6BAC" w:rsidRPr="00034446" w:rsidRDefault="00EC6BAC" w:rsidP="00FF5C74">
            <w:pPr>
              <w:pStyle w:val="TAC"/>
              <w:rPr>
                <w:sz w:val="16"/>
                <w:szCs w:val="16"/>
              </w:rPr>
            </w:pPr>
            <w:r w:rsidRPr="00034446">
              <w:rPr>
                <w:sz w:val="16"/>
                <w:szCs w:val="16"/>
              </w:rPr>
              <w:t>Type II</w:t>
            </w:r>
          </w:p>
        </w:tc>
        <w:tc>
          <w:tcPr>
            <w:tcW w:w="2835" w:type="dxa"/>
          </w:tcPr>
          <w:p w14:paraId="53ED2B30" w14:textId="77777777" w:rsidR="00EC6BAC" w:rsidRPr="00034446" w:rsidRDefault="00EC6BAC" w:rsidP="00FF5C74">
            <w:pPr>
              <w:pStyle w:val="TAL"/>
              <w:rPr>
                <w:sz w:val="16"/>
                <w:szCs w:val="16"/>
              </w:rPr>
            </w:pPr>
            <w:r w:rsidRPr="00034446">
              <w:rPr>
                <w:sz w:val="16"/>
                <w:szCs w:val="16"/>
              </w:rPr>
              <w:t>Type of service/Traffic class does not match</w:t>
            </w:r>
          </w:p>
        </w:tc>
        <w:tc>
          <w:tcPr>
            <w:tcW w:w="6662" w:type="dxa"/>
          </w:tcPr>
          <w:p w14:paraId="4C9EAB2D"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35EFCB8F" w14:textId="77777777">
        <w:tc>
          <w:tcPr>
            <w:tcW w:w="859" w:type="dxa"/>
          </w:tcPr>
          <w:p w14:paraId="3B64A04F" w14:textId="77777777" w:rsidR="00EC6BAC" w:rsidRPr="00034446" w:rsidRDefault="00EC6BAC" w:rsidP="00FF5C74">
            <w:pPr>
              <w:pStyle w:val="TAC"/>
              <w:rPr>
                <w:sz w:val="16"/>
                <w:szCs w:val="16"/>
              </w:rPr>
            </w:pPr>
            <w:r w:rsidRPr="00034446">
              <w:rPr>
                <w:sz w:val="16"/>
                <w:szCs w:val="16"/>
              </w:rPr>
              <w:t>14</w:t>
            </w:r>
          </w:p>
        </w:tc>
        <w:tc>
          <w:tcPr>
            <w:tcW w:w="1469" w:type="dxa"/>
          </w:tcPr>
          <w:p w14:paraId="1E66C97F" w14:textId="77777777" w:rsidR="00EC6BAC" w:rsidRPr="00034446" w:rsidRDefault="00EC6BAC" w:rsidP="00FF5C74">
            <w:pPr>
              <w:pStyle w:val="TAC"/>
              <w:rPr>
                <w:sz w:val="16"/>
                <w:szCs w:val="16"/>
              </w:rPr>
            </w:pPr>
            <w:r w:rsidRPr="00034446">
              <w:rPr>
                <w:sz w:val="16"/>
                <w:szCs w:val="16"/>
              </w:rPr>
              <w:t>IP packet#14</w:t>
            </w:r>
          </w:p>
        </w:tc>
        <w:tc>
          <w:tcPr>
            <w:tcW w:w="2268" w:type="dxa"/>
          </w:tcPr>
          <w:p w14:paraId="684CDBF6" w14:textId="77777777" w:rsidR="00EC6BAC" w:rsidRPr="00034446" w:rsidRDefault="00A45347" w:rsidP="00FF5C74">
            <w:pPr>
              <w:pStyle w:val="TAC"/>
              <w:rPr>
                <w:sz w:val="16"/>
                <w:szCs w:val="16"/>
              </w:rPr>
            </w:pPr>
            <w:r w:rsidRPr="00034446">
              <w:rPr>
                <w:sz w:val="16"/>
                <w:szCs w:val="16"/>
              </w:rPr>
              <w:t>DRB3</w:t>
            </w:r>
          </w:p>
        </w:tc>
        <w:tc>
          <w:tcPr>
            <w:tcW w:w="1418" w:type="dxa"/>
          </w:tcPr>
          <w:p w14:paraId="679F4980" w14:textId="77777777" w:rsidR="00EC6BAC" w:rsidRPr="00034446" w:rsidRDefault="00EC6BAC" w:rsidP="00FF5C74">
            <w:pPr>
              <w:pStyle w:val="TAC"/>
              <w:rPr>
                <w:sz w:val="16"/>
                <w:szCs w:val="16"/>
              </w:rPr>
            </w:pPr>
            <w:r w:rsidRPr="00034446">
              <w:rPr>
                <w:sz w:val="16"/>
                <w:szCs w:val="16"/>
              </w:rPr>
              <w:t>Type III</w:t>
            </w:r>
          </w:p>
        </w:tc>
        <w:tc>
          <w:tcPr>
            <w:tcW w:w="2835" w:type="dxa"/>
          </w:tcPr>
          <w:p w14:paraId="64D3AB3C" w14:textId="77777777" w:rsidR="00EC6BAC" w:rsidRPr="00034446" w:rsidRDefault="00EC6BAC" w:rsidP="00FF5C74">
            <w:pPr>
              <w:pStyle w:val="TAL"/>
              <w:rPr>
                <w:sz w:val="16"/>
                <w:szCs w:val="16"/>
              </w:rPr>
            </w:pPr>
            <w:r w:rsidRPr="00034446">
              <w:rPr>
                <w:sz w:val="16"/>
                <w:szCs w:val="16"/>
              </w:rPr>
              <w:t>All Type III packet filter components match</w:t>
            </w:r>
          </w:p>
        </w:tc>
        <w:tc>
          <w:tcPr>
            <w:tcW w:w="6662" w:type="dxa"/>
          </w:tcPr>
          <w:p w14:paraId="275D00AE" w14:textId="77777777" w:rsidR="00EC6BAC" w:rsidRPr="00034446" w:rsidRDefault="00EC6BAC" w:rsidP="00FF5C74">
            <w:pPr>
              <w:pStyle w:val="TAL"/>
              <w:rPr>
                <w:sz w:val="16"/>
                <w:szCs w:val="16"/>
              </w:rPr>
            </w:pPr>
            <w:r w:rsidRPr="00034446">
              <w:rPr>
                <w:sz w:val="16"/>
                <w:szCs w:val="16"/>
              </w:rPr>
              <w:t>The IP packet is only matching Packet Filter 4 in Table 10.9.1.3.2-1. The IP packet is returned on DRB2.</w:t>
            </w:r>
          </w:p>
        </w:tc>
      </w:tr>
      <w:tr w:rsidR="00EC6BAC" w:rsidRPr="00034446" w14:paraId="5BE991CA" w14:textId="77777777">
        <w:tc>
          <w:tcPr>
            <w:tcW w:w="859" w:type="dxa"/>
          </w:tcPr>
          <w:p w14:paraId="4B60F734" w14:textId="77777777" w:rsidR="00EC6BAC" w:rsidRPr="00034446" w:rsidRDefault="00EC6BAC" w:rsidP="00FF5C74">
            <w:pPr>
              <w:pStyle w:val="TAC"/>
              <w:rPr>
                <w:sz w:val="16"/>
                <w:szCs w:val="16"/>
              </w:rPr>
            </w:pPr>
            <w:r w:rsidRPr="00034446">
              <w:rPr>
                <w:sz w:val="16"/>
                <w:szCs w:val="16"/>
              </w:rPr>
              <w:t>15</w:t>
            </w:r>
          </w:p>
        </w:tc>
        <w:tc>
          <w:tcPr>
            <w:tcW w:w="1469" w:type="dxa"/>
          </w:tcPr>
          <w:p w14:paraId="61F85FF4" w14:textId="77777777" w:rsidR="00EC6BAC" w:rsidRPr="00034446" w:rsidRDefault="00EC6BAC" w:rsidP="00FF5C74">
            <w:pPr>
              <w:pStyle w:val="TAC"/>
              <w:rPr>
                <w:sz w:val="16"/>
                <w:szCs w:val="16"/>
              </w:rPr>
            </w:pPr>
            <w:r w:rsidRPr="00034446">
              <w:rPr>
                <w:sz w:val="16"/>
                <w:szCs w:val="16"/>
              </w:rPr>
              <w:t>IP packet#15</w:t>
            </w:r>
          </w:p>
        </w:tc>
        <w:tc>
          <w:tcPr>
            <w:tcW w:w="2268" w:type="dxa"/>
          </w:tcPr>
          <w:p w14:paraId="1085FA38" w14:textId="77777777" w:rsidR="00EC6BAC" w:rsidRPr="00034446" w:rsidRDefault="00EC6BAC" w:rsidP="00FF5C74">
            <w:pPr>
              <w:pStyle w:val="TAC"/>
              <w:rPr>
                <w:sz w:val="16"/>
                <w:szCs w:val="16"/>
              </w:rPr>
            </w:pPr>
            <w:r w:rsidRPr="00034446">
              <w:rPr>
                <w:sz w:val="16"/>
                <w:szCs w:val="16"/>
              </w:rPr>
              <w:t>DRB1</w:t>
            </w:r>
          </w:p>
        </w:tc>
        <w:tc>
          <w:tcPr>
            <w:tcW w:w="1418" w:type="dxa"/>
          </w:tcPr>
          <w:p w14:paraId="7EDD035E" w14:textId="77777777" w:rsidR="00EC6BAC" w:rsidRPr="00034446" w:rsidRDefault="00EC6BAC" w:rsidP="00FF5C74">
            <w:pPr>
              <w:pStyle w:val="TAC"/>
              <w:rPr>
                <w:sz w:val="16"/>
                <w:szCs w:val="16"/>
              </w:rPr>
            </w:pPr>
            <w:r w:rsidRPr="00034446">
              <w:rPr>
                <w:sz w:val="16"/>
                <w:szCs w:val="16"/>
              </w:rPr>
              <w:t>Type III</w:t>
            </w:r>
          </w:p>
        </w:tc>
        <w:tc>
          <w:tcPr>
            <w:tcW w:w="2835" w:type="dxa"/>
          </w:tcPr>
          <w:p w14:paraId="7FD722DB" w14:textId="77777777" w:rsidR="00EC6BAC" w:rsidRPr="00034446" w:rsidRDefault="00EC6BAC" w:rsidP="00FF5C74">
            <w:pPr>
              <w:pStyle w:val="TAL"/>
              <w:rPr>
                <w:sz w:val="16"/>
                <w:szCs w:val="16"/>
              </w:rPr>
            </w:pPr>
            <w:r w:rsidRPr="00034446">
              <w:rPr>
                <w:sz w:val="16"/>
                <w:szCs w:val="16"/>
              </w:rPr>
              <w:t>Remote Address does not match</w:t>
            </w:r>
          </w:p>
        </w:tc>
        <w:tc>
          <w:tcPr>
            <w:tcW w:w="6662" w:type="dxa"/>
          </w:tcPr>
          <w:p w14:paraId="7B61398B"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1FC869F1" w14:textId="77777777">
        <w:tc>
          <w:tcPr>
            <w:tcW w:w="859" w:type="dxa"/>
          </w:tcPr>
          <w:p w14:paraId="2A8ADBCF" w14:textId="77777777" w:rsidR="00EC6BAC" w:rsidRPr="00034446" w:rsidRDefault="00EC6BAC" w:rsidP="00FF5C74">
            <w:pPr>
              <w:pStyle w:val="TAC"/>
              <w:rPr>
                <w:sz w:val="16"/>
                <w:szCs w:val="16"/>
              </w:rPr>
            </w:pPr>
            <w:r w:rsidRPr="00034446">
              <w:rPr>
                <w:sz w:val="16"/>
                <w:szCs w:val="16"/>
              </w:rPr>
              <w:t>16</w:t>
            </w:r>
          </w:p>
        </w:tc>
        <w:tc>
          <w:tcPr>
            <w:tcW w:w="1469" w:type="dxa"/>
          </w:tcPr>
          <w:p w14:paraId="2C1F5D7B" w14:textId="77777777" w:rsidR="00EC6BAC" w:rsidRPr="00034446" w:rsidRDefault="00EC6BAC" w:rsidP="00FF5C74">
            <w:pPr>
              <w:pStyle w:val="TAC"/>
              <w:rPr>
                <w:sz w:val="16"/>
                <w:szCs w:val="16"/>
              </w:rPr>
            </w:pPr>
            <w:r w:rsidRPr="00034446">
              <w:rPr>
                <w:sz w:val="16"/>
                <w:szCs w:val="16"/>
              </w:rPr>
              <w:t>IP packet#16</w:t>
            </w:r>
          </w:p>
        </w:tc>
        <w:tc>
          <w:tcPr>
            <w:tcW w:w="2268" w:type="dxa"/>
          </w:tcPr>
          <w:p w14:paraId="4A5203E3" w14:textId="77777777" w:rsidR="00EC6BAC" w:rsidRPr="00034446" w:rsidRDefault="00EC6BAC" w:rsidP="00FF5C74">
            <w:pPr>
              <w:pStyle w:val="TAC"/>
              <w:rPr>
                <w:sz w:val="16"/>
                <w:szCs w:val="16"/>
              </w:rPr>
            </w:pPr>
            <w:r w:rsidRPr="00034446">
              <w:rPr>
                <w:sz w:val="16"/>
                <w:szCs w:val="16"/>
              </w:rPr>
              <w:t>DRB1</w:t>
            </w:r>
          </w:p>
        </w:tc>
        <w:tc>
          <w:tcPr>
            <w:tcW w:w="1418" w:type="dxa"/>
          </w:tcPr>
          <w:p w14:paraId="476BEAE4" w14:textId="77777777" w:rsidR="00EC6BAC" w:rsidRPr="00034446" w:rsidRDefault="00EC6BAC" w:rsidP="00FF5C74">
            <w:pPr>
              <w:pStyle w:val="TAC"/>
              <w:rPr>
                <w:sz w:val="16"/>
                <w:szCs w:val="16"/>
              </w:rPr>
            </w:pPr>
            <w:r w:rsidRPr="00034446">
              <w:rPr>
                <w:sz w:val="16"/>
                <w:szCs w:val="16"/>
              </w:rPr>
              <w:t>Type III</w:t>
            </w:r>
          </w:p>
        </w:tc>
        <w:tc>
          <w:tcPr>
            <w:tcW w:w="2835" w:type="dxa"/>
          </w:tcPr>
          <w:p w14:paraId="121EF4FD" w14:textId="77777777" w:rsidR="00EC6BAC" w:rsidRPr="00034446" w:rsidRDefault="00EC6BAC" w:rsidP="00FF5C74">
            <w:pPr>
              <w:pStyle w:val="TAL"/>
              <w:rPr>
                <w:sz w:val="16"/>
                <w:szCs w:val="16"/>
              </w:rPr>
            </w:pPr>
            <w:r w:rsidRPr="00034446">
              <w:rPr>
                <w:sz w:val="16"/>
                <w:szCs w:val="16"/>
              </w:rPr>
              <w:t>Type of service/Traffic class does not match</w:t>
            </w:r>
          </w:p>
        </w:tc>
        <w:tc>
          <w:tcPr>
            <w:tcW w:w="6662" w:type="dxa"/>
          </w:tcPr>
          <w:p w14:paraId="48A93E50"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47CB3E75" w14:textId="77777777">
        <w:tc>
          <w:tcPr>
            <w:tcW w:w="859" w:type="dxa"/>
          </w:tcPr>
          <w:p w14:paraId="66950516" w14:textId="77777777" w:rsidR="00EC6BAC" w:rsidRPr="00034446" w:rsidRDefault="00EC6BAC" w:rsidP="00FF5C74">
            <w:pPr>
              <w:pStyle w:val="TAC"/>
              <w:rPr>
                <w:sz w:val="16"/>
                <w:szCs w:val="16"/>
              </w:rPr>
            </w:pPr>
            <w:r w:rsidRPr="00034446">
              <w:rPr>
                <w:sz w:val="16"/>
                <w:szCs w:val="16"/>
              </w:rPr>
              <w:t>17</w:t>
            </w:r>
          </w:p>
        </w:tc>
        <w:tc>
          <w:tcPr>
            <w:tcW w:w="1469" w:type="dxa"/>
          </w:tcPr>
          <w:p w14:paraId="7DF10238" w14:textId="77777777" w:rsidR="00EC6BAC" w:rsidRPr="00034446" w:rsidRDefault="00EC6BAC" w:rsidP="00FF5C74">
            <w:pPr>
              <w:pStyle w:val="TAC"/>
              <w:rPr>
                <w:sz w:val="16"/>
                <w:szCs w:val="16"/>
              </w:rPr>
            </w:pPr>
            <w:r w:rsidRPr="00034446">
              <w:rPr>
                <w:sz w:val="16"/>
                <w:szCs w:val="16"/>
              </w:rPr>
              <w:t>IP packet#17</w:t>
            </w:r>
          </w:p>
        </w:tc>
        <w:tc>
          <w:tcPr>
            <w:tcW w:w="2268" w:type="dxa"/>
          </w:tcPr>
          <w:p w14:paraId="21EF0765" w14:textId="77777777" w:rsidR="00EC6BAC" w:rsidRPr="00034446" w:rsidRDefault="00EC6BAC" w:rsidP="00FF5C74">
            <w:pPr>
              <w:pStyle w:val="TAC"/>
              <w:rPr>
                <w:sz w:val="16"/>
                <w:szCs w:val="16"/>
              </w:rPr>
            </w:pPr>
            <w:r w:rsidRPr="00034446">
              <w:rPr>
                <w:sz w:val="16"/>
                <w:szCs w:val="16"/>
              </w:rPr>
              <w:t>DRB1</w:t>
            </w:r>
          </w:p>
        </w:tc>
        <w:tc>
          <w:tcPr>
            <w:tcW w:w="1418" w:type="dxa"/>
          </w:tcPr>
          <w:p w14:paraId="69FB7AA4" w14:textId="77777777" w:rsidR="00EC6BAC" w:rsidRPr="00034446" w:rsidRDefault="00EC6BAC" w:rsidP="00FF5C74">
            <w:pPr>
              <w:pStyle w:val="TAC"/>
              <w:rPr>
                <w:sz w:val="16"/>
                <w:szCs w:val="16"/>
              </w:rPr>
            </w:pPr>
            <w:r w:rsidRPr="00034446">
              <w:rPr>
                <w:sz w:val="16"/>
                <w:szCs w:val="16"/>
              </w:rPr>
              <w:t>Type III</w:t>
            </w:r>
          </w:p>
        </w:tc>
        <w:tc>
          <w:tcPr>
            <w:tcW w:w="2835" w:type="dxa"/>
          </w:tcPr>
          <w:p w14:paraId="6F9CD452" w14:textId="77777777" w:rsidR="00EC6BAC" w:rsidRPr="00034446" w:rsidRDefault="00EC6BAC" w:rsidP="00FF5C74">
            <w:pPr>
              <w:pStyle w:val="TAL"/>
              <w:rPr>
                <w:sz w:val="16"/>
                <w:szCs w:val="16"/>
              </w:rPr>
            </w:pPr>
            <w:r w:rsidRPr="00034446">
              <w:rPr>
                <w:sz w:val="16"/>
                <w:szCs w:val="16"/>
              </w:rPr>
              <w:t>Flow Label does not match</w:t>
            </w:r>
          </w:p>
        </w:tc>
        <w:tc>
          <w:tcPr>
            <w:tcW w:w="6662" w:type="dxa"/>
          </w:tcPr>
          <w:p w14:paraId="6E8A3975" w14:textId="77777777" w:rsidR="00EC6BAC" w:rsidRPr="00034446" w:rsidRDefault="00EC6BAC" w:rsidP="00FF5C74">
            <w:pPr>
              <w:pStyle w:val="TAL"/>
              <w:rPr>
                <w:sz w:val="16"/>
                <w:szCs w:val="16"/>
              </w:rPr>
            </w:pPr>
            <w:r w:rsidRPr="00034446">
              <w:rPr>
                <w:sz w:val="16"/>
                <w:szCs w:val="16"/>
              </w:rPr>
              <w:t>No packet filter matches. The IP packet is returned on DRB1 (default bearer)</w:t>
            </w:r>
          </w:p>
        </w:tc>
      </w:tr>
      <w:tr w:rsidR="00EC6BAC" w:rsidRPr="00034446" w14:paraId="13656D6C" w14:textId="77777777">
        <w:tc>
          <w:tcPr>
            <w:tcW w:w="859" w:type="dxa"/>
          </w:tcPr>
          <w:p w14:paraId="5B27D935" w14:textId="77777777" w:rsidR="00EC6BAC" w:rsidRPr="00034446" w:rsidRDefault="00EC6BAC" w:rsidP="00FF5C74">
            <w:pPr>
              <w:pStyle w:val="TAC"/>
              <w:rPr>
                <w:sz w:val="16"/>
                <w:szCs w:val="16"/>
              </w:rPr>
            </w:pPr>
            <w:r w:rsidRPr="00034446">
              <w:rPr>
                <w:sz w:val="16"/>
                <w:szCs w:val="16"/>
              </w:rPr>
              <w:t>18</w:t>
            </w:r>
          </w:p>
        </w:tc>
        <w:tc>
          <w:tcPr>
            <w:tcW w:w="1469" w:type="dxa"/>
          </w:tcPr>
          <w:p w14:paraId="22C4A3C4" w14:textId="77777777" w:rsidR="00EC6BAC" w:rsidRPr="00034446" w:rsidRDefault="00EC6BAC" w:rsidP="00FF5C74">
            <w:pPr>
              <w:pStyle w:val="TAC"/>
              <w:rPr>
                <w:sz w:val="16"/>
                <w:szCs w:val="16"/>
              </w:rPr>
            </w:pPr>
            <w:r w:rsidRPr="00034446">
              <w:rPr>
                <w:sz w:val="16"/>
                <w:szCs w:val="16"/>
              </w:rPr>
              <w:t>IP packet#18</w:t>
            </w:r>
          </w:p>
        </w:tc>
        <w:tc>
          <w:tcPr>
            <w:tcW w:w="2268" w:type="dxa"/>
          </w:tcPr>
          <w:p w14:paraId="6CCB640D" w14:textId="77777777" w:rsidR="00EC6BAC" w:rsidRPr="00034446" w:rsidRDefault="00EC6BAC" w:rsidP="00FF5C74">
            <w:pPr>
              <w:pStyle w:val="TAC"/>
              <w:rPr>
                <w:sz w:val="16"/>
                <w:szCs w:val="16"/>
              </w:rPr>
            </w:pPr>
            <w:r w:rsidRPr="00034446">
              <w:rPr>
                <w:sz w:val="16"/>
                <w:szCs w:val="16"/>
              </w:rPr>
              <w:t>DRB1</w:t>
            </w:r>
          </w:p>
        </w:tc>
        <w:tc>
          <w:tcPr>
            <w:tcW w:w="1418" w:type="dxa"/>
          </w:tcPr>
          <w:p w14:paraId="51CA3C5C" w14:textId="77777777" w:rsidR="00EC6BAC" w:rsidRPr="00034446" w:rsidRDefault="00EC6BAC" w:rsidP="00FF5C74">
            <w:pPr>
              <w:pStyle w:val="TAC"/>
              <w:rPr>
                <w:sz w:val="16"/>
                <w:szCs w:val="16"/>
              </w:rPr>
            </w:pPr>
            <w:r w:rsidRPr="00034446">
              <w:rPr>
                <w:sz w:val="16"/>
                <w:szCs w:val="16"/>
              </w:rPr>
              <w:t>Type I</w:t>
            </w:r>
          </w:p>
        </w:tc>
        <w:tc>
          <w:tcPr>
            <w:tcW w:w="2835" w:type="dxa"/>
          </w:tcPr>
          <w:p w14:paraId="567A7627" w14:textId="77777777" w:rsidR="00EC6BAC" w:rsidRPr="00034446" w:rsidRDefault="005B6C55" w:rsidP="00FF5C74">
            <w:pPr>
              <w:pStyle w:val="TAL"/>
              <w:rPr>
                <w:sz w:val="16"/>
                <w:szCs w:val="16"/>
              </w:rPr>
            </w:pPr>
            <w:r w:rsidRPr="00034446">
              <w:rPr>
                <w:sz w:val="16"/>
                <w:szCs w:val="16"/>
              </w:rPr>
              <w:t>Remote Address</w:t>
            </w:r>
            <w:r w:rsidR="00EC6BAC" w:rsidRPr="00034446">
              <w:rPr>
                <w:sz w:val="16"/>
                <w:szCs w:val="16"/>
              </w:rPr>
              <w:t xml:space="preserve"> match</w:t>
            </w:r>
          </w:p>
        </w:tc>
        <w:tc>
          <w:tcPr>
            <w:tcW w:w="6662" w:type="dxa"/>
          </w:tcPr>
          <w:p w14:paraId="3313A31D" w14:textId="77777777" w:rsidR="00EC6BAC" w:rsidRPr="00034446" w:rsidRDefault="00EC6BAC" w:rsidP="00FF5C74">
            <w:pPr>
              <w:pStyle w:val="TAL"/>
              <w:rPr>
                <w:sz w:val="16"/>
                <w:szCs w:val="16"/>
              </w:rPr>
            </w:pPr>
            <w:r w:rsidRPr="00034446">
              <w:rPr>
                <w:sz w:val="16"/>
                <w:szCs w:val="16"/>
              </w:rPr>
              <w:t xml:space="preserve">IP packet is only matching Packet Filter 5 </w:t>
            </w:r>
            <w:r w:rsidR="00EB5C50" w:rsidRPr="00034446">
              <w:rPr>
                <w:sz w:val="16"/>
                <w:szCs w:val="16"/>
              </w:rPr>
              <w:t>in Table 10.9.1.3.2-1.</w:t>
            </w:r>
          </w:p>
        </w:tc>
      </w:tr>
      <w:tr w:rsidR="00EC6BAC" w:rsidRPr="00034446" w14:paraId="105B5606" w14:textId="77777777">
        <w:tc>
          <w:tcPr>
            <w:tcW w:w="859" w:type="dxa"/>
          </w:tcPr>
          <w:p w14:paraId="35239290" w14:textId="77777777" w:rsidR="00EC6BAC" w:rsidRPr="00034446" w:rsidRDefault="00EC6BAC" w:rsidP="00FF5C74">
            <w:pPr>
              <w:pStyle w:val="TAC"/>
              <w:rPr>
                <w:sz w:val="16"/>
                <w:szCs w:val="16"/>
              </w:rPr>
            </w:pPr>
            <w:r w:rsidRPr="00034446">
              <w:rPr>
                <w:sz w:val="16"/>
                <w:szCs w:val="16"/>
              </w:rPr>
              <w:t>19</w:t>
            </w:r>
          </w:p>
        </w:tc>
        <w:tc>
          <w:tcPr>
            <w:tcW w:w="1469" w:type="dxa"/>
          </w:tcPr>
          <w:p w14:paraId="30BA7F59" w14:textId="77777777" w:rsidR="00EC6BAC" w:rsidRPr="00034446" w:rsidRDefault="00EC6BAC" w:rsidP="00FF5C74">
            <w:pPr>
              <w:pStyle w:val="TAC"/>
              <w:rPr>
                <w:sz w:val="16"/>
                <w:szCs w:val="16"/>
              </w:rPr>
            </w:pPr>
            <w:r w:rsidRPr="00034446">
              <w:rPr>
                <w:sz w:val="16"/>
                <w:szCs w:val="16"/>
              </w:rPr>
              <w:t>IP packet#19</w:t>
            </w:r>
          </w:p>
        </w:tc>
        <w:tc>
          <w:tcPr>
            <w:tcW w:w="2268" w:type="dxa"/>
          </w:tcPr>
          <w:p w14:paraId="7DB4356C" w14:textId="77777777" w:rsidR="00EC6BAC" w:rsidRPr="00034446" w:rsidRDefault="00EC6BAC" w:rsidP="00FF5C74">
            <w:pPr>
              <w:pStyle w:val="TAC"/>
              <w:rPr>
                <w:sz w:val="16"/>
                <w:szCs w:val="16"/>
              </w:rPr>
            </w:pPr>
            <w:r w:rsidRPr="00034446">
              <w:rPr>
                <w:sz w:val="16"/>
                <w:szCs w:val="16"/>
              </w:rPr>
              <w:t>None</w:t>
            </w:r>
          </w:p>
        </w:tc>
        <w:tc>
          <w:tcPr>
            <w:tcW w:w="1418" w:type="dxa"/>
          </w:tcPr>
          <w:p w14:paraId="05726401" w14:textId="77777777" w:rsidR="00EC6BAC" w:rsidRPr="00034446" w:rsidRDefault="00EC6BAC" w:rsidP="00FF5C74">
            <w:pPr>
              <w:pStyle w:val="TAC"/>
              <w:rPr>
                <w:sz w:val="16"/>
                <w:szCs w:val="16"/>
              </w:rPr>
            </w:pPr>
            <w:r w:rsidRPr="00034446">
              <w:rPr>
                <w:sz w:val="16"/>
                <w:szCs w:val="16"/>
              </w:rPr>
              <w:t>Type I</w:t>
            </w:r>
          </w:p>
        </w:tc>
        <w:tc>
          <w:tcPr>
            <w:tcW w:w="2835" w:type="dxa"/>
          </w:tcPr>
          <w:p w14:paraId="10731FE8" w14:textId="77777777" w:rsidR="00EC6BAC" w:rsidRPr="00034446" w:rsidRDefault="005B6C55" w:rsidP="00FF5C74">
            <w:pPr>
              <w:pStyle w:val="TAL"/>
              <w:rPr>
                <w:sz w:val="16"/>
                <w:szCs w:val="16"/>
              </w:rPr>
            </w:pPr>
            <w:r w:rsidRPr="00034446">
              <w:rPr>
                <w:sz w:val="16"/>
                <w:szCs w:val="16"/>
              </w:rPr>
              <w:t>Remote Address</w:t>
            </w:r>
            <w:r w:rsidR="00EC6BAC" w:rsidRPr="00034446">
              <w:rPr>
                <w:sz w:val="16"/>
                <w:szCs w:val="16"/>
              </w:rPr>
              <w:t xml:space="preserve"> does not match</w:t>
            </w:r>
          </w:p>
        </w:tc>
        <w:tc>
          <w:tcPr>
            <w:tcW w:w="6662" w:type="dxa"/>
          </w:tcPr>
          <w:p w14:paraId="2B9BBAD5" w14:textId="77777777" w:rsidR="00EC6BAC" w:rsidRPr="00034446" w:rsidRDefault="00EC6BAC" w:rsidP="00FF5C74">
            <w:pPr>
              <w:pStyle w:val="TAL"/>
              <w:rPr>
                <w:sz w:val="16"/>
                <w:szCs w:val="16"/>
              </w:rPr>
            </w:pPr>
            <w:r w:rsidRPr="00034446">
              <w:rPr>
                <w:sz w:val="16"/>
                <w:szCs w:val="16"/>
              </w:rPr>
              <w:t>IP packet does not match any Packet Filters.</w:t>
            </w:r>
          </w:p>
        </w:tc>
      </w:tr>
      <w:tr w:rsidR="00EC6BAC" w:rsidRPr="00034446" w14:paraId="527CAC73" w14:textId="77777777">
        <w:tc>
          <w:tcPr>
            <w:tcW w:w="15511" w:type="dxa"/>
            <w:gridSpan w:val="6"/>
          </w:tcPr>
          <w:p w14:paraId="1AFFD316" w14:textId="77777777" w:rsidR="00EC6BAC" w:rsidRPr="00034446" w:rsidRDefault="00EC6BAC" w:rsidP="00FF5C74">
            <w:pPr>
              <w:pStyle w:val="TAN"/>
              <w:rPr>
                <w:sz w:val="16"/>
                <w:szCs w:val="16"/>
              </w:rPr>
            </w:pPr>
            <w:r w:rsidRPr="00034446">
              <w:rPr>
                <w:sz w:val="16"/>
                <w:szCs w:val="16"/>
              </w:rPr>
              <w:t>Note 1:</w:t>
            </w:r>
            <w:r w:rsidRPr="00034446">
              <w:rPr>
                <w:sz w:val="16"/>
                <w:szCs w:val="16"/>
              </w:rPr>
              <w:tab/>
              <w:t>IP Packet details are specified in Tables 10.9.1.3.3-5 to 10.9.1.3.3-14 in clause 10.9.1.3.3.</w:t>
            </w:r>
          </w:p>
          <w:p w14:paraId="6351C197" w14:textId="77777777" w:rsidR="00EC6BAC" w:rsidRPr="00034446" w:rsidRDefault="00EC6BAC" w:rsidP="00FF5C74">
            <w:pPr>
              <w:pStyle w:val="TAN"/>
              <w:rPr>
                <w:sz w:val="16"/>
                <w:szCs w:val="16"/>
              </w:rPr>
            </w:pPr>
            <w:r w:rsidRPr="00034446">
              <w:rPr>
                <w:sz w:val="16"/>
                <w:szCs w:val="16"/>
              </w:rPr>
              <w:t>Note 2:</w:t>
            </w:r>
            <w:r w:rsidRPr="00034446">
              <w:rPr>
                <w:sz w:val="16"/>
                <w:szCs w:val="16"/>
              </w:rPr>
              <w:tab/>
              <w:t>IP packets for sub-test index 1 to 17 are sent by the SS while no TFT is assigned to the default EPS bearer (associated by DRB1). IP packets for sub-test index 18 and 19 are sent by the SS after adding a TFT to the default EPS bearer.</w:t>
            </w:r>
          </w:p>
        </w:tc>
      </w:tr>
    </w:tbl>
    <w:p w14:paraId="13F09584" w14:textId="77777777" w:rsidR="001D020E" w:rsidRPr="00034446" w:rsidRDefault="001D020E" w:rsidP="005B6C55"/>
    <w:p w14:paraId="0FA4A559" w14:textId="77777777" w:rsidR="005A562C" w:rsidRPr="00034446" w:rsidRDefault="005A562C" w:rsidP="00B2340B">
      <w:pPr>
        <w:sectPr w:rsidR="005A562C" w:rsidRPr="00034446" w:rsidSect="001F6099">
          <w:footnotePr>
            <w:numRestart w:val="eachSect"/>
          </w:footnotePr>
          <w:pgSz w:w="16840" w:h="11907" w:orient="landscape" w:code="9"/>
          <w:pgMar w:top="1134" w:right="1418" w:bottom="1134" w:left="1134" w:header="851" w:footer="340" w:gutter="0"/>
          <w:cols w:space="720"/>
          <w:formProt w:val="0"/>
        </w:sectPr>
      </w:pPr>
    </w:p>
    <w:p w14:paraId="3A680A3E" w14:textId="77777777" w:rsidR="005B6C55" w:rsidRPr="00034446" w:rsidRDefault="005B6C55" w:rsidP="00B2340B">
      <w:r w:rsidRPr="00034446">
        <w:lastRenderedPageBreak/>
        <w:t>The test procedure in Table 10.9.1.3.2-3 is executed once for IPv4 case (sub test 1) and once for IPv6 case (sub test 2) dependent on UE capability as specified in Table 10.9.1.3.2-2a.</w:t>
      </w:r>
    </w:p>
    <w:p w14:paraId="445DCE3B" w14:textId="77777777" w:rsidR="005B6C55" w:rsidRPr="00034446" w:rsidRDefault="005B6C55" w:rsidP="005B6C55">
      <w:pPr>
        <w:pStyle w:val="TH"/>
      </w:pPr>
      <w:r w:rsidRPr="00034446">
        <w:t>Table 10.9.1.3.2-2a: Test executions and test parameters</w:t>
      </w:r>
    </w:p>
    <w:tbl>
      <w:tblPr>
        <w:tblW w:w="0" w:type="auto"/>
        <w:jc w:val="center"/>
        <w:tblLook w:val="01E0" w:firstRow="1" w:lastRow="1" w:firstColumn="1" w:lastColumn="1" w:noHBand="0" w:noVBand="0"/>
      </w:tblPr>
      <w:tblGrid>
        <w:gridCol w:w="1505"/>
        <w:gridCol w:w="2464"/>
        <w:gridCol w:w="1231"/>
      </w:tblGrid>
      <w:tr w:rsidR="005F11F9" w:rsidRPr="00034446" w14:paraId="15CB015F" w14:textId="77777777" w:rsidTr="005812CB">
        <w:trPr>
          <w:jc w:val="center"/>
        </w:trPr>
        <w:tc>
          <w:tcPr>
            <w:tcW w:w="1505" w:type="dxa"/>
            <w:tcBorders>
              <w:top w:val="single" w:sz="4" w:space="0" w:color="auto"/>
              <w:left w:val="single" w:sz="4" w:space="0" w:color="auto"/>
              <w:bottom w:val="single" w:sz="4" w:space="0" w:color="auto"/>
              <w:right w:val="single" w:sz="4" w:space="0" w:color="auto"/>
            </w:tcBorders>
          </w:tcPr>
          <w:p w14:paraId="5DBD81E0" w14:textId="77777777" w:rsidR="005F11F9" w:rsidRPr="00034446" w:rsidRDefault="005F11F9" w:rsidP="005F11F9">
            <w:pPr>
              <w:pStyle w:val="TAH"/>
            </w:pPr>
            <w:r w:rsidRPr="00034446">
              <w:t>Sub test</w:t>
            </w:r>
          </w:p>
        </w:tc>
        <w:tc>
          <w:tcPr>
            <w:tcW w:w="2464" w:type="dxa"/>
            <w:tcBorders>
              <w:top w:val="single" w:sz="4" w:space="0" w:color="auto"/>
              <w:left w:val="single" w:sz="4" w:space="0" w:color="auto"/>
              <w:bottom w:val="single" w:sz="4" w:space="0" w:color="auto"/>
              <w:right w:val="single" w:sz="4" w:space="0" w:color="auto"/>
            </w:tcBorders>
          </w:tcPr>
          <w:p w14:paraId="4A2C636A" w14:textId="77777777" w:rsidR="005F11F9" w:rsidRPr="00034446" w:rsidRDefault="005F11F9" w:rsidP="005F11F9">
            <w:pPr>
              <w:pStyle w:val="TAH"/>
            </w:pPr>
            <w:r w:rsidRPr="00034446">
              <w:t>Applicability</w:t>
            </w:r>
          </w:p>
        </w:tc>
        <w:tc>
          <w:tcPr>
            <w:tcW w:w="1231" w:type="dxa"/>
            <w:tcBorders>
              <w:top w:val="single" w:sz="4" w:space="0" w:color="auto"/>
              <w:left w:val="single" w:sz="4" w:space="0" w:color="auto"/>
              <w:bottom w:val="single" w:sz="4" w:space="0" w:color="auto"/>
              <w:right w:val="single" w:sz="4" w:space="0" w:color="auto"/>
            </w:tcBorders>
          </w:tcPr>
          <w:p w14:paraId="23EEA8B6" w14:textId="77777777" w:rsidR="005F11F9" w:rsidRPr="00034446" w:rsidRDefault="005F11F9" w:rsidP="005F11F9">
            <w:pPr>
              <w:pStyle w:val="TAH"/>
            </w:pPr>
            <w:r w:rsidRPr="00034446">
              <w:t>IPtyp</w:t>
            </w:r>
          </w:p>
        </w:tc>
      </w:tr>
      <w:tr w:rsidR="005F11F9" w:rsidRPr="00034446" w14:paraId="43D23DAF" w14:textId="77777777" w:rsidTr="005812CB">
        <w:trPr>
          <w:jc w:val="center"/>
        </w:trPr>
        <w:tc>
          <w:tcPr>
            <w:tcW w:w="1505" w:type="dxa"/>
            <w:tcBorders>
              <w:top w:val="single" w:sz="4" w:space="0" w:color="auto"/>
              <w:left w:val="single" w:sz="4" w:space="0" w:color="auto"/>
              <w:bottom w:val="single" w:sz="4" w:space="0" w:color="auto"/>
              <w:right w:val="single" w:sz="4" w:space="0" w:color="auto"/>
            </w:tcBorders>
          </w:tcPr>
          <w:p w14:paraId="28005648" w14:textId="77777777" w:rsidR="005F11F9" w:rsidRPr="00034446" w:rsidRDefault="005F11F9" w:rsidP="005F11F9">
            <w:pPr>
              <w:pStyle w:val="TAC"/>
            </w:pPr>
            <w:r w:rsidRPr="00034446">
              <w:t>1</w:t>
            </w:r>
          </w:p>
        </w:tc>
        <w:tc>
          <w:tcPr>
            <w:tcW w:w="2464" w:type="dxa"/>
            <w:tcBorders>
              <w:top w:val="single" w:sz="4" w:space="0" w:color="auto"/>
              <w:left w:val="single" w:sz="4" w:space="0" w:color="auto"/>
              <w:bottom w:val="single" w:sz="4" w:space="0" w:color="auto"/>
              <w:right w:val="single" w:sz="4" w:space="0" w:color="auto"/>
            </w:tcBorders>
          </w:tcPr>
          <w:p w14:paraId="2FFAC78C" w14:textId="77777777" w:rsidR="005F11F9" w:rsidRPr="00034446" w:rsidRDefault="005F11F9" w:rsidP="005F11F9">
            <w:pPr>
              <w:pStyle w:val="TAL"/>
            </w:pPr>
            <w:r w:rsidRPr="00034446">
              <w:t>UE supporting IPv4</w:t>
            </w:r>
          </w:p>
        </w:tc>
        <w:tc>
          <w:tcPr>
            <w:tcW w:w="1231" w:type="dxa"/>
            <w:tcBorders>
              <w:top w:val="single" w:sz="4" w:space="0" w:color="auto"/>
              <w:left w:val="single" w:sz="4" w:space="0" w:color="auto"/>
              <w:bottom w:val="single" w:sz="4" w:space="0" w:color="auto"/>
              <w:right w:val="single" w:sz="4" w:space="0" w:color="auto"/>
            </w:tcBorders>
          </w:tcPr>
          <w:p w14:paraId="42C612F6" w14:textId="77777777" w:rsidR="005F11F9" w:rsidRPr="00034446" w:rsidRDefault="005F11F9" w:rsidP="005F11F9">
            <w:pPr>
              <w:pStyle w:val="TAC"/>
            </w:pPr>
            <w:r w:rsidRPr="00034446">
              <w:t>‘IPv4’</w:t>
            </w:r>
          </w:p>
        </w:tc>
      </w:tr>
      <w:tr w:rsidR="005F11F9" w:rsidRPr="00034446" w14:paraId="18D6135E" w14:textId="77777777" w:rsidTr="005812CB">
        <w:trPr>
          <w:jc w:val="center"/>
        </w:trPr>
        <w:tc>
          <w:tcPr>
            <w:tcW w:w="1505" w:type="dxa"/>
            <w:tcBorders>
              <w:top w:val="single" w:sz="4" w:space="0" w:color="auto"/>
              <w:left w:val="single" w:sz="4" w:space="0" w:color="auto"/>
              <w:bottom w:val="single" w:sz="4" w:space="0" w:color="auto"/>
              <w:right w:val="single" w:sz="4" w:space="0" w:color="auto"/>
            </w:tcBorders>
          </w:tcPr>
          <w:p w14:paraId="73954600" w14:textId="77777777" w:rsidR="005F11F9" w:rsidRPr="00034446" w:rsidRDefault="005F11F9" w:rsidP="005F11F9">
            <w:pPr>
              <w:pStyle w:val="TAC"/>
            </w:pPr>
            <w:r w:rsidRPr="00034446">
              <w:t>2</w:t>
            </w:r>
          </w:p>
        </w:tc>
        <w:tc>
          <w:tcPr>
            <w:tcW w:w="2464" w:type="dxa"/>
            <w:tcBorders>
              <w:top w:val="single" w:sz="4" w:space="0" w:color="auto"/>
              <w:left w:val="single" w:sz="4" w:space="0" w:color="auto"/>
              <w:bottom w:val="single" w:sz="4" w:space="0" w:color="auto"/>
              <w:right w:val="single" w:sz="4" w:space="0" w:color="auto"/>
            </w:tcBorders>
          </w:tcPr>
          <w:p w14:paraId="40AB6FA0" w14:textId="77777777" w:rsidR="005F11F9" w:rsidRPr="00034446" w:rsidRDefault="005F11F9" w:rsidP="005F11F9">
            <w:pPr>
              <w:pStyle w:val="TAL"/>
            </w:pPr>
            <w:r w:rsidRPr="00034446">
              <w:t>UE supporting IPv6</w:t>
            </w:r>
          </w:p>
        </w:tc>
        <w:tc>
          <w:tcPr>
            <w:tcW w:w="1231" w:type="dxa"/>
            <w:tcBorders>
              <w:top w:val="single" w:sz="4" w:space="0" w:color="auto"/>
              <w:left w:val="single" w:sz="4" w:space="0" w:color="auto"/>
              <w:bottom w:val="single" w:sz="4" w:space="0" w:color="auto"/>
              <w:right w:val="single" w:sz="4" w:space="0" w:color="auto"/>
            </w:tcBorders>
          </w:tcPr>
          <w:p w14:paraId="0BE63042" w14:textId="77777777" w:rsidR="005F11F9" w:rsidRPr="00034446" w:rsidRDefault="005F11F9" w:rsidP="005F11F9">
            <w:pPr>
              <w:pStyle w:val="TAC"/>
            </w:pPr>
            <w:r w:rsidRPr="00034446">
              <w:t>‘IPv6’</w:t>
            </w:r>
          </w:p>
        </w:tc>
      </w:tr>
      <w:tr w:rsidR="005F11F9" w:rsidRPr="00034446" w14:paraId="2AA8CF92" w14:textId="77777777" w:rsidTr="005812CB">
        <w:trPr>
          <w:jc w:val="center"/>
        </w:trPr>
        <w:tc>
          <w:tcPr>
            <w:tcW w:w="5200" w:type="dxa"/>
            <w:gridSpan w:val="3"/>
            <w:tcBorders>
              <w:top w:val="single" w:sz="4" w:space="0" w:color="auto"/>
              <w:left w:val="single" w:sz="4" w:space="0" w:color="auto"/>
              <w:bottom w:val="single" w:sz="4" w:space="0" w:color="auto"/>
              <w:right w:val="single" w:sz="4" w:space="0" w:color="auto"/>
            </w:tcBorders>
          </w:tcPr>
          <w:p w14:paraId="67B1CA3F" w14:textId="77777777" w:rsidR="005F11F9" w:rsidRPr="00034446" w:rsidRDefault="005F11F9" w:rsidP="005F11F9">
            <w:pPr>
              <w:pStyle w:val="TAN"/>
            </w:pPr>
            <w:r w:rsidRPr="00034446">
              <w:t>Note 1:</w:t>
            </w:r>
            <w:r w:rsidRPr="00034446">
              <w:tab/>
              <w:t>For UEs supporting both IPv4 and IPv6 then both test execution 1 and 2 shall be performed.</w:t>
            </w:r>
          </w:p>
        </w:tc>
      </w:tr>
    </w:tbl>
    <w:p w14:paraId="292FD11B" w14:textId="77777777" w:rsidR="005F11F9" w:rsidRPr="00034446" w:rsidRDefault="005F11F9" w:rsidP="005F11F9"/>
    <w:p w14:paraId="2A75D413" w14:textId="77777777" w:rsidR="001D020E" w:rsidRPr="00034446" w:rsidRDefault="001D020E" w:rsidP="001D020E">
      <w:pPr>
        <w:pStyle w:val="TH"/>
      </w:pPr>
      <w:r w:rsidRPr="00034446">
        <w:lastRenderedPageBreak/>
        <w:t>Table 10.9.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D020E" w:rsidRPr="00034446" w14:paraId="6743BD64" w14:textId="77777777">
        <w:tc>
          <w:tcPr>
            <w:tcW w:w="534" w:type="dxa"/>
            <w:tcBorders>
              <w:bottom w:val="nil"/>
            </w:tcBorders>
            <w:shd w:val="clear" w:color="auto" w:fill="auto"/>
          </w:tcPr>
          <w:p w14:paraId="05559986" w14:textId="77777777" w:rsidR="001D020E" w:rsidRPr="00034446" w:rsidRDefault="001D020E" w:rsidP="00D27779">
            <w:pPr>
              <w:pStyle w:val="TAH"/>
            </w:pPr>
            <w:r w:rsidRPr="00034446">
              <w:t>St</w:t>
            </w:r>
          </w:p>
        </w:tc>
        <w:tc>
          <w:tcPr>
            <w:tcW w:w="3969" w:type="dxa"/>
            <w:shd w:val="clear" w:color="auto" w:fill="auto"/>
          </w:tcPr>
          <w:p w14:paraId="3FEF5B22" w14:textId="77777777" w:rsidR="001D020E" w:rsidRPr="00034446" w:rsidRDefault="001D020E" w:rsidP="00D27779">
            <w:pPr>
              <w:pStyle w:val="TAH"/>
            </w:pPr>
            <w:r w:rsidRPr="00034446">
              <w:t>Procedure</w:t>
            </w:r>
          </w:p>
        </w:tc>
        <w:tc>
          <w:tcPr>
            <w:tcW w:w="3686" w:type="dxa"/>
            <w:gridSpan w:val="2"/>
            <w:shd w:val="clear" w:color="auto" w:fill="auto"/>
          </w:tcPr>
          <w:p w14:paraId="5C87FCB2" w14:textId="77777777" w:rsidR="001D020E" w:rsidRPr="00034446" w:rsidRDefault="001D020E" w:rsidP="00D27779">
            <w:pPr>
              <w:pStyle w:val="TAH"/>
            </w:pPr>
            <w:r w:rsidRPr="00034446">
              <w:t>Message Sequence</w:t>
            </w:r>
          </w:p>
        </w:tc>
        <w:tc>
          <w:tcPr>
            <w:tcW w:w="567" w:type="dxa"/>
            <w:tcBorders>
              <w:bottom w:val="nil"/>
            </w:tcBorders>
            <w:shd w:val="clear" w:color="auto" w:fill="auto"/>
          </w:tcPr>
          <w:p w14:paraId="67F60E3B" w14:textId="77777777" w:rsidR="001D020E" w:rsidRPr="00034446" w:rsidRDefault="001D020E" w:rsidP="00D27779">
            <w:pPr>
              <w:pStyle w:val="TAH"/>
            </w:pPr>
            <w:r w:rsidRPr="00034446">
              <w:t>TP</w:t>
            </w:r>
          </w:p>
        </w:tc>
        <w:tc>
          <w:tcPr>
            <w:tcW w:w="850" w:type="dxa"/>
            <w:tcBorders>
              <w:bottom w:val="nil"/>
            </w:tcBorders>
            <w:shd w:val="clear" w:color="auto" w:fill="auto"/>
          </w:tcPr>
          <w:p w14:paraId="658CD7E8" w14:textId="77777777" w:rsidR="001D020E" w:rsidRPr="00034446" w:rsidRDefault="001D020E" w:rsidP="00D27779">
            <w:pPr>
              <w:pStyle w:val="TAH"/>
            </w:pPr>
            <w:r w:rsidRPr="00034446">
              <w:t>Verdict</w:t>
            </w:r>
          </w:p>
        </w:tc>
      </w:tr>
      <w:tr w:rsidR="001D020E" w:rsidRPr="00034446" w14:paraId="759C6E90" w14:textId="77777777">
        <w:tc>
          <w:tcPr>
            <w:tcW w:w="534" w:type="dxa"/>
            <w:tcBorders>
              <w:top w:val="nil"/>
            </w:tcBorders>
            <w:shd w:val="clear" w:color="auto" w:fill="auto"/>
          </w:tcPr>
          <w:p w14:paraId="2CC58490" w14:textId="77777777" w:rsidR="001D020E" w:rsidRPr="00034446" w:rsidRDefault="001D020E" w:rsidP="00D27779">
            <w:pPr>
              <w:pStyle w:val="TAH"/>
            </w:pPr>
          </w:p>
        </w:tc>
        <w:tc>
          <w:tcPr>
            <w:tcW w:w="3969" w:type="dxa"/>
            <w:shd w:val="clear" w:color="auto" w:fill="auto"/>
          </w:tcPr>
          <w:p w14:paraId="307B5CFC" w14:textId="77777777" w:rsidR="001D020E" w:rsidRPr="00034446" w:rsidRDefault="001D020E" w:rsidP="00D27779">
            <w:pPr>
              <w:pStyle w:val="TAH"/>
            </w:pPr>
          </w:p>
        </w:tc>
        <w:tc>
          <w:tcPr>
            <w:tcW w:w="709" w:type="dxa"/>
            <w:shd w:val="clear" w:color="auto" w:fill="auto"/>
          </w:tcPr>
          <w:p w14:paraId="07AAECC4" w14:textId="77777777" w:rsidR="001D020E" w:rsidRPr="00034446" w:rsidRDefault="001D020E" w:rsidP="00D27779">
            <w:pPr>
              <w:pStyle w:val="TAH"/>
            </w:pPr>
            <w:r w:rsidRPr="00034446">
              <w:t>U – S</w:t>
            </w:r>
          </w:p>
        </w:tc>
        <w:tc>
          <w:tcPr>
            <w:tcW w:w="2977" w:type="dxa"/>
            <w:shd w:val="clear" w:color="auto" w:fill="auto"/>
          </w:tcPr>
          <w:p w14:paraId="4349DE0A" w14:textId="77777777" w:rsidR="001D020E" w:rsidRPr="00034446" w:rsidRDefault="001D020E" w:rsidP="00D27779">
            <w:pPr>
              <w:pStyle w:val="TAH"/>
            </w:pPr>
            <w:r w:rsidRPr="00034446">
              <w:t>Message</w:t>
            </w:r>
          </w:p>
        </w:tc>
        <w:tc>
          <w:tcPr>
            <w:tcW w:w="567" w:type="dxa"/>
            <w:tcBorders>
              <w:top w:val="nil"/>
            </w:tcBorders>
            <w:shd w:val="clear" w:color="auto" w:fill="auto"/>
          </w:tcPr>
          <w:p w14:paraId="03D80060" w14:textId="77777777" w:rsidR="001D020E" w:rsidRPr="00034446" w:rsidRDefault="001D020E" w:rsidP="00D27779">
            <w:pPr>
              <w:pStyle w:val="TAH"/>
            </w:pPr>
          </w:p>
        </w:tc>
        <w:tc>
          <w:tcPr>
            <w:tcW w:w="850" w:type="dxa"/>
            <w:tcBorders>
              <w:top w:val="nil"/>
            </w:tcBorders>
            <w:shd w:val="clear" w:color="auto" w:fill="auto"/>
          </w:tcPr>
          <w:p w14:paraId="10931515" w14:textId="77777777" w:rsidR="001D020E" w:rsidRPr="00034446" w:rsidRDefault="001D020E" w:rsidP="00D27779">
            <w:pPr>
              <w:pStyle w:val="TAH"/>
            </w:pPr>
          </w:p>
        </w:tc>
      </w:tr>
      <w:tr w:rsidR="00D8708F" w:rsidRPr="00034446" w14:paraId="0924E0B0" w14:textId="77777777">
        <w:tc>
          <w:tcPr>
            <w:tcW w:w="534" w:type="dxa"/>
            <w:shd w:val="clear" w:color="auto" w:fill="auto"/>
          </w:tcPr>
          <w:p w14:paraId="0D4A8366" w14:textId="77777777" w:rsidR="00D8708F" w:rsidRPr="00034446" w:rsidRDefault="00D8708F" w:rsidP="00115D66">
            <w:pPr>
              <w:pStyle w:val="TAC"/>
            </w:pPr>
            <w:r w:rsidRPr="00034446">
              <w:t>0</w:t>
            </w:r>
          </w:p>
        </w:tc>
        <w:tc>
          <w:tcPr>
            <w:tcW w:w="3969" w:type="dxa"/>
            <w:shd w:val="clear" w:color="auto" w:fill="auto"/>
          </w:tcPr>
          <w:p w14:paraId="7E9FA7E8" w14:textId="77777777" w:rsidR="00D8708F" w:rsidRPr="00034446" w:rsidRDefault="00D8708F" w:rsidP="00115D66">
            <w:pPr>
              <w:pStyle w:val="TAL"/>
            </w:pPr>
            <w:r w:rsidRPr="00034446">
              <w:t>The SS performs the generic procedure to get UE in Loopback Activated (state 4) on Cell A establishing a default EPS bearer in accordance to Reference default EPS bearer context #1 (DRB1) as specified in subclause 6.6.1 in [18] and two dedicated EPS bearers (DRB2 and DRB3) with EPS bearer context as specified in ACTIVATE DEDICATED EPS BEARER CONTEXT REQUEST message for DRB2 and DRB3 in subclause 10.9.1.3.3.</w:t>
            </w:r>
          </w:p>
        </w:tc>
        <w:tc>
          <w:tcPr>
            <w:tcW w:w="709" w:type="dxa"/>
            <w:shd w:val="clear" w:color="auto" w:fill="auto"/>
          </w:tcPr>
          <w:p w14:paraId="4DF976E7" w14:textId="77777777" w:rsidR="00D8708F" w:rsidRPr="00034446" w:rsidRDefault="00D8708F" w:rsidP="00115D66">
            <w:pPr>
              <w:pStyle w:val="TAC"/>
            </w:pPr>
            <w:r w:rsidRPr="00034446">
              <w:t>-</w:t>
            </w:r>
          </w:p>
        </w:tc>
        <w:tc>
          <w:tcPr>
            <w:tcW w:w="2977" w:type="dxa"/>
            <w:shd w:val="clear" w:color="auto" w:fill="auto"/>
          </w:tcPr>
          <w:p w14:paraId="76534D10" w14:textId="77777777" w:rsidR="00D8708F" w:rsidRPr="00034446" w:rsidRDefault="00D8708F" w:rsidP="00115D66">
            <w:pPr>
              <w:pStyle w:val="TAL"/>
            </w:pPr>
            <w:r w:rsidRPr="00034446">
              <w:t>-</w:t>
            </w:r>
          </w:p>
        </w:tc>
        <w:tc>
          <w:tcPr>
            <w:tcW w:w="567" w:type="dxa"/>
            <w:shd w:val="clear" w:color="auto" w:fill="auto"/>
          </w:tcPr>
          <w:p w14:paraId="74C05426" w14:textId="77777777" w:rsidR="00D8708F" w:rsidRPr="00034446" w:rsidRDefault="00D8708F" w:rsidP="00115D66">
            <w:pPr>
              <w:pStyle w:val="TAC"/>
            </w:pPr>
            <w:r w:rsidRPr="00034446">
              <w:t>-</w:t>
            </w:r>
          </w:p>
        </w:tc>
        <w:tc>
          <w:tcPr>
            <w:tcW w:w="850" w:type="dxa"/>
            <w:shd w:val="clear" w:color="auto" w:fill="auto"/>
          </w:tcPr>
          <w:p w14:paraId="11692108" w14:textId="77777777" w:rsidR="00D8708F" w:rsidRPr="00034446" w:rsidRDefault="00D8708F" w:rsidP="00115D66">
            <w:pPr>
              <w:pStyle w:val="TAC"/>
            </w:pPr>
            <w:r w:rsidRPr="00034446">
              <w:t>-</w:t>
            </w:r>
          </w:p>
        </w:tc>
      </w:tr>
      <w:tr w:rsidR="001D020E" w:rsidRPr="00034446" w14:paraId="21F0CA6A" w14:textId="77777777">
        <w:tc>
          <w:tcPr>
            <w:tcW w:w="534" w:type="dxa"/>
            <w:shd w:val="clear" w:color="auto" w:fill="auto"/>
          </w:tcPr>
          <w:p w14:paraId="66CC7CED" w14:textId="77777777" w:rsidR="001D020E" w:rsidRPr="00034446" w:rsidRDefault="001D020E" w:rsidP="00D27779">
            <w:pPr>
              <w:pStyle w:val="TAC"/>
            </w:pPr>
          </w:p>
        </w:tc>
        <w:tc>
          <w:tcPr>
            <w:tcW w:w="3969" w:type="dxa"/>
            <w:shd w:val="clear" w:color="auto" w:fill="auto"/>
          </w:tcPr>
          <w:p w14:paraId="4DE18AC1" w14:textId="77777777" w:rsidR="00FF5C74" w:rsidRPr="00034446" w:rsidRDefault="001D020E" w:rsidP="00FF5C74">
            <w:pPr>
              <w:pStyle w:val="TAL"/>
            </w:pPr>
            <w:r w:rsidRPr="00034446">
              <w:t>EXCEPTION:</w:t>
            </w:r>
          </w:p>
          <w:p w14:paraId="6094F537" w14:textId="77777777" w:rsidR="00FF5C74" w:rsidRPr="00034446" w:rsidRDefault="00FF5C74" w:rsidP="00FF5C74">
            <w:pPr>
              <w:pStyle w:val="TAL"/>
            </w:pPr>
            <w:r w:rsidRPr="00034446">
              <w:t>IF IPtype='IPv4' then t</w:t>
            </w:r>
            <w:r w:rsidR="001D020E" w:rsidRPr="00034446">
              <w:t xml:space="preserve">est steps 1 to 2 are repeated for N= 1 to </w:t>
            </w:r>
            <w:r w:rsidR="00D8708F" w:rsidRPr="00034446">
              <w:t>13 using the IPv4 packet filters components in Table 10.9.1.3.2-1.</w:t>
            </w:r>
          </w:p>
          <w:p w14:paraId="4D90166C" w14:textId="77777777" w:rsidR="001D020E" w:rsidRPr="00034446" w:rsidRDefault="00FF5C74" w:rsidP="00FF5C74">
            <w:pPr>
              <w:pStyle w:val="TAL"/>
            </w:pPr>
            <w:r w:rsidRPr="00034446">
              <w:t>IF IPtype='IPv6' then test steps 1 to 2 are repeated for N= 1 to 17</w:t>
            </w:r>
            <w:r w:rsidR="00D8708F" w:rsidRPr="00034446">
              <w:t xml:space="preserve"> using the IPv6 packet filters components in Table 10.9.1.3.2-1.</w:t>
            </w:r>
          </w:p>
        </w:tc>
        <w:tc>
          <w:tcPr>
            <w:tcW w:w="709" w:type="dxa"/>
            <w:shd w:val="clear" w:color="auto" w:fill="auto"/>
          </w:tcPr>
          <w:p w14:paraId="2BB9061A" w14:textId="77777777" w:rsidR="001D020E" w:rsidRPr="00034446" w:rsidRDefault="00D8708F" w:rsidP="00D27779">
            <w:pPr>
              <w:pStyle w:val="TAC"/>
            </w:pPr>
            <w:r w:rsidRPr="00034446">
              <w:t>-</w:t>
            </w:r>
          </w:p>
        </w:tc>
        <w:tc>
          <w:tcPr>
            <w:tcW w:w="2977" w:type="dxa"/>
            <w:shd w:val="clear" w:color="auto" w:fill="auto"/>
          </w:tcPr>
          <w:p w14:paraId="742BD741" w14:textId="77777777" w:rsidR="001D020E" w:rsidRPr="00034446" w:rsidRDefault="00D8708F" w:rsidP="00D27779">
            <w:pPr>
              <w:pStyle w:val="TAL"/>
            </w:pPr>
            <w:r w:rsidRPr="00034446">
              <w:t>-</w:t>
            </w:r>
          </w:p>
        </w:tc>
        <w:tc>
          <w:tcPr>
            <w:tcW w:w="567" w:type="dxa"/>
            <w:shd w:val="clear" w:color="auto" w:fill="auto"/>
          </w:tcPr>
          <w:p w14:paraId="50EDC136" w14:textId="77777777" w:rsidR="001D020E" w:rsidRPr="00034446" w:rsidRDefault="00D8708F" w:rsidP="00D27779">
            <w:pPr>
              <w:pStyle w:val="TAC"/>
            </w:pPr>
            <w:r w:rsidRPr="00034446">
              <w:t>-</w:t>
            </w:r>
          </w:p>
        </w:tc>
        <w:tc>
          <w:tcPr>
            <w:tcW w:w="850" w:type="dxa"/>
            <w:shd w:val="clear" w:color="auto" w:fill="auto"/>
          </w:tcPr>
          <w:p w14:paraId="4C1A2456" w14:textId="77777777" w:rsidR="001D020E" w:rsidRPr="00034446" w:rsidRDefault="00D8708F" w:rsidP="00D27779">
            <w:pPr>
              <w:pStyle w:val="TAC"/>
            </w:pPr>
            <w:r w:rsidRPr="00034446">
              <w:t>-</w:t>
            </w:r>
          </w:p>
        </w:tc>
      </w:tr>
      <w:tr w:rsidR="001D020E" w:rsidRPr="00034446" w14:paraId="4243B0F9" w14:textId="77777777">
        <w:tc>
          <w:tcPr>
            <w:tcW w:w="534" w:type="dxa"/>
            <w:shd w:val="clear" w:color="auto" w:fill="auto"/>
          </w:tcPr>
          <w:p w14:paraId="2D920FD0" w14:textId="77777777" w:rsidR="001D020E" w:rsidRPr="00034446" w:rsidRDefault="001D020E" w:rsidP="00D27779">
            <w:pPr>
              <w:pStyle w:val="TAC"/>
            </w:pPr>
            <w:r w:rsidRPr="00034446">
              <w:t>1</w:t>
            </w:r>
          </w:p>
        </w:tc>
        <w:tc>
          <w:tcPr>
            <w:tcW w:w="3969" w:type="dxa"/>
            <w:shd w:val="clear" w:color="auto" w:fill="auto"/>
          </w:tcPr>
          <w:p w14:paraId="57756718" w14:textId="77777777" w:rsidR="001D020E" w:rsidRPr="00034446" w:rsidRDefault="001D020E" w:rsidP="00D27779">
            <w:pPr>
              <w:pStyle w:val="TAL"/>
            </w:pPr>
            <w:r w:rsidRPr="00034446">
              <w:t>The SS transmits one IP Packet according to Table 10.9.1.3.2-2 for Sub-test index=N</w:t>
            </w:r>
            <w:r w:rsidR="00D8708F" w:rsidRPr="00034446">
              <w:t xml:space="preserve"> on DRB1</w:t>
            </w:r>
          </w:p>
        </w:tc>
        <w:tc>
          <w:tcPr>
            <w:tcW w:w="709" w:type="dxa"/>
            <w:shd w:val="clear" w:color="auto" w:fill="auto"/>
          </w:tcPr>
          <w:p w14:paraId="4E00D6F7" w14:textId="77777777" w:rsidR="001D020E" w:rsidRPr="00034446" w:rsidRDefault="001D020E" w:rsidP="00D27779">
            <w:pPr>
              <w:pStyle w:val="TAC"/>
            </w:pPr>
            <w:r w:rsidRPr="00034446">
              <w:t>-</w:t>
            </w:r>
          </w:p>
        </w:tc>
        <w:tc>
          <w:tcPr>
            <w:tcW w:w="2977" w:type="dxa"/>
            <w:shd w:val="clear" w:color="auto" w:fill="auto"/>
          </w:tcPr>
          <w:p w14:paraId="11439401" w14:textId="77777777" w:rsidR="001D020E" w:rsidRPr="00034446" w:rsidRDefault="001D020E" w:rsidP="00D27779">
            <w:pPr>
              <w:pStyle w:val="TAL"/>
            </w:pPr>
            <w:r w:rsidRPr="00034446">
              <w:t>-</w:t>
            </w:r>
          </w:p>
        </w:tc>
        <w:tc>
          <w:tcPr>
            <w:tcW w:w="567" w:type="dxa"/>
            <w:shd w:val="clear" w:color="auto" w:fill="auto"/>
          </w:tcPr>
          <w:p w14:paraId="6891AEC5" w14:textId="77777777" w:rsidR="001D020E" w:rsidRPr="00034446" w:rsidRDefault="001D020E" w:rsidP="00D27779">
            <w:pPr>
              <w:pStyle w:val="TAC"/>
            </w:pPr>
            <w:r w:rsidRPr="00034446">
              <w:t>-</w:t>
            </w:r>
          </w:p>
        </w:tc>
        <w:tc>
          <w:tcPr>
            <w:tcW w:w="850" w:type="dxa"/>
            <w:shd w:val="clear" w:color="auto" w:fill="auto"/>
          </w:tcPr>
          <w:p w14:paraId="37EAB58D" w14:textId="77777777" w:rsidR="001D020E" w:rsidRPr="00034446" w:rsidRDefault="001D020E" w:rsidP="00D27779">
            <w:pPr>
              <w:pStyle w:val="TAC"/>
            </w:pPr>
            <w:r w:rsidRPr="00034446">
              <w:t>-</w:t>
            </w:r>
          </w:p>
        </w:tc>
      </w:tr>
      <w:tr w:rsidR="001D020E" w:rsidRPr="00034446" w14:paraId="6377922C" w14:textId="77777777">
        <w:tc>
          <w:tcPr>
            <w:tcW w:w="534" w:type="dxa"/>
            <w:shd w:val="clear" w:color="auto" w:fill="auto"/>
          </w:tcPr>
          <w:p w14:paraId="39E916A0" w14:textId="77777777" w:rsidR="001D020E" w:rsidRPr="00034446" w:rsidRDefault="001D020E" w:rsidP="00D27779">
            <w:pPr>
              <w:pStyle w:val="TAC"/>
            </w:pPr>
            <w:r w:rsidRPr="00034446">
              <w:t>2</w:t>
            </w:r>
          </w:p>
        </w:tc>
        <w:tc>
          <w:tcPr>
            <w:tcW w:w="3969" w:type="dxa"/>
            <w:shd w:val="clear" w:color="auto" w:fill="auto"/>
          </w:tcPr>
          <w:p w14:paraId="3E15CD9E" w14:textId="77777777" w:rsidR="001D020E" w:rsidRPr="00034446" w:rsidRDefault="001D020E" w:rsidP="00D27779">
            <w:pPr>
              <w:pStyle w:val="TAL"/>
            </w:pPr>
            <w:r w:rsidRPr="00034446">
              <w:t>Check: Does UE send the IP Packet on the data radio bearer as specified by Table 10.9.1.3.2-2 for Sub-test index=N?</w:t>
            </w:r>
          </w:p>
        </w:tc>
        <w:tc>
          <w:tcPr>
            <w:tcW w:w="709" w:type="dxa"/>
            <w:shd w:val="clear" w:color="auto" w:fill="auto"/>
          </w:tcPr>
          <w:p w14:paraId="657E09E7" w14:textId="77777777" w:rsidR="001D020E" w:rsidRPr="00034446" w:rsidRDefault="001D020E" w:rsidP="00D27779">
            <w:pPr>
              <w:pStyle w:val="TAC"/>
            </w:pPr>
            <w:r w:rsidRPr="00034446">
              <w:t>-</w:t>
            </w:r>
          </w:p>
        </w:tc>
        <w:tc>
          <w:tcPr>
            <w:tcW w:w="2977" w:type="dxa"/>
            <w:shd w:val="clear" w:color="auto" w:fill="auto"/>
          </w:tcPr>
          <w:p w14:paraId="2F4EC526" w14:textId="77777777" w:rsidR="001D020E" w:rsidRPr="00034446" w:rsidRDefault="001D020E" w:rsidP="00D27779">
            <w:pPr>
              <w:pStyle w:val="TAL"/>
            </w:pPr>
            <w:r w:rsidRPr="00034446">
              <w:t>-</w:t>
            </w:r>
          </w:p>
        </w:tc>
        <w:tc>
          <w:tcPr>
            <w:tcW w:w="567" w:type="dxa"/>
            <w:shd w:val="clear" w:color="auto" w:fill="auto"/>
          </w:tcPr>
          <w:p w14:paraId="7BEE21A9" w14:textId="77777777" w:rsidR="001D020E" w:rsidRPr="00034446" w:rsidRDefault="001D020E" w:rsidP="00D27779">
            <w:pPr>
              <w:pStyle w:val="TAC"/>
            </w:pPr>
            <w:r w:rsidRPr="00034446">
              <w:t>1</w:t>
            </w:r>
            <w:r w:rsidR="00FF5C74" w:rsidRPr="00034446">
              <w:t>,2</w:t>
            </w:r>
          </w:p>
        </w:tc>
        <w:tc>
          <w:tcPr>
            <w:tcW w:w="850" w:type="dxa"/>
            <w:shd w:val="clear" w:color="auto" w:fill="auto"/>
          </w:tcPr>
          <w:p w14:paraId="798E4EF2" w14:textId="77777777" w:rsidR="001D020E" w:rsidRPr="00034446" w:rsidRDefault="001D020E" w:rsidP="00D27779">
            <w:pPr>
              <w:pStyle w:val="TAC"/>
            </w:pPr>
            <w:r w:rsidRPr="00034446">
              <w:t>P</w:t>
            </w:r>
          </w:p>
        </w:tc>
      </w:tr>
      <w:tr w:rsidR="001D020E" w:rsidRPr="00034446" w14:paraId="2EE63A2C" w14:textId="77777777">
        <w:tc>
          <w:tcPr>
            <w:tcW w:w="534" w:type="dxa"/>
            <w:shd w:val="clear" w:color="auto" w:fill="auto"/>
          </w:tcPr>
          <w:p w14:paraId="7D2F905A" w14:textId="77777777" w:rsidR="001D020E" w:rsidRPr="00034446" w:rsidRDefault="00767E78" w:rsidP="00D27779">
            <w:pPr>
              <w:pStyle w:val="TAC"/>
            </w:pPr>
            <w:r w:rsidRPr="00034446">
              <w:t>3</w:t>
            </w:r>
          </w:p>
        </w:tc>
        <w:tc>
          <w:tcPr>
            <w:tcW w:w="3969" w:type="dxa"/>
            <w:shd w:val="clear" w:color="auto" w:fill="auto"/>
          </w:tcPr>
          <w:p w14:paraId="24C1BBE4" w14:textId="77777777" w:rsidR="001D020E" w:rsidRPr="00034446" w:rsidRDefault="001D020E" w:rsidP="00D27779">
            <w:pPr>
              <w:pStyle w:val="TAL"/>
            </w:pPr>
            <w:r w:rsidRPr="00034446">
              <w:t>The SS transmits a MODIFY EPS BEARER CONTEXT REQUEST message to add TFT to the default EPS bearer. This message is included in a DLInformationTransfer message.</w:t>
            </w:r>
          </w:p>
        </w:tc>
        <w:tc>
          <w:tcPr>
            <w:tcW w:w="709" w:type="dxa"/>
            <w:shd w:val="clear" w:color="auto" w:fill="auto"/>
          </w:tcPr>
          <w:p w14:paraId="3751E296" w14:textId="77777777" w:rsidR="001D020E" w:rsidRPr="00034446" w:rsidRDefault="001D020E" w:rsidP="00D27779">
            <w:pPr>
              <w:pStyle w:val="TAC"/>
            </w:pPr>
            <w:r w:rsidRPr="00034446">
              <w:t>&lt;--</w:t>
            </w:r>
          </w:p>
        </w:tc>
        <w:tc>
          <w:tcPr>
            <w:tcW w:w="2977" w:type="dxa"/>
            <w:shd w:val="clear" w:color="auto" w:fill="auto"/>
          </w:tcPr>
          <w:p w14:paraId="5B6E5647" w14:textId="77777777" w:rsidR="001D020E" w:rsidRPr="00034446" w:rsidRDefault="001D020E" w:rsidP="00D27779">
            <w:pPr>
              <w:pStyle w:val="TAL"/>
            </w:pPr>
            <w:r w:rsidRPr="00034446">
              <w:t>MODIFY EPS BEARER CONTEXT REQUEST</w:t>
            </w:r>
          </w:p>
        </w:tc>
        <w:tc>
          <w:tcPr>
            <w:tcW w:w="567" w:type="dxa"/>
            <w:shd w:val="clear" w:color="auto" w:fill="auto"/>
          </w:tcPr>
          <w:p w14:paraId="32F0CE11" w14:textId="77777777" w:rsidR="001D020E" w:rsidRPr="00034446" w:rsidRDefault="001D020E" w:rsidP="00D27779">
            <w:pPr>
              <w:pStyle w:val="TAC"/>
            </w:pPr>
            <w:r w:rsidRPr="00034446">
              <w:t>-</w:t>
            </w:r>
          </w:p>
        </w:tc>
        <w:tc>
          <w:tcPr>
            <w:tcW w:w="850" w:type="dxa"/>
            <w:shd w:val="clear" w:color="auto" w:fill="auto"/>
          </w:tcPr>
          <w:p w14:paraId="5B1E27B5" w14:textId="77777777" w:rsidR="001D020E" w:rsidRPr="00034446" w:rsidRDefault="001D020E" w:rsidP="00D27779">
            <w:pPr>
              <w:pStyle w:val="TAC"/>
            </w:pPr>
            <w:r w:rsidRPr="00034446">
              <w:t>-</w:t>
            </w:r>
          </w:p>
        </w:tc>
      </w:tr>
      <w:tr w:rsidR="001D020E" w:rsidRPr="00034446" w14:paraId="4DBE9FBA" w14:textId="77777777">
        <w:tc>
          <w:tcPr>
            <w:tcW w:w="534" w:type="dxa"/>
            <w:shd w:val="clear" w:color="auto" w:fill="auto"/>
          </w:tcPr>
          <w:p w14:paraId="515287A5" w14:textId="77777777" w:rsidR="001D020E" w:rsidRPr="00034446" w:rsidRDefault="00767E78" w:rsidP="00D27779">
            <w:pPr>
              <w:pStyle w:val="TAC"/>
            </w:pPr>
            <w:r w:rsidRPr="00034446">
              <w:t>4</w:t>
            </w:r>
          </w:p>
        </w:tc>
        <w:tc>
          <w:tcPr>
            <w:tcW w:w="3969" w:type="dxa"/>
            <w:shd w:val="clear" w:color="auto" w:fill="auto"/>
          </w:tcPr>
          <w:p w14:paraId="662AA0BA" w14:textId="77777777" w:rsidR="001D020E" w:rsidRPr="00034446" w:rsidRDefault="001D020E" w:rsidP="00D27779">
            <w:pPr>
              <w:pStyle w:val="TAL"/>
            </w:pPr>
            <w:r w:rsidRPr="00034446">
              <w:t>UE transmits a MODIFY EPS BEARER CONTEXT ACCEPT message</w:t>
            </w:r>
          </w:p>
        </w:tc>
        <w:tc>
          <w:tcPr>
            <w:tcW w:w="709" w:type="dxa"/>
            <w:shd w:val="clear" w:color="auto" w:fill="auto"/>
          </w:tcPr>
          <w:p w14:paraId="0C64ECF8" w14:textId="77777777" w:rsidR="001D020E" w:rsidRPr="00034446" w:rsidRDefault="001D020E" w:rsidP="00D27779">
            <w:pPr>
              <w:pStyle w:val="TAC"/>
            </w:pPr>
            <w:r w:rsidRPr="00034446">
              <w:t>--&gt;</w:t>
            </w:r>
          </w:p>
        </w:tc>
        <w:tc>
          <w:tcPr>
            <w:tcW w:w="2977" w:type="dxa"/>
            <w:shd w:val="clear" w:color="auto" w:fill="auto"/>
          </w:tcPr>
          <w:p w14:paraId="16E3A111" w14:textId="77777777" w:rsidR="001D020E" w:rsidRPr="00034446" w:rsidRDefault="001D020E" w:rsidP="00D27779">
            <w:pPr>
              <w:pStyle w:val="TAL"/>
            </w:pPr>
            <w:r w:rsidRPr="00034446">
              <w:t>MODIFY EPS BEARER CONTEXT ACCEPT</w:t>
            </w:r>
          </w:p>
        </w:tc>
        <w:tc>
          <w:tcPr>
            <w:tcW w:w="567" w:type="dxa"/>
            <w:shd w:val="clear" w:color="auto" w:fill="auto"/>
          </w:tcPr>
          <w:p w14:paraId="35A6BAC7" w14:textId="77777777" w:rsidR="001D020E" w:rsidRPr="00034446" w:rsidRDefault="001D020E" w:rsidP="00D27779">
            <w:pPr>
              <w:pStyle w:val="TAC"/>
            </w:pPr>
            <w:r w:rsidRPr="00034446">
              <w:t>-</w:t>
            </w:r>
          </w:p>
        </w:tc>
        <w:tc>
          <w:tcPr>
            <w:tcW w:w="850" w:type="dxa"/>
            <w:shd w:val="clear" w:color="auto" w:fill="auto"/>
          </w:tcPr>
          <w:p w14:paraId="58584792" w14:textId="77777777" w:rsidR="001D020E" w:rsidRPr="00034446" w:rsidRDefault="001D020E" w:rsidP="00D27779">
            <w:pPr>
              <w:pStyle w:val="TAC"/>
            </w:pPr>
            <w:r w:rsidRPr="00034446">
              <w:t>-</w:t>
            </w:r>
          </w:p>
        </w:tc>
      </w:tr>
      <w:tr w:rsidR="001D020E" w:rsidRPr="00034446" w14:paraId="2ACDF29D" w14:textId="77777777">
        <w:tc>
          <w:tcPr>
            <w:tcW w:w="534" w:type="dxa"/>
            <w:shd w:val="clear" w:color="auto" w:fill="auto"/>
          </w:tcPr>
          <w:p w14:paraId="25028DCB" w14:textId="77777777" w:rsidR="001D020E" w:rsidRPr="00034446" w:rsidRDefault="00767E78" w:rsidP="00D27779">
            <w:pPr>
              <w:pStyle w:val="TAC"/>
            </w:pPr>
            <w:r w:rsidRPr="00034446">
              <w:t>5</w:t>
            </w:r>
          </w:p>
        </w:tc>
        <w:tc>
          <w:tcPr>
            <w:tcW w:w="3969" w:type="dxa"/>
            <w:shd w:val="clear" w:color="auto" w:fill="auto"/>
          </w:tcPr>
          <w:p w14:paraId="6E067BCF" w14:textId="77777777" w:rsidR="001D020E" w:rsidRPr="00034446" w:rsidRDefault="001D020E" w:rsidP="00D27779">
            <w:pPr>
              <w:pStyle w:val="TAL"/>
            </w:pPr>
            <w:r w:rsidRPr="00034446">
              <w:t>The SS transmits one IP Packet according to Table 10.9.1.3.2-2 for Sub-test index=</w:t>
            </w:r>
            <w:r w:rsidR="00767E78" w:rsidRPr="00034446">
              <w:t>18</w:t>
            </w:r>
            <w:r w:rsidR="00D8708F" w:rsidRPr="00034446">
              <w:t xml:space="preserve"> on DRB1</w:t>
            </w:r>
          </w:p>
        </w:tc>
        <w:tc>
          <w:tcPr>
            <w:tcW w:w="709" w:type="dxa"/>
            <w:shd w:val="clear" w:color="auto" w:fill="auto"/>
          </w:tcPr>
          <w:p w14:paraId="09C8B6F4" w14:textId="77777777" w:rsidR="001D020E" w:rsidRPr="00034446" w:rsidRDefault="001D020E" w:rsidP="00D27779">
            <w:pPr>
              <w:pStyle w:val="TAC"/>
            </w:pPr>
            <w:r w:rsidRPr="00034446">
              <w:t>-</w:t>
            </w:r>
          </w:p>
        </w:tc>
        <w:tc>
          <w:tcPr>
            <w:tcW w:w="2977" w:type="dxa"/>
            <w:shd w:val="clear" w:color="auto" w:fill="auto"/>
          </w:tcPr>
          <w:p w14:paraId="741F60C4" w14:textId="77777777" w:rsidR="001D020E" w:rsidRPr="00034446" w:rsidRDefault="001D020E" w:rsidP="00D27779">
            <w:pPr>
              <w:pStyle w:val="TAL"/>
            </w:pPr>
            <w:r w:rsidRPr="00034446">
              <w:t>-</w:t>
            </w:r>
          </w:p>
        </w:tc>
        <w:tc>
          <w:tcPr>
            <w:tcW w:w="567" w:type="dxa"/>
            <w:shd w:val="clear" w:color="auto" w:fill="auto"/>
          </w:tcPr>
          <w:p w14:paraId="72D02CE5" w14:textId="77777777" w:rsidR="001D020E" w:rsidRPr="00034446" w:rsidRDefault="001D020E" w:rsidP="00D27779">
            <w:pPr>
              <w:pStyle w:val="TAC"/>
            </w:pPr>
            <w:r w:rsidRPr="00034446">
              <w:t>-</w:t>
            </w:r>
          </w:p>
        </w:tc>
        <w:tc>
          <w:tcPr>
            <w:tcW w:w="850" w:type="dxa"/>
            <w:shd w:val="clear" w:color="auto" w:fill="auto"/>
          </w:tcPr>
          <w:p w14:paraId="37574A66" w14:textId="77777777" w:rsidR="001D020E" w:rsidRPr="00034446" w:rsidRDefault="001D020E" w:rsidP="00D27779">
            <w:pPr>
              <w:pStyle w:val="TAC"/>
            </w:pPr>
            <w:r w:rsidRPr="00034446">
              <w:t>-</w:t>
            </w:r>
          </w:p>
        </w:tc>
      </w:tr>
      <w:tr w:rsidR="001D020E" w:rsidRPr="00034446" w14:paraId="04E86DF5" w14:textId="77777777">
        <w:tc>
          <w:tcPr>
            <w:tcW w:w="534" w:type="dxa"/>
            <w:shd w:val="clear" w:color="auto" w:fill="auto"/>
          </w:tcPr>
          <w:p w14:paraId="39E1366B" w14:textId="77777777" w:rsidR="001D020E" w:rsidRPr="00034446" w:rsidRDefault="00767E78" w:rsidP="00D27779">
            <w:pPr>
              <w:pStyle w:val="TAC"/>
            </w:pPr>
            <w:r w:rsidRPr="00034446">
              <w:t>6</w:t>
            </w:r>
          </w:p>
        </w:tc>
        <w:tc>
          <w:tcPr>
            <w:tcW w:w="3969" w:type="dxa"/>
            <w:shd w:val="clear" w:color="auto" w:fill="auto"/>
          </w:tcPr>
          <w:p w14:paraId="0FF1885B" w14:textId="77777777" w:rsidR="001D020E" w:rsidRPr="00034446" w:rsidRDefault="001D020E" w:rsidP="00D27779">
            <w:pPr>
              <w:pStyle w:val="TAL"/>
            </w:pPr>
            <w:r w:rsidRPr="00034446">
              <w:t>Check: Does UE send the IP Packet on the data radio bearer as specified by Table 10.9.1.3.2-2 for Sub-test index=</w:t>
            </w:r>
            <w:r w:rsidR="00767E78" w:rsidRPr="00034446">
              <w:t>18</w:t>
            </w:r>
            <w:r w:rsidRPr="00034446">
              <w:t>?</w:t>
            </w:r>
          </w:p>
        </w:tc>
        <w:tc>
          <w:tcPr>
            <w:tcW w:w="709" w:type="dxa"/>
            <w:shd w:val="clear" w:color="auto" w:fill="auto"/>
          </w:tcPr>
          <w:p w14:paraId="4008CA99" w14:textId="77777777" w:rsidR="001D020E" w:rsidRPr="00034446" w:rsidRDefault="001D020E" w:rsidP="00D27779">
            <w:pPr>
              <w:pStyle w:val="TAC"/>
            </w:pPr>
            <w:r w:rsidRPr="00034446">
              <w:t>-</w:t>
            </w:r>
          </w:p>
        </w:tc>
        <w:tc>
          <w:tcPr>
            <w:tcW w:w="2977" w:type="dxa"/>
            <w:shd w:val="clear" w:color="auto" w:fill="auto"/>
          </w:tcPr>
          <w:p w14:paraId="2C512A9F" w14:textId="77777777" w:rsidR="001D020E" w:rsidRPr="00034446" w:rsidRDefault="001D020E" w:rsidP="00D27779">
            <w:pPr>
              <w:pStyle w:val="TAL"/>
            </w:pPr>
            <w:r w:rsidRPr="00034446">
              <w:t>-</w:t>
            </w:r>
          </w:p>
        </w:tc>
        <w:tc>
          <w:tcPr>
            <w:tcW w:w="567" w:type="dxa"/>
            <w:shd w:val="clear" w:color="auto" w:fill="auto"/>
          </w:tcPr>
          <w:p w14:paraId="40DCE3D6" w14:textId="77777777" w:rsidR="001D020E" w:rsidRPr="00034446" w:rsidRDefault="001D020E" w:rsidP="00D27779">
            <w:pPr>
              <w:pStyle w:val="TAC"/>
            </w:pPr>
            <w:r w:rsidRPr="00034446">
              <w:t>3</w:t>
            </w:r>
          </w:p>
        </w:tc>
        <w:tc>
          <w:tcPr>
            <w:tcW w:w="850" w:type="dxa"/>
            <w:shd w:val="clear" w:color="auto" w:fill="auto"/>
          </w:tcPr>
          <w:p w14:paraId="751D6CEB" w14:textId="77777777" w:rsidR="001D020E" w:rsidRPr="00034446" w:rsidRDefault="001D020E" w:rsidP="00D27779">
            <w:pPr>
              <w:pStyle w:val="TAC"/>
            </w:pPr>
            <w:r w:rsidRPr="00034446">
              <w:t>P</w:t>
            </w:r>
          </w:p>
        </w:tc>
      </w:tr>
      <w:tr w:rsidR="001D020E" w:rsidRPr="00034446" w14:paraId="53945C3B"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63CF09C6" w14:textId="77777777" w:rsidR="001D020E" w:rsidRPr="00034446" w:rsidRDefault="00767E78" w:rsidP="00D27779">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B6CC7F" w14:textId="77777777" w:rsidR="001D020E" w:rsidRPr="00034446" w:rsidRDefault="001D020E" w:rsidP="00D27779">
            <w:pPr>
              <w:pStyle w:val="TAL"/>
            </w:pPr>
            <w:r w:rsidRPr="00034446">
              <w:t>The SS transmits one IP Packet according to Table 10.9.1.3.2-2 for Sub-test index=</w:t>
            </w:r>
            <w:r w:rsidR="00767E78" w:rsidRPr="00034446">
              <w:t>19</w:t>
            </w:r>
            <w:r w:rsidR="00D8708F" w:rsidRPr="00034446">
              <w:t xml:space="preserve"> on DRB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7CFD644" w14:textId="77777777" w:rsidR="001D020E" w:rsidRPr="00034446" w:rsidRDefault="001D020E" w:rsidP="00D2777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5BB609" w14:textId="77777777" w:rsidR="001D020E" w:rsidRPr="00034446" w:rsidRDefault="001D020E" w:rsidP="00D2777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634E1C" w14:textId="77777777" w:rsidR="001D020E" w:rsidRPr="00034446" w:rsidRDefault="001D020E" w:rsidP="00D2777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B87605" w14:textId="77777777" w:rsidR="001D020E" w:rsidRPr="00034446" w:rsidRDefault="001D020E" w:rsidP="00D27779">
            <w:pPr>
              <w:pStyle w:val="TAC"/>
            </w:pPr>
            <w:r w:rsidRPr="00034446">
              <w:t>-</w:t>
            </w:r>
          </w:p>
        </w:tc>
      </w:tr>
      <w:tr w:rsidR="001D020E" w:rsidRPr="00034446" w14:paraId="7B8EC3E6"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7DA32908" w14:textId="77777777" w:rsidR="001D020E" w:rsidRPr="00034446" w:rsidRDefault="00767E78" w:rsidP="00D27779">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76A23CB" w14:textId="77777777" w:rsidR="001D020E" w:rsidRPr="00034446" w:rsidRDefault="001D020E" w:rsidP="00D27779">
            <w:pPr>
              <w:pStyle w:val="TAL"/>
            </w:pPr>
            <w:r w:rsidRPr="00034446">
              <w:t>Check: Does UE send an IP Packet on any of the dedicated or default data radio bearer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EC27BF" w14:textId="77777777" w:rsidR="001D020E" w:rsidRPr="00034446" w:rsidRDefault="001D020E" w:rsidP="00D2777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7BD8DC0" w14:textId="77777777" w:rsidR="001D020E" w:rsidRPr="00034446" w:rsidRDefault="001D020E" w:rsidP="00D2777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F3BD8B" w14:textId="77777777" w:rsidR="001D020E" w:rsidRPr="00034446" w:rsidRDefault="001D020E" w:rsidP="00D27779">
            <w:pPr>
              <w:pStyle w:val="TAC"/>
            </w:pPr>
            <w:r w:rsidRPr="00034446">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BB3936" w14:textId="77777777" w:rsidR="001D020E" w:rsidRPr="00034446" w:rsidRDefault="001D020E" w:rsidP="00D27779">
            <w:pPr>
              <w:pStyle w:val="TAC"/>
            </w:pPr>
            <w:r w:rsidRPr="00034446">
              <w:t>F</w:t>
            </w:r>
          </w:p>
        </w:tc>
      </w:tr>
      <w:tr w:rsidR="00D8708F" w:rsidRPr="00034446" w14:paraId="71D7BF7B"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2EFE555A" w14:textId="77777777" w:rsidR="00D8708F" w:rsidRPr="00034446" w:rsidRDefault="00D8708F" w:rsidP="00115D66">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1D2ED7" w14:textId="77777777" w:rsidR="00D8708F" w:rsidRPr="00034446" w:rsidRDefault="00D8708F" w:rsidP="00115D66">
            <w:pPr>
              <w:pStyle w:val="TAL"/>
            </w:pPr>
            <w:r w:rsidRPr="00034446">
              <w:t xml:space="preserve">EXCEPTION: Steps 9 – </w:t>
            </w:r>
            <w:r w:rsidR="00F70F85" w:rsidRPr="00034446">
              <w:t>18</w:t>
            </w:r>
            <w:r w:rsidRPr="00034446">
              <w:t xml:space="preserve"> are executed </w:t>
            </w:r>
            <w:r w:rsidR="00F70F85" w:rsidRPr="00034446">
              <w:t xml:space="preserve">only </w:t>
            </w:r>
            <w:r w:rsidRPr="00034446">
              <w:t>if two executions apply and this is the first execu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09AE371" w14:textId="77777777" w:rsidR="00D8708F" w:rsidRPr="00034446" w:rsidRDefault="00D8708F" w:rsidP="00115D66">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1145147" w14:textId="77777777" w:rsidR="00D8708F" w:rsidRPr="00034446" w:rsidRDefault="00D8708F" w:rsidP="00115D66">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7EC193" w14:textId="77777777" w:rsidR="00D8708F" w:rsidRPr="00034446" w:rsidRDefault="00D8708F"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4E165" w14:textId="77777777" w:rsidR="00D8708F" w:rsidRPr="00034446" w:rsidRDefault="00D8708F" w:rsidP="00115D66">
            <w:pPr>
              <w:pStyle w:val="TAC"/>
            </w:pPr>
            <w:r w:rsidRPr="00034446">
              <w:t>-</w:t>
            </w:r>
          </w:p>
        </w:tc>
      </w:tr>
      <w:tr w:rsidR="00D8708F" w:rsidRPr="00034446" w14:paraId="0100DDFA" w14:textId="77777777">
        <w:tc>
          <w:tcPr>
            <w:tcW w:w="534" w:type="dxa"/>
          </w:tcPr>
          <w:p w14:paraId="7CD9BFCA" w14:textId="77777777" w:rsidR="00D8708F" w:rsidRPr="00034446" w:rsidRDefault="00D8708F" w:rsidP="00115D66">
            <w:pPr>
              <w:pStyle w:val="TAC"/>
            </w:pPr>
            <w:r w:rsidRPr="00034446">
              <w:t>9</w:t>
            </w:r>
          </w:p>
        </w:tc>
        <w:tc>
          <w:tcPr>
            <w:tcW w:w="3969" w:type="dxa"/>
          </w:tcPr>
          <w:p w14:paraId="489F9268" w14:textId="77777777" w:rsidR="00D8708F" w:rsidRPr="00034446" w:rsidRDefault="00D8708F" w:rsidP="00115D66">
            <w:pPr>
              <w:pStyle w:val="TAL"/>
            </w:pPr>
            <w:r w:rsidRPr="00034446">
              <w:t>The SS transmits an OPEN UE TEST LOOP message to exit the UE test loop mode.</w:t>
            </w:r>
          </w:p>
        </w:tc>
        <w:tc>
          <w:tcPr>
            <w:tcW w:w="709" w:type="dxa"/>
          </w:tcPr>
          <w:p w14:paraId="2CC07A85" w14:textId="77777777" w:rsidR="00D8708F" w:rsidRPr="00034446" w:rsidRDefault="00D8708F" w:rsidP="00115D66">
            <w:pPr>
              <w:pStyle w:val="TAC"/>
            </w:pPr>
            <w:r w:rsidRPr="00034446">
              <w:t>&lt;--</w:t>
            </w:r>
          </w:p>
        </w:tc>
        <w:tc>
          <w:tcPr>
            <w:tcW w:w="2977" w:type="dxa"/>
          </w:tcPr>
          <w:p w14:paraId="6F2918E1" w14:textId="77777777" w:rsidR="00D8708F" w:rsidRPr="00034446" w:rsidRDefault="00D8708F" w:rsidP="00115D66">
            <w:pPr>
              <w:pStyle w:val="TAL"/>
            </w:pPr>
            <w:smartTag w:uri="urn:schemas-microsoft-com:office:smarttags" w:element="stockticker">
              <w:r w:rsidRPr="00034446">
                <w:t>RRC</w:t>
              </w:r>
            </w:smartTag>
            <w:r w:rsidRPr="00034446">
              <w:t xml:space="preserve">: </w:t>
            </w:r>
            <w:r w:rsidRPr="00034446">
              <w:rPr>
                <w:i/>
              </w:rPr>
              <w:t>DLInformationTransfer</w:t>
            </w:r>
          </w:p>
          <w:p w14:paraId="16AC6468" w14:textId="77777777" w:rsidR="00D8708F" w:rsidRPr="00034446" w:rsidRDefault="00D8708F" w:rsidP="00115D66">
            <w:pPr>
              <w:pStyle w:val="TAL"/>
            </w:pPr>
            <w:r w:rsidRPr="00034446">
              <w:t>TC: OPEN UE TEST LOOP</w:t>
            </w:r>
          </w:p>
        </w:tc>
        <w:tc>
          <w:tcPr>
            <w:tcW w:w="567" w:type="dxa"/>
          </w:tcPr>
          <w:p w14:paraId="6E949636" w14:textId="77777777" w:rsidR="00D8708F" w:rsidRPr="00034446" w:rsidRDefault="00D8708F" w:rsidP="00115D66">
            <w:pPr>
              <w:pStyle w:val="TAC"/>
            </w:pPr>
            <w:r w:rsidRPr="00034446">
              <w:t>-</w:t>
            </w:r>
          </w:p>
        </w:tc>
        <w:tc>
          <w:tcPr>
            <w:tcW w:w="850" w:type="dxa"/>
          </w:tcPr>
          <w:p w14:paraId="55538ACE" w14:textId="77777777" w:rsidR="00D8708F" w:rsidRPr="00034446" w:rsidRDefault="00D8708F" w:rsidP="00115D66">
            <w:pPr>
              <w:pStyle w:val="TAC"/>
            </w:pPr>
            <w:r w:rsidRPr="00034446">
              <w:t>-</w:t>
            </w:r>
          </w:p>
        </w:tc>
      </w:tr>
      <w:tr w:rsidR="00D8708F" w:rsidRPr="00034446" w14:paraId="5DCC1530" w14:textId="77777777">
        <w:tc>
          <w:tcPr>
            <w:tcW w:w="534" w:type="dxa"/>
          </w:tcPr>
          <w:p w14:paraId="19506AD5" w14:textId="77777777" w:rsidR="00D8708F" w:rsidRPr="00034446" w:rsidRDefault="00D8708F" w:rsidP="00115D66">
            <w:pPr>
              <w:pStyle w:val="TAC"/>
            </w:pPr>
            <w:r w:rsidRPr="00034446">
              <w:t>10</w:t>
            </w:r>
          </w:p>
        </w:tc>
        <w:tc>
          <w:tcPr>
            <w:tcW w:w="3969" w:type="dxa"/>
          </w:tcPr>
          <w:p w14:paraId="3D1F2AE6" w14:textId="77777777" w:rsidR="00D8708F" w:rsidRPr="00034446" w:rsidRDefault="00D8708F" w:rsidP="00115D66">
            <w:pPr>
              <w:pStyle w:val="TAL"/>
            </w:pPr>
            <w:r w:rsidRPr="00034446">
              <w:t>The UE transmits an OPEN UE TEST LOOP COMPLETE message.</w:t>
            </w:r>
          </w:p>
        </w:tc>
        <w:tc>
          <w:tcPr>
            <w:tcW w:w="709" w:type="dxa"/>
          </w:tcPr>
          <w:p w14:paraId="6FBD7D66" w14:textId="77777777" w:rsidR="00D8708F" w:rsidRPr="00034446" w:rsidRDefault="00D8708F" w:rsidP="00115D66">
            <w:pPr>
              <w:pStyle w:val="TAC"/>
            </w:pPr>
            <w:r w:rsidRPr="00034446">
              <w:t>--&gt;</w:t>
            </w:r>
          </w:p>
        </w:tc>
        <w:tc>
          <w:tcPr>
            <w:tcW w:w="2977" w:type="dxa"/>
          </w:tcPr>
          <w:p w14:paraId="5380B148" w14:textId="77777777" w:rsidR="00D8708F" w:rsidRPr="00034446" w:rsidRDefault="00D8708F" w:rsidP="00115D66">
            <w:pPr>
              <w:pStyle w:val="TAL"/>
            </w:pPr>
            <w:smartTag w:uri="urn:schemas-microsoft-com:office:smarttags" w:element="stockticker">
              <w:r w:rsidRPr="00034446">
                <w:t>RRC</w:t>
              </w:r>
            </w:smartTag>
            <w:r w:rsidRPr="00034446">
              <w:t xml:space="preserve">: </w:t>
            </w:r>
            <w:r w:rsidRPr="00034446">
              <w:rPr>
                <w:i/>
              </w:rPr>
              <w:t>ULInformationTransfer</w:t>
            </w:r>
          </w:p>
          <w:p w14:paraId="0B1E017C" w14:textId="77777777" w:rsidR="00D8708F" w:rsidRPr="00034446" w:rsidRDefault="00D8708F" w:rsidP="00115D66">
            <w:pPr>
              <w:pStyle w:val="TAL"/>
            </w:pPr>
            <w:r w:rsidRPr="00034446">
              <w:t>TC: OPEN UE TEST LOOP COMPLETE</w:t>
            </w:r>
          </w:p>
        </w:tc>
        <w:tc>
          <w:tcPr>
            <w:tcW w:w="567" w:type="dxa"/>
          </w:tcPr>
          <w:p w14:paraId="192B9BDC" w14:textId="77777777" w:rsidR="00D8708F" w:rsidRPr="00034446" w:rsidRDefault="00D8708F" w:rsidP="00115D66">
            <w:pPr>
              <w:pStyle w:val="TAC"/>
            </w:pPr>
            <w:r w:rsidRPr="00034446">
              <w:t>-</w:t>
            </w:r>
          </w:p>
        </w:tc>
        <w:tc>
          <w:tcPr>
            <w:tcW w:w="850" w:type="dxa"/>
          </w:tcPr>
          <w:p w14:paraId="39070809" w14:textId="77777777" w:rsidR="00D8708F" w:rsidRPr="00034446" w:rsidRDefault="00D8708F" w:rsidP="00115D66">
            <w:pPr>
              <w:pStyle w:val="TAC"/>
            </w:pPr>
            <w:r w:rsidRPr="00034446">
              <w:t>-</w:t>
            </w:r>
          </w:p>
        </w:tc>
      </w:tr>
      <w:tr w:rsidR="00D8708F" w:rsidRPr="00034446" w14:paraId="7F250CD1"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7955BD0F" w14:textId="77777777" w:rsidR="00D8708F" w:rsidRPr="00034446" w:rsidRDefault="00D8708F" w:rsidP="00115D66">
            <w:pPr>
              <w:pStyle w:val="TAC"/>
            </w:pPr>
            <w:r w:rsidRPr="00034446">
              <w:t>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42D47E" w14:textId="77777777" w:rsidR="00D8708F" w:rsidRPr="00034446" w:rsidRDefault="00D8708F" w:rsidP="00115D66">
            <w:pPr>
              <w:pStyle w:val="TAL"/>
            </w:pPr>
            <w:r w:rsidRPr="00034446">
              <w:t>The SS transmits an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3DEE347" w14:textId="77777777" w:rsidR="00D8708F" w:rsidRPr="00034446" w:rsidRDefault="00D8708F" w:rsidP="00115D66">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8C1FE26" w14:textId="77777777" w:rsidR="00D8708F" w:rsidRPr="00034446" w:rsidRDefault="00D8708F" w:rsidP="00115D66">
            <w:pPr>
              <w:pStyle w:val="TAL"/>
            </w:pPr>
            <w:smartTag w:uri="urn:schemas-microsoft-com:office:smarttags" w:element="stockticker">
              <w:r w:rsidRPr="00034446">
                <w:t>RRC</w:t>
              </w:r>
            </w:smartTag>
            <w:r w:rsidRPr="00034446">
              <w:t xml:space="preserve">: </w:t>
            </w:r>
            <w:r w:rsidRPr="00034446">
              <w:rPr>
                <w:i/>
              </w:rPr>
              <w:t>DLInformationTransfer</w:t>
            </w:r>
            <w:r w:rsidRPr="00034446">
              <w:t xml:space="preserve"> </w:t>
            </w:r>
          </w:p>
          <w:p w14:paraId="253FCC1A" w14:textId="77777777" w:rsidR="00D8708F" w:rsidRPr="00034446" w:rsidRDefault="00D8708F" w:rsidP="00115D66">
            <w:pPr>
              <w:pStyle w:val="TAL"/>
            </w:pPr>
            <w:r w:rsidRPr="00034446">
              <w:t>TC: DEACTIVATE TEST MOD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85C230" w14:textId="77777777" w:rsidR="00D8708F" w:rsidRPr="00034446" w:rsidRDefault="00D8708F"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775C83" w14:textId="77777777" w:rsidR="00D8708F" w:rsidRPr="00034446" w:rsidRDefault="00D8708F" w:rsidP="00115D66">
            <w:pPr>
              <w:pStyle w:val="TAC"/>
            </w:pPr>
            <w:r w:rsidRPr="00034446">
              <w:t>-</w:t>
            </w:r>
          </w:p>
        </w:tc>
      </w:tr>
      <w:tr w:rsidR="00D8708F" w:rsidRPr="00034446" w14:paraId="5D0B27DF"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4B699840" w14:textId="77777777" w:rsidR="00D8708F" w:rsidRPr="00034446" w:rsidRDefault="00D8708F" w:rsidP="00115D66">
            <w:pPr>
              <w:pStyle w:val="TAC"/>
            </w:pPr>
            <w:r w:rsidRPr="00034446">
              <w:t>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029F80" w14:textId="77777777" w:rsidR="00D8708F" w:rsidRPr="00034446" w:rsidRDefault="00D8708F" w:rsidP="00115D66">
            <w:pPr>
              <w:pStyle w:val="TAL"/>
            </w:pPr>
            <w:r w:rsidRPr="00034446">
              <w:t>The UE transmits an DEACTIVATE TEST MODE COMPLET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ADB994" w14:textId="77777777" w:rsidR="00D8708F" w:rsidRPr="00034446" w:rsidRDefault="00D8708F" w:rsidP="00115D66">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B558EE" w14:textId="77777777" w:rsidR="00D8708F" w:rsidRPr="00034446" w:rsidRDefault="00D8708F" w:rsidP="00115D66">
            <w:pPr>
              <w:pStyle w:val="TAL"/>
            </w:pPr>
            <w:smartTag w:uri="urn:schemas-microsoft-com:office:smarttags" w:element="stockticker">
              <w:r w:rsidRPr="00034446">
                <w:t>RRC</w:t>
              </w:r>
            </w:smartTag>
            <w:r w:rsidRPr="00034446">
              <w:t xml:space="preserve">: </w:t>
            </w:r>
            <w:r w:rsidRPr="00034446">
              <w:rPr>
                <w:i/>
              </w:rPr>
              <w:t>ULInformationTransfer</w:t>
            </w:r>
          </w:p>
          <w:p w14:paraId="17216719" w14:textId="77777777" w:rsidR="00D8708F" w:rsidRPr="00034446" w:rsidRDefault="00D8708F" w:rsidP="00115D66">
            <w:pPr>
              <w:pStyle w:val="TAL"/>
            </w:pPr>
            <w:r w:rsidRPr="00034446">
              <w:t>TC: DEACTIVATE TEST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7CEC3E" w14:textId="77777777" w:rsidR="00D8708F" w:rsidRPr="00034446" w:rsidRDefault="00D8708F"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7FEF47" w14:textId="77777777" w:rsidR="00D8708F" w:rsidRPr="00034446" w:rsidRDefault="00D8708F" w:rsidP="00115D66">
            <w:pPr>
              <w:pStyle w:val="TAC"/>
            </w:pPr>
            <w:r w:rsidRPr="00034446">
              <w:t>-</w:t>
            </w:r>
          </w:p>
        </w:tc>
      </w:tr>
      <w:tr w:rsidR="00D8708F" w:rsidRPr="00034446" w14:paraId="3B705287"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10056EE1" w14:textId="77777777" w:rsidR="00D8708F" w:rsidRPr="00034446" w:rsidRDefault="00D8708F" w:rsidP="00115D66">
            <w:pPr>
              <w:pStyle w:val="TAC"/>
            </w:pPr>
            <w:r w:rsidRPr="00034446">
              <w:t>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7B718D" w14:textId="77777777" w:rsidR="00D8708F" w:rsidRPr="00034446" w:rsidRDefault="00F70F85" w:rsidP="000A0B4D">
            <w:pPr>
              <w:pStyle w:val="TAL"/>
            </w:pPr>
            <w:r w:rsidRPr="00034446">
              <w:t>V</w:t>
            </w:r>
            <w:r w:rsidR="000A0B4D" w:rsidRPr="00034446">
              <w:t>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BFF077" w14:textId="77777777" w:rsidR="00D8708F" w:rsidRPr="00034446" w:rsidRDefault="00F70F85" w:rsidP="00115D66">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378A839" w14:textId="77777777" w:rsidR="00D8708F" w:rsidRPr="00034446" w:rsidRDefault="00F70F85" w:rsidP="00115D66">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DA65E0" w14:textId="77777777" w:rsidR="00D8708F" w:rsidRPr="00034446" w:rsidRDefault="00D8708F"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83340A" w14:textId="77777777" w:rsidR="00D8708F" w:rsidRPr="00034446" w:rsidRDefault="00D8708F" w:rsidP="00115D66">
            <w:pPr>
              <w:pStyle w:val="TAC"/>
            </w:pPr>
            <w:r w:rsidRPr="00034446">
              <w:t>-</w:t>
            </w:r>
          </w:p>
        </w:tc>
      </w:tr>
      <w:tr w:rsidR="000A0B4D" w:rsidRPr="00034446" w14:paraId="5ED25EB9"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5F1AD849" w14:textId="77777777" w:rsidR="000A0B4D" w:rsidRPr="00034446" w:rsidRDefault="000A0B4D" w:rsidP="00115D66">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E86128" w14:textId="77777777" w:rsidR="000A0B4D" w:rsidRPr="00034446" w:rsidRDefault="000A0B4D" w:rsidP="0004673B">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E3FFF1" w14:textId="77777777" w:rsidR="000A0B4D" w:rsidRPr="00034446" w:rsidRDefault="000A0B4D" w:rsidP="00115D66">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9DE942B" w14:textId="77777777" w:rsidR="000A0B4D" w:rsidRPr="00034446" w:rsidRDefault="000A0B4D" w:rsidP="00115D66">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E72ABC" w14:textId="77777777" w:rsidR="000A0B4D" w:rsidRPr="00034446" w:rsidRDefault="000A0B4D"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5F4477" w14:textId="77777777" w:rsidR="000A0B4D" w:rsidRPr="00034446" w:rsidRDefault="000A0B4D" w:rsidP="00115D66">
            <w:pPr>
              <w:pStyle w:val="TAC"/>
            </w:pPr>
            <w:r w:rsidRPr="00034446">
              <w:t>-</w:t>
            </w:r>
          </w:p>
        </w:tc>
      </w:tr>
      <w:tr w:rsidR="000A0B4D" w:rsidRPr="00034446" w14:paraId="7737AE57"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4788C2B6" w14:textId="77777777" w:rsidR="000A0B4D" w:rsidRPr="00034446" w:rsidRDefault="000A0B4D" w:rsidP="00115D66">
            <w:pPr>
              <w:pStyle w:val="TAC"/>
            </w:pPr>
            <w:r w:rsidRPr="00034446">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4A2A259" w14:textId="77777777" w:rsidR="000A0B4D" w:rsidRPr="00034446" w:rsidRDefault="000A0B4D" w:rsidP="0004673B">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3B0F31" w14:textId="77777777" w:rsidR="000A0B4D" w:rsidRPr="00034446" w:rsidRDefault="000A0B4D" w:rsidP="00115D66">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AC2A2FE" w14:textId="77777777" w:rsidR="000A0B4D" w:rsidRPr="00034446" w:rsidRDefault="000A0B4D" w:rsidP="00115D66">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F3BC19" w14:textId="77777777" w:rsidR="000A0B4D" w:rsidRPr="00034446" w:rsidRDefault="000A0B4D"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83CC0B" w14:textId="77777777" w:rsidR="000A0B4D" w:rsidRPr="00034446" w:rsidRDefault="000A0B4D" w:rsidP="00115D66">
            <w:pPr>
              <w:pStyle w:val="TAC"/>
            </w:pPr>
            <w:r w:rsidRPr="00034446">
              <w:t>-</w:t>
            </w:r>
          </w:p>
        </w:tc>
      </w:tr>
      <w:tr w:rsidR="000A0B4D" w:rsidRPr="00034446" w14:paraId="301D1AE0"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2E283279" w14:textId="77777777" w:rsidR="000A0B4D" w:rsidRPr="00034446" w:rsidRDefault="000A0B4D" w:rsidP="00115D66">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2510F7" w14:textId="77777777" w:rsidR="000A0B4D" w:rsidRPr="00034446" w:rsidRDefault="000A0B4D" w:rsidP="0004673B">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08B8BC" w14:textId="77777777" w:rsidR="000A0B4D" w:rsidRPr="00034446" w:rsidRDefault="000A0B4D" w:rsidP="00115D66">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A3D872" w14:textId="77777777" w:rsidR="000A0B4D" w:rsidRPr="00034446" w:rsidRDefault="000A0B4D" w:rsidP="00115D66">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B34037" w14:textId="77777777" w:rsidR="000A0B4D" w:rsidRPr="00034446" w:rsidRDefault="000A0B4D" w:rsidP="00115D66">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B35DAA" w14:textId="77777777" w:rsidR="000A0B4D" w:rsidRPr="00034446" w:rsidRDefault="000A0B4D" w:rsidP="00115D66">
            <w:pPr>
              <w:pStyle w:val="TAC"/>
            </w:pPr>
            <w:r w:rsidRPr="00034446">
              <w:t>-</w:t>
            </w:r>
          </w:p>
        </w:tc>
      </w:tr>
      <w:tr w:rsidR="00F70F85" w:rsidRPr="00034446" w14:paraId="573E33B9" w14:textId="77777777" w:rsidTr="00426F14">
        <w:tc>
          <w:tcPr>
            <w:tcW w:w="534" w:type="dxa"/>
            <w:tcBorders>
              <w:top w:val="single" w:sz="4" w:space="0" w:color="auto"/>
              <w:left w:val="single" w:sz="4" w:space="0" w:color="auto"/>
              <w:bottom w:val="single" w:sz="4" w:space="0" w:color="auto"/>
              <w:right w:val="single" w:sz="4" w:space="0" w:color="auto"/>
            </w:tcBorders>
            <w:shd w:val="clear" w:color="auto" w:fill="auto"/>
          </w:tcPr>
          <w:p w14:paraId="679CCE3A" w14:textId="77777777" w:rsidR="00F70F85" w:rsidRPr="00034446" w:rsidRDefault="00F70F85" w:rsidP="00426F14">
            <w:pPr>
              <w:keepNext/>
              <w:keepLines/>
              <w:spacing w:after="0"/>
              <w:jc w:val="center"/>
              <w:rPr>
                <w:rFonts w:ascii="Arial" w:hAnsi="Arial"/>
                <w:sz w:val="18"/>
              </w:rPr>
            </w:pPr>
            <w:r w:rsidRPr="00034446">
              <w:rPr>
                <w:rFonts w:ascii="Arial" w:hAnsi="Arial"/>
                <w:sz w:val="18"/>
              </w:rPr>
              <w:t>1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A07285" w14:textId="77777777" w:rsidR="00F70F85" w:rsidRPr="00034446" w:rsidDel="00C45A5D" w:rsidRDefault="00F70F85" w:rsidP="00426F14">
            <w:pPr>
              <w:keepNext/>
              <w:keepLines/>
              <w:spacing w:after="0"/>
              <w:rPr>
                <w:rFonts w:ascii="Arial" w:hAnsi="Arial"/>
                <w:sz w:val="18"/>
              </w:rPr>
            </w:pPr>
            <w:r w:rsidRPr="00034446">
              <w:rPr>
                <w:rFonts w:ascii="Arial" w:hAnsi="Arial"/>
                <w:sz w:val="18"/>
              </w:rPr>
              <w:t>The UE is switched OFF.</w:t>
            </w:r>
            <w:r w:rsidR="004A0E2D" w:rsidRPr="00034446">
              <w:rPr>
                <w:rFonts w:ascii="Arial" w:hAnsi="Arial"/>
                <w:sz w:val="18"/>
              </w:rPr>
              <w:t xml:space="preserve"> See Not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561DEC"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DC6DD1F" w14:textId="77777777" w:rsidR="00F70F85" w:rsidRPr="00034446" w:rsidRDefault="00F70F85" w:rsidP="00426F14">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1DC7CE"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86DFA3"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r>
      <w:tr w:rsidR="00F70F85" w:rsidRPr="00034446" w14:paraId="263FE7F4" w14:textId="77777777" w:rsidTr="00426F14">
        <w:tc>
          <w:tcPr>
            <w:tcW w:w="534" w:type="dxa"/>
            <w:tcBorders>
              <w:top w:val="single" w:sz="4" w:space="0" w:color="auto"/>
              <w:left w:val="single" w:sz="4" w:space="0" w:color="auto"/>
              <w:bottom w:val="single" w:sz="4" w:space="0" w:color="auto"/>
              <w:right w:val="single" w:sz="4" w:space="0" w:color="auto"/>
            </w:tcBorders>
            <w:shd w:val="clear" w:color="auto" w:fill="auto"/>
          </w:tcPr>
          <w:p w14:paraId="0853334D" w14:textId="77777777" w:rsidR="00F70F85" w:rsidRPr="00034446" w:rsidRDefault="00F70F85" w:rsidP="00426F14">
            <w:pPr>
              <w:keepNext/>
              <w:keepLines/>
              <w:spacing w:after="0"/>
              <w:jc w:val="center"/>
              <w:rPr>
                <w:rFonts w:ascii="Arial" w:hAnsi="Arial"/>
                <w:sz w:val="18"/>
              </w:rPr>
            </w:pPr>
            <w:r w:rsidRPr="00034446">
              <w:rPr>
                <w:rFonts w:ascii="Arial" w:hAnsi="Arial"/>
                <w:sz w:val="18"/>
              </w:rPr>
              <w:t>1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E3C472" w14:textId="77777777" w:rsidR="00F70F85" w:rsidRPr="00034446" w:rsidRDefault="00F70F85" w:rsidP="00426F14">
            <w:pPr>
              <w:keepNext/>
              <w:keepLines/>
              <w:spacing w:after="0"/>
              <w:rPr>
                <w:rFonts w:ascii="Arial" w:hAnsi="Arial"/>
                <w:sz w:val="18"/>
              </w:rPr>
            </w:pPr>
            <w:r w:rsidRPr="00034446">
              <w:rPr>
                <w:rFonts w:ascii="Arial" w:hAnsi="Arial"/>
                <w:sz w:val="18"/>
              </w:rPr>
              <w:t>The UE is switched 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F44174"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B7FB251" w14:textId="77777777" w:rsidR="00F70F85" w:rsidRPr="00034446" w:rsidRDefault="00F70F85" w:rsidP="00426F14">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E8A996"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BEC95F" w14:textId="77777777" w:rsidR="00F70F85" w:rsidRPr="00034446" w:rsidRDefault="00F70F85" w:rsidP="00426F14">
            <w:pPr>
              <w:keepNext/>
              <w:keepLines/>
              <w:spacing w:after="0"/>
              <w:jc w:val="center"/>
              <w:rPr>
                <w:rFonts w:ascii="Arial" w:hAnsi="Arial"/>
                <w:sz w:val="18"/>
              </w:rPr>
            </w:pPr>
            <w:r w:rsidRPr="00034446">
              <w:rPr>
                <w:rFonts w:ascii="Arial" w:hAnsi="Arial"/>
                <w:sz w:val="18"/>
              </w:rPr>
              <w:t>-</w:t>
            </w:r>
          </w:p>
        </w:tc>
      </w:tr>
      <w:tr w:rsidR="004A0E2D" w:rsidRPr="00034446" w14:paraId="5BD1B78B" w14:textId="77777777" w:rsidTr="006F6C2F">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CB23615" w14:textId="77777777" w:rsidR="004A0E2D" w:rsidRPr="00034446" w:rsidRDefault="004A0E2D" w:rsidP="004A0E2D">
            <w:pPr>
              <w:pStyle w:val="TAN"/>
              <w:rPr>
                <w:sz w:val="20"/>
              </w:rPr>
            </w:pPr>
            <w:r w:rsidRPr="00034446">
              <w:t>Note: This implies detaching of the UE, releasing of the RRC connection and resetting of the radio bearers at the SS side.</w:t>
            </w:r>
          </w:p>
        </w:tc>
      </w:tr>
    </w:tbl>
    <w:p w14:paraId="177B2957" w14:textId="77777777" w:rsidR="001D020E" w:rsidRPr="00034446" w:rsidRDefault="001D020E" w:rsidP="001D020E"/>
    <w:p w14:paraId="6AED99E9" w14:textId="77777777" w:rsidR="00D8708F" w:rsidRPr="00034446" w:rsidRDefault="001D020E" w:rsidP="00D8708F">
      <w:pPr>
        <w:pStyle w:val="H6"/>
      </w:pPr>
      <w:r w:rsidRPr="00034446">
        <w:lastRenderedPageBreak/>
        <w:t>10.9.1.3</w:t>
      </w:r>
      <w:r w:rsidRPr="00034446">
        <w:rPr>
          <w:snapToGrid w:val="0"/>
        </w:rPr>
        <w:t>.3</w:t>
      </w:r>
      <w:r w:rsidRPr="00034446">
        <w:rPr>
          <w:snapToGrid w:val="0"/>
        </w:rPr>
        <w:tab/>
        <w:t>Specific message contents</w:t>
      </w:r>
    </w:p>
    <w:p w14:paraId="38367F66" w14:textId="77777777" w:rsidR="00D8708F" w:rsidRPr="00034446" w:rsidRDefault="00D8708F" w:rsidP="001B11E3">
      <w:pPr>
        <w:pStyle w:val="TH"/>
      </w:pPr>
      <w:r w:rsidRPr="00034446">
        <w:t>Table 10.9.1.3.3-0</w:t>
      </w:r>
      <w:r w:rsidR="00F70F85" w:rsidRPr="00034446">
        <w:t>A</w:t>
      </w:r>
      <w:r w:rsidRPr="00034446">
        <w:t>: ACTIVATE DEFAULT EPS BEARER CONTEXT REQUEST (Test execution 2: step 0, Table 10.9.1.3.2-3)</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708F" w:rsidRPr="00034446" w14:paraId="3F4587C8" w14:textId="77777777">
        <w:tc>
          <w:tcPr>
            <w:tcW w:w="9738" w:type="dxa"/>
            <w:gridSpan w:val="4"/>
          </w:tcPr>
          <w:p w14:paraId="1DC23A5B" w14:textId="77777777" w:rsidR="00D8708F" w:rsidRPr="00034446" w:rsidRDefault="00D8708F" w:rsidP="00115D66">
            <w:pPr>
              <w:pStyle w:val="TAL"/>
            </w:pPr>
            <w:r w:rsidRPr="00034446">
              <w:t>Derivation Path: 36.508 table 4.7.3-6</w:t>
            </w:r>
          </w:p>
        </w:tc>
      </w:tr>
      <w:tr w:rsidR="00D8708F" w:rsidRPr="00034446" w14:paraId="2E1353D3" w14:textId="77777777">
        <w:tblPrEx>
          <w:tblCellMar>
            <w:left w:w="108" w:type="dxa"/>
            <w:right w:w="108" w:type="dxa"/>
          </w:tblCellMar>
        </w:tblPrEx>
        <w:tc>
          <w:tcPr>
            <w:tcW w:w="4535" w:type="dxa"/>
          </w:tcPr>
          <w:p w14:paraId="6976CB83" w14:textId="77777777" w:rsidR="00D8708F" w:rsidRPr="00034446" w:rsidRDefault="00D8708F" w:rsidP="00115D66">
            <w:pPr>
              <w:pStyle w:val="TAH"/>
            </w:pPr>
            <w:r w:rsidRPr="00034446">
              <w:t>Information Element</w:t>
            </w:r>
          </w:p>
        </w:tc>
        <w:tc>
          <w:tcPr>
            <w:tcW w:w="2267" w:type="dxa"/>
          </w:tcPr>
          <w:p w14:paraId="0D6A41DA" w14:textId="77777777" w:rsidR="00D8708F" w:rsidRPr="00034446" w:rsidRDefault="00D8708F" w:rsidP="00115D66">
            <w:pPr>
              <w:pStyle w:val="TAH"/>
            </w:pPr>
            <w:r w:rsidRPr="00034446">
              <w:t>Value/remark</w:t>
            </w:r>
          </w:p>
        </w:tc>
        <w:tc>
          <w:tcPr>
            <w:tcW w:w="1700" w:type="dxa"/>
          </w:tcPr>
          <w:p w14:paraId="406CF2D4" w14:textId="77777777" w:rsidR="00D8708F" w:rsidRPr="00034446" w:rsidRDefault="00D8708F" w:rsidP="00115D66">
            <w:pPr>
              <w:pStyle w:val="TAH"/>
            </w:pPr>
            <w:r w:rsidRPr="00034446">
              <w:t>Comment</w:t>
            </w:r>
          </w:p>
        </w:tc>
        <w:tc>
          <w:tcPr>
            <w:tcW w:w="1245" w:type="dxa"/>
            <w:tcBorders>
              <w:bottom w:val="single" w:sz="4" w:space="0" w:color="auto"/>
            </w:tcBorders>
          </w:tcPr>
          <w:p w14:paraId="2EAC966B" w14:textId="77777777" w:rsidR="00D8708F" w:rsidRPr="00034446" w:rsidRDefault="00D8708F" w:rsidP="00115D66">
            <w:pPr>
              <w:pStyle w:val="TAH"/>
            </w:pPr>
            <w:r w:rsidRPr="00034446">
              <w:t>Condition</w:t>
            </w:r>
          </w:p>
        </w:tc>
      </w:tr>
      <w:tr w:rsidR="00D8708F" w:rsidRPr="00034446" w14:paraId="0D513198"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6838E09" w14:textId="77777777" w:rsidR="00D8708F" w:rsidRPr="00034446" w:rsidRDefault="00D8708F" w:rsidP="00115D66">
            <w:pPr>
              <w:pStyle w:val="TAL"/>
              <w:rPr>
                <w:rFonts w:eastAsia="Batang"/>
                <w:lang w:eastAsia="ko-KR"/>
              </w:rPr>
            </w:pPr>
            <w:r w:rsidRPr="00034446">
              <w:t>PDN address</w:t>
            </w:r>
          </w:p>
        </w:tc>
        <w:tc>
          <w:tcPr>
            <w:tcW w:w="2267" w:type="dxa"/>
            <w:tcBorders>
              <w:top w:val="single" w:sz="4" w:space="0" w:color="auto"/>
              <w:left w:val="single" w:sz="4" w:space="0" w:color="auto"/>
              <w:bottom w:val="single" w:sz="4" w:space="0" w:color="auto"/>
              <w:right w:val="single" w:sz="4" w:space="0" w:color="auto"/>
            </w:tcBorders>
          </w:tcPr>
          <w:p w14:paraId="6FECB493" w14:textId="77777777" w:rsidR="00D8708F" w:rsidRPr="00034446" w:rsidRDefault="00D8708F" w:rsidP="00115D66">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66D86C47" w14:textId="77777777" w:rsidR="00D8708F" w:rsidRPr="00034446" w:rsidRDefault="00D8708F" w:rsidP="00115D66">
            <w:pPr>
              <w:pStyle w:val="TAL"/>
              <w:rPr>
                <w:rFonts w:eastAsia="Batang"/>
                <w:lang w:eastAsia="ko-KR"/>
              </w:rPr>
            </w:pPr>
          </w:p>
        </w:tc>
        <w:tc>
          <w:tcPr>
            <w:tcW w:w="1245" w:type="dxa"/>
            <w:tcBorders>
              <w:top w:val="single" w:sz="4" w:space="0" w:color="auto"/>
              <w:left w:val="single" w:sz="4" w:space="0" w:color="auto"/>
              <w:bottom w:val="nil"/>
              <w:right w:val="single" w:sz="4" w:space="0" w:color="auto"/>
            </w:tcBorders>
          </w:tcPr>
          <w:p w14:paraId="17BEC9D2" w14:textId="77777777" w:rsidR="00D8708F" w:rsidRPr="00034446" w:rsidRDefault="00D8708F" w:rsidP="00115D66">
            <w:pPr>
              <w:pStyle w:val="TAL"/>
            </w:pPr>
            <w:r w:rsidRPr="00034446">
              <w:t xml:space="preserve"> </w:t>
            </w:r>
          </w:p>
        </w:tc>
      </w:tr>
      <w:tr w:rsidR="00D8708F" w:rsidRPr="00034446" w:rsidDel="00CB55BC" w14:paraId="56F2EA6D"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E83F73" w14:textId="77777777" w:rsidR="00D8708F" w:rsidRPr="00034446" w:rsidRDefault="00D8708F" w:rsidP="00115D66">
            <w:pPr>
              <w:pStyle w:val="TAL"/>
              <w:rPr>
                <w:rFonts w:eastAsia="Batang"/>
                <w:lang w:eastAsia="ko-KR"/>
              </w:rPr>
            </w:pPr>
            <w:r w:rsidRPr="00034446">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2ED71790" w14:textId="77777777" w:rsidR="00D8708F" w:rsidRPr="00034446" w:rsidRDefault="00D8708F" w:rsidP="00115D66">
            <w:pPr>
              <w:pStyle w:val="TAL"/>
              <w:rPr>
                <w:rFonts w:eastAsia="Batang"/>
                <w:lang w:eastAsia="ko-KR"/>
              </w:rPr>
            </w:pPr>
            <w:r w:rsidRPr="00034446">
              <w:rPr>
                <w:rFonts w:eastAsia="Batang"/>
                <w:lang w:eastAsia="ko-KR"/>
              </w:rPr>
              <w:t>9 octets</w:t>
            </w:r>
          </w:p>
        </w:tc>
        <w:tc>
          <w:tcPr>
            <w:tcW w:w="1700" w:type="dxa"/>
            <w:tcBorders>
              <w:top w:val="single" w:sz="4" w:space="0" w:color="auto"/>
              <w:left w:val="single" w:sz="4" w:space="0" w:color="auto"/>
              <w:bottom w:val="single" w:sz="4" w:space="0" w:color="auto"/>
              <w:right w:val="single" w:sz="4" w:space="0" w:color="auto"/>
            </w:tcBorders>
          </w:tcPr>
          <w:p w14:paraId="0CAFC1AA" w14:textId="77777777" w:rsidR="00D8708F" w:rsidRPr="00034446" w:rsidDel="00CB55BC" w:rsidRDefault="00D8708F" w:rsidP="00115D66">
            <w:pPr>
              <w:pStyle w:val="TAL"/>
              <w:rPr>
                <w:rFonts w:eastAsia="Batang"/>
                <w:lang w:eastAsia="ko-KR"/>
              </w:rPr>
            </w:pPr>
          </w:p>
        </w:tc>
        <w:tc>
          <w:tcPr>
            <w:tcW w:w="1245" w:type="dxa"/>
            <w:tcBorders>
              <w:top w:val="nil"/>
              <w:left w:val="single" w:sz="4" w:space="0" w:color="auto"/>
              <w:bottom w:val="nil"/>
              <w:right w:val="single" w:sz="4" w:space="0" w:color="auto"/>
            </w:tcBorders>
          </w:tcPr>
          <w:p w14:paraId="4DA53BC6" w14:textId="77777777" w:rsidR="00D8708F" w:rsidRPr="00034446" w:rsidDel="00CB55BC" w:rsidRDefault="00D8708F" w:rsidP="00115D66">
            <w:pPr>
              <w:pStyle w:val="TAL"/>
            </w:pPr>
          </w:p>
        </w:tc>
      </w:tr>
      <w:tr w:rsidR="00D8708F" w:rsidRPr="00034446" w:rsidDel="00CB55BC" w14:paraId="23D4EA0A"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184D16" w14:textId="77777777" w:rsidR="00D8708F" w:rsidRPr="00034446" w:rsidRDefault="00D8708F" w:rsidP="00115D66">
            <w:pPr>
              <w:pStyle w:val="TAL"/>
              <w:rPr>
                <w:rFonts w:eastAsia="Batang"/>
                <w:lang w:eastAsia="ko-KR"/>
              </w:rPr>
            </w:pPr>
            <w:r w:rsidRPr="00034446">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7F5217A2" w14:textId="77777777" w:rsidR="00D8708F" w:rsidRPr="00034446" w:rsidRDefault="00D8708F" w:rsidP="00115D66">
            <w:pPr>
              <w:pStyle w:val="TAL"/>
              <w:rPr>
                <w:rFonts w:eastAsia="Batang"/>
                <w:lang w:eastAsia="ko-KR"/>
              </w:rPr>
            </w:pPr>
            <w:r w:rsidRPr="00034446">
              <w:rPr>
                <w:rFonts w:eastAsia="Batang"/>
                <w:lang w:eastAsia="ko-KR"/>
              </w:rPr>
              <w:t>‘010’B</w:t>
            </w:r>
          </w:p>
        </w:tc>
        <w:tc>
          <w:tcPr>
            <w:tcW w:w="1700" w:type="dxa"/>
            <w:tcBorders>
              <w:top w:val="single" w:sz="4" w:space="0" w:color="auto"/>
              <w:left w:val="single" w:sz="4" w:space="0" w:color="auto"/>
              <w:bottom w:val="single" w:sz="4" w:space="0" w:color="auto"/>
              <w:right w:val="single" w:sz="4" w:space="0" w:color="auto"/>
            </w:tcBorders>
          </w:tcPr>
          <w:p w14:paraId="0B61AF78" w14:textId="77777777" w:rsidR="00D8708F" w:rsidRPr="00034446" w:rsidDel="00CB55BC" w:rsidRDefault="00D8708F" w:rsidP="00115D66">
            <w:pPr>
              <w:pStyle w:val="TAL"/>
              <w:rPr>
                <w:rFonts w:eastAsia="Batang"/>
                <w:lang w:eastAsia="ko-KR"/>
              </w:rPr>
            </w:pPr>
            <w:r w:rsidRPr="00034446">
              <w:rPr>
                <w:rFonts w:eastAsia="Batang"/>
                <w:lang w:eastAsia="ko-KR"/>
              </w:rPr>
              <w:t>IPv6</w:t>
            </w:r>
          </w:p>
        </w:tc>
        <w:tc>
          <w:tcPr>
            <w:tcW w:w="1245" w:type="dxa"/>
            <w:tcBorders>
              <w:top w:val="nil"/>
              <w:left w:val="single" w:sz="4" w:space="0" w:color="auto"/>
              <w:bottom w:val="nil"/>
              <w:right w:val="single" w:sz="4" w:space="0" w:color="auto"/>
            </w:tcBorders>
          </w:tcPr>
          <w:p w14:paraId="3D954DC2" w14:textId="77777777" w:rsidR="00D8708F" w:rsidRPr="00034446" w:rsidDel="00CB55BC" w:rsidRDefault="00D8708F" w:rsidP="00115D66">
            <w:pPr>
              <w:pStyle w:val="TAL"/>
            </w:pPr>
          </w:p>
        </w:tc>
      </w:tr>
      <w:tr w:rsidR="00D8708F" w:rsidRPr="00034446" w:rsidDel="00CB55BC" w14:paraId="2117140C"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A233DF3" w14:textId="77777777" w:rsidR="00D8708F" w:rsidRPr="00034446" w:rsidRDefault="00D8708F" w:rsidP="00115D66">
            <w:pPr>
              <w:pStyle w:val="TAL"/>
              <w:rPr>
                <w:rFonts w:eastAsia="Batang"/>
                <w:lang w:eastAsia="ko-KR"/>
              </w:rPr>
            </w:pPr>
            <w:r w:rsidRPr="00034446">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750C7595" w14:textId="77777777" w:rsidR="00D8708F" w:rsidRPr="00034446" w:rsidRDefault="00D8708F" w:rsidP="00115D66">
            <w:pPr>
              <w:pStyle w:val="TAL"/>
              <w:rPr>
                <w:rFonts w:eastAsia="Batang"/>
                <w:lang w:eastAsia="ko-KR"/>
              </w:rPr>
            </w:pPr>
            <w:r w:rsidRPr="00034446">
              <w:rPr>
                <w:rFonts w:eastAsia="Batang"/>
                <w:lang w:eastAsia="ko-KR"/>
              </w:rPr>
              <w:t>IPv6 interface identifier</w:t>
            </w:r>
          </w:p>
        </w:tc>
        <w:tc>
          <w:tcPr>
            <w:tcW w:w="1700" w:type="dxa"/>
            <w:tcBorders>
              <w:top w:val="single" w:sz="4" w:space="0" w:color="auto"/>
              <w:left w:val="single" w:sz="4" w:space="0" w:color="auto"/>
              <w:bottom w:val="single" w:sz="4" w:space="0" w:color="auto"/>
              <w:right w:val="single" w:sz="4" w:space="0" w:color="auto"/>
            </w:tcBorders>
          </w:tcPr>
          <w:p w14:paraId="7A07BAF4" w14:textId="77777777" w:rsidR="00D8708F" w:rsidRPr="00034446" w:rsidDel="00CB55BC" w:rsidRDefault="00D8708F" w:rsidP="00115D66">
            <w:pPr>
              <w:pStyle w:val="TAL"/>
              <w:rPr>
                <w:rFonts w:eastAsia="Batang"/>
                <w:lang w:eastAsia="ko-KR"/>
              </w:rPr>
            </w:pPr>
            <w:r w:rsidRPr="00034446">
              <w:rPr>
                <w:rFonts w:eastAsia="Batang"/>
                <w:lang w:eastAsia="ko-KR"/>
              </w:rPr>
              <w:t>The SS provides a valid IPv6 interface identifier</w:t>
            </w:r>
          </w:p>
        </w:tc>
        <w:tc>
          <w:tcPr>
            <w:tcW w:w="1245" w:type="dxa"/>
            <w:tcBorders>
              <w:top w:val="nil"/>
              <w:left w:val="single" w:sz="4" w:space="0" w:color="auto"/>
              <w:bottom w:val="single" w:sz="4" w:space="0" w:color="auto"/>
              <w:right w:val="single" w:sz="4" w:space="0" w:color="auto"/>
            </w:tcBorders>
          </w:tcPr>
          <w:p w14:paraId="159C1D27" w14:textId="77777777" w:rsidR="00D8708F" w:rsidRPr="00034446" w:rsidDel="00CB55BC" w:rsidRDefault="00D8708F" w:rsidP="00115D66">
            <w:pPr>
              <w:pStyle w:val="TAL"/>
            </w:pPr>
          </w:p>
        </w:tc>
      </w:tr>
      <w:tr w:rsidR="00D8708F" w:rsidRPr="00034446" w14:paraId="1CD72682" w14:textId="77777777">
        <w:tblPrEx>
          <w:tblCellMar>
            <w:left w:w="108" w:type="dxa"/>
            <w:right w:w="108" w:type="dxa"/>
          </w:tblCellMar>
        </w:tblPrEx>
        <w:tc>
          <w:tcPr>
            <w:tcW w:w="4535" w:type="dxa"/>
          </w:tcPr>
          <w:p w14:paraId="0D68D0A7" w14:textId="77777777" w:rsidR="00D8708F" w:rsidRPr="00034446" w:rsidRDefault="00D8708F" w:rsidP="00115D66">
            <w:pPr>
              <w:pStyle w:val="TAL"/>
              <w:rPr>
                <w:rFonts w:eastAsia="Batang"/>
                <w:lang w:eastAsia="ko-KR"/>
              </w:rPr>
            </w:pPr>
            <w:r w:rsidRPr="00034446">
              <w:rPr>
                <w:rFonts w:eastAsia="Batang"/>
                <w:lang w:eastAsia="ko-KR"/>
              </w:rPr>
              <w:t>ESM cause</w:t>
            </w:r>
          </w:p>
        </w:tc>
        <w:tc>
          <w:tcPr>
            <w:tcW w:w="2267" w:type="dxa"/>
          </w:tcPr>
          <w:p w14:paraId="0919444E" w14:textId="77777777" w:rsidR="00D8708F" w:rsidRPr="00034446" w:rsidRDefault="00D8708F" w:rsidP="00115D66">
            <w:pPr>
              <w:pStyle w:val="TAL"/>
              <w:rPr>
                <w:rFonts w:eastAsia="Batang"/>
                <w:lang w:eastAsia="ko-KR"/>
              </w:rPr>
            </w:pPr>
            <w:r w:rsidRPr="00034446">
              <w:rPr>
                <w:rFonts w:eastAsia="Batang"/>
                <w:lang w:eastAsia="ko-KR"/>
              </w:rPr>
              <w:t>IF "PDN type" IE in step 4 (preamble) is 'IPv4v6' THEN '00110011'B ELSE Not present</w:t>
            </w:r>
          </w:p>
        </w:tc>
        <w:tc>
          <w:tcPr>
            <w:tcW w:w="1700" w:type="dxa"/>
          </w:tcPr>
          <w:p w14:paraId="295E0934" w14:textId="77777777" w:rsidR="00D8708F" w:rsidRPr="00034446" w:rsidRDefault="00D8708F" w:rsidP="00115D66">
            <w:pPr>
              <w:pStyle w:val="TAL"/>
              <w:rPr>
                <w:rFonts w:eastAsia="Batang"/>
                <w:lang w:eastAsia="ko-KR"/>
              </w:rPr>
            </w:pPr>
            <w:r w:rsidRPr="00034446">
              <w:rPr>
                <w:rFonts w:eastAsia="Batang"/>
                <w:lang w:eastAsia="ko-KR"/>
              </w:rPr>
              <w:t>"PDN type IPv6 only allowed"</w:t>
            </w:r>
          </w:p>
        </w:tc>
        <w:tc>
          <w:tcPr>
            <w:tcW w:w="1245" w:type="dxa"/>
            <w:tcBorders>
              <w:top w:val="nil"/>
            </w:tcBorders>
          </w:tcPr>
          <w:p w14:paraId="1793D175" w14:textId="77777777" w:rsidR="00D8708F" w:rsidRPr="00034446" w:rsidRDefault="00D8708F" w:rsidP="00115D66">
            <w:pPr>
              <w:pStyle w:val="TAL"/>
            </w:pPr>
          </w:p>
        </w:tc>
      </w:tr>
      <w:tr w:rsidR="001B11E3" w:rsidRPr="00034446" w14:paraId="1736628F" w14:textId="77777777" w:rsidTr="00E421CF">
        <w:tblPrEx>
          <w:tblCellMar>
            <w:left w:w="108" w:type="dxa"/>
            <w:right w:w="108" w:type="dxa"/>
          </w:tblCellMar>
        </w:tblPrEx>
        <w:tc>
          <w:tcPr>
            <w:tcW w:w="9747" w:type="dxa"/>
            <w:gridSpan w:val="4"/>
            <w:tcBorders>
              <w:top w:val="single" w:sz="4" w:space="0" w:color="auto"/>
            </w:tcBorders>
          </w:tcPr>
          <w:p w14:paraId="04ED1B21" w14:textId="77777777" w:rsidR="001B11E3" w:rsidRPr="00034446" w:rsidRDefault="001B11E3" w:rsidP="00E421CF">
            <w:pPr>
              <w:pStyle w:val="TAN"/>
            </w:pPr>
            <w:r w:rsidRPr="00034446">
              <w:t>NOTE:</w:t>
            </w:r>
            <w:r w:rsidRPr="00034446">
              <w:tab/>
              <w:t>IF MULTI_PDN according to the definition in TS 36.508 clause 4.5.2 [18] THEN the above IE values apply for the ACTIVATE DEFAULT EPS BEARER CONTEXT REQUEST messages sent from the SS in step 16 and step 18c2 of the UE registration with test mode activation procedure acc. to TS 36.508 clause 4.5.2A.3-1 [18].</w:t>
            </w:r>
          </w:p>
        </w:tc>
      </w:tr>
    </w:tbl>
    <w:p w14:paraId="1C6FC9D0" w14:textId="77777777" w:rsidR="00D51376" w:rsidRPr="00034446" w:rsidRDefault="00D51376" w:rsidP="00D51376"/>
    <w:p w14:paraId="079DFD71" w14:textId="77777777" w:rsidR="00D51376" w:rsidRPr="00034446" w:rsidRDefault="00D51376" w:rsidP="001B11E3">
      <w:pPr>
        <w:pStyle w:val="TH"/>
      </w:pPr>
      <w:r w:rsidRPr="00034446">
        <w:t>Table 10.9.1.3.3-0</w:t>
      </w:r>
      <w:r w:rsidR="00F70F85" w:rsidRPr="00034446">
        <w:t>B</w:t>
      </w:r>
      <w:r w:rsidRPr="00034446">
        <w:t>: ACTIVATE DEFAULT EPS BEARER CONTEXT REQUEST (Test execution 1: step 0, Table 10.9.1.3.2-3)</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51376" w:rsidRPr="00034446" w14:paraId="3EDC33A9" w14:textId="77777777">
        <w:tc>
          <w:tcPr>
            <w:tcW w:w="9738" w:type="dxa"/>
            <w:gridSpan w:val="4"/>
          </w:tcPr>
          <w:p w14:paraId="53109976" w14:textId="77777777" w:rsidR="00D51376" w:rsidRPr="00034446" w:rsidRDefault="00D51376" w:rsidP="003C2A50">
            <w:pPr>
              <w:pStyle w:val="TAL"/>
            </w:pPr>
            <w:r w:rsidRPr="00034446">
              <w:t>Derivation Path: 36.508 table 4.7.3-6</w:t>
            </w:r>
          </w:p>
        </w:tc>
      </w:tr>
      <w:tr w:rsidR="00D51376" w:rsidRPr="00034446" w14:paraId="3804F529" w14:textId="77777777">
        <w:tblPrEx>
          <w:tblCellMar>
            <w:left w:w="108" w:type="dxa"/>
            <w:right w:w="108" w:type="dxa"/>
          </w:tblCellMar>
        </w:tblPrEx>
        <w:tc>
          <w:tcPr>
            <w:tcW w:w="4535" w:type="dxa"/>
          </w:tcPr>
          <w:p w14:paraId="20B6B489" w14:textId="77777777" w:rsidR="00D51376" w:rsidRPr="00034446" w:rsidRDefault="00D51376" w:rsidP="003C2A50">
            <w:pPr>
              <w:pStyle w:val="TAH"/>
            </w:pPr>
            <w:r w:rsidRPr="00034446">
              <w:t>Information Element</w:t>
            </w:r>
          </w:p>
        </w:tc>
        <w:tc>
          <w:tcPr>
            <w:tcW w:w="2267" w:type="dxa"/>
          </w:tcPr>
          <w:p w14:paraId="1C38B2F4" w14:textId="77777777" w:rsidR="00D51376" w:rsidRPr="00034446" w:rsidRDefault="00D51376" w:rsidP="003C2A50">
            <w:pPr>
              <w:pStyle w:val="TAH"/>
            </w:pPr>
            <w:r w:rsidRPr="00034446">
              <w:t>Value/remark</w:t>
            </w:r>
          </w:p>
        </w:tc>
        <w:tc>
          <w:tcPr>
            <w:tcW w:w="1700" w:type="dxa"/>
          </w:tcPr>
          <w:p w14:paraId="4636038C" w14:textId="77777777" w:rsidR="00D51376" w:rsidRPr="00034446" w:rsidRDefault="00D51376" w:rsidP="003C2A50">
            <w:pPr>
              <w:pStyle w:val="TAH"/>
            </w:pPr>
            <w:r w:rsidRPr="00034446">
              <w:t>Comment</w:t>
            </w:r>
          </w:p>
        </w:tc>
        <w:tc>
          <w:tcPr>
            <w:tcW w:w="1245" w:type="dxa"/>
            <w:tcBorders>
              <w:bottom w:val="single" w:sz="4" w:space="0" w:color="auto"/>
            </w:tcBorders>
          </w:tcPr>
          <w:p w14:paraId="2132E196" w14:textId="77777777" w:rsidR="00D51376" w:rsidRPr="00034446" w:rsidRDefault="00D51376" w:rsidP="003C2A50">
            <w:pPr>
              <w:pStyle w:val="TAH"/>
            </w:pPr>
            <w:r w:rsidRPr="00034446">
              <w:t>Condition</w:t>
            </w:r>
          </w:p>
        </w:tc>
      </w:tr>
      <w:tr w:rsidR="00D51376" w:rsidRPr="00034446" w14:paraId="795B27DF"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13DEC2E" w14:textId="77777777" w:rsidR="00D51376" w:rsidRPr="00034446" w:rsidRDefault="00D51376" w:rsidP="003C2A50">
            <w:pPr>
              <w:pStyle w:val="TAL"/>
              <w:rPr>
                <w:rFonts w:eastAsia="Batang"/>
                <w:lang w:eastAsia="ko-KR"/>
              </w:rPr>
            </w:pPr>
            <w:r w:rsidRPr="00034446">
              <w:t>PDN address</w:t>
            </w:r>
          </w:p>
        </w:tc>
        <w:tc>
          <w:tcPr>
            <w:tcW w:w="2267" w:type="dxa"/>
            <w:tcBorders>
              <w:top w:val="single" w:sz="4" w:space="0" w:color="auto"/>
              <w:left w:val="single" w:sz="4" w:space="0" w:color="auto"/>
              <w:bottom w:val="single" w:sz="4" w:space="0" w:color="auto"/>
              <w:right w:val="single" w:sz="4" w:space="0" w:color="auto"/>
            </w:tcBorders>
          </w:tcPr>
          <w:p w14:paraId="2F9A62B9" w14:textId="77777777" w:rsidR="00D51376" w:rsidRPr="00034446" w:rsidRDefault="00D51376" w:rsidP="003C2A50">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50CA2E05" w14:textId="77777777" w:rsidR="00D51376" w:rsidRPr="00034446" w:rsidRDefault="00D51376" w:rsidP="003C2A50">
            <w:pPr>
              <w:pStyle w:val="TAL"/>
              <w:rPr>
                <w:rFonts w:eastAsia="Batang"/>
                <w:lang w:eastAsia="ko-KR"/>
              </w:rPr>
            </w:pPr>
          </w:p>
        </w:tc>
        <w:tc>
          <w:tcPr>
            <w:tcW w:w="1245" w:type="dxa"/>
            <w:tcBorders>
              <w:top w:val="single" w:sz="4" w:space="0" w:color="auto"/>
              <w:left w:val="single" w:sz="4" w:space="0" w:color="auto"/>
              <w:bottom w:val="nil"/>
              <w:right w:val="single" w:sz="4" w:space="0" w:color="auto"/>
            </w:tcBorders>
          </w:tcPr>
          <w:p w14:paraId="77545559" w14:textId="77777777" w:rsidR="00D51376" w:rsidRPr="00034446" w:rsidRDefault="00D51376" w:rsidP="003C2A50">
            <w:pPr>
              <w:pStyle w:val="TAL"/>
            </w:pPr>
            <w:r w:rsidRPr="00034446">
              <w:t xml:space="preserve"> </w:t>
            </w:r>
          </w:p>
        </w:tc>
      </w:tr>
      <w:tr w:rsidR="00D51376" w:rsidRPr="00034446" w:rsidDel="00CB55BC" w14:paraId="30C65A55"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9158F9F" w14:textId="77777777" w:rsidR="00D51376" w:rsidRPr="00034446" w:rsidRDefault="00D51376" w:rsidP="003C2A50">
            <w:pPr>
              <w:pStyle w:val="TAL"/>
              <w:rPr>
                <w:rFonts w:eastAsia="Batang"/>
                <w:lang w:eastAsia="ko-KR"/>
              </w:rPr>
            </w:pPr>
            <w:r w:rsidRPr="00034446">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0B33991D" w14:textId="77777777" w:rsidR="00D51376" w:rsidRPr="00034446" w:rsidRDefault="00D51376" w:rsidP="003C2A50">
            <w:pPr>
              <w:pStyle w:val="TAL"/>
              <w:rPr>
                <w:rFonts w:eastAsia="Batang"/>
                <w:lang w:eastAsia="ko-KR"/>
              </w:rPr>
            </w:pPr>
            <w:r w:rsidRPr="00034446">
              <w:rPr>
                <w:rFonts w:eastAsia="Batang"/>
                <w:lang w:eastAsia="ko-KR"/>
              </w:rPr>
              <w:t>5 octets</w:t>
            </w:r>
          </w:p>
        </w:tc>
        <w:tc>
          <w:tcPr>
            <w:tcW w:w="1700" w:type="dxa"/>
            <w:tcBorders>
              <w:top w:val="single" w:sz="4" w:space="0" w:color="auto"/>
              <w:left w:val="single" w:sz="4" w:space="0" w:color="auto"/>
              <w:bottom w:val="single" w:sz="4" w:space="0" w:color="auto"/>
              <w:right w:val="single" w:sz="4" w:space="0" w:color="auto"/>
            </w:tcBorders>
          </w:tcPr>
          <w:p w14:paraId="5585928C" w14:textId="77777777" w:rsidR="00D51376" w:rsidRPr="00034446" w:rsidDel="00CB55BC" w:rsidRDefault="00D51376" w:rsidP="003C2A50">
            <w:pPr>
              <w:pStyle w:val="TAL"/>
              <w:rPr>
                <w:rFonts w:eastAsia="Batang"/>
                <w:lang w:eastAsia="ko-KR"/>
              </w:rPr>
            </w:pPr>
          </w:p>
        </w:tc>
        <w:tc>
          <w:tcPr>
            <w:tcW w:w="1245" w:type="dxa"/>
            <w:tcBorders>
              <w:top w:val="nil"/>
              <w:left w:val="single" w:sz="4" w:space="0" w:color="auto"/>
              <w:bottom w:val="nil"/>
              <w:right w:val="single" w:sz="4" w:space="0" w:color="auto"/>
            </w:tcBorders>
          </w:tcPr>
          <w:p w14:paraId="0053FABA" w14:textId="77777777" w:rsidR="00D51376" w:rsidRPr="00034446" w:rsidDel="00CB55BC" w:rsidRDefault="00D51376" w:rsidP="003C2A50">
            <w:pPr>
              <w:pStyle w:val="TAL"/>
            </w:pPr>
          </w:p>
        </w:tc>
      </w:tr>
      <w:tr w:rsidR="00D51376" w:rsidRPr="00034446" w:rsidDel="00CB55BC" w14:paraId="7981186C"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4844187" w14:textId="77777777" w:rsidR="00D51376" w:rsidRPr="00034446" w:rsidRDefault="00D51376" w:rsidP="003C2A50">
            <w:pPr>
              <w:pStyle w:val="TAL"/>
              <w:rPr>
                <w:rFonts w:eastAsia="Batang"/>
                <w:lang w:eastAsia="ko-KR"/>
              </w:rPr>
            </w:pPr>
            <w:r w:rsidRPr="00034446">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20D2A752" w14:textId="77777777" w:rsidR="00D51376" w:rsidRPr="00034446" w:rsidRDefault="00D51376" w:rsidP="003C2A50">
            <w:pPr>
              <w:pStyle w:val="TAL"/>
              <w:rPr>
                <w:rFonts w:eastAsia="Batang"/>
                <w:lang w:eastAsia="ko-KR"/>
              </w:rPr>
            </w:pPr>
            <w:r w:rsidRPr="00034446">
              <w:rPr>
                <w:rFonts w:eastAsia="Batang"/>
                <w:lang w:eastAsia="ko-KR"/>
              </w:rPr>
              <w:t>‘001’B</w:t>
            </w:r>
          </w:p>
        </w:tc>
        <w:tc>
          <w:tcPr>
            <w:tcW w:w="1700" w:type="dxa"/>
            <w:tcBorders>
              <w:top w:val="single" w:sz="4" w:space="0" w:color="auto"/>
              <w:left w:val="single" w:sz="4" w:space="0" w:color="auto"/>
              <w:bottom w:val="single" w:sz="4" w:space="0" w:color="auto"/>
              <w:right w:val="single" w:sz="4" w:space="0" w:color="auto"/>
            </w:tcBorders>
          </w:tcPr>
          <w:p w14:paraId="4C69AF02" w14:textId="77777777" w:rsidR="00D51376" w:rsidRPr="00034446" w:rsidDel="00CB55BC" w:rsidRDefault="00D51376" w:rsidP="003C2A50">
            <w:pPr>
              <w:pStyle w:val="TAL"/>
              <w:rPr>
                <w:rFonts w:eastAsia="Batang"/>
                <w:lang w:eastAsia="ko-KR"/>
              </w:rPr>
            </w:pPr>
            <w:r w:rsidRPr="00034446">
              <w:rPr>
                <w:rFonts w:eastAsia="Batang"/>
                <w:lang w:eastAsia="ko-KR"/>
              </w:rPr>
              <w:t>IPv4</w:t>
            </w:r>
          </w:p>
        </w:tc>
        <w:tc>
          <w:tcPr>
            <w:tcW w:w="1245" w:type="dxa"/>
            <w:tcBorders>
              <w:top w:val="nil"/>
              <w:left w:val="single" w:sz="4" w:space="0" w:color="auto"/>
              <w:bottom w:val="nil"/>
              <w:right w:val="single" w:sz="4" w:space="0" w:color="auto"/>
            </w:tcBorders>
          </w:tcPr>
          <w:p w14:paraId="0D6BBEBD" w14:textId="77777777" w:rsidR="00D51376" w:rsidRPr="00034446" w:rsidDel="00CB55BC" w:rsidRDefault="00D51376" w:rsidP="003C2A50">
            <w:pPr>
              <w:pStyle w:val="TAL"/>
            </w:pPr>
          </w:p>
        </w:tc>
      </w:tr>
      <w:tr w:rsidR="00D51376" w:rsidRPr="00034446" w:rsidDel="00CB55BC" w14:paraId="29A36278"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892D72D" w14:textId="77777777" w:rsidR="00D51376" w:rsidRPr="00034446" w:rsidRDefault="00D51376" w:rsidP="003C2A50">
            <w:pPr>
              <w:pStyle w:val="TAL"/>
              <w:rPr>
                <w:rFonts w:eastAsia="Batang"/>
                <w:lang w:eastAsia="ko-KR"/>
              </w:rPr>
            </w:pPr>
            <w:r w:rsidRPr="00034446">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6455C192" w14:textId="77777777" w:rsidR="00D51376" w:rsidRPr="00034446" w:rsidRDefault="00D51376" w:rsidP="003C2A50">
            <w:pPr>
              <w:pStyle w:val="TAL"/>
              <w:rPr>
                <w:rFonts w:eastAsia="Batang"/>
                <w:lang w:eastAsia="ko-KR"/>
              </w:rPr>
            </w:pPr>
            <w:r w:rsidRPr="00034446">
              <w:rPr>
                <w:rFonts w:eastAsia="Batang"/>
                <w:lang w:eastAsia="ko-KR"/>
              </w:rPr>
              <w:t>IPv4 address</w:t>
            </w:r>
          </w:p>
        </w:tc>
        <w:tc>
          <w:tcPr>
            <w:tcW w:w="1700" w:type="dxa"/>
            <w:tcBorders>
              <w:top w:val="single" w:sz="4" w:space="0" w:color="auto"/>
              <w:left w:val="single" w:sz="4" w:space="0" w:color="auto"/>
              <w:bottom w:val="single" w:sz="4" w:space="0" w:color="auto"/>
              <w:right w:val="single" w:sz="4" w:space="0" w:color="auto"/>
            </w:tcBorders>
          </w:tcPr>
          <w:p w14:paraId="48EFF147" w14:textId="77777777" w:rsidR="00D51376" w:rsidRPr="00034446" w:rsidDel="00CB55BC" w:rsidRDefault="00D51376" w:rsidP="003C2A50">
            <w:pPr>
              <w:pStyle w:val="TAL"/>
              <w:rPr>
                <w:rFonts w:eastAsia="Batang"/>
                <w:lang w:eastAsia="ko-KR"/>
              </w:rPr>
            </w:pPr>
            <w:r w:rsidRPr="00034446">
              <w:rPr>
                <w:rFonts w:eastAsia="Batang"/>
                <w:lang w:eastAsia="ko-KR"/>
              </w:rPr>
              <w:t>The SS provides a valid IPv4 address</w:t>
            </w:r>
          </w:p>
        </w:tc>
        <w:tc>
          <w:tcPr>
            <w:tcW w:w="1245" w:type="dxa"/>
            <w:tcBorders>
              <w:top w:val="nil"/>
              <w:left w:val="single" w:sz="4" w:space="0" w:color="auto"/>
              <w:bottom w:val="single" w:sz="4" w:space="0" w:color="auto"/>
              <w:right w:val="single" w:sz="4" w:space="0" w:color="auto"/>
            </w:tcBorders>
          </w:tcPr>
          <w:p w14:paraId="38081892" w14:textId="77777777" w:rsidR="00D51376" w:rsidRPr="00034446" w:rsidDel="00CB55BC" w:rsidRDefault="00D51376" w:rsidP="003C2A50">
            <w:pPr>
              <w:pStyle w:val="TAL"/>
            </w:pPr>
          </w:p>
        </w:tc>
      </w:tr>
      <w:tr w:rsidR="00D51376" w:rsidRPr="00034446" w14:paraId="150D0273" w14:textId="77777777">
        <w:tblPrEx>
          <w:tblCellMar>
            <w:left w:w="108" w:type="dxa"/>
            <w:right w:w="108" w:type="dxa"/>
          </w:tblCellMar>
        </w:tblPrEx>
        <w:tc>
          <w:tcPr>
            <w:tcW w:w="4535" w:type="dxa"/>
          </w:tcPr>
          <w:p w14:paraId="7C056FBB" w14:textId="77777777" w:rsidR="00D51376" w:rsidRPr="00034446" w:rsidRDefault="00D51376" w:rsidP="003C2A50">
            <w:pPr>
              <w:pStyle w:val="TAL"/>
              <w:rPr>
                <w:rFonts w:eastAsia="Batang"/>
                <w:lang w:eastAsia="ko-KR"/>
              </w:rPr>
            </w:pPr>
            <w:r w:rsidRPr="00034446">
              <w:rPr>
                <w:rFonts w:eastAsia="Batang"/>
                <w:lang w:eastAsia="ko-KR"/>
              </w:rPr>
              <w:t>ESM cause</w:t>
            </w:r>
          </w:p>
        </w:tc>
        <w:tc>
          <w:tcPr>
            <w:tcW w:w="2267" w:type="dxa"/>
          </w:tcPr>
          <w:p w14:paraId="779C467A" w14:textId="77777777" w:rsidR="00D51376" w:rsidRPr="00034446" w:rsidRDefault="00D51376" w:rsidP="003C2A50">
            <w:pPr>
              <w:pStyle w:val="TAL"/>
              <w:rPr>
                <w:rFonts w:eastAsia="Batang"/>
                <w:lang w:eastAsia="ko-KR"/>
              </w:rPr>
            </w:pPr>
            <w:r w:rsidRPr="00034446">
              <w:rPr>
                <w:rFonts w:eastAsia="Batang"/>
                <w:lang w:eastAsia="ko-KR"/>
              </w:rPr>
              <w:t>IF "PDN type" IE in step 4 (preamble) is 'IPv4v6' THEN '00110010'B ELSE Not present</w:t>
            </w:r>
          </w:p>
        </w:tc>
        <w:tc>
          <w:tcPr>
            <w:tcW w:w="1700" w:type="dxa"/>
          </w:tcPr>
          <w:p w14:paraId="4148A5BD" w14:textId="77777777" w:rsidR="00D51376" w:rsidRPr="00034446" w:rsidRDefault="00D51376" w:rsidP="003C2A50">
            <w:pPr>
              <w:pStyle w:val="TAL"/>
              <w:rPr>
                <w:rFonts w:eastAsia="Batang"/>
                <w:lang w:eastAsia="ko-KR"/>
              </w:rPr>
            </w:pPr>
            <w:r w:rsidRPr="00034446">
              <w:rPr>
                <w:rFonts w:eastAsia="Batang"/>
                <w:lang w:eastAsia="ko-KR"/>
              </w:rPr>
              <w:t>"PDN type IPv4 only allowed"</w:t>
            </w:r>
          </w:p>
        </w:tc>
        <w:tc>
          <w:tcPr>
            <w:tcW w:w="1245" w:type="dxa"/>
            <w:tcBorders>
              <w:top w:val="nil"/>
            </w:tcBorders>
          </w:tcPr>
          <w:p w14:paraId="1B0B2166" w14:textId="77777777" w:rsidR="00D51376" w:rsidRPr="00034446" w:rsidRDefault="00D51376" w:rsidP="003C2A50">
            <w:pPr>
              <w:pStyle w:val="TAL"/>
            </w:pPr>
          </w:p>
        </w:tc>
      </w:tr>
      <w:tr w:rsidR="001B11E3" w:rsidRPr="00034446" w14:paraId="087119A6" w14:textId="77777777" w:rsidTr="00E421CF">
        <w:tblPrEx>
          <w:tblCellMar>
            <w:left w:w="108" w:type="dxa"/>
            <w:right w:w="108" w:type="dxa"/>
          </w:tblCellMar>
        </w:tblPrEx>
        <w:tc>
          <w:tcPr>
            <w:tcW w:w="9747" w:type="dxa"/>
            <w:gridSpan w:val="4"/>
            <w:tcBorders>
              <w:top w:val="single" w:sz="4" w:space="0" w:color="auto"/>
            </w:tcBorders>
          </w:tcPr>
          <w:p w14:paraId="2F23B8B1" w14:textId="77777777" w:rsidR="001B11E3" w:rsidRPr="00034446" w:rsidRDefault="001B11E3" w:rsidP="00E421CF">
            <w:pPr>
              <w:pStyle w:val="TAN"/>
            </w:pPr>
            <w:r w:rsidRPr="00034446">
              <w:t>NOTE:</w:t>
            </w:r>
            <w:r w:rsidRPr="00034446">
              <w:tab/>
              <w:t>IF MULTI_PDN according to the definition in TS 36.508 clause 4.5.2 [18] THEN the above IE values apply for the ACTIVATE DEFAULT EPS BEARER CONTEXT REQUEST messages sent from the SS in step 16 and step 18c2 of the UE registration with test mode activation procedure acc. to TS 36.508 clause 4.5.2A.3-1 [18].</w:t>
            </w:r>
          </w:p>
        </w:tc>
      </w:tr>
    </w:tbl>
    <w:p w14:paraId="75F1A362" w14:textId="77777777" w:rsidR="001D020E" w:rsidRPr="00034446" w:rsidRDefault="001D020E" w:rsidP="004243C7"/>
    <w:p w14:paraId="5215DBA4" w14:textId="77777777" w:rsidR="00767E78" w:rsidRPr="00034446" w:rsidRDefault="001D020E" w:rsidP="00767E78">
      <w:pPr>
        <w:pStyle w:val="TH"/>
      </w:pPr>
      <w:r w:rsidRPr="00034446">
        <w:t xml:space="preserve">Table 10.9.1.3.3-1: Message </w:t>
      </w:r>
      <w:r w:rsidRPr="00034446">
        <w:rPr>
          <w:iCs/>
        </w:rPr>
        <w:t>ACTIVATE DEDICATED EPS BEARER CONTEXT REQUEST</w:t>
      </w:r>
      <w:r w:rsidRPr="00034446">
        <w:t xml:space="preserve"> </w:t>
      </w:r>
      <w:r w:rsidR="00D8708F" w:rsidRPr="00034446">
        <w:t xml:space="preserve">step 0, Table 10.9.1.3.2-3 </w:t>
      </w:r>
      <w:r w:rsidRPr="00034446">
        <w:t>(, DRB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67E78" w:rsidRPr="00034446" w14:paraId="7F28F8A5" w14:textId="77777777">
        <w:tc>
          <w:tcPr>
            <w:tcW w:w="9637" w:type="dxa"/>
            <w:gridSpan w:val="4"/>
            <w:tcBorders>
              <w:top w:val="single" w:sz="4" w:space="0" w:color="auto"/>
              <w:left w:val="single" w:sz="4" w:space="0" w:color="auto"/>
              <w:bottom w:val="single" w:sz="4" w:space="0" w:color="auto"/>
              <w:right w:val="single" w:sz="4" w:space="0" w:color="auto"/>
            </w:tcBorders>
          </w:tcPr>
          <w:p w14:paraId="2B97F1EE" w14:textId="77777777" w:rsidR="00767E78" w:rsidRPr="00034446" w:rsidRDefault="00767E78" w:rsidP="000C0353">
            <w:pPr>
              <w:pStyle w:val="TAL"/>
            </w:pPr>
            <w:r w:rsidRPr="00034446">
              <w:t>Derivation path: 36.508 table 4.7.3-3 and table 4.6.1-8 with condition AM-DRB-ADD(2)</w:t>
            </w:r>
          </w:p>
        </w:tc>
      </w:tr>
      <w:tr w:rsidR="00767E78" w:rsidRPr="00034446" w14:paraId="064BD947" w14:textId="77777777">
        <w:tc>
          <w:tcPr>
            <w:tcW w:w="4535" w:type="dxa"/>
            <w:tcBorders>
              <w:top w:val="single" w:sz="4" w:space="0" w:color="auto"/>
              <w:left w:val="single" w:sz="4" w:space="0" w:color="auto"/>
              <w:bottom w:val="single" w:sz="4" w:space="0" w:color="auto"/>
              <w:right w:val="single" w:sz="4" w:space="0" w:color="auto"/>
            </w:tcBorders>
          </w:tcPr>
          <w:p w14:paraId="61D7D331" w14:textId="77777777" w:rsidR="00767E78" w:rsidRPr="00034446" w:rsidRDefault="00767E78"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FCDE561" w14:textId="77777777" w:rsidR="00767E78" w:rsidRPr="00034446" w:rsidRDefault="00767E78"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8E58745" w14:textId="77777777" w:rsidR="00767E78" w:rsidRPr="00034446" w:rsidRDefault="00767E78"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68830B0D" w14:textId="77777777" w:rsidR="00767E78" w:rsidRPr="00034446" w:rsidRDefault="00767E78" w:rsidP="000C0353">
            <w:pPr>
              <w:pStyle w:val="TAH"/>
            </w:pPr>
            <w:r w:rsidRPr="00034446">
              <w:t>Condition</w:t>
            </w:r>
          </w:p>
        </w:tc>
      </w:tr>
      <w:tr w:rsidR="00767E78" w:rsidRPr="00034446" w14:paraId="07FEFD33" w14:textId="77777777">
        <w:tc>
          <w:tcPr>
            <w:tcW w:w="4535" w:type="dxa"/>
            <w:tcBorders>
              <w:top w:val="single" w:sz="4" w:space="0" w:color="auto"/>
              <w:left w:val="single" w:sz="4" w:space="0" w:color="auto"/>
              <w:bottom w:val="single" w:sz="4" w:space="0" w:color="auto"/>
              <w:right w:val="single" w:sz="4" w:space="0" w:color="auto"/>
            </w:tcBorders>
          </w:tcPr>
          <w:p w14:paraId="26DB2D52" w14:textId="77777777" w:rsidR="00767E78" w:rsidRPr="00034446" w:rsidRDefault="00767E78" w:rsidP="000C0353">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tcPr>
          <w:p w14:paraId="416662EE" w14:textId="77777777" w:rsidR="00767E78" w:rsidRPr="00034446" w:rsidRDefault="00767E78" w:rsidP="000C0353">
            <w:pPr>
              <w:pStyle w:val="TAL"/>
            </w:pPr>
            <w:r w:rsidRPr="00034446">
              <w:t>6</w:t>
            </w:r>
          </w:p>
        </w:tc>
        <w:tc>
          <w:tcPr>
            <w:tcW w:w="1700" w:type="dxa"/>
            <w:tcBorders>
              <w:top w:val="single" w:sz="4" w:space="0" w:color="auto"/>
              <w:left w:val="single" w:sz="4" w:space="0" w:color="auto"/>
              <w:bottom w:val="single" w:sz="4" w:space="0" w:color="auto"/>
              <w:right w:val="single" w:sz="4" w:space="0" w:color="auto"/>
            </w:tcBorders>
          </w:tcPr>
          <w:p w14:paraId="0FEE0A86"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3A1663CA" w14:textId="77777777" w:rsidR="00767E78" w:rsidRPr="00034446" w:rsidRDefault="00767E78" w:rsidP="000C0353">
            <w:pPr>
              <w:pStyle w:val="TAL"/>
            </w:pPr>
          </w:p>
        </w:tc>
      </w:tr>
      <w:tr w:rsidR="00767E78" w:rsidRPr="00034446" w14:paraId="37281919" w14:textId="77777777">
        <w:tc>
          <w:tcPr>
            <w:tcW w:w="4535" w:type="dxa"/>
            <w:tcBorders>
              <w:top w:val="single" w:sz="4" w:space="0" w:color="auto"/>
              <w:left w:val="single" w:sz="4" w:space="0" w:color="auto"/>
              <w:bottom w:val="single" w:sz="4" w:space="0" w:color="auto"/>
              <w:right w:val="single" w:sz="4" w:space="0" w:color="auto"/>
            </w:tcBorders>
          </w:tcPr>
          <w:p w14:paraId="5C444593" w14:textId="77777777" w:rsidR="00767E78" w:rsidRPr="00034446" w:rsidRDefault="00767E78" w:rsidP="000C0353">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422DED25" w14:textId="77777777" w:rsidR="00767E78" w:rsidRPr="00034446" w:rsidRDefault="00767E78" w:rsidP="000C035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76EF8EFD" w14:textId="77777777" w:rsidR="00767E78" w:rsidRPr="00034446" w:rsidRDefault="00767E78" w:rsidP="000C0353">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5F4D64FD" w14:textId="77777777" w:rsidR="00767E78" w:rsidRPr="00034446" w:rsidRDefault="00767E78" w:rsidP="000C0353">
            <w:pPr>
              <w:pStyle w:val="TAL"/>
            </w:pPr>
          </w:p>
        </w:tc>
      </w:tr>
      <w:tr w:rsidR="00767E78" w:rsidRPr="00034446" w14:paraId="5AA165D0" w14:textId="77777777">
        <w:tc>
          <w:tcPr>
            <w:tcW w:w="4535" w:type="dxa"/>
            <w:tcBorders>
              <w:top w:val="single" w:sz="4" w:space="0" w:color="auto"/>
              <w:left w:val="single" w:sz="4" w:space="0" w:color="auto"/>
              <w:bottom w:val="single" w:sz="4" w:space="0" w:color="auto"/>
              <w:right w:val="single" w:sz="4" w:space="0" w:color="auto"/>
            </w:tcBorders>
          </w:tcPr>
          <w:p w14:paraId="1857B019" w14:textId="77777777" w:rsidR="00767E78" w:rsidRPr="00034446" w:rsidRDefault="00767E78" w:rsidP="000C0353">
            <w:pPr>
              <w:pStyle w:val="TAL"/>
            </w:pPr>
            <w:r w:rsidRPr="00034446">
              <w:t>Linked EPS bearer identity</w:t>
            </w:r>
          </w:p>
        </w:tc>
        <w:tc>
          <w:tcPr>
            <w:tcW w:w="2267" w:type="dxa"/>
            <w:tcBorders>
              <w:top w:val="single" w:sz="4" w:space="0" w:color="auto"/>
              <w:left w:val="single" w:sz="4" w:space="0" w:color="auto"/>
              <w:bottom w:val="single" w:sz="4" w:space="0" w:color="auto"/>
              <w:right w:val="single" w:sz="4" w:space="0" w:color="auto"/>
            </w:tcBorders>
          </w:tcPr>
          <w:p w14:paraId="770B64A7" w14:textId="77777777" w:rsidR="00767E78" w:rsidRPr="00034446" w:rsidRDefault="00767E78" w:rsidP="000C0353">
            <w:pPr>
              <w:pStyle w:val="TAL"/>
            </w:pPr>
            <w:r w:rsidRPr="00034446">
              <w:t>5</w:t>
            </w:r>
          </w:p>
        </w:tc>
        <w:tc>
          <w:tcPr>
            <w:tcW w:w="1700" w:type="dxa"/>
            <w:tcBorders>
              <w:top w:val="single" w:sz="4" w:space="0" w:color="auto"/>
              <w:left w:val="single" w:sz="4" w:space="0" w:color="auto"/>
              <w:bottom w:val="single" w:sz="4" w:space="0" w:color="auto"/>
              <w:right w:val="single" w:sz="4" w:space="0" w:color="auto"/>
            </w:tcBorders>
          </w:tcPr>
          <w:p w14:paraId="0B215601" w14:textId="77777777" w:rsidR="00767E78" w:rsidRPr="00034446" w:rsidRDefault="00767E78" w:rsidP="000C0353">
            <w:pPr>
              <w:pStyle w:val="TAL"/>
            </w:pPr>
            <w:r w:rsidRPr="00034446">
              <w:t>SS re-uses the EPS bearer identity of the default EPS bearer context.</w:t>
            </w:r>
          </w:p>
        </w:tc>
        <w:tc>
          <w:tcPr>
            <w:tcW w:w="1135" w:type="dxa"/>
            <w:tcBorders>
              <w:top w:val="single" w:sz="4" w:space="0" w:color="auto"/>
              <w:left w:val="single" w:sz="4" w:space="0" w:color="auto"/>
              <w:bottom w:val="single" w:sz="4" w:space="0" w:color="auto"/>
              <w:right w:val="single" w:sz="4" w:space="0" w:color="auto"/>
            </w:tcBorders>
          </w:tcPr>
          <w:p w14:paraId="18ED173E" w14:textId="77777777" w:rsidR="00767E78" w:rsidRPr="00034446" w:rsidRDefault="00767E78" w:rsidP="000C0353">
            <w:pPr>
              <w:pStyle w:val="TAL"/>
            </w:pPr>
          </w:p>
        </w:tc>
      </w:tr>
      <w:tr w:rsidR="00767E78" w:rsidRPr="00034446" w14:paraId="1C660B02" w14:textId="77777777">
        <w:tc>
          <w:tcPr>
            <w:tcW w:w="4535" w:type="dxa"/>
            <w:tcBorders>
              <w:top w:val="single" w:sz="4" w:space="0" w:color="auto"/>
              <w:left w:val="single" w:sz="4" w:space="0" w:color="auto"/>
              <w:bottom w:val="single" w:sz="4" w:space="0" w:color="auto"/>
              <w:right w:val="single" w:sz="4" w:space="0" w:color="auto"/>
            </w:tcBorders>
          </w:tcPr>
          <w:p w14:paraId="7CCBB08E" w14:textId="77777777" w:rsidR="00767E78" w:rsidRPr="00034446" w:rsidRDefault="00767E78" w:rsidP="000C0353">
            <w:pPr>
              <w:pStyle w:val="TAL"/>
            </w:pPr>
            <w:r w:rsidRPr="00034446">
              <w:t>EPS QoS</w:t>
            </w:r>
          </w:p>
        </w:tc>
        <w:tc>
          <w:tcPr>
            <w:tcW w:w="2267" w:type="dxa"/>
            <w:tcBorders>
              <w:top w:val="single" w:sz="4" w:space="0" w:color="auto"/>
              <w:left w:val="single" w:sz="4" w:space="0" w:color="auto"/>
              <w:bottom w:val="single" w:sz="4" w:space="0" w:color="auto"/>
              <w:right w:val="single" w:sz="4" w:space="0" w:color="auto"/>
            </w:tcBorders>
          </w:tcPr>
          <w:p w14:paraId="2D41292E" w14:textId="77777777" w:rsidR="00767E78" w:rsidRPr="00034446" w:rsidRDefault="00767E78" w:rsidP="000C0353">
            <w:pPr>
              <w:pStyle w:val="TAL"/>
            </w:pPr>
            <w:r w:rsidRPr="00034446">
              <w:t>According to reference dedicated EPS bearer context #1 - see [18]</w:t>
            </w:r>
          </w:p>
        </w:tc>
        <w:tc>
          <w:tcPr>
            <w:tcW w:w="1700" w:type="dxa"/>
            <w:tcBorders>
              <w:top w:val="single" w:sz="4" w:space="0" w:color="auto"/>
              <w:left w:val="single" w:sz="4" w:space="0" w:color="auto"/>
              <w:bottom w:val="single" w:sz="4" w:space="0" w:color="auto"/>
              <w:right w:val="single" w:sz="4" w:space="0" w:color="auto"/>
            </w:tcBorders>
          </w:tcPr>
          <w:p w14:paraId="37D58B46"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164CD3CD" w14:textId="77777777" w:rsidR="00767E78" w:rsidRPr="00034446" w:rsidRDefault="00767E78" w:rsidP="000C0353">
            <w:pPr>
              <w:pStyle w:val="TAL"/>
            </w:pPr>
          </w:p>
        </w:tc>
      </w:tr>
      <w:tr w:rsidR="00767E78" w:rsidRPr="00034446" w14:paraId="371BFC42" w14:textId="77777777">
        <w:tc>
          <w:tcPr>
            <w:tcW w:w="9637" w:type="dxa"/>
            <w:gridSpan w:val="4"/>
            <w:tcBorders>
              <w:top w:val="single" w:sz="4" w:space="0" w:color="auto"/>
              <w:left w:val="single" w:sz="4" w:space="0" w:color="auto"/>
              <w:bottom w:val="single" w:sz="4" w:space="0" w:color="auto"/>
              <w:right w:val="single" w:sz="4" w:space="0" w:color="auto"/>
            </w:tcBorders>
          </w:tcPr>
          <w:p w14:paraId="11C113A9" w14:textId="77777777" w:rsidR="00767E78" w:rsidRPr="00034446" w:rsidRDefault="00767E78" w:rsidP="000C0353">
            <w:pPr>
              <w:pStyle w:val="TAL"/>
            </w:pPr>
            <w:r w:rsidRPr="00034446">
              <w:t>TFT</w:t>
            </w:r>
          </w:p>
        </w:tc>
      </w:tr>
      <w:tr w:rsidR="00767E78" w:rsidRPr="00034446" w14:paraId="7E2B1E7D" w14:textId="77777777">
        <w:tc>
          <w:tcPr>
            <w:tcW w:w="4535" w:type="dxa"/>
            <w:tcBorders>
              <w:top w:val="single" w:sz="4" w:space="0" w:color="auto"/>
              <w:left w:val="single" w:sz="4" w:space="0" w:color="auto"/>
              <w:bottom w:val="single" w:sz="4" w:space="0" w:color="auto"/>
              <w:right w:val="single" w:sz="4" w:space="0" w:color="auto"/>
            </w:tcBorders>
          </w:tcPr>
          <w:p w14:paraId="47A93CDA" w14:textId="77777777" w:rsidR="00767E78" w:rsidRPr="00034446" w:rsidRDefault="00767E78" w:rsidP="000C0353">
            <w:pPr>
              <w:pStyle w:val="TAL"/>
            </w:pPr>
            <w:r w:rsidRPr="00034446">
              <w:t>TFT operation code</w:t>
            </w:r>
          </w:p>
        </w:tc>
        <w:tc>
          <w:tcPr>
            <w:tcW w:w="2267" w:type="dxa"/>
            <w:tcBorders>
              <w:top w:val="single" w:sz="4" w:space="0" w:color="auto"/>
              <w:left w:val="single" w:sz="4" w:space="0" w:color="auto"/>
              <w:bottom w:val="single" w:sz="4" w:space="0" w:color="auto"/>
              <w:right w:val="single" w:sz="4" w:space="0" w:color="auto"/>
            </w:tcBorders>
          </w:tcPr>
          <w:p w14:paraId="42905EF9" w14:textId="77777777" w:rsidR="00767E78" w:rsidRPr="00034446" w:rsidRDefault="00767E78" w:rsidP="000C0353">
            <w:pPr>
              <w:pStyle w:val="TAL"/>
            </w:pPr>
            <w:r w:rsidRPr="00034446">
              <w:t>"create new TFT"</w:t>
            </w:r>
          </w:p>
        </w:tc>
        <w:tc>
          <w:tcPr>
            <w:tcW w:w="1700" w:type="dxa"/>
            <w:tcBorders>
              <w:top w:val="single" w:sz="4" w:space="0" w:color="auto"/>
              <w:left w:val="single" w:sz="4" w:space="0" w:color="auto"/>
              <w:bottom w:val="single" w:sz="4" w:space="0" w:color="auto"/>
              <w:right w:val="single" w:sz="4" w:space="0" w:color="auto"/>
            </w:tcBorders>
          </w:tcPr>
          <w:p w14:paraId="37983FE3"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66D7C19A" w14:textId="77777777" w:rsidR="00767E78" w:rsidRPr="00034446" w:rsidRDefault="00767E78" w:rsidP="000C0353">
            <w:pPr>
              <w:pStyle w:val="TAL"/>
            </w:pPr>
          </w:p>
        </w:tc>
      </w:tr>
      <w:tr w:rsidR="00767E78" w:rsidRPr="00034446" w14:paraId="091999B0" w14:textId="77777777">
        <w:tc>
          <w:tcPr>
            <w:tcW w:w="4535" w:type="dxa"/>
            <w:tcBorders>
              <w:top w:val="single" w:sz="4" w:space="0" w:color="auto"/>
              <w:left w:val="single" w:sz="4" w:space="0" w:color="auto"/>
              <w:bottom w:val="single" w:sz="4" w:space="0" w:color="auto"/>
              <w:right w:val="single" w:sz="4" w:space="0" w:color="auto"/>
            </w:tcBorders>
          </w:tcPr>
          <w:p w14:paraId="573D90AD" w14:textId="77777777" w:rsidR="00767E78" w:rsidRPr="00034446" w:rsidRDefault="00767E78" w:rsidP="000C0353">
            <w:pPr>
              <w:pStyle w:val="TAL"/>
            </w:pPr>
            <w:r w:rsidRPr="00034446">
              <w:t>E bit</w:t>
            </w:r>
          </w:p>
        </w:tc>
        <w:tc>
          <w:tcPr>
            <w:tcW w:w="2267" w:type="dxa"/>
            <w:tcBorders>
              <w:top w:val="single" w:sz="4" w:space="0" w:color="auto"/>
              <w:left w:val="single" w:sz="4" w:space="0" w:color="auto"/>
              <w:bottom w:val="single" w:sz="4" w:space="0" w:color="auto"/>
              <w:right w:val="single" w:sz="4" w:space="0" w:color="auto"/>
            </w:tcBorders>
          </w:tcPr>
          <w:p w14:paraId="6FE43302" w14:textId="77777777" w:rsidR="00767E78" w:rsidRPr="00034446" w:rsidRDefault="00767E78" w:rsidP="000C035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2085BEBA"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45F2A7BB" w14:textId="77777777" w:rsidR="00767E78" w:rsidRPr="00034446" w:rsidRDefault="00767E78" w:rsidP="000C0353">
            <w:pPr>
              <w:pStyle w:val="TAL"/>
            </w:pPr>
          </w:p>
        </w:tc>
      </w:tr>
      <w:tr w:rsidR="00767E78" w:rsidRPr="00034446" w14:paraId="6BFFB88F" w14:textId="77777777">
        <w:tc>
          <w:tcPr>
            <w:tcW w:w="4535" w:type="dxa"/>
            <w:tcBorders>
              <w:top w:val="single" w:sz="4" w:space="0" w:color="auto"/>
              <w:left w:val="single" w:sz="4" w:space="0" w:color="auto"/>
              <w:bottom w:val="single" w:sz="4" w:space="0" w:color="auto"/>
              <w:right w:val="single" w:sz="4" w:space="0" w:color="auto"/>
            </w:tcBorders>
          </w:tcPr>
          <w:p w14:paraId="3629A5DE" w14:textId="77777777" w:rsidR="00767E78" w:rsidRPr="00034446" w:rsidRDefault="00767E78" w:rsidP="000C0353">
            <w:pPr>
              <w:pStyle w:val="TAL"/>
            </w:pPr>
            <w:r w:rsidRPr="00034446">
              <w:t>Packet filters (Note 1)</w:t>
            </w:r>
          </w:p>
        </w:tc>
        <w:tc>
          <w:tcPr>
            <w:tcW w:w="2267" w:type="dxa"/>
            <w:tcBorders>
              <w:top w:val="single" w:sz="4" w:space="0" w:color="auto"/>
              <w:left w:val="single" w:sz="4" w:space="0" w:color="auto"/>
              <w:bottom w:val="single" w:sz="4" w:space="0" w:color="auto"/>
              <w:right w:val="single" w:sz="4" w:space="0" w:color="auto"/>
            </w:tcBorders>
          </w:tcPr>
          <w:p w14:paraId="76CD0093" w14:textId="77777777" w:rsidR="00767E78" w:rsidRPr="00034446" w:rsidRDefault="00767E78" w:rsidP="000C0353">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319BF9D2"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47CBAEDA" w14:textId="77777777" w:rsidR="00767E78" w:rsidRPr="00034446" w:rsidRDefault="00767E78" w:rsidP="000C0353">
            <w:pPr>
              <w:pStyle w:val="TAL"/>
            </w:pPr>
          </w:p>
        </w:tc>
      </w:tr>
      <w:tr w:rsidR="00767E78" w:rsidRPr="00034446" w14:paraId="7057659F" w14:textId="77777777">
        <w:tc>
          <w:tcPr>
            <w:tcW w:w="9637" w:type="dxa"/>
            <w:gridSpan w:val="4"/>
            <w:tcBorders>
              <w:top w:val="single" w:sz="4" w:space="0" w:color="auto"/>
              <w:left w:val="single" w:sz="4" w:space="0" w:color="auto"/>
              <w:bottom w:val="single" w:sz="4" w:space="0" w:color="auto"/>
              <w:right w:val="single" w:sz="4" w:space="0" w:color="auto"/>
            </w:tcBorders>
          </w:tcPr>
          <w:p w14:paraId="4C583E35" w14:textId="77777777" w:rsidR="00767E78" w:rsidRPr="00034446" w:rsidRDefault="00767E78" w:rsidP="000C0353">
            <w:pPr>
              <w:pStyle w:val="TAN"/>
            </w:pPr>
            <w:r w:rsidRPr="00034446">
              <w:t>Note 1:</w:t>
            </w:r>
            <w:r w:rsidRPr="00034446">
              <w:tab/>
              <w:t xml:space="preserve">This row refers to the packet filters defined in Table 10.9.1.3.2-1. </w:t>
            </w:r>
          </w:p>
        </w:tc>
      </w:tr>
    </w:tbl>
    <w:p w14:paraId="63E273F4" w14:textId="77777777" w:rsidR="001D020E" w:rsidRPr="00034446" w:rsidRDefault="001D020E" w:rsidP="00767E78"/>
    <w:p w14:paraId="018746C3" w14:textId="77777777" w:rsidR="00767E78" w:rsidRPr="00034446" w:rsidRDefault="001D020E" w:rsidP="00767E78">
      <w:pPr>
        <w:pStyle w:val="TH"/>
      </w:pPr>
      <w:r w:rsidRPr="00034446">
        <w:lastRenderedPageBreak/>
        <w:t xml:space="preserve">Table 10.9.1.3.3-2: Message </w:t>
      </w:r>
      <w:r w:rsidRPr="00034446">
        <w:rPr>
          <w:iCs/>
        </w:rPr>
        <w:t>ACTIVATE DEDICATED EPS BEARER CONTEXT REQUEST</w:t>
      </w:r>
      <w:r w:rsidRPr="00034446">
        <w:t xml:space="preserve"> (</w:t>
      </w:r>
      <w:r w:rsidR="00D8708F" w:rsidRPr="00034446">
        <w:t xml:space="preserve"> step 0, Table 10.9.1.3.2-3</w:t>
      </w:r>
      <w:r w:rsidRPr="00034446">
        <w:t>, DRB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67E78" w:rsidRPr="00034446" w14:paraId="0064AE67" w14:textId="77777777">
        <w:tc>
          <w:tcPr>
            <w:tcW w:w="9637" w:type="dxa"/>
            <w:gridSpan w:val="4"/>
            <w:tcBorders>
              <w:top w:val="single" w:sz="4" w:space="0" w:color="auto"/>
              <w:left w:val="single" w:sz="4" w:space="0" w:color="auto"/>
              <w:bottom w:val="single" w:sz="4" w:space="0" w:color="auto"/>
              <w:right w:val="single" w:sz="4" w:space="0" w:color="auto"/>
            </w:tcBorders>
          </w:tcPr>
          <w:p w14:paraId="3DB268A1" w14:textId="77777777" w:rsidR="00767E78" w:rsidRPr="00034446" w:rsidRDefault="00767E78" w:rsidP="000C0353">
            <w:pPr>
              <w:pStyle w:val="TAL"/>
            </w:pPr>
            <w:r w:rsidRPr="00034446">
              <w:t>Derivation path: 36.508 table 4.7.3-3 and table 4.6.1-8 with condition AM-DRB-ADD(3)</w:t>
            </w:r>
          </w:p>
        </w:tc>
      </w:tr>
      <w:tr w:rsidR="00767E78" w:rsidRPr="00034446" w14:paraId="13202A20" w14:textId="77777777">
        <w:tc>
          <w:tcPr>
            <w:tcW w:w="4535" w:type="dxa"/>
            <w:tcBorders>
              <w:top w:val="single" w:sz="4" w:space="0" w:color="auto"/>
              <w:left w:val="single" w:sz="4" w:space="0" w:color="auto"/>
              <w:bottom w:val="single" w:sz="4" w:space="0" w:color="auto"/>
              <w:right w:val="single" w:sz="4" w:space="0" w:color="auto"/>
            </w:tcBorders>
          </w:tcPr>
          <w:p w14:paraId="3183500E" w14:textId="77777777" w:rsidR="00767E78" w:rsidRPr="00034446" w:rsidRDefault="00767E78"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5A2EA21" w14:textId="77777777" w:rsidR="00767E78" w:rsidRPr="00034446" w:rsidRDefault="00767E78"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25FCA8F7" w14:textId="77777777" w:rsidR="00767E78" w:rsidRPr="00034446" w:rsidRDefault="00767E78"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68EACF50" w14:textId="77777777" w:rsidR="00767E78" w:rsidRPr="00034446" w:rsidRDefault="00767E78" w:rsidP="000C0353">
            <w:pPr>
              <w:pStyle w:val="TAH"/>
            </w:pPr>
            <w:r w:rsidRPr="00034446">
              <w:t>Condition</w:t>
            </w:r>
          </w:p>
        </w:tc>
      </w:tr>
      <w:tr w:rsidR="00767E78" w:rsidRPr="00034446" w14:paraId="171125A2" w14:textId="77777777">
        <w:tc>
          <w:tcPr>
            <w:tcW w:w="4535" w:type="dxa"/>
            <w:tcBorders>
              <w:top w:val="single" w:sz="4" w:space="0" w:color="auto"/>
              <w:left w:val="single" w:sz="4" w:space="0" w:color="auto"/>
              <w:bottom w:val="single" w:sz="4" w:space="0" w:color="auto"/>
              <w:right w:val="single" w:sz="4" w:space="0" w:color="auto"/>
            </w:tcBorders>
          </w:tcPr>
          <w:p w14:paraId="53FCBCFB" w14:textId="77777777" w:rsidR="00767E78" w:rsidRPr="00034446" w:rsidRDefault="00767E78" w:rsidP="000C0353">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tcPr>
          <w:p w14:paraId="21EABB3B" w14:textId="77777777" w:rsidR="00767E78" w:rsidRPr="00034446" w:rsidRDefault="00767E78" w:rsidP="000C0353">
            <w:pPr>
              <w:pStyle w:val="TAL"/>
            </w:pPr>
            <w:r w:rsidRPr="00034446">
              <w:t>7</w:t>
            </w:r>
          </w:p>
        </w:tc>
        <w:tc>
          <w:tcPr>
            <w:tcW w:w="1700" w:type="dxa"/>
            <w:tcBorders>
              <w:top w:val="single" w:sz="4" w:space="0" w:color="auto"/>
              <w:left w:val="single" w:sz="4" w:space="0" w:color="auto"/>
              <w:bottom w:val="single" w:sz="4" w:space="0" w:color="auto"/>
              <w:right w:val="single" w:sz="4" w:space="0" w:color="auto"/>
            </w:tcBorders>
          </w:tcPr>
          <w:p w14:paraId="451D9C4D"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1C0215F5" w14:textId="77777777" w:rsidR="00767E78" w:rsidRPr="00034446" w:rsidRDefault="00767E78" w:rsidP="000C0353">
            <w:pPr>
              <w:pStyle w:val="TAL"/>
            </w:pPr>
          </w:p>
        </w:tc>
      </w:tr>
      <w:tr w:rsidR="00767E78" w:rsidRPr="00034446" w14:paraId="78952038" w14:textId="77777777">
        <w:tc>
          <w:tcPr>
            <w:tcW w:w="4535" w:type="dxa"/>
            <w:tcBorders>
              <w:top w:val="single" w:sz="4" w:space="0" w:color="auto"/>
              <w:left w:val="single" w:sz="4" w:space="0" w:color="auto"/>
              <w:bottom w:val="single" w:sz="4" w:space="0" w:color="auto"/>
              <w:right w:val="single" w:sz="4" w:space="0" w:color="auto"/>
            </w:tcBorders>
          </w:tcPr>
          <w:p w14:paraId="07DD7239" w14:textId="77777777" w:rsidR="00767E78" w:rsidRPr="00034446" w:rsidRDefault="00767E78" w:rsidP="000C0353">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5573BB4A" w14:textId="77777777" w:rsidR="00767E78" w:rsidRPr="00034446" w:rsidRDefault="00767E78" w:rsidP="000C035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53E4E3C4" w14:textId="77777777" w:rsidR="00767E78" w:rsidRPr="00034446" w:rsidRDefault="00767E78" w:rsidP="000C0353">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0F02C6E6" w14:textId="77777777" w:rsidR="00767E78" w:rsidRPr="00034446" w:rsidRDefault="00767E78" w:rsidP="000C0353">
            <w:pPr>
              <w:pStyle w:val="TAL"/>
            </w:pPr>
          </w:p>
        </w:tc>
      </w:tr>
      <w:tr w:rsidR="00767E78" w:rsidRPr="00034446" w14:paraId="3627B8E9" w14:textId="77777777">
        <w:tc>
          <w:tcPr>
            <w:tcW w:w="4535" w:type="dxa"/>
            <w:tcBorders>
              <w:top w:val="single" w:sz="4" w:space="0" w:color="auto"/>
              <w:left w:val="single" w:sz="4" w:space="0" w:color="auto"/>
              <w:bottom w:val="single" w:sz="4" w:space="0" w:color="auto"/>
              <w:right w:val="single" w:sz="4" w:space="0" w:color="auto"/>
            </w:tcBorders>
          </w:tcPr>
          <w:p w14:paraId="0C020D2B" w14:textId="77777777" w:rsidR="00767E78" w:rsidRPr="00034446" w:rsidRDefault="00767E78" w:rsidP="000C0353">
            <w:pPr>
              <w:pStyle w:val="TAL"/>
            </w:pPr>
            <w:r w:rsidRPr="00034446">
              <w:t>Linked EPS bearer identity</w:t>
            </w:r>
          </w:p>
        </w:tc>
        <w:tc>
          <w:tcPr>
            <w:tcW w:w="2267" w:type="dxa"/>
            <w:tcBorders>
              <w:top w:val="single" w:sz="4" w:space="0" w:color="auto"/>
              <w:left w:val="single" w:sz="4" w:space="0" w:color="auto"/>
              <w:bottom w:val="single" w:sz="4" w:space="0" w:color="auto"/>
              <w:right w:val="single" w:sz="4" w:space="0" w:color="auto"/>
            </w:tcBorders>
          </w:tcPr>
          <w:p w14:paraId="45BFD1CF" w14:textId="77777777" w:rsidR="00767E78" w:rsidRPr="00034446" w:rsidRDefault="00767E78" w:rsidP="000C0353">
            <w:pPr>
              <w:pStyle w:val="TAL"/>
            </w:pPr>
            <w:r w:rsidRPr="00034446">
              <w:t>5</w:t>
            </w:r>
          </w:p>
        </w:tc>
        <w:tc>
          <w:tcPr>
            <w:tcW w:w="1700" w:type="dxa"/>
            <w:tcBorders>
              <w:top w:val="single" w:sz="4" w:space="0" w:color="auto"/>
              <w:left w:val="single" w:sz="4" w:space="0" w:color="auto"/>
              <w:bottom w:val="single" w:sz="4" w:space="0" w:color="auto"/>
              <w:right w:val="single" w:sz="4" w:space="0" w:color="auto"/>
            </w:tcBorders>
          </w:tcPr>
          <w:p w14:paraId="6AE0CBF6" w14:textId="77777777" w:rsidR="00767E78" w:rsidRPr="00034446" w:rsidRDefault="00767E78" w:rsidP="000C0353">
            <w:pPr>
              <w:pStyle w:val="TAL"/>
            </w:pPr>
            <w:r w:rsidRPr="00034446">
              <w:t>SS re-uses the EPS bearer identity of the default EPS bearer context.</w:t>
            </w:r>
          </w:p>
        </w:tc>
        <w:tc>
          <w:tcPr>
            <w:tcW w:w="1135" w:type="dxa"/>
            <w:tcBorders>
              <w:top w:val="single" w:sz="4" w:space="0" w:color="auto"/>
              <w:left w:val="single" w:sz="4" w:space="0" w:color="auto"/>
              <w:bottom w:val="single" w:sz="4" w:space="0" w:color="auto"/>
              <w:right w:val="single" w:sz="4" w:space="0" w:color="auto"/>
            </w:tcBorders>
          </w:tcPr>
          <w:p w14:paraId="4CFD8D6F" w14:textId="77777777" w:rsidR="00767E78" w:rsidRPr="00034446" w:rsidRDefault="00767E78" w:rsidP="000C0353">
            <w:pPr>
              <w:pStyle w:val="TAL"/>
            </w:pPr>
          </w:p>
        </w:tc>
      </w:tr>
      <w:tr w:rsidR="00767E78" w:rsidRPr="00034446" w14:paraId="19AE9636" w14:textId="77777777">
        <w:tc>
          <w:tcPr>
            <w:tcW w:w="4535" w:type="dxa"/>
            <w:tcBorders>
              <w:top w:val="single" w:sz="4" w:space="0" w:color="auto"/>
              <w:left w:val="single" w:sz="4" w:space="0" w:color="auto"/>
              <w:bottom w:val="single" w:sz="4" w:space="0" w:color="auto"/>
              <w:right w:val="single" w:sz="4" w:space="0" w:color="auto"/>
            </w:tcBorders>
          </w:tcPr>
          <w:p w14:paraId="2CED9777" w14:textId="77777777" w:rsidR="00767E78" w:rsidRPr="00034446" w:rsidRDefault="00767E78" w:rsidP="000C0353">
            <w:pPr>
              <w:pStyle w:val="TAL"/>
            </w:pPr>
            <w:r w:rsidRPr="00034446">
              <w:t>EPS QoS</w:t>
            </w:r>
          </w:p>
        </w:tc>
        <w:tc>
          <w:tcPr>
            <w:tcW w:w="2267" w:type="dxa"/>
            <w:tcBorders>
              <w:top w:val="single" w:sz="4" w:space="0" w:color="auto"/>
              <w:left w:val="single" w:sz="4" w:space="0" w:color="auto"/>
              <w:bottom w:val="single" w:sz="4" w:space="0" w:color="auto"/>
              <w:right w:val="single" w:sz="4" w:space="0" w:color="auto"/>
            </w:tcBorders>
          </w:tcPr>
          <w:p w14:paraId="31D87B62" w14:textId="77777777" w:rsidR="00767E78" w:rsidRPr="00034446" w:rsidRDefault="00767E78" w:rsidP="000C0353">
            <w:pPr>
              <w:pStyle w:val="TAL"/>
            </w:pPr>
            <w:r w:rsidRPr="00034446">
              <w:t>According to reference dedicated EPS bearer context #1 - see [18]</w:t>
            </w:r>
          </w:p>
        </w:tc>
        <w:tc>
          <w:tcPr>
            <w:tcW w:w="1700" w:type="dxa"/>
            <w:tcBorders>
              <w:top w:val="single" w:sz="4" w:space="0" w:color="auto"/>
              <w:left w:val="single" w:sz="4" w:space="0" w:color="auto"/>
              <w:bottom w:val="single" w:sz="4" w:space="0" w:color="auto"/>
              <w:right w:val="single" w:sz="4" w:space="0" w:color="auto"/>
            </w:tcBorders>
          </w:tcPr>
          <w:p w14:paraId="59023F8F"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464D2C70" w14:textId="77777777" w:rsidR="00767E78" w:rsidRPr="00034446" w:rsidRDefault="00767E78" w:rsidP="000C0353">
            <w:pPr>
              <w:pStyle w:val="TAL"/>
            </w:pPr>
          </w:p>
        </w:tc>
      </w:tr>
      <w:tr w:rsidR="00767E78" w:rsidRPr="00034446" w14:paraId="0429C603" w14:textId="77777777">
        <w:tc>
          <w:tcPr>
            <w:tcW w:w="9637" w:type="dxa"/>
            <w:gridSpan w:val="4"/>
            <w:tcBorders>
              <w:top w:val="single" w:sz="4" w:space="0" w:color="auto"/>
              <w:left w:val="single" w:sz="4" w:space="0" w:color="auto"/>
              <w:bottom w:val="single" w:sz="4" w:space="0" w:color="auto"/>
              <w:right w:val="single" w:sz="4" w:space="0" w:color="auto"/>
            </w:tcBorders>
          </w:tcPr>
          <w:p w14:paraId="59C56112" w14:textId="77777777" w:rsidR="00767E78" w:rsidRPr="00034446" w:rsidRDefault="00767E78" w:rsidP="000C0353">
            <w:pPr>
              <w:pStyle w:val="TAL"/>
            </w:pPr>
            <w:r w:rsidRPr="00034446">
              <w:t>TFT</w:t>
            </w:r>
          </w:p>
        </w:tc>
      </w:tr>
      <w:tr w:rsidR="00767E78" w:rsidRPr="00034446" w14:paraId="2EE2DD05" w14:textId="77777777">
        <w:tc>
          <w:tcPr>
            <w:tcW w:w="4535" w:type="dxa"/>
            <w:tcBorders>
              <w:top w:val="single" w:sz="4" w:space="0" w:color="auto"/>
              <w:left w:val="single" w:sz="4" w:space="0" w:color="auto"/>
              <w:bottom w:val="single" w:sz="4" w:space="0" w:color="auto"/>
              <w:right w:val="single" w:sz="4" w:space="0" w:color="auto"/>
            </w:tcBorders>
          </w:tcPr>
          <w:p w14:paraId="519E05BB" w14:textId="77777777" w:rsidR="00767E78" w:rsidRPr="00034446" w:rsidRDefault="00767E78" w:rsidP="000C0353">
            <w:pPr>
              <w:pStyle w:val="TAL"/>
            </w:pPr>
            <w:r w:rsidRPr="00034446">
              <w:t>TFT operation code</w:t>
            </w:r>
          </w:p>
        </w:tc>
        <w:tc>
          <w:tcPr>
            <w:tcW w:w="2267" w:type="dxa"/>
            <w:tcBorders>
              <w:top w:val="single" w:sz="4" w:space="0" w:color="auto"/>
              <w:left w:val="single" w:sz="4" w:space="0" w:color="auto"/>
              <w:bottom w:val="single" w:sz="4" w:space="0" w:color="auto"/>
              <w:right w:val="single" w:sz="4" w:space="0" w:color="auto"/>
            </w:tcBorders>
          </w:tcPr>
          <w:p w14:paraId="364EA9F4" w14:textId="77777777" w:rsidR="00767E78" w:rsidRPr="00034446" w:rsidRDefault="00767E78" w:rsidP="000C0353">
            <w:pPr>
              <w:pStyle w:val="TAL"/>
            </w:pPr>
            <w:r w:rsidRPr="00034446">
              <w:t>"create new TFT"</w:t>
            </w:r>
          </w:p>
        </w:tc>
        <w:tc>
          <w:tcPr>
            <w:tcW w:w="1700" w:type="dxa"/>
            <w:tcBorders>
              <w:top w:val="single" w:sz="4" w:space="0" w:color="auto"/>
              <w:left w:val="single" w:sz="4" w:space="0" w:color="auto"/>
              <w:bottom w:val="single" w:sz="4" w:space="0" w:color="auto"/>
              <w:right w:val="single" w:sz="4" w:space="0" w:color="auto"/>
            </w:tcBorders>
          </w:tcPr>
          <w:p w14:paraId="02DAD960"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20D1E249" w14:textId="77777777" w:rsidR="00767E78" w:rsidRPr="00034446" w:rsidRDefault="00767E78" w:rsidP="000C0353">
            <w:pPr>
              <w:pStyle w:val="TAL"/>
            </w:pPr>
          </w:p>
        </w:tc>
      </w:tr>
      <w:tr w:rsidR="00767E78" w:rsidRPr="00034446" w14:paraId="336197A1" w14:textId="77777777">
        <w:tc>
          <w:tcPr>
            <w:tcW w:w="4535" w:type="dxa"/>
            <w:tcBorders>
              <w:top w:val="single" w:sz="4" w:space="0" w:color="auto"/>
              <w:left w:val="single" w:sz="4" w:space="0" w:color="auto"/>
              <w:bottom w:val="single" w:sz="4" w:space="0" w:color="auto"/>
              <w:right w:val="single" w:sz="4" w:space="0" w:color="auto"/>
            </w:tcBorders>
          </w:tcPr>
          <w:p w14:paraId="5045D2C5" w14:textId="77777777" w:rsidR="00767E78" w:rsidRPr="00034446" w:rsidRDefault="00767E78" w:rsidP="000C0353">
            <w:pPr>
              <w:pStyle w:val="TAL"/>
            </w:pPr>
            <w:r w:rsidRPr="00034446">
              <w:t>E bit</w:t>
            </w:r>
          </w:p>
        </w:tc>
        <w:tc>
          <w:tcPr>
            <w:tcW w:w="2267" w:type="dxa"/>
            <w:tcBorders>
              <w:top w:val="single" w:sz="4" w:space="0" w:color="auto"/>
              <w:left w:val="single" w:sz="4" w:space="0" w:color="auto"/>
              <w:bottom w:val="single" w:sz="4" w:space="0" w:color="auto"/>
              <w:right w:val="single" w:sz="4" w:space="0" w:color="auto"/>
            </w:tcBorders>
          </w:tcPr>
          <w:p w14:paraId="21B3B41F" w14:textId="77777777" w:rsidR="00767E78" w:rsidRPr="00034446" w:rsidRDefault="00767E78" w:rsidP="000C0353">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tcPr>
          <w:p w14:paraId="0611D9F7"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75E37DE4" w14:textId="77777777" w:rsidR="00767E78" w:rsidRPr="00034446" w:rsidRDefault="00767E78" w:rsidP="000C0353">
            <w:pPr>
              <w:pStyle w:val="TAL"/>
            </w:pPr>
          </w:p>
        </w:tc>
      </w:tr>
      <w:tr w:rsidR="00767E78" w:rsidRPr="00034446" w14:paraId="56A82329" w14:textId="77777777">
        <w:tc>
          <w:tcPr>
            <w:tcW w:w="4535" w:type="dxa"/>
            <w:tcBorders>
              <w:top w:val="single" w:sz="4" w:space="0" w:color="auto"/>
              <w:left w:val="single" w:sz="4" w:space="0" w:color="auto"/>
              <w:bottom w:val="nil"/>
              <w:right w:val="single" w:sz="4" w:space="0" w:color="auto"/>
            </w:tcBorders>
          </w:tcPr>
          <w:p w14:paraId="4202C272" w14:textId="77777777" w:rsidR="00767E78" w:rsidRPr="00034446" w:rsidRDefault="00767E78" w:rsidP="000C0353">
            <w:pPr>
              <w:pStyle w:val="TAL"/>
            </w:pPr>
            <w:r w:rsidRPr="00034446">
              <w:t>Packet filters (Note 1)</w:t>
            </w:r>
          </w:p>
        </w:tc>
        <w:tc>
          <w:tcPr>
            <w:tcW w:w="2267" w:type="dxa"/>
            <w:tcBorders>
              <w:top w:val="single" w:sz="4" w:space="0" w:color="auto"/>
              <w:left w:val="single" w:sz="4" w:space="0" w:color="auto"/>
              <w:bottom w:val="single" w:sz="4" w:space="0" w:color="auto"/>
              <w:right w:val="single" w:sz="4" w:space="0" w:color="auto"/>
            </w:tcBorders>
          </w:tcPr>
          <w:p w14:paraId="7EEA69C6" w14:textId="77777777" w:rsidR="00767E78" w:rsidRPr="00034446" w:rsidRDefault="00767E78" w:rsidP="000C0353">
            <w:pPr>
              <w:pStyle w:val="TAL"/>
            </w:pPr>
            <w:r w:rsidRPr="00034446">
              <w:t>2, 3</w:t>
            </w:r>
          </w:p>
        </w:tc>
        <w:tc>
          <w:tcPr>
            <w:tcW w:w="1700" w:type="dxa"/>
            <w:tcBorders>
              <w:top w:val="single" w:sz="4" w:space="0" w:color="auto"/>
              <w:left w:val="single" w:sz="4" w:space="0" w:color="auto"/>
              <w:bottom w:val="single" w:sz="4" w:space="0" w:color="auto"/>
              <w:right w:val="single" w:sz="4" w:space="0" w:color="auto"/>
            </w:tcBorders>
          </w:tcPr>
          <w:p w14:paraId="01E8D362"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5C021338" w14:textId="77777777" w:rsidR="00767E78" w:rsidRPr="00034446" w:rsidRDefault="00767E78" w:rsidP="000C0353">
            <w:pPr>
              <w:pStyle w:val="TAL"/>
            </w:pPr>
            <w:r w:rsidRPr="00034446">
              <w:t>IPv4</w:t>
            </w:r>
          </w:p>
        </w:tc>
      </w:tr>
      <w:tr w:rsidR="00767E78" w:rsidRPr="00034446" w14:paraId="17601D54" w14:textId="77777777">
        <w:tc>
          <w:tcPr>
            <w:tcW w:w="4535" w:type="dxa"/>
            <w:tcBorders>
              <w:top w:val="nil"/>
              <w:left w:val="single" w:sz="4" w:space="0" w:color="auto"/>
              <w:bottom w:val="single" w:sz="4" w:space="0" w:color="auto"/>
              <w:right w:val="single" w:sz="4" w:space="0" w:color="auto"/>
            </w:tcBorders>
          </w:tcPr>
          <w:p w14:paraId="0B59C83F" w14:textId="77777777" w:rsidR="00767E78" w:rsidRPr="00034446" w:rsidRDefault="00767E78" w:rsidP="000C0353">
            <w:pPr>
              <w:pStyle w:val="TAL"/>
            </w:pPr>
          </w:p>
        </w:tc>
        <w:tc>
          <w:tcPr>
            <w:tcW w:w="2267" w:type="dxa"/>
            <w:tcBorders>
              <w:top w:val="single" w:sz="4" w:space="0" w:color="auto"/>
              <w:left w:val="single" w:sz="4" w:space="0" w:color="auto"/>
              <w:bottom w:val="single" w:sz="4" w:space="0" w:color="auto"/>
              <w:right w:val="single" w:sz="4" w:space="0" w:color="auto"/>
            </w:tcBorders>
          </w:tcPr>
          <w:p w14:paraId="0E63BF07" w14:textId="77777777" w:rsidR="00767E78" w:rsidRPr="00034446" w:rsidRDefault="00767E78" w:rsidP="000C0353">
            <w:pPr>
              <w:pStyle w:val="TAL"/>
            </w:pPr>
            <w:r w:rsidRPr="00034446">
              <w:t>2, 3, 4</w:t>
            </w:r>
          </w:p>
        </w:tc>
        <w:tc>
          <w:tcPr>
            <w:tcW w:w="1700" w:type="dxa"/>
            <w:tcBorders>
              <w:top w:val="single" w:sz="4" w:space="0" w:color="auto"/>
              <w:left w:val="single" w:sz="4" w:space="0" w:color="auto"/>
              <w:bottom w:val="single" w:sz="4" w:space="0" w:color="auto"/>
              <w:right w:val="single" w:sz="4" w:space="0" w:color="auto"/>
            </w:tcBorders>
          </w:tcPr>
          <w:p w14:paraId="23A4347B" w14:textId="77777777" w:rsidR="00767E78" w:rsidRPr="00034446" w:rsidRDefault="00767E78" w:rsidP="000C0353">
            <w:pPr>
              <w:pStyle w:val="TAL"/>
            </w:pPr>
          </w:p>
        </w:tc>
        <w:tc>
          <w:tcPr>
            <w:tcW w:w="1135" w:type="dxa"/>
            <w:tcBorders>
              <w:top w:val="single" w:sz="4" w:space="0" w:color="auto"/>
              <w:left w:val="single" w:sz="4" w:space="0" w:color="auto"/>
              <w:bottom w:val="single" w:sz="4" w:space="0" w:color="auto"/>
              <w:right w:val="single" w:sz="4" w:space="0" w:color="auto"/>
            </w:tcBorders>
          </w:tcPr>
          <w:p w14:paraId="6D7E0A5A" w14:textId="77777777" w:rsidR="00767E78" w:rsidRPr="00034446" w:rsidRDefault="00EB5C50" w:rsidP="000C0353">
            <w:pPr>
              <w:pStyle w:val="TAL"/>
            </w:pPr>
            <w:r w:rsidRPr="00034446">
              <w:t>IPv6</w:t>
            </w:r>
          </w:p>
        </w:tc>
      </w:tr>
      <w:tr w:rsidR="00767E78" w:rsidRPr="00034446" w14:paraId="26F5AD80" w14:textId="77777777">
        <w:tc>
          <w:tcPr>
            <w:tcW w:w="9637" w:type="dxa"/>
            <w:gridSpan w:val="4"/>
            <w:tcBorders>
              <w:top w:val="single" w:sz="4" w:space="0" w:color="auto"/>
              <w:left w:val="single" w:sz="4" w:space="0" w:color="auto"/>
              <w:bottom w:val="single" w:sz="4" w:space="0" w:color="auto"/>
              <w:right w:val="single" w:sz="4" w:space="0" w:color="auto"/>
            </w:tcBorders>
          </w:tcPr>
          <w:p w14:paraId="5D51D217" w14:textId="77777777" w:rsidR="00767E78" w:rsidRPr="00034446" w:rsidRDefault="00767E78" w:rsidP="000C0353">
            <w:pPr>
              <w:pStyle w:val="TAN"/>
            </w:pPr>
            <w:r w:rsidRPr="00034446">
              <w:t>Note 1:</w:t>
            </w:r>
            <w:r w:rsidRPr="00034446">
              <w:tab/>
              <w:t xml:space="preserve">This row refers to the packet filters defined in Table 10.9.1.3.2-1. </w:t>
            </w:r>
          </w:p>
        </w:tc>
      </w:tr>
    </w:tbl>
    <w:p w14:paraId="3A0DC59E" w14:textId="77777777" w:rsidR="00767E78" w:rsidRPr="00034446" w:rsidRDefault="00767E78" w:rsidP="00767E78"/>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000" w:firstRow="0" w:lastRow="0" w:firstColumn="0" w:lastColumn="0" w:noHBand="0" w:noVBand="0"/>
      </w:tblPr>
      <w:tblGrid>
        <w:gridCol w:w="2320"/>
        <w:gridCol w:w="7441"/>
      </w:tblGrid>
      <w:tr w:rsidR="00767E78" w:rsidRPr="00034446" w14:paraId="5AE7AF46" w14:textId="77777777">
        <w:trPr>
          <w:cantSplit/>
          <w:jc w:val="center"/>
        </w:trPr>
        <w:tc>
          <w:tcPr>
            <w:tcW w:w="2320" w:type="dxa"/>
          </w:tcPr>
          <w:p w14:paraId="3D630821" w14:textId="77777777" w:rsidR="00767E78" w:rsidRPr="00034446" w:rsidRDefault="00767E78" w:rsidP="000C0353">
            <w:pPr>
              <w:pStyle w:val="TAH"/>
            </w:pPr>
            <w:r w:rsidRPr="00034446">
              <w:t>Condition</w:t>
            </w:r>
          </w:p>
        </w:tc>
        <w:tc>
          <w:tcPr>
            <w:tcW w:w="7441" w:type="dxa"/>
          </w:tcPr>
          <w:p w14:paraId="1B3BA9A4" w14:textId="77777777" w:rsidR="00767E78" w:rsidRPr="00034446" w:rsidRDefault="00767E78" w:rsidP="000C0353">
            <w:pPr>
              <w:pStyle w:val="TAH"/>
            </w:pPr>
            <w:r w:rsidRPr="00034446">
              <w:t>Explanation</w:t>
            </w:r>
          </w:p>
        </w:tc>
      </w:tr>
      <w:tr w:rsidR="00767E78" w:rsidRPr="00034446" w14:paraId="207A0098" w14:textId="77777777">
        <w:trPr>
          <w:cantSplit/>
          <w:jc w:val="center"/>
        </w:trPr>
        <w:tc>
          <w:tcPr>
            <w:tcW w:w="2320" w:type="dxa"/>
          </w:tcPr>
          <w:p w14:paraId="053C0133" w14:textId="77777777" w:rsidR="00767E78" w:rsidRPr="00034446" w:rsidRDefault="00767E78" w:rsidP="000C0353">
            <w:pPr>
              <w:pStyle w:val="TAL"/>
            </w:pPr>
            <w:r w:rsidRPr="00034446">
              <w:t>IPv4</w:t>
            </w:r>
          </w:p>
        </w:tc>
        <w:tc>
          <w:tcPr>
            <w:tcW w:w="7441" w:type="dxa"/>
          </w:tcPr>
          <w:p w14:paraId="6A06C32A" w14:textId="77777777" w:rsidR="00767E78" w:rsidRPr="00034446" w:rsidRDefault="00D8708F" w:rsidP="000C0353">
            <w:pPr>
              <w:pStyle w:val="TAL"/>
            </w:pPr>
            <w:r w:rsidRPr="00034446">
              <w:t>This condition applies if test variable IP type is set to 'IPv4'.</w:t>
            </w:r>
          </w:p>
        </w:tc>
      </w:tr>
      <w:tr w:rsidR="00767E78" w:rsidRPr="00034446" w14:paraId="00007C42" w14:textId="77777777">
        <w:trPr>
          <w:cantSplit/>
          <w:jc w:val="center"/>
        </w:trPr>
        <w:tc>
          <w:tcPr>
            <w:tcW w:w="2320" w:type="dxa"/>
          </w:tcPr>
          <w:p w14:paraId="03759500" w14:textId="77777777" w:rsidR="00767E78" w:rsidRPr="00034446" w:rsidRDefault="00767E78" w:rsidP="000C0353">
            <w:pPr>
              <w:pStyle w:val="TAL"/>
            </w:pPr>
            <w:r w:rsidRPr="00034446">
              <w:t>IPv6</w:t>
            </w:r>
          </w:p>
        </w:tc>
        <w:tc>
          <w:tcPr>
            <w:tcW w:w="7441" w:type="dxa"/>
          </w:tcPr>
          <w:p w14:paraId="50E1C2F1" w14:textId="77777777" w:rsidR="00767E78" w:rsidRPr="00034446" w:rsidRDefault="00D8708F" w:rsidP="000C0353">
            <w:pPr>
              <w:pStyle w:val="TAL"/>
            </w:pPr>
            <w:r w:rsidRPr="00034446">
              <w:t>This condition applies if test variable IP type is set to 'IPv6'.</w:t>
            </w:r>
          </w:p>
        </w:tc>
      </w:tr>
    </w:tbl>
    <w:p w14:paraId="2DABA840" w14:textId="77777777" w:rsidR="001D020E" w:rsidRPr="00034446" w:rsidRDefault="001D020E" w:rsidP="00767E78"/>
    <w:p w14:paraId="2D62628A" w14:textId="77777777" w:rsidR="001D020E" w:rsidRPr="00034446" w:rsidRDefault="001D020E" w:rsidP="001D020E">
      <w:pPr>
        <w:pStyle w:val="TH"/>
      </w:pPr>
      <w:r w:rsidRPr="00034446">
        <w:t xml:space="preserve">Table 10.9.1.3.3-3: Message MODIFY EPS BEARER CONTEXT REQUEST (step </w:t>
      </w:r>
      <w:r w:rsidR="00FE6887" w:rsidRPr="00034446">
        <w:t>3</w:t>
      </w:r>
      <w:r w:rsidRPr="00034446">
        <w:t>, Table 10.9.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D020E" w:rsidRPr="00034446" w14:paraId="4FFB020C" w14:textId="77777777">
        <w:tc>
          <w:tcPr>
            <w:tcW w:w="9637" w:type="dxa"/>
            <w:gridSpan w:val="4"/>
            <w:shd w:val="clear" w:color="auto" w:fill="auto"/>
          </w:tcPr>
          <w:p w14:paraId="326B0DBE" w14:textId="77777777" w:rsidR="001D020E" w:rsidRPr="00034446" w:rsidRDefault="001D020E" w:rsidP="00D27779">
            <w:pPr>
              <w:pStyle w:val="TAL"/>
            </w:pPr>
            <w:r w:rsidRPr="00034446">
              <w:t>Derivation path: 36.508 table 4.7.3-16 and table 4.6.1-3</w:t>
            </w:r>
          </w:p>
        </w:tc>
      </w:tr>
      <w:tr w:rsidR="001D020E" w:rsidRPr="00034446" w14:paraId="42EAD3CA" w14:textId="77777777">
        <w:tc>
          <w:tcPr>
            <w:tcW w:w="4535" w:type="dxa"/>
            <w:tcBorders>
              <w:bottom w:val="single" w:sz="4" w:space="0" w:color="auto"/>
            </w:tcBorders>
            <w:shd w:val="clear" w:color="auto" w:fill="auto"/>
          </w:tcPr>
          <w:p w14:paraId="6B8A5FE5" w14:textId="77777777" w:rsidR="001D020E" w:rsidRPr="00034446" w:rsidRDefault="001D020E" w:rsidP="00D27779">
            <w:pPr>
              <w:pStyle w:val="TAH"/>
            </w:pPr>
            <w:r w:rsidRPr="00034446">
              <w:t>Information Element</w:t>
            </w:r>
          </w:p>
        </w:tc>
        <w:tc>
          <w:tcPr>
            <w:tcW w:w="2267" w:type="dxa"/>
            <w:tcBorders>
              <w:bottom w:val="single" w:sz="4" w:space="0" w:color="auto"/>
            </w:tcBorders>
            <w:shd w:val="clear" w:color="auto" w:fill="auto"/>
          </w:tcPr>
          <w:p w14:paraId="368DD6B8" w14:textId="77777777" w:rsidR="001D020E" w:rsidRPr="00034446" w:rsidRDefault="001D020E" w:rsidP="00D27779">
            <w:pPr>
              <w:pStyle w:val="TAH"/>
            </w:pPr>
            <w:r w:rsidRPr="00034446">
              <w:t>Value/Remark</w:t>
            </w:r>
          </w:p>
        </w:tc>
        <w:tc>
          <w:tcPr>
            <w:tcW w:w="1700" w:type="dxa"/>
            <w:tcBorders>
              <w:bottom w:val="single" w:sz="4" w:space="0" w:color="auto"/>
            </w:tcBorders>
            <w:shd w:val="clear" w:color="auto" w:fill="auto"/>
          </w:tcPr>
          <w:p w14:paraId="7A731480" w14:textId="77777777" w:rsidR="001D020E" w:rsidRPr="00034446" w:rsidRDefault="001D020E" w:rsidP="00D27779">
            <w:pPr>
              <w:pStyle w:val="TAH"/>
            </w:pPr>
            <w:r w:rsidRPr="00034446">
              <w:t>Comment</w:t>
            </w:r>
          </w:p>
        </w:tc>
        <w:tc>
          <w:tcPr>
            <w:tcW w:w="1135" w:type="dxa"/>
            <w:tcBorders>
              <w:bottom w:val="single" w:sz="4" w:space="0" w:color="auto"/>
            </w:tcBorders>
            <w:shd w:val="clear" w:color="auto" w:fill="auto"/>
          </w:tcPr>
          <w:p w14:paraId="2BE67387" w14:textId="77777777" w:rsidR="001D020E" w:rsidRPr="00034446" w:rsidRDefault="001D020E" w:rsidP="00D27779">
            <w:pPr>
              <w:pStyle w:val="TAH"/>
            </w:pPr>
            <w:r w:rsidRPr="00034446">
              <w:t>Condition</w:t>
            </w:r>
          </w:p>
        </w:tc>
      </w:tr>
      <w:tr w:rsidR="001D020E" w:rsidRPr="00034446" w14:paraId="14BB4357" w14:textId="77777777">
        <w:tc>
          <w:tcPr>
            <w:tcW w:w="4535" w:type="dxa"/>
            <w:tcBorders>
              <w:top w:val="single" w:sz="4" w:space="0" w:color="auto"/>
              <w:bottom w:val="single" w:sz="6" w:space="0" w:color="auto"/>
              <w:right w:val="single" w:sz="6" w:space="0" w:color="auto"/>
            </w:tcBorders>
            <w:shd w:val="clear" w:color="auto" w:fill="auto"/>
          </w:tcPr>
          <w:p w14:paraId="45CBCCBE" w14:textId="77777777" w:rsidR="001D020E" w:rsidRPr="00034446" w:rsidRDefault="001D020E" w:rsidP="00D27779">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67A5F21" w14:textId="77777777" w:rsidR="001D020E" w:rsidRPr="00034446" w:rsidRDefault="001D020E" w:rsidP="00D27779">
            <w:pPr>
              <w:pStyle w:val="TAL"/>
            </w:pPr>
            <w:r w:rsidRPr="00034446">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FA0411E" w14:textId="77777777" w:rsidR="001D020E" w:rsidRPr="00034446" w:rsidRDefault="001D020E" w:rsidP="00D27779">
            <w:pPr>
              <w:pStyle w:val="TAL"/>
            </w:pPr>
            <w:r w:rsidRPr="00034446">
              <w:t xml:space="preserve">SS assigns the current default EPS bearer context. </w:t>
            </w:r>
          </w:p>
        </w:tc>
        <w:tc>
          <w:tcPr>
            <w:tcW w:w="1135" w:type="dxa"/>
            <w:tcBorders>
              <w:top w:val="single" w:sz="4" w:space="0" w:color="auto"/>
              <w:left w:val="single" w:sz="6" w:space="0" w:color="auto"/>
              <w:bottom w:val="single" w:sz="6" w:space="0" w:color="auto"/>
            </w:tcBorders>
            <w:shd w:val="clear" w:color="auto" w:fill="auto"/>
          </w:tcPr>
          <w:p w14:paraId="11EEE45B" w14:textId="77777777" w:rsidR="001D020E" w:rsidRPr="00034446" w:rsidRDefault="001D020E" w:rsidP="00D27779">
            <w:pPr>
              <w:pStyle w:val="TAL"/>
            </w:pPr>
          </w:p>
        </w:tc>
      </w:tr>
      <w:tr w:rsidR="001D020E" w:rsidRPr="00034446" w14:paraId="503573DE" w14:textId="77777777">
        <w:tc>
          <w:tcPr>
            <w:tcW w:w="4535" w:type="dxa"/>
            <w:tcBorders>
              <w:top w:val="single" w:sz="6" w:space="0" w:color="auto"/>
              <w:bottom w:val="single" w:sz="6" w:space="0" w:color="auto"/>
              <w:right w:val="single" w:sz="6" w:space="0" w:color="auto"/>
            </w:tcBorders>
            <w:shd w:val="clear" w:color="auto" w:fill="auto"/>
          </w:tcPr>
          <w:p w14:paraId="6F1310A2" w14:textId="77777777" w:rsidR="001D020E" w:rsidRPr="00034446" w:rsidRDefault="001D020E" w:rsidP="00D27779">
            <w:pPr>
              <w:pStyle w:val="TAL"/>
            </w:pPr>
            <w:r w:rsidRPr="00034446">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49720140" w14:textId="77777777" w:rsidR="001D020E" w:rsidRPr="00034446" w:rsidRDefault="001D020E" w:rsidP="00D27779">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5A6CB64" w14:textId="77777777" w:rsidR="001D020E" w:rsidRPr="00034446" w:rsidRDefault="001D020E" w:rsidP="00D27779">
            <w:pPr>
              <w:pStyle w:val="TAL"/>
            </w:pPr>
            <w:r w:rsidRPr="00034446">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AD59EAF" w14:textId="77777777" w:rsidR="001D020E" w:rsidRPr="00034446" w:rsidRDefault="001D020E" w:rsidP="00D27779">
            <w:pPr>
              <w:pStyle w:val="TAL"/>
            </w:pPr>
          </w:p>
        </w:tc>
      </w:tr>
      <w:tr w:rsidR="001D020E" w:rsidRPr="00034446" w14:paraId="6683DD0F" w14:textId="77777777">
        <w:tc>
          <w:tcPr>
            <w:tcW w:w="4535" w:type="dxa"/>
            <w:tcBorders>
              <w:top w:val="single" w:sz="6" w:space="0" w:color="auto"/>
              <w:bottom w:val="single" w:sz="6" w:space="0" w:color="auto"/>
              <w:right w:val="single" w:sz="6" w:space="0" w:color="auto"/>
            </w:tcBorders>
            <w:shd w:val="clear" w:color="auto" w:fill="auto"/>
          </w:tcPr>
          <w:p w14:paraId="2DAAF2C0" w14:textId="77777777" w:rsidR="001D020E" w:rsidRPr="00034446" w:rsidRDefault="001D020E" w:rsidP="00D27779">
            <w:pPr>
              <w:pStyle w:val="TAL"/>
            </w:pPr>
            <w:r w:rsidRPr="00034446">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122F8732" w14:textId="77777777" w:rsidR="001D020E" w:rsidRPr="00034446" w:rsidRDefault="001D020E" w:rsidP="00D27779">
            <w:pPr>
              <w:pStyle w:val="TAL"/>
            </w:pP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4623BAA" w14:textId="77777777" w:rsidR="001D020E" w:rsidRPr="00034446" w:rsidRDefault="001D020E" w:rsidP="00D27779">
            <w:pPr>
              <w:pStyle w:val="TAL"/>
            </w:pPr>
          </w:p>
        </w:tc>
        <w:tc>
          <w:tcPr>
            <w:tcW w:w="1135" w:type="dxa"/>
            <w:tcBorders>
              <w:top w:val="single" w:sz="6" w:space="0" w:color="auto"/>
              <w:left w:val="single" w:sz="6" w:space="0" w:color="auto"/>
              <w:bottom w:val="single" w:sz="6" w:space="0" w:color="auto"/>
            </w:tcBorders>
            <w:shd w:val="clear" w:color="auto" w:fill="auto"/>
          </w:tcPr>
          <w:p w14:paraId="0797D2EF" w14:textId="77777777" w:rsidR="001D020E" w:rsidRPr="00034446" w:rsidRDefault="001D020E" w:rsidP="00D27779">
            <w:pPr>
              <w:pStyle w:val="TAL"/>
            </w:pPr>
          </w:p>
        </w:tc>
      </w:tr>
      <w:tr w:rsidR="001D020E" w:rsidRPr="00034446" w14:paraId="6979AE95" w14:textId="77777777">
        <w:tc>
          <w:tcPr>
            <w:tcW w:w="4535" w:type="dxa"/>
            <w:tcBorders>
              <w:top w:val="single" w:sz="6" w:space="0" w:color="auto"/>
              <w:bottom w:val="single" w:sz="6" w:space="0" w:color="auto"/>
              <w:right w:val="single" w:sz="6" w:space="0" w:color="auto"/>
            </w:tcBorders>
            <w:shd w:val="clear" w:color="auto" w:fill="auto"/>
          </w:tcPr>
          <w:p w14:paraId="6BC4782A" w14:textId="77777777" w:rsidR="001D020E" w:rsidRPr="00034446" w:rsidRDefault="001D020E" w:rsidP="00D27779">
            <w:pPr>
              <w:pStyle w:val="TAL"/>
            </w:pPr>
            <w:r w:rsidRPr="00034446">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6B42DCCA" w14:textId="77777777" w:rsidR="001D020E" w:rsidRPr="00034446" w:rsidRDefault="001D020E" w:rsidP="00D27779">
            <w:pPr>
              <w:pStyle w:val="TAL"/>
            </w:pPr>
            <w:r w:rsidRPr="00034446">
              <w:t>“Create new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7F1D2332" w14:textId="77777777" w:rsidR="001D020E" w:rsidRPr="00034446" w:rsidRDefault="001D020E" w:rsidP="00D27779">
            <w:pPr>
              <w:pStyle w:val="TAL"/>
            </w:pPr>
          </w:p>
        </w:tc>
        <w:tc>
          <w:tcPr>
            <w:tcW w:w="1135" w:type="dxa"/>
            <w:tcBorders>
              <w:top w:val="single" w:sz="6" w:space="0" w:color="auto"/>
              <w:left w:val="single" w:sz="6" w:space="0" w:color="auto"/>
              <w:bottom w:val="single" w:sz="6" w:space="0" w:color="auto"/>
            </w:tcBorders>
            <w:shd w:val="clear" w:color="auto" w:fill="auto"/>
          </w:tcPr>
          <w:p w14:paraId="1BDC3212" w14:textId="77777777" w:rsidR="001D020E" w:rsidRPr="00034446" w:rsidRDefault="001D020E" w:rsidP="00D27779">
            <w:pPr>
              <w:pStyle w:val="TAL"/>
            </w:pPr>
          </w:p>
        </w:tc>
      </w:tr>
      <w:tr w:rsidR="001D020E" w:rsidRPr="00034446" w14:paraId="00A2446F" w14:textId="77777777">
        <w:tc>
          <w:tcPr>
            <w:tcW w:w="4535" w:type="dxa"/>
            <w:tcBorders>
              <w:top w:val="single" w:sz="6" w:space="0" w:color="auto"/>
              <w:bottom w:val="single" w:sz="6" w:space="0" w:color="auto"/>
              <w:right w:val="single" w:sz="6" w:space="0" w:color="auto"/>
            </w:tcBorders>
            <w:shd w:val="clear" w:color="auto" w:fill="auto"/>
          </w:tcPr>
          <w:p w14:paraId="7C2B865B" w14:textId="77777777" w:rsidR="001D020E" w:rsidRPr="00034446" w:rsidRDefault="001D020E" w:rsidP="00D27779">
            <w:pPr>
              <w:pStyle w:val="TAL"/>
            </w:pPr>
            <w:r w:rsidRPr="00034446">
              <w:t>E bi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CCE5768" w14:textId="77777777" w:rsidR="001D020E" w:rsidRPr="00034446" w:rsidRDefault="001D020E" w:rsidP="00D27779">
            <w:pPr>
              <w:pStyle w:val="TAL"/>
            </w:pPr>
            <w:r w:rsidRPr="00034446">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02FBFE7C" w14:textId="77777777" w:rsidR="001D020E" w:rsidRPr="00034446" w:rsidRDefault="001D020E" w:rsidP="00D27779">
            <w:pPr>
              <w:pStyle w:val="TAL"/>
            </w:pPr>
          </w:p>
        </w:tc>
        <w:tc>
          <w:tcPr>
            <w:tcW w:w="1135" w:type="dxa"/>
            <w:tcBorders>
              <w:top w:val="single" w:sz="6" w:space="0" w:color="auto"/>
              <w:left w:val="single" w:sz="6" w:space="0" w:color="auto"/>
              <w:bottom w:val="single" w:sz="6" w:space="0" w:color="auto"/>
            </w:tcBorders>
            <w:shd w:val="clear" w:color="auto" w:fill="auto"/>
          </w:tcPr>
          <w:p w14:paraId="185E9C63" w14:textId="77777777" w:rsidR="001D020E" w:rsidRPr="00034446" w:rsidRDefault="001D020E" w:rsidP="00D27779">
            <w:pPr>
              <w:pStyle w:val="TAL"/>
            </w:pPr>
          </w:p>
        </w:tc>
      </w:tr>
      <w:tr w:rsidR="001D020E" w:rsidRPr="00034446" w14:paraId="6FB6A959" w14:textId="77777777">
        <w:tc>
          <w:tcPr>
            <w:tcW w:w="4535" w:type="dxa"/>
            <w:tcBorders>
              <w:top w:val="single" w:sz="6" w:space="0" w:color="auto"/>
              <w:bottom w:val="single" w:sz="6" w:space="0" w:color="auto"/>
              <w:right w:val="single" w:sz="6" w:space="0" w:color="auto"/>
            </w:tcBorders>
            <w:shd w:val="clear" w:color="auto" w:fill="auto"/>
          </w:tcPr>
          <w:p w14:paraId="6C27FEDC" w14:textId="77777777" w:rsidR="001D020E" w:rsidRPr="00034446" w:rsidRDefault="001D020E" w:rsidP="00D27779">
            <w:pPr>
              <w:pStyle w:val="TAL"/>
            </w:pPr>
            <w:r w:rsidRPr="00034446">
              <w:t>Packet filters</w:t>
            </w:r>
            <w:r w:rsidR="00FE6887" w:rsidRPr="00034446">
              <w:t xml:space="preserve"> (Note 1)</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5692207" w14:textId="77777777" w:rsidR="001D020E" w:rsidRPr="00034446" w:rsidRDefault="00FE6887" w:rsidP="00D27779">
            <w:pPr>
              <w:pStyle w:val="TAL"/>
            </w:pPr>
            <w:r w:rsidRPr="00034446">
              <w:t>5</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D4B3F55" w14:textId="77777777" w:rsidR="001D020E" w:rsidRPr="00034446" w:rsidRDefault="001D020E" w:rsidP="00D27779">
            <w:pPr>
              <w:pStyle w:val="TAL"/>
            </w:pPr>
            <w:r w:rsidRPr="00034446">
              <w:t>SS adds packet filter to the default EPS bearer context.</w:t>
            </w:r>
          </w:p>
        </w:tc>
        <w:tc>
          <w:tcPr>
            <w:tcW w:w="1135" w:type="dxa"/>
            <w:tcBorders>
              <w:top w:val="single" w:sz="6" w:space="0" w:color="auto"/>
              <w:left w:val="single" w:sz="6" w:space="0" w:color="auto"/>
              <w:bottom w:val="single" w:sz="6" w:space="0" w:color="auto"/>
            </w:tcBorders>
            <w:shd w:val="clear" w:color="auto" w:fill="auto"/>
          </w:tcPr>
          <w:p w14:paraId="0AC98316" w14:textId="77777777" w:rsidR="001D020E" w:rsidRPr="00034446" w:rsidRDefault="001D020E" w:rsidP="00D27779">
            <w:pPr>
              <w:pStyle w:val="TAL"/>
            </w:pPr>
          </w:p>
        </w:tc>
      </w:tr>
      <w:tr w:rsidR="00FE6887" w:rsidRPr="00034446" w14:paraId="021F85B2" w14:textId="77777777">
        <w:tc>
          <w:tcPr>
            <w:tcW w:w="9637" w:type="dxa"/>
            <w:gridSpan w:val="4"/>
            <w:tcBorders>
              <w:top w:val="single" w:sz="6" w:space="0" w:color="auto"/>
              <w:bottom w:val="single" w:sz="6" w:space="0" w:color="auto"/>
            </w:tcBorders>
            <w:shd w:val="clear" w:color="auto" w:fill="auto"/>
          </w:tcPr>
          <w:p w14:paraId="4D8BAAAD" w14:textId="77777777" w:rsidR="00FE6887" w:rsidRPr="00034446" w:rsidRDefault="00FE6887" w:rsidP="000C0353">
            <w:pPr>
              <w:pStyle w:val="TAL"/>
            </w:pPr>
            <w:r w:rsidRPr="00034446">
              <w:t>Note 1:</w:t>
            </w:r>
            <w:r w:rsidRPr="00034446">
              <w:tab/>
              <w:t>This row refers to the packet filters defined in Table 10.9.1.3.2-1.</w:t>
            </w:r>
          </w:p>
        </w:tc>
      </w:tr>
    </w:tbl>
    <w:p w14:paraId="0E589EC9" w14:textId="77777777" w:rsidR="001D020E" w:rsidRPr="00034446" w:rsidRDefault="001D020E" w:rsidP="001D020E"/>
    <w:p w14:paraId="78D0436F" w14:textId="77777777" w:rsidR="001D020E" w:rsidRPr="00034446" w:rsidRDefault="001D020E" w:rsidP="001D020E">
      <w:pPr>
        <w:pStyle w:val="TH"/>
      </w:pPr>
      <w:r w:rsidRPr="00034446">
        <w:t xml:space="preserve">Table 10.9.1.3.3-4: Message MODIFY EPS BEARER CONTEXT ACCEPT (step </w:t>
      </w:r>
      <w:r w:rsidR="00FE6887" w:rsidRPr="00034446">
        <w:t>4</w:t>
      </w:r>
      <w:r w:rsidRPr="00034446">
        <w:t>, Table 10.9.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D020E" w:rsidRPr="00034446" w14:paraId="746287FF" w14:textId="77777777">
        <w:tc>
          <w:tcPr>
            <w:tcW w:w="9637" w:type="dxa"/>
            <w:gridSpan w:val="4"/>
            <w:shd w:val="clear" w:color="auto" w:fill="auto"/>
          </w:tcPr>
          <w:p w14:paraId="68B7F5EE" w14:textId="77777777" w:rsidR="001D020E" w:rsidRPr="00034446" w:rsidRDefault="001D020E" w:rsidP="00D27779">
            <w:pPr>
              <w:pStyle w:val="TAL"/>
            </w:pPr>
            <w:r w:rsidRPr="00034446">
              <w:t>Derivation path: 36.508 table 4.7.3-14</w:t>
            </w:r>
          </w:p>
        </w:tc>
      </w:tr>
      <w:tr w:rsidR="001D020E" w:rsidRPr="00034446" w14:paraId="563B4A7E" w14:textId="77777777">
        <w:tc>
          <w:tcPr>
            <w:tcW w:w="4535" w:type="dxa"/>
            <w:tcBorders>
              <w:bottom w:val="single" w:sz="4" w:space="0" w:color="auto"/>
            </w:tcBorders>
            <w:shd w:val="clear" w:color="auto" w:fill="auto"/>
          </w:tcPr>
          <w:p w14:paraId="030827FE" w14:textId="77777777" w:rsidR="001D020E" w:rsidRPr="00034446" w:rsidRDefault="001D020E" w:rsidP="00D27779">
            <w:pPr>
              <w:pStyle w:val="TAH"/>
            </w:pPr>
            <w:r w:rsidRPr="00034446">
              <w:t>Information Element</w:t>
            </w:r>
          </w:p>
        </w:tc>
        <w:tc>
          <w:tcPr>
            <w:tcW w:w="2267" w:type="dxa"/>
            <w:tcBorders>
              <w:bottom w:val="single" w:sz="4" w:space="0" w:color="auto"/>
            </w:tcBorders>
            <w:shd w:val="clear" w:color="auto" w:fill="auto"/>
          </w:tcPr>
          <w:p w14:paraId="6AF2F38B" w14:textId="77777777" w:rsidR="001D020E" w:rsidRPr="00034446" w:rsidRDefault="001D020E" w:rsidP="00D27779">
            <w:pPr>
              <w:pStyle w:val="TAH"/>
            </w:pPr>
            <w:r w:rsidRPr="00034446">
              <w:t>Value/Remark</w:t>
            </w:r>
          </w:p>
        </w:tc>
        <w:tc>
          <w:tcPr>
            <w:tcW w:w="1700" w:type="dxa"/>
            <w:tcBorders>
              <w:bottom w:val="single" w:sz="4" w:space="0" w:color="auto"/>
            </w:tcBorders>
            <w:shd w:val="clear" w:color="auto" w:fill="auto"/>
          </w:tcPr>
          <w:p w14:paraId="05760527" w14:textId="77777777" w:rsidR="001D020E" w:rsidRPr="00034446" w:rsidRDefault="001D020E" w:rsidP="00D27779">
            <w:pPr>
              <w:pStyle w:val="TAH"/>
            </w:pPr>
            <w:r w:rsidRPr="00034446">
              <w:t>Comment</w:t>
            </w:r>
          </w:p>
        </w:tc>
        <w:tc>
          <w:tcPr>
            <w:tcW w:w="1135" w:type="dxa"/>
            <w:tcBorders>
              <w:bottom w:val="single" w:sz="4" w:space="0" w:color="auto"/>
            </w:tcBorders>
            <w:shd w:val="clear" w:color="auto" w:fill="auto"/>
          </w:tcPr>
          <w:p w14:paraId="1BB051B5" w14:textId="77777777" w:rsidR="001D020E" w:rsidRPr="00034446" w:rsidRDefault="001D020E" w:rsidP="00D27779">
            <w:pPr>
              <w:pStyle w:val="TAH"/>
            </w:pPr>
            <w:r w:rsidRPr="00034446">
              <w:t>Condition</w:t>
            </w:r>
          </w:p>
        </w:tc>
      </w:tr>
      <w:tr w:rsidR="001D020E" w:rsidRPr="00034446" w14:paraId="17358DD0" w14:textId="77777777">
        <w:tc>
          <w:tcPr>
            <w:tcW w:w="4535" w:type="dxa"/>
            <w:tcBorders>
              <w:top w:val="single" w:sz="4" w:space="0" w:color="auto"/>
              <w:bottom w:val="single" w:sz="6" w:space="0" w:color="auto"/>
              <w:right w:val="single" w:sz="6" w:space="0" w:color="auto"/>
            </w:tcBorders>
            <w:shd w:val="clear" w:color="auto" w:fill="auto"/>
          </w:tcPr>
          <w:p w14:paraId="3BA5B763" w14:textId="77777777" w:rsidR="001D020E" w:rsidRPr="00034446" w:rsidRDefault="001D020E" w:rsidP="00D27779">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F793538" w14:textId="77777777" w:rsidR="001D020E" w:rsidRPr="00034446" w:rsidRDefault="001D020E" w:rsidP="00D27779">
            <w:pPr>
              <w:pStyle w:val="TAL"/>
            </w:pPr>
            <w:r w:rsidRPr="00034446">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7FB8088" w14:textId="77777777" w:rsidR="001D020E" w:rsidRPr="00034446" w:rsidRDefault="001D020E" w:rsidP="00D27779">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167EBD6C" w14:textId="77777777" w:rsidR="001D020E" w:rsidRPr="00034446" w:rsidRDefault="001D020E" w:rsidP="00D27779">
            <w:pPr>
              <w:pStyle w:val="TAL"/>
            </w:pPr>
          </w:p>
        </w:tc>
      </w:tr>
      <w:tr w:rsidR="001D020E" w:rsidRPr="00034446" w14:paraId="31B48FA4" w14:textId="77777777">
        <w:tc>
          <w:tcPr>
            <w:tcW w:w="4535" w:type="dxa"/>
            <w:tcBorders>
              <w:top w:val="single" w:sz="6" w:space="0" w:color="auto"/>
              <w:right w:val="single" w:sz="6" w:space="0" w:color="auto"/>
            </w:tcBorders>
            <w:shd w:val="clear" w:color="auto" w:fill="auto"/>
          </w:tcPr>
          <w:p w14:paraId="7C8E132A" w14:textId="77777777" w:rsidR="001D020E" w:rsidRPr="00034446" w:rsidRDefault="001D020E" w:rsidP="00D27779">
            <w:pPr>
              <w:pStyle w:val="TAL"/>
            </w:pPr>
            <w:r w:rsidRPr="00034446">
              <w:t>Procedure transaction identity</w:t>
            </w:r>
          </w:p>
        </w:tc>
        <w:tc>
          <w:tcPr>
            <w:tcW w:w="2267" w:type="dxa"/>
            <w:tcBorders>
              <w:top w:val="single" w:sz="6" w:space="0" w:color="auto"/>
              <w:left w:val="single" w:sz="6" w:space="0" w:color="auto"/>
              <w:right w:val="single" w:sz="6" w:space="0" w:color="auto"/>
            </w:tcBorders>
            <w:shd w:val="clear" w:color="auto" w:fill="auto"/>
          </w:tcPr>
          <w:p w14:paraId="718231B5" w14:textId="77777777" w:rsidR="001D020E" w:rsidRPr="00034446" w:rsidRDefault="001D020E" w:rsidP="00D27779">
            <w:pPr>
              <w:pStyle w:val="TAL"/>
            </w:pPr>
            <w:r w:rsidRPr="00034446">
              <w:t>0</w:t>
            </w:r>
          </w:p>
        </w:tc>
        <w:tc>
          <w:tcPr>
            <w:tcW w:w="1700" w:type="dxa"/>
            <w:tcBorders>
              <w:top w:val="single" w:sz="6" w:space="0" w:color="auto"/>
              <w:left w:val="single" w:sz="6" w:space="0" w:color="auto"/>
              <w:right w:val="single" w:sz="6" w:space="0" w:color="auto"/>
            </w:tcBorders>
            <w:shd w:val="clear" w:color="auto" w:fill="auto"/>
          </w:tcPr>
          <w:p w14:paraId="2AB9EBE9" w14:textId="77777777" w:rsidR="001D020E" w:rsidRPr="00034446" w:rsidRDefault="001D020E" w:rsidP="00D27779">
            <w:pPr>
              <w:pStyle w:val="TAL"/>
            </w:pPr>
            <w:r w:rsidRPr="00034446">
              <w:t>"No procedure transaction identity assigned"</w:t>
            </w:r>
          </w:p>
        </w:tc>
        <w:tc>
          <w:tcPr>
            <w:tcW w:w="1135" w:type="dxa"/>
            <w:tcBorders>
              <w:top w:val="single" w:sz="6" w:space="0" w:color="auto"/>
              <w:left w:val="single" w:sz="6" w:space="0" w:color="auto"/>
            </w:tcBorders>
            <w:shd w:val="clear" w:color="auto" w:fill="auto"/>
          </w:tcPr>
          <w:p w14:paraId="399C0690" w14:textId="77777777" w:rsidR="001D020E" w:rsidRPr="00034446" w:rsidRDefault="001D020E" w:rsidP="00D27779">
            <w:pPr>
              <w:pStyle w:val="TAL"/>
            </w:pPr>
          </w:p>
        </w:tc>
      </w:tr>
    </w:tbl>
    <w:p w14:paraId="76F74B6F" w14:textId="77777777" w:rsidR="00F87275" w:rsidRPr="00034446" w:rsidRDefault="00F87275" w:rsidP="00F87275"/>
    <w:p w14:paraId="0815DEC2" w14:textId="77777777" w:rsidR="00F87275" w:rsidRPr="00034446" w:rsidRDefault="00F87275" w:rsidP="00CB5C76">
      <w:pPr>
        <w:pStyle w:val="TH"/>
      </w:pPr>
      <w:r w:rsidRPr="00034446">
        <w:lastRenderedPageBreak/>
        <w:t>Table 10.9.1.3.3-4</w:t>
      </w:r>
      <w:r w:rsidR="00F70F85" w:rsidRPr="00034446">
        <w:t>A</w:t>
      </w:r>
      <w:r w:rsidRPr="00034446">
        <w:t xml:space="preserve">: </w:t>
      </w:r>
      <w:r w:rsidR="00F70F85" w:rsidRPr="00034446">
        <w:t>V</w:t>
      </w:r>
      <w:r w:rsidR="00CB5C76" w:rsidRPr="00034446">
        <w:t>oid</w:t>
      </w:r>
    </w:p>
    <w:p w14:paraId="4A0F6EA6" w14:textId="77777777" w:rsidR="001D020E" w:rsidRPr="00034446" w:rsidRDefault="001D020E" w:rsidP="001D020E"/>
    <w:p w14:paraId="4D14BCA8" w14:textId="77777777" w:rsidR="001D020E" w:rsidRPr="00034446" w:rsidRDefault="001D020E" w:rsidP="001D020E">
      <w:pPr>
        <w:pStyle w:val="TH"/>
      </w:pPr>
      <w:r w:rsidRPr="00034446">
        <w:t>Table 10.9.1.3.3-5: IP packet#1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35A83EAB" w14:textId="77777777">
        <w:tc>
          <w:tcPr>
            <w:tcW w:w="9637" w:type="dxa"/>
            <w:gridSpan w:val="4"/>
            <w:tcBorders>
              <w:top w:val="single" w:sz="4" w:space="0" w:color="auto"/>
              <w:left w:val="single" w:sz="4" w:space="0" w:color="auto"/>
              <w:bottom w:val="single" w:sz="4" w:space="0" w:color="auto"/>
              <w:right w:val="single" w:sz="4" w:space="0" w:color="auto"/>
            </w:tcBorders>
          </w:tcPr>
          <w:p w14:paraId="2F965784" w14:textId="77777777" w:rsidR="00FE6887" w:rsidRPr="00034446" w:rsidRDefault="00FE6887" w:rsidP="000C0353">
            <w:pPr>
              <w:pStyle w:val="TAL"/>
            </w:pPr>
            <w:r w:rsidRPr="00034446">
              <w:t>Derivation path: IETF RFC 791 section 3.1 (IPv4) or RFC 2460 section 3 (IPv6) and RFC 769 introduction</w:t>
            </w:r>
          </w:p>
        </w:tc>
      </w:tr>
      <w:tr w:rsidR="00FE6887" w:rsidRPr="00034446" w14:paraId="05B7D99A" w14:textId="77777777">
        <w:tc>
          <w:tcPr>
            <w:tcW w:w="4535" w:type="dxa"/>
            <w:tcBorders>
              <w:top w:val="single" w:sz="4" w:space="0" w:color="auto"/>
              <w:left w:val="single" w:sz="4" w:space="0" w:color="auto"/>
              <w:bottom w:val="single" w:sz="4" w:space="0" w:color="auto"/>
              <w:right w:val="single" w:sz="4" w:space="0" w:color="auto"/>
            </w:tcBorders>
          </w:tcPr>
          <w:p w14:paraId="1278E630"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43237E87"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3B9D8A2"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4BB8A5A7" w14:textId="77777777" w:rsidR="00FE6887" w:rsidRPr="00034446" w:rsidRDefault="00FE6887" w:rsidP="000C0353">
            <w:pPr>
              <w:pStyle w:val="TAH"/>
            </w:pPr>
            <w:r w:rsidRPr="00034446">
              <w:t>Condition</w:t>
            </w:r>
          </w:p>
        </w:tc>
      </w:tr>
      <w:tr w:rsidR="00FE6887" w:rsidRPr="00034446" w14:paraId="082B0625" w14:textId="77777777">
        <w:tc>
          <w:tcPr>
            <w:tcW w:w="4535" w:type="dxa"/>
            <w:tcBorders>
              <w:top w:val="single" w:sz="4" w:space="0" w:color="auto"/>
              <w:left w:val="single" w:sz="4" w:space="0" w:color="auto"/>
              <w:bottom w:val="single" w:sz="6" w:space="0" w:color="auto"/>
              <w:right w:val="single" w:sz="6" w:space="0" w:color="auto"/>
            </w:tcBorders>
          </w:tcPr>
          <w:p w14:paraId="7923ABEE" w14:textId="77777777" w:rsidR="00FE6887" w:rsidRPr="00034446" w:rsidRDefault="00FE6887" w:rsidP="000C0353">
            <w:pPr>
              <w:pStyle w:val="TAL"/>
            </w:pPr>
            <w:r w:rsidRPr="00034446">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6887B222" w14:textId="77777777" w:rsidR="00FE6887" w:rsidRPr="00034446" w:rsidRDefault="00FE6887" w:rsidP="000C0353">
            <w:pPr>
              <w:pStyle w:val="TAL"/>
            </w:pPr>
            <w:r w:rsidRPr="00034446">
              <w:rPr>
                <w:sz w:val="16"/>
                <w:szCs w:val="16"/>
              </w:rPr>
              <w:t>10101001</w:t>
            </w:r>
          </w:p>
        </w:tc>
        <w:tc>
          <w:tcPr>
            <w:tcW w:w="1700" w:type="dxa"/>
            <w:tcBorders>
              <w:top w:val="single" w:sz="4" w:space="0" w:color="auto"/>
              <w:left w:val="single" w:sz="6" w:space="0" w:color="auto"/>
              <w:bottom w:val="single" w:sz="6" w:space="0" w:color="auto"/>
              <w:right w:val="single" w:sz="6" w:space="0" w:color="auto"/>
            </w:tcBorders>
          </w:tcPr>
          <w:p w14:paraId="38C9B91D" w14:textId="77777777" w:rsidR="00FE6887" w:rsidRPr="00034446" w:rsidRDefault="00FE6887" w:rsidP="000C0353">
            <w:pPr>
              <w:pStyle w:val="TAL"/>
            </w:pPr>
            <w:r w:rsidRPr="00034446">
              <w:t>Significant for packet filters 1, 2, 3, and 4. Value matches packet filters 1 and 2. Value does not match packet filters 3 or 4.</w:t>
            </w:r>
          </w:p>
        </w:tc>
        <w:tc>
          <w:tcPr>
            <w:tcW w:w="1135" w:type="dxa"/>
            <w:tcBorders>
              <w:top w:val="single" w:sz="4" w:space="0" w:color="auto"/>
              <w:left w:val="single" w:sz="6" w:space="0" w:color="auto"/>
              <w:bottom w:val="single" w:sz="6" w:space="0" w:color="auto"/>
              <w:right w:val="single" w:sz="4" w:space="0" w:color="auto"/>
            </w:tcBorders>
          </w:tcPr>
          <w:p w14:paraId="2DCF638E" w14:textId="77777777" w:rsidR="00FE6887" w:rsidRPr="00034446" w:rsidRDefault="00FE6887" w:rsidP="000C0353">
            <w:pPr>
              <w:pStyle w:val="TAL"/>
            </w:pPr>
          </w:p>
        </w:tc>
      </w:tr>
      <w:tr w:rsidR="00FE6887" w:rsidRPr="00034446" w14:paraId="3C072568" w14:textId="77777777">
        <w:tc>
          <w:tcPr>
            <w:tcW w:w="4535" w:type="dxa"/>
            <w:tcBorders>
              <w:top w:val="single" w:sz="4" w:space="0" w:color="auto"/>
              <w:left w:val="single" w:sz="4" w:space="0" w:color="auto"/>
              <w:bottom w:val="single" w:sz="6" w:space="0" w:color="auto"/>
              <w:right w:val="single" w:sz="6" w:space="0" w:color="auto"/>
            </w:tcBorders>
          </w:tcPr>
          <w:p w14:paraId="75977ED2"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4FE94622" w14:textId="77777777" w:rsidR="00FE6887" w:rsidRPr="00034446" w:rsidRDefault="00FE6887" w:rsidP="000C0353">
            <w:pPr>
              <w:pStyle w:val="TAL"/>
            </w:pPr>
            <w:r w:rsidRPr="00034446">
              <w:t>17</w:t>
            </w:r>
          </w:p>
        </w:tc>
        <w:tc>
          <w:tcPr>
            <w:tcW w:w="1700" w:type="dxa"/>
            <w:tcBorders>
              <w:top w:val="single" w:sz="4" w:space="0" w:color="auto"/>
              <w:left w:val="single" w:sz="6" w:space="0" w:color="auto"/>
              <w:bottom w:val="single" w:sz="6" w:space="0" w:color="auto"/>
              <w:right w:val="single" w:sz="6" w:space="0" w:color="auto"/>
            </w:tcBorders>
          </w:tcPr>
          <w:p w14:paraId="43346C54" w14:textId="77777777" w:rsidR="00FE6887" w:rsidRPr="00034446" w:rsidRDefault="00FE6887" w:rsidP="000C0353">
            <w:pPr>
              <w:pStyle w:val="TAL"/>
            </w:pPr>
            <w:r w:rsidRPr="00034446">
              <w:t>UDP</w:t>
            </w:r>
          </w:p>
          <w:p w14:paraId="4D2CB485" w14:textId="77777777" w:rsidR="00FE6887" w:rsidRPr="00034446" w:rsidRDefault="00FE6887" w:rsidP="000C0353">
            <w:pPr>
              <w:pStyle w:val="TAL"/>
            </w:pPr>
            <w:r w:rsidRPr="00034446">
              <w:t>Significant packet filters 1, 2 and 3. Value matches packet filters 1 and 2. Value does not match packet filter 3.</w:t>
            </w:r>
          </w:p>
        </w:tc>
        <w:tc>
          <w:tcPr>
            <w:tcW w:w="1135" w:type="dxa"/>
            <w:tcBorders>
              <w:top w:val="single" w:sz="4" w:space="0" w:color="auto"/>
              <w:left w:val="single" w:sz="6" w:space="0" w:color="auto"/>
              <w:bottom w:val="single" w:sz="6" w:space="0" w:color="auto"/>
              <w:right w:val="single" w:sz="4" w:space="0" w:color="auto"/>
            </w:tcBorders>
          </w:tcPr>
          <w:p w14:paraId="471642A2" w14:textId="77777777" w:rsidR="00FE6887" w:rsidRPr="00034446" w:rsidRDefault="00FE6887" w:rsidP="000C0353">
            <w:pPr>
              <w:pStyle w:val="TAL"/>
            </w:pPr>
          </w:p>
        </w:tc>
      </w:tr>
      <w:tr w:rsidR="00FE6887" w:rsidRPr="00034446" w14:paraId="2DF7067E" w14:textId="77777777">
        <w:tc>
          <w:tcPr>
            <w:tcW w:w="4535" w:type="dxa"/>
            <w:tcBorders>
              <w:top w:val="single" w:sz="6" w:space="0" w:color="auto"/>
              <w:left w:val="single" w:sz="6" w:space="0" w:color="auto"/>
              <w:bottom w:val="nil"/>
              <w:right w:val="single" w:sz="6" w:space="0" w:color="auto"/>
            </w:tcBorders>
          </w:tcPr>
          <w:p w14:paraId="7932D77A" w14:textId="77777777" w:rsidR="00FE6887" w:rsidRPr="00034446" w:rsidRDefault="00FE6887" w:rsidP="000C0353">
            <w:pPr>
              <w:pStyle w:val="TAL"/>
            </w:pPr>
            <w:r w:rsidRPr="00034446">
              <w:t>Source Address</w:t>
            </w:r>
          </w:p>
        </w:tc>
        <w:tc>
          <w:tcPr>
            <w:tcW w:w="2267" w:type="dxa"/>
            <w:tcBorders>
              <w:top w:val="single" w:sz="6" w:space="0" w:color="auto"/>
              <w:left w:val="single" w:sz="6" w:space="0" w:color="auto"/>
              <w:bottom w:val="single" w:sz="6" w:space="0" w:color="auto"/>
              <w:right w:val="single" w:sz="6" w:space="0" w:color="auto"/>
            </w:tcBorders>
          </w:tcPr>
          <w:p w14:paraId="2E815536" w14:textId="77777777" w:rsidR="00FE6887" w:rsidRPr="00034446" w:rsidRDefault="00FE6887" w:rsidP="000C0353">
            <w:pPr>
              <w:pStyle w:val="TAL"/>
            </w:pPr>
            <w:r w:rsidRPr="00034446">
              <w:t>192.168.0.1</w:t>
            </w:r>
          </w:p>
        </w:tc>
        <w:tc>
          <w:tcPr>
            <w:tcW w:w="1700" w:type="dxa"/>
            <w:tcBorders>
              <w:top w:val="single" w:sz="6" w:space="0" w:color="auto"/>
              <w:left w:val="single" w:sz="6" w:space="0" w:color="auto"/>
              <w:bottom w:val="single" w:sz="6" w:space="0" w:color="auto"/>
              <w:right w:val="single" w:sz="6" w:space="0" w:color="auto"/>
            </w:tcBorders>
          </w:tcPr>
          <w:p w14:paraId="32AED60E"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78569DF7" w14:textId="77777777" w:rsidR="00FE6887" w:rsidRPr="00034446" w:rsidRDefault="00FE6887" w:rsidP="000C0353">
            <w:pPr>
              <w:pStyle w:val="TAL"/>
            </w:pPr>
            <w:r w:rsidRPr="00034446">
              <w:t>IPv4</w:t>
            </w:r>
          </w:p>
        </w:tc>
      </w:tr>
      <w:tr w:rsidR="00FE6887" w:rsidRPr="00034446" w14:paraId="064ACFD6" w14:textId="77777777">
        <w:tc>
          <w:tcPr>
            <w:tcW w:w="4535" w:type="dxa"/>
            <w:tcBorders>
              <w:top w:val="nil"/>
              <w:left w:val="single" w:sz="6" w:space="0" w:color="auto"/>
              <w:bottom w:val="single" w:sz="6" w:space="0" w:color="auto"/>
              <w:right w:val="single" w:sz="6" w:space="0" w:color="auto"/>
            </w:tcBorders>
          </w:tcPr>
          <w:p w14:paraId="78C0C9B1"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170674CD" w14:textId="77777777" w:rsidR="00FE6887" w:rsidRPr="00034446" w:rsidRDefault="00F87275" w:rsidP="000C0353">
            <w:pPr>
              <w:pStyle w:val="TAL"/>
            </w:pPr>
            <w:r w:rsidRPr="00034446">
              <w:t>f</w:t>
            </w:r>
            <w:r w:rsidR="00FE6887" w:rsidRPr="00034446">
              <w:t>e80::1:1</w:t>
            </w:r>
          </w:p>
        </w:tc>
        <w:tc>
          <w:tcPr>
            <w:tcW w:w="1700" w:type="dxa"/>
            <w:tcBorders>
              <w:top w:val="single" w:sz="6" w:space="0" w:color="auto"/>
              <w:left w:val="single" w:sz="6" w:space="0" w:color="auto"/>
              <w:bottom w:val="single" w:sz="6" w:space="0" w:color="auto"/>
              <w:right w:val="single" w:sz="6" w:space="0" w:color="auto"/>
            </w:tcBorders>
          </w:tcPr>
          <w:p w14:paraId="6DBBACB8"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53DDFD4A" w14:textId="77777777" w:rsidR="00FE6887" w:rsidRPr="00034446" w:rsidRDefault="00FE6887" w:rsidP="000C0353">
            <w:pPr>
              <w:pStyle w:val="TAL"/>
            </w:pPr>
            <w:r w:rsidRPr="00034446">
              <w:t>IPv6</w:t>
            </w:r>
          </w:p>
        </w:tc>
      </w:tr>
      <w:tr w:rsidR="00FE6887" w:rsidRPr="00034446" w14:paraId="36D54B84" w14:textId="77777777">
        <w:tc>
          <w:tcPr>
            <w:tcW w:w="4535" w:type="dxa"/>
            <w:tcBorders>
              <w:top w:val="single" w:sz="6" w:space="0" w:color="auto"/>
              <w:left w:val="single" w:sz="6" w:space="0" w:color="auto"/>
              <w:bottom w:val="nil"/>
              <w:right w:val="single" w:sz="6" w:space="0" w:color="auto"/>
            </w:tcBorders>
          </w:tcPr>
          <w:p w14:paraId="7F13F0F2"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3B0F7A90" w14:textId="77777777" w:rsidR="00FE6887" w:rsidRPr="00034446" w:rsidRDefault="00FE6887" w:rsidP="000C0353">
            <w:pPr>
              <w:pStyle w:val="TAL"/>
            </w:pPr>
            <w:r w:rsidRPr="00034446">
              <w:t>172.168.8.1</w:t>
            </w:r>
          </w:p>
        </w:tc>
        <w:tc>
          <w:tcPr>
            <w:tcW w:w="1700" w:type="dxa"/>
            <w:tcBorders>
              <w:top w:val="single" w:sz="6" w:space="0" w:color="auto"/>
              <w:left w:val="single" w:sz="6" w:space="0" w:color="auto"/>
              <w:bottom w:val="single" w:sz="6" w:space="0" w:color="auto"/>
              <w:right w:val="single" w:sz="6" w:space="0" w:color="auto"/>
            </w:tcBorders>
          </w:tcPr>
          <w:p w14:paraId="5BDDA986" w14:textId="77777777" w:rsidR="00FE6887" w:rsidRPr="00034446" w:rsidRDefault="00FE6887" w:rsidP="000C0353">
            <w:pPr>
              <w:pStyle w:val="TAL"/>
            </w:pPr>
            <w:r w:rsidRPr="00034446">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61BD50E5" w14:textId="77777777" w:rsidR="00FE6887" w:rsidRPr="00034446" w:rsidRDefault="00FE6887" w:rsidP="000C0353">
            <w:pPr>
              <w:pStyle w:val="TAL"/>
            </w:pPr>
            <w:r w:rsidRPr="00034446">
              <w:t>IPv4</w:t>
            </w:r>
          </w:p>
        </w:tc>
      </w:tr>
      <w:tr w:rsidR="00FE6887" w:rsidRPr="00034446" w14:paraId="176EFAD5" w14:textId="77777777">
        <w:tc>
          <w:tcPr>
            <w:tcW w:w="4535" w:type="dxa"/>
            <w:tcBorders>
              <w:top w:val="nil"/>
              <w:left w:val="single" w:sz="6" w:space="0" w:color="auto"/>
              <w:bottom w:val="single" w:sz="6" w:space="0" w:color="auto"/>
              <w:right w:val="single" w:sz="6" w:space="0" w:color="auto"/>
            </w:tcBorders>
          </w:tcPr>
          <w:p w14:paraId="2FBED721"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474FCE1A" w14:textId="77777777" w:rsidR="00FE6887" w:rsidRPr="00034446" w:rsidRDefault="00FE6887" w:rsidP="000C0353">
            <w:pPr>
              <w:pStyle w:val="TAL"/>
            </w:pPr>
            <w:r w:rsidRPr="00034446">
              <w:t>2001:0ba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5BA28F5D" w14:textId="77777777" w:rsidR="00FE6887" w:rsidRPr="00034446" w:rsidRDefault="00FE6887" w:rsidP="000C0353">
            <w:pPr>
              <w:pStyle w:val="TAL"/>
            </w:pPr>
            <w:r w:rsidRPr="00034446">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0662CD69" w14:textId="77777777" w:rsidR="00FE6887" w:rsidRPr="00034446" w:rsidRDefault="00FE6887" w:rsidP="000C0353">
            <w:pPr>
              <w:pStyle w:val="TAL"/>
            </w:pPr>
            <w:r w:rsidRPr="00034446">
              <w:t>IPv6</w:t>
            </w:r>
          </w:p>
        </w:tc>
      </w:tr>
      <w:tr w:rsidR="00FE6887" w:rsidRPr="00034446" w14:paraId="36047657" w14:textId="77777777">
        <w:tc>
          <w:tcPr>
            <w:tcW w:w="4535" w:type="dxa"/>
            <w:tcBorders>
              <w:top w:val="single" w:sz="6" w:space="0" w:color="auto"/>
              <w:left w:val="single" w:sz="4" w:space="0" w:color="auto"/>
              <w:bottom w:val="single" w:sz="6" w:space="0" w:color="auto"/>
              <w:right w:val="single" w:sz="6" w:space="0" w:color="auto"/>
            </w:tcBorders>
          </w:tcPr>
          <w:p w14:paraId="17996E03"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741E1824" w14:textId="77777777" w:rsidR="00FE6887" w:rsidRPr="00034446" w:rsidRDefault="00FE6887" w:rsidP="000C0353">
            <w:pPr>
              <w:pStyle w:val="TAL"/>
            </w:pPr>
            <w:r w:rsidRPr="00034446">
              <w:t>60001</w:t>
            </w:r>
          </w:p>
        </w:tc>
        <w:tc>
          <w:tcPr>
            <w:tcW w:w="1700" w:type="dxa"/>
            <w:tcBorders>
              <w:top w:val="single" w:sz="6" w:space="0" w:color="auto"/>
              <w:left w:val="single" w:sz="6" w:space="0" w:color="auto"/>
              <w:bottom w:val="single" w:sz="6" w:space="0" w:color="auto"/>
              <w:right w:val="single" w:sz="6" w:space="0" w:color="auto"/>
            </w:tcBorders>
          </w:tcPr>
          <w:p w14:paraId="41911FFA" w14:textId="77777777" w:rsidR="00FE6887" w:rsidRPr="00034446" w:rsidRDefault="00FE6887" w:rsidP="000C0353">
            <w:pPr>
              <w:pStyle w:val="TAL"/>
            </w:pPr>
            <w:r w:rsidRPr="00034446">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7784A03F" w14:textId="77777777" w:rsidR="00FE6887" w:rsidRPr="00034446" w:rsidRDefault="00FE6887" w:rsidP="000C0353">
            <w:pPr>
              <w:pStyle w:val="TAL"/>
            </w:pPr>
          </w:p>
        </w:tc>
      </w:tr>
      <w:tr w:rsidR="00FE6887" w:rsidRPr="00034446" w14:paraId="456B8C70" w14:textId="77777777">
        <w:tc>
          <w:tcPr>
            <w:tcW w:w="4535" w:type="dxa"/>
            <w:tcBorders>
              <w:top w:val="single" w:sz="6" w:space="0" w:color="auto"/>
              <w:left w:val="single" w:sz="4" w:space="0" w:color="auto"/>
              <w:bottom w:val="single" w:sz="6" w:space="0" w:color="auto"/>
              <w:right w:val="single" w:sz="6" w:space="0" w:color="auto"/>
            </w:tcBorders>
          </w:tcPr>
          <w:p w14:paraId="643CBF58"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098587B6" w14:textId="77777777" w:rsidR="00FE6887" w:rsidRPr="00034446" w:rsidRDefault="00FE6887" w:rsidP="000C0353">
            <w:pPr>
              <w:pStyle w:val="TAL"/>
            </w:pPr>
            <w:r w:rsidRPr="00034446">
              <w:t>60350</w:t>
            </w:r>
          </w:p>
        </w:tc>
        <w:tc>
          <w:tcPr>
            <w:tcW w:w="1700" w:type="dxa"/>
            <w:tcBorders>
              <w:top w:val="single" w:sz="6" w:space="0" w:color="auto"/>
              <w:left w:val="single" w:sz="6" w:space="0" w:color="auto"/>
              <w:bottom w:val="single" w:sz="6" w:space="0" w:color="auto"/>
              <w:right w:val="single" w:sz="6" w:space="0" w:color="auto"/>
            </w:tcBorders>
          </w:tcPr>
          <w:p w14:paraId="62B40471" w14:textId="77777777" w:rsidR="00FE6887" w:rsidRPr="00034446" w:rsidRDefault="00FE6887" w:rsidP="000C0353">
            <w:pPr>
              <w:pStyle w:val="TAL"/>
            </w:pPr>
            <w:r w:rsidRPr="00034446">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2F1B4D27" w14:textId="77777777" w:rsidR="00FE6887" w:rsidRPr="00034446" w:rsidRDefault="00FE6887" w:rsidP="000C0353">
            <w:pPr>
              <w:pStyle w:val="TAL"/>
            </w:pPr>
          </w:p>
        </w:tc>
      </w:tr>
      <w:tr w:rsidR="00FE6887" w:rsidRPr="00034446" w14:paraId="0E001C08" w14:textId="77777777">
        <w:tc>
          <w:tcPr>
            <w:tcW w:w="4535" w:type="dxa"/>
            <w:tcBorders>
              <w:top w:val="single" w:sz="6" w:space="0" w:color="auto"/>
              <w:left w:val="single" w:sz="4" w:space="0" w:color="auto"/>
              <w:bottom w:val="single" w:sz="6" w:space="0" w:color="auto"/>
              <w:right w:val="single" w:sz="6" w:space="0" w:color="auto"/>
            </w:tcBorders>
          </w:tcPr>
          <w:p w14:paraId="49F7722A" w14:textId="77777777" w:rsidR="00FE6887" w:rsidRPr="00034446" w:rsidRDefault="00FE6887" w:rsidP="000C0353">
            <w:pPr>
              <w:pStyle w:val="TAL"/>
            </w:pPr>
            <w:r w:rsidRPr="00034446">
              <w:t>Flow Label</w:t>
            </w:r>
          </w:p>
        </w:tc>
        <w:tc>
          <w:tcPr>
            <w:tcW w:w="2267" w:type="dxa"/>
            <w:tcBorders>
              <w:top w:val="single" w:sz="6" w:space="0" w:color="auto"/>
              <w:left w:val="single" w:sz="6" w:space="0" w:color="auto"/>
              <w:bottom w:val="single" w:sz="6" w:space="0" w:color="auto"/>
              <w:right w:val="single" w:sz="6" w:space="0" w:color="auto"/>
            </w:tcBorders>
          </w:tcPr>
          <w:p w14:paraId="34E3880E" w14:textId="77777777" w:rsidR="00FE6887" w:rsidRPr="00034446" w:rsidRDefault="00FE6887" w:rsidP="000C0353">
            <w:pPr>
              <w:pStyle w:val="TAL"/>
            </w:pPr>
            <w:r w:rsidRPr="00034446">
              <w:t>10</w:t>
            </w:r>
          </w:p>
        </w:tc>
        <w:tc>
          <w:tcPr>
            <w:tcW w:w="1700" w:type="dxa"/>
            <w:tcBorders>
              <w:top w:val="single" w:sz="6" w:space="0" w:color="auto"/>
              <w:left w:val="single" w:sz="6" w:space="0" w:color="auto"/>
              <w:bottom w:val="single" w:sz="6" w:space="0" w:color="auto"/>
              <w:right w:val="single" w:sz="6" w:space="0" w:color="auto"/>
            </w:tcBorders>
          </w:tcPr>
          <w:p w14:paraId="17E74FEA" w14:textId="77777777" w:rsidR="00FE6887" w:rsidRPr="00034446" w:rsidRDefault="00FE6887" w:rsidP="000C0353">
            <w:pPr>
              <w:pStyle w:val="TAL"/>
            </w:pPr>
            <w:r w:rsidRPr="00034446">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1FF17AC8" w14:textId="77777777" w:rsidR="00FE6887" w:rsidRPr="00034446" w:rsidRDefault="00FE6887" w:rsidP="000C0353">
            <w:pPr>
              <w:pStyle w:val="TAL"/>
            </w:pPr>
            <w:r w:rsidRPr="00034446">
              <w:t>IPv6</w:t>
            </w:r>
          </w:p>
        </w:tc>
      </w:tr>
    </w:tbl>
    <w:p w14:paraId="35401C6C" w14:textId="77777777" w:rsidR="00FE6887" w:rsidRPr="00034446" w:rsidRDefault="00FE6887" w:rsidP="00FE6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FE6887" w:rsidRPr="00034446" w14:paraId="678222C2"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778F39F1" w14:textId="77777777" w:rsidR="00FE6887" w:rsidRPr="00034446" w:rsidRDefault="00FE6887" w:rsidP="000C0353">
            <w:pPr>
              <w:pStyle w:val="TAH"/>
              <w:keepNext w:val="0"/>
              <w:keepLines w:val="0"/>
            </w:pPr>
            <w:r w:rsidRPr="00034446">
              <w:t>Condition</w:t>
            </w:r>
          </w:p>
        </w:tc>
        <w:tc>
          <w:tcPr>
            <w:tcW w:w="5740" w:type="dxa"/>
            <w:tcBorders>
              <w:top w:val="single" w:sz="4" w:space="0" w:color="auto"/>
              <w:left w:val="single" w:sz="4" w:space="0" w:color="auto"/>
              <w:bottom w:val="single" w:sz="4" w:space="0" w:color="auto"/>
              <w:right w:val="single" w:sz="4" w:space="0" w:color="auto"/>
            </w:tcBorders>
          </w:tcPr>
          <w:p w14:paraId="4CAEC32B" w14:textId="77777777" w:rsidR="00FE6887" w:rsidRPr="00034446" w:rsidRDefault="00FE6887" w:rsidP="000C0353">
            <w:pPr>
              <w:pStyle w:val="TAH"/>
              <w:keepNext w:val="0"/>
              <w:keepLines w:val="0"/>
            </w:pPr>
            <w:r w:rsidRPr="00034446">
              <w:t>Explanation</w:t>
            </w:r>
          </w:p>
        </w:tc>
      </w:tr>
      <w:tr w:rsidR="00FE6887" w:rsidRPr="00034446" w14:paraId="031758B8"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067C5A07" w14:textId="77777777" w:rsidR="00FE6887" w:rsidRPr="00034446" w:rsidRDefault="00FE6887" w:rsidP="000C0353">
            <w:pPr>
              <w:pStyle w:val="TAL"/>
            </w:pPr>
            <w:r w:rsidRPr="00034446">
              <w:t>IPv4</w:t>
            </w:r>
          </w:p>
        </w:tc>
        <w:tc>
          <w:tcPr>
            <w:tcW w:w="5740" w:type="dxa"/>
            <w:tcBorders>
              <w:top w:val="single" w:sz="4" w:space="0" w:color="auto"/>
              <w:left w:val="single" w:sz="4" w:space="0" w:color="auto"/>
              <w:bottom w:val="single" w:sz="4" w:space="0" w:color="auto"/>
              <w:right w:val="single" w:sz="4" w:space="0" w:color="auto"/>
            </w:tcBorders>
          </w:tcPr>
          <w:p w14:paraId="6B966115" w14:textId="77777777" w:rsidR="00FE6887" w:rsidRPr="00034446" w:rsidRDefault="00FE6887" w:rsidP="000C0353">
            <w:pPr>
              <w:pStyle w:val="TAL"/>
            </w:pPr>
            <w:r w:rsidRPr="00034446">
              <w:t>This condition applies if test variable IP type is set to 'IPv4'.</w:t>
            </w:r>
          </w:p>
        </w:tc>
      </w:tr>
      <w:tr w:rsidR="00FE6887" w:rsidRPr="00034446" w14:paraId="5F295D63"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31B34883" w14:textId="77777777" w:rsidR="00FE6887" w:rsidRPr="00034446" w:rsidRDefault="00FE6887" w:rsidP="000C0353">
            <w:pPr>
              <w:pStyle w:val="TAL"/>
            </w:pPr>
            <w:r w:rsidRPr="00034446">
              <w:t>IPv6</w:t>
            </w:r>
          </w:p>
        </w:tc>
        <w:tc>
          <w:tcPr>
            <w:tcW w:w="5740" w:type="dxa"/>
            <w:tcBorders>
              <w:top w:val="single" w:sz="4" w:space="0" w:color="auto"/>
              <w:left w:val="single" w:sz="4" w:space="0" w:color="auto"/>
              <w:bottom w:val="single" w:sz="4" w:space="0" w:color="auto"/>
              <w:right w:val="single" w:sz="4" w:space="0" w:color="auto"/>
            </w:tcBorders>
          </w:tcPr>
          <w:p w14:paraId="45F18FE0" w14:textId="77777777" w:rsidR="00FE6887" w:rsidRPr="00034446" w:rsidRDefault="00FE6887" w:rsidP="000C0353">
            <w:pPr>
              <w:pStyle w:val="TAL"/>
            </w:pPr>
            <w:r w:rsidRPr="00034446">
              <w:t>This condition applies if test variable IP type is set to 'IPv6'.</w:t>
            </w:r>
          </w:p>
        </w:tc>
      </w:tr>
    </w:tbl>
    <w:p w14:paraId="50F09713" w14:textId="77777777" w:rsidR="001D020E" w:rsidRPr="00034446" w:rsidRDefault="001D020E" w:rsidP="00FE6887"/>
    <w:p w14:paraId="38E09443" w14:textId="77777777" w:rsidR="00FE6887" w:rsidRPr="00034446" w:rsidRDefault="001D020E" w:rsidP="00FE6887">
      <w:pPr>
        <w:pStyle w:val="TH"/>
      </w:pPr>
      <w:r w:rsidRPr="00034446">
        <w:lastRenderedPageBreak/>
        <w:t>Table 10.9.1.3.3-6: IP packet#2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3779198B" w14:textId="77777777">
        <w:tc>
          <w:tcPr>
            <w:tcW w:w="9637" w:type="dxa"/>
            <w:gridSpan w:val="4"/>
            <w:tcBorders>
              <w:top w:val="single" w:sz="4" w:space="0" w:color="auto"/>
              <w:left w:val="single" w:sz="4" w:space="0" w:color="auto"/>
              <w:bottom w:val="single" w:sz="4" w:space="0" w:color="auto"/>
              <w:right w:val="single" w:sz="4" w:space="0" w:color="auto"/>
            </w:tcBorders>
          </w:tcPr>
          <w:p w14:paraId="1AA49872" w14:textId="77777777" w:rsidR="00FE6887" w:rsidRPr="00034446" w:rsidRDefault="00FE6887" w:rsidP="000C0353">
            <w:pPr>
              <w:pStyle w:val="TAL"/>
            </w:pPr>
            <w:r w:rsidRPr="00034446">
              <w:t>Derivation path: IP packet#1, Table 10.9.1.3.3-5</w:t>
            </w:r>
          </w:p>
        </w:tc>
      </w:tr>
      <w:tr w:rsidR="00FE6887" w:rsidRPr="00034446" w14:paraId="1F6D344E" w14:textId="77777777">
        <w:tc>
          <w:tcPr>
            <w:tcW w:w="4535" w:type="dxa"/>
            <w:tcBorders>
              <w:top w:val="single" w:sz="4" w:space="0" w:color="auto"/>
              <w:left w:val="single" w:sz="4" w:space="0" w:color="auto"/>
              <w:bottom w:val="single" w:sz="4" w:space="0" w:color="auto"/>
              <w:right w:val="single" w:sz="4" w:space="0" w:color="auto"/>
            </w:tcBorders>
          </w:tcPr>
          <w:p w14:paraId="3BD5B1F4"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018A9EC"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1D3B72C4"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0CAE8D3E" w14:textId="77777777" w:rsidR="00FE6887" w:rsidRPr="00034446" w:rsidRDefault="00FE6887" w:rsidP="000C0353">
            <w:pPr>
              <w:pStyle w:val="TAH"/>
            </w:pPr>
            <w:r w:rsidRPr="00034446">
              <w:t>Condition</w:t>
            </w:r>
          </w:p>
        </w:tc>
      </w:tr>
      <w:tr w:rsidR="00FE6887" w:rsidRPr="00034446" w14:paraId="5D7A775F" w14:textId="77777777">
        <w:tc>
          <w:tcPr>
            <w:tcW w:w="4535" w:type="dxa"/>
            <w:tcBorders>
              <w:top w:val="single" w:sz="6" w:space="0" w:color="auto"/>
              <w:left w:val="single" w:sz="4" w:space="0" w:color="auto"/>
              <w:bottom w:val="single" w:sz="6" w:space="0" w:color="auto"/>
              <w:right w:val="single" w:sz="6" w:space="0" w:color="auto"/>
            </w:tcBorders>
          </w:tcPr>
          <w:p w14:paraId="3B7C5154"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2B48D7D0" w14:textId="77777777" w:rsidR="00FE6887" w:rsidRPr="00034446" w:rsidRDefault="00FE6887" w:rsidP="000C0353">
            <w:pPr>
              <w:pStyle w:val="TAL"/>
            </w:pPr>
            <w:r w:rsidRPr="00034446">
              <w:t>172.168.9.1</w:t>
            </w:r>
          </w:p>
        </w:tc>
        <w:tc>
          <w:tcPr>
            <w:tcW w:w="1700" w:type="dxa"/>
            <w:tcBorders>
              <w:top w:val="single" w:sz="6" w:space="0" w:color="auto"/>
              <w:left w:val="single" w:sz="6" w:space="0" w:color="auto"/>
              <w:bottom w:val="single" w:sz="6" w:space="0" w:color="auto"/>
              <w:right w:val="single" w:sz="6" w:space="0" w:color="auto"/>
            </w:tcBorders>
          </w:tcPr>
          <w:p w14:paraId="248C074D" w14:textId="77777777" w:rsidR="00FE6887" w:rsidRPr="00034446" w:rsidRDefault="00FE6887" w:rsidP="000C0353">
            <w:pPr>
              <w:pStyle w:val="TAL"/>
            </w:pPr>
            <w:r w:rsidRPr="00034446">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2B00EC6A" w14:textId="77777777" w:rsidR="00FE6887" w:rsidRPr="00034446" w:rsidRDefault="00FE6887" w:rsidP="000C0353">
            <w:pPr>
              <w:pStyle w:val="TAL"/>
            </w:pPr>
            <w:r w:rsidRPr="00034446">
              <w:t>IPv4</w:t>
            </w:r>
          </w:p>
        </w:tc>
      </w:tr>
      <w:tr w:rsidR="00FE6887" w:rsidRPr="00034446" w14:paraId="106B559E" w14:textId="77777777">
        <w:tc>
          <w:tcPr>
            <w:tcW w:w="4535" w:type="dxa"/>
            <w:tcBorders>
              <w:top w:val="single" w:sz="6" w:space="0" w:color="auto"/>
              <w:left w:val="single" w:sz="4" w:space="0" w:color="auto"/>
              <w:bottom w:val="single" w:sz="6" w:space="0" w:color="auto"/>
              <w:right w:val="single" w:sz="6" w:space="0" w:color="auto"/>
            </w:tcBorders>
          </w:tcPr>
          <w:p w14:paraId="3E4261AF"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13AA5F2D" w14:textId="77777777" w:rsidR="00FE6887" w:rsidRPr="00034446" w:rsidRDefault="00FE6887" w:rsidP="000C0353">
            <w:pPr>
              <w:pStyle w:val="TAL"/>
            </w:pPr>
            <w:r w:rsidRPr="00034446">
              <w:t>2001:0bb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0A120AB5" w14:textId="77777777" w:rsidR="00FE6887" w:rsidRPr="00034446" w:rsidRDefault="00FE6887" w:rsidP="000C0353">
            <w:pPr>
              <w:pStyle w:val="TAL"/>
            </w:pPr>
            <w:r w:rsidRPr="00034446">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71316E8F" w14:textId="77777777" w:rsidR="00FE6887" w:rsidRPr="00034446" w:rsidRDefault="00FE6887" w:rsidP="000C0353">
            <w:pPr>
              <w:pStyle w:val="TAL"/>
            </w:pPr>
            <w:r w:rsidRPr="00034446">
              <w:t>IPv6</w:t>
            </w:r>
          </w:p>
        </w:tc>
      </w:tr>
    </w:tbl>
    <w:p w14:paraId="00C05702" w14:textId="77777777" w:rsidR="00FE6887" w:rsidRPr="00034446" w:rsidRDefault="00FE6887" w:rsidP="00FE6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FE6887" w:rsidRPr="00034446" w14:paraId="7B15E9C4"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6DD69B93" w14:textId="77777777" w:rsidR="00FE6887" w:rsidRPr="00034446" w:rsidRDefault="00FE6887" w:rsidP="000C0353">
            <w:pPr>
              <w:pStyle w:val="TAH"/>
              <w:keepNext w:val="0"/>
              <w:keepLines w:val="0"/>
            </w:pPr>
            <w:r w:rsidRPr="00034446">
              <w:t>Condition</w:t>
            </w:r>
          </w:p>
        </w:tc>
        <w:tc>
          <w:tcPr>
            <w:tcW w:w="5740" w:type="dxa"/>
            <w:tcBorders>
              <w:top w:val="single" w:sz="4" w:space="0" w:color="auto"/>
              <w:left w:val="single" w:sz="4" w:space="0" w:color="auto"/>
              <w:bottom w:val="single" w:sz="4" w:space="0" w:color="auto"/>
              <w:right w:val="single" w:sz="4" w:space="0" w:color="auto"/>
            </w:tcBorders>
          </w:tcPr>
          <w:p w14:paraId="5D1B4AEA" w14:textId="77777777" w:rsidR="00FE6887" w:rsidRPr="00034446" w:rsidRDefault="00FE6887" w:rsidP="000C0353">
            <w:pPr>
              <w:pStyle w:val="TAH"/>
              <w:keepNext w:val="0"/>
              <w:keepLines w:val="0"/>
            </w:pPr>
            <w:r w:rsidRPr="00034446">
              <w:t>Explanation</w:t>
            </w:r>
          </w:p>
        </w:tc>
      </w:tr>
      <w:tr w:rsidR="00FE6887" w:rsidRPr="00034446" w14:paraId="418FB21B"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12B60096" w14:textId="77777777" w:rsidR="00FE6887" w:rsidRPr="00034446" w:rsidRDefault="00FE6887" w:rsidP="000C0353">
            <w:pPr>
              <w:pStyle w:val="TAL"/>
            </w:pPr>
            <w:r w:rsidRPr="00034446">
              <w:t>IPv4</w:t>
            </w:r>
          </w:p>
        </w:tc>
        <w:tc>
          <w:tcPr>
            <w:tcW w:w="5740" w:type="dxa"/>
            <w:tcBorders>
              <w:top w:val="single" w:sz="4" w:space="0" w:color="auto"/>
              <w:left w:val="single" w:sz="4" w:space="0" w:color="auto"/>
              <w:bottom w:val="single" w:sz="4" w:space="0" w:color="auto"/>
              <w:right w:val="single" w:sz="4" w:space="0" w:color="auto"/>
            </w:tcBorders>
          </w:tcPr>
          <w:p w14:paraId="6B41420C" w14:textId="77777777" w:rsidR="00FE6887" w:rsidRPr="00034446" w:rsidRDefault="00FE6887" w:rsidP="000C0353">
            <w:pPr>
              <w:pStyle w:val="TAL"/>
            </w:pPr>
            <w:r w:rsidRPr="00034446">
              <w:t>This condition applies if test variable IP type is set to 'IPv4'.</w:t>
            </w:r>
          </w:p>
        </w:tc>
      </w:tr>
      <w:tr w:rsidR="00FE6887" w:rsidRPr="00034446" w14:paraId="31F7E8D7"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40B09771" w14:textId="77777777" w:rsidR="00FE6887" w:rsidRPr="00034446" w:rsidRDefault="00FE6887" w:rsidP="000C0353">
            <w:pPr>
              <w:pStyle w:val="TAL"/>
            </w:pPr>
            <w:r w:rsidRPr="00034446">
              <w:t>IPv6</w:t>
            </w:r>
          </w:p>
        </w:tc>
        <w:tc>
          <w:tcPr>
            <w:tcW w:w="5740" w:type="dxa"/>
            <w:tcBorders>
              <w:top w:val="single" w:sz="4" w:space="0" w:color="auto"/>
              <w:left w:val="single" w:sz="4" w:space="0" w:color="auto"/>
              <w:bottom w:val="single" w:sz="4" w:space="0" w:color="auto"/>
              <w:right w:val="single" w:sz="4" w:space="0" w:color="auto"/>
            </w:tcBorders>
          </w:tcPr>
          <w:p w14:paraId="51AE9787" w14:textId="77777777" w:rsidR="00FE6887" w:rsidRPr="00034446" w:rsidRDefault="00FE6887" w:rsidP="000C0353">
            <w:pPr>
              <w:pStyle w:val="TAL"/>
            </w:pPr>
            <w:r w:rsidRPr="00034446">
              <w:t>This condition applies if test variable IP type is set to 'IPv6'.</w:t>
            </w:r>
          </w:p>
        </w:tc>
      </w:tr>
    </w:tbl>
    <w:p w14:paraId="0EAC4EEF" w14:textId="77777777" w:rsidR="001D020E" w:rsidRPr="00034446" w:rsidRDefault="001D020E" w:rsidP="00FE6887"/>
    <w:p w14:paraId="035CDD9A" w14:textId="77777777" w:rsidR="00FE6887" w:rsidRPr="00034446" w:rsidRDefault="001D020E" w:rsidP="00FE6887">
      <w:pPr>
        <w:pStyle w:val="TH"/>
      </w:pPr>
      <w:r w:rsidRPr="00034446">
        <w:t>Table 10.9.1.3.3-7: IP packet#3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5B73FF85" w14:textId="77777777">
        <w:tc>
          <w:tcPr>
            <w:tcW w:w="9637" w:type="dxa"/>
            <w:gridSpan w:val="4"/>
            <w:tcBorders>
              <w:top w:val="single" w:sz="4" w:space="0" w:color="auto"/>
              <w:left w:val="single" w:sz="4" w:space="0" w:color="auto"/>
              <w:bottom w:val="single" w:sz="4" w:space="0" w:color="auto"/>
              <w:right w:val="single" w:sz="4" w:space="0" w:color="auto"/>
            </w:tcBorders>
          </w:tcPr>
          <w:p w14:paraId="1CAE07F5" w14:textId="77777777" w:rsidR="00FE6887" w:rsidRPr="00034446" w:rsidRDefault="00FE6887" w:rsidP="000C0353">
            <w:pPr>
              <w:pStyle w:val="TAL"/>
            </w:pPr>
            <w:r w:rsidRPr="00034446">
              <w:t>Derivation path: IP packet#1, Table 10.9.1.3.3-5</w:t>
            </w:r>
          </w:p>
        </w:tc>
      </w:tr>
      <w:tr w:rsidR="00FE6887" w:rsidRPr="00034446" w14:paraId="2A1D9157" w14:textId="77777777">
        <w:tc>
          <w:tcPr>
            <w:tcW w:w="4535" w:type="dxa"/>
            <w:tcBorders>
              <w:top w:val="single" w:sz="4" w:space="0" w:color="auto"/>
              <w:left w:val="single" w:sz="4" w:space="0" w:color="auto"/>
              <w:bottom w:val="single" w:sz="4" w:space="0" w:color="auto"/>
              <w:right w:val="single" w:sz="4" w:space="0" w:color="auto"/>
            </w:tcBorders>
          </w:tcPr>
          <w:p w14:paraId="0C1E7007"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6BC86CD"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98C1A2D"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5ED4F08F" w14:textId="77777777" w:rsidR="00FE6887" w:rsidRPr="00034446" w:rsidRDefault="00FE6887" w:rsidP="000C0353">
            <w:pPr>
              <w:pStyle w:val="TAH"/>
            </w:pPr>
            <w:r w:rsidRPr="00034446">
              <w:t>Condition</w:t>
            </w:r>
          </w:p>
        </w:tc>
      </w:tr>
      <w:tr w:rsidR="00FE6887" w:rsidRPr="00034446" w14:paraId="609DCFA4" w14:textId="77777777">
        <w:tc>
          <w:tcPr>
            <w:tcW w:w="4535" w:type="dxa"/>
            <w:tcBorders>
              <w:top w:val="single" w:sz="4" w:space="0" w:color="auto"/>
              <w:left w:val="single" w:sz="4" w:space="0" w:color="auto"/>
              <w:bottom w:val="single" w:sz="6" w:space="0" w:color="auto"/>
              <w:right w:val="single" w:sz="6" w:space="0" w:color="auto"/>
            </w:tcBorders>
          </w:tcPr>
          <w:p w14:paraId="4B5D85F4"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5DE8C931" w14:textId="77777777" w:rsidR="00FE6887" w:rsidRPr="00034446" w:rsidRDefault="00FE6887" w:rsidP="000C035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tcPr>
          <w:p w14:paraId="467B37B0" w14:textId="77777777" w:rsidR="00FE6887" w:rsidRPr="00034446" w:rsidRDefault="00FE6887" w:rsidP="000C0353">
            <w:pPr>
              <w:pStyle w:val="TAL"/>
            </w:pPr>
            <w:r w:rsidRPr="00034446">
              <w:t>TCP</w:t>
            </w:r>
          </w:p>
          <w:p w14:paraId="00144172" w14:textId="77777777" w:rsidR="00FE6887" w:rsidRPr="00034446" w:rsidRDefault="00FE6887" w:rsidP="000C0353">
            <w:pPr>
              <w:pStyle w:val="TAL"/>
            </w:pPr>
            <w:r w:rsidRPr="00034446">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241F521C" w14:textId="77777777" w:rsidR="00FE6887" w:rsidRPr="00034446" w:rsidRDefault="00FE6887" w:rsidP="000C0353">
            <w:pPr>
              <w:pStyle w:val="TAL"/>
            </w:pPr>
          </w:p>
        </w:tc>
      </w:tr>
    </w:tbl>
    <w:p w14:paraId="2133BB65" w14:textId="77777777" w:rsidR="001D020E" w:rsidRPr="00034446" w:rsidRDefault="001D020E" w:rsidP="00FE6887"/>
    <w:p w14:paraId="58A8CBFC" w14:textId="77777777" w:rsidR="001D020E" w:rsidRPr="00034446" w:rsidRDefault="001D020E" w:rsidP="001D020E">
      <w:pPr>
        <w:pStyle w:val="TH"/>
      </w:pPr>
      <w:r w:rsidRPr="00034446">
        <w:t>Table 10.9.1.3.3-8: IP packet#4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3104BEB0" w14:textId="77777777">
        <w:tc>
          <w:tcPr>
            <w:tcW w:w="9637" w:type="dxa"/>
            <w:gridSpan w:val="4"/>
            <w:tcBorders>
              <w:top w:val="single" w:sz="4" w:space="0" w:color="auto"/>
              <w:left w:val="single" w:sz="4" w:space="0" w:color="auto"/>
              <w:bottom w:val="single" w:sz="4" w:space="0" w:color="auto"/>
              <w:right w:val="single" w:sz="4" w:space="0" w:color="auto"/>
            </w:tcBorders>
          </w:tcPr>
          <w:p w14:paraId="5EA66886" w14:textId="77777777" w:rsidR="00FE6887" w:rsidRPr="00034446" w:rsidRDefault="00FE6887" w:rsidP="000C0353">
            <w:pPr>
              <w:pStyle w:val="TAL"/>
            </w:pPr>
            <w:r w:rsidRPr="00034446">
              <w:t>Derivation path: IP packet#1, Table 10.9.1.3.3-5</w:t>
            </w:r>
          </w:p>
        </w:tc>
      </w:tr>
      <w:tr w:rsidR="00FE6887" w:rsidRPr="00034446" w14:paraId="5BB316EF" w14:textId="77777777">
        <w:tc>
          <w:tcPr>
            <w:tcW w:w="4535" w:type="dxa"/>
            <w:tcBorders>
              <w:top w:val="single" w:sz="4" w:space="0" w:color="auto"/>
              <w:left w:val="single" w:sz="4" w:space="0" w:color="auto"/>
              <w:bottom w:val="single" w:sz="4" w:space="0" w:color="auto"/>
              <w:right w:val="single" w:sz="4" w:space="0" w:color="auto"/>
            </w:tcBorders>
          </w:tcPr>
          <w:p w14:paraId="1E142FE5"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77E2263"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CF9DA4E"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68388780" w14:textId="77777777" w:rsidR="00FE6887" w:rsidRPr="00034446" w:rsidRDefault="00FE6887" w:rsidP="000C0353">
            <w:pPr>
              <w:pStyle w:val="TAH"/>
            </w:pPr>
            <w:r w:rsidRPr="00034446">
              <w:t>Condition</w:t>
            </w:r>
          </w:p>
        </w:tc>
      </w:tr>
      <w:tr w:rsidR="00FE6887" w:rsidRPr="00034446" w14:paraId="155F1846" w14:textId="77777777">
        <w:tc>
          <w:tcPr>
            <w:tcW w:w="4535" w:type="dxa"/>
            <w:tcBorders>
              <w:top w:val="single" w:sz="6" w:space="0" w:color="auto"/>
              <w:left w:val="single" w:sz="4" w:space="0" w:color="auto"/>
              <w:bottom w:val="single" w:sz="6" w:space="0" w:color="auto"/>
              <w:right w:val="single" w:sz="6" w:space="0" w:color="auto"/>
            </w:tcBorders>
          </w:tcPr>
          <w:p w14:paraId="0083BC13"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58D2D1EF" w14:textId="77777777" w:rsidR="00FE6887" w:rsidRPr="00034446" w:rsidRDefault="00FE6887" w:rsidP="000C0353">
            <w:pPr>
              <w:pStyle w:val="TAL"/>
            </w:pPr>
            <w:r w:rsidRPr="00034446">
              <w:t>60002</w:t>
            </w:r>
          </w:p>
        </w:tc>
        <w:tc>
          <w:tcPr>
            <w:tcW w:w="1700" w:type="dxa"/>
            <w:tcBorders>
              <w:top w:val="single" w:sz="6" w:space="0" w:color="auto"/>
              <w:left w:val="single" w:sz="6" w:space="0" w:color="auto"/>
              <w:bottom w:val="single" w:sz="6" w:space="0" w:color="auto"/>
              <w:right w:val="single" w:sz="6" w:space="0" w:color="auto"/>
            </w:tcBorders>
          </w:tcPr>
          <w:p w14:paraId="2ACC9E09" w14:textId="77777777" w:rsidR="00FE6887" w:rsidRPr="00034446" w:rsidRDefault="00FE6887" w:rsidP="000C0353">
            <w:pPr>
              <w:pStyle w:val="TAL"/>
            </w:pPr>
            <w:r w:rsidRPr="00034446">
              <w:t>Significant for packet filters 1 and 2. Value matches packet filter 2. Value does not match packet filter 1.</w:t>
            </w:r>
          </w:p>
        </w:tc>
        <w:tc>
          <w:tcPr>
            <w:tcW w:w="1135" w:type="dxa"/>
            <w:tcBorders>
              <w:top w:val="single" w:sz="6" w:space="0" w:color="auto"/>
              <w:left w:val="single" w:sz="6" w:space="0" w:color="auto"/>
              <w:bottom w:val="single" w:sz="6" w:space="0" w:color="auto"/>
              <w:right w:val="single" w:sz="4" w:space="0" w:color="auto"/>
            </w:tcBorders>
          </w:tcPr>
          <w:p w14:paraId="06D786E8" w14:textId="77777777" w:rsidR="00FE6887" w:rsidRPr="00034446" w:rsidRDefault="00FE6887" w:rsidP="000C0353">
            <w:pPr>
              <w:pStyle w:val="TAL"/>
            </w:pPr>
          </w:p>
        </w:tc>
      </w:tr>
    </w:tbl>
    <w:p w14:paraId="7C32EC6C" w14:textId="77777777" w:rsidR="001D020E" w:rsidRPr="00034446" w:rsidRDefault="001D020E" w:rsidP="00FE6887"/>
    <w:p w14:paraId="48A4F7E0" w14:textId="77777777" w:rsidR="00FE6887" w:rsidRPr="00034446" w:rsidRDefault="001D020E" w:rsidP="00FE6887">
      <w:pPr>
        <w:pStyle w:val="TH"/>
      </w:pPr>
      <w:r w:rsidRPr="00034446">
        <w:t>Table 10.9.1.3.3-9: IP packet#5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7B5EA187" w14:textId="77777777">
        <w:tc>
          <w:tcPr>
            <w:tcW w:w="9637" w:type="dxa"/>
            <w:gridSpan w:val="4"/>
            <w:tcBorders>
              <w:top w:val="single" w:sz="4" w:space="0" w:color="auto"/>
              <w:left w:val="single" w:sz="4" w:space="0" w:color="auto"/>
              <w:bottom w:val="single" w:sz="4" w:space="0" w:color="auto"/>
              <w:right w:val="single" w:sz="4" w:space="0" w:color="auto"/>
            </w:tcBorders>
          </w:tcPr>
          <w:p w14:paraId="7BC623F6" w14:textId="77777777" w:rsidR="00FE6887" w:rsidRPr="00034446" w:rsidRDefault="00FE6887" w:rsidP="000C0353">
            <w:pPr>
              <w:pStyle w:val="TAL"/>
            </w:pPr>
            <w:r w:rsidRPr="00034446">
              <w:t>Derivation path: IP packet#1, Table 10.9.1.3.3-5</w:t>
            </w:r>
          </w:p>
        </w:tc>
      </w:tr>
      <w:tr w:rsidR="00FE6887" w:rsidRPr="00034446" w14:paraId="74F0A913" w14:textId="77777777">
        <w:tc>
          <w:tcPr>
            <w:tcW w:w="4535" w:type="dxa"/>
            <w:tcBorders>
              <w:top w:val="single" w:sz="4" w:space="0" w:color="auto"/>
              <w:left w:val="single" w:sz="4" w:space="0" w:color="auto"/>
              <w:bottom w:val="single" w:sz="4" w:space="0" w:color="auto"/>
              <w:right w:val="single" w:sz="4" w:space="0" w:color="auto"/>
            </w:tcBorders>
          </w:tcPr>
          <w:p w14:paraId="7867C056"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3F4A8CAB"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2A03457A"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5A8D2C7D" w14:textId="77777777" w:rsidR="00FE6887" w:rsidRPr="00034446" w:rsidRDefault="00FE6887" w:rsidP="000C0353">
            <w:pPr>
              <w:pStyle w:val="TAH"/>
            </w:pPr>
            <w:r w:rsidRPr="00034446">
              <w:t>Condition</w:t>
            </w:r>
          </w:p>
        </w:tc>
      </w:tr>
      <w:tr w:rsidR="00FE6887" w:rsidRPr="00034446" w14:paraId="33448981" w14:textId="77777777">
        <w:tc>
          <w:tcPr>
            <w:tcW w:w="4535" w:type="dxa"/>
            <w:tcBorders>
              <w:top w:val="single" w:sz="6" w:space="0" w:color="auto"/>
              <w:left w:val="single" w:sz="4" w:space="0" w:color="auto"/>
              <w:bottom w:val="single" w:sz="6" w:space="0" w:color="auto"/>
              <w:right w:val="single" w:sz="6" w:space="0" w:color="auto"/>
            </w:tcBorders>
          </w:tcPr>
          <w:p w14:paraId="4F932CCC"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5C2A615A" w14:textId="77777777" w:rsidR="00FE6887" w:rsidRPr="00034446" w:rsidRDefault="00FE6887" w:rsidP="000C0353">
            <w:pPr>
              <w:pStyle w:val="TAL"/>
            </w:pPr>
            <w:r w:rsidRPr="00034446">
              <w:t>60101</w:t>
            </w:r>
          </w:p>
        </w:tc>
        <w:tc>
          <w:tcPr>
            <w:tcW w:w="1700" w:type="dxa"/>
            <w:tcBorders>
              <w:top w:val="single" w:sz="6" w:space="0" w:color="auto"/>
              <w:left w:val="single" w:sz="6" w:space="0" w:color="auto"/>
              <w:bottom w:val="single" w:sz="6" w:space="0" w:color="auto"/>
              <w:right w:val="single" w:sz="6" w:space="0" w:color="auto"/>
            </w:tcBorders>
          </w:tcPr>
          <w:p w14:paraId="60E5B254"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66F72B49" w14:textId="77777777" w:rsidR="00FE6887" w:rsidRPr="00034446" w:rsidRDefault="00FE6887" w:rsidP="000C0353">
            <w:pPr>
              <w:pStyle w:val="TAL"/>
            </w:pPr>
          </w:p>
        </w:tc>
      </w:tr>
    </w:tbl>
    <w:p w14:paraId="675BE89C" w14:textId="77777777" w:rsidR="001D020E" w:rsidRPr="00034446" w:rsidRDefault="001D020E" w:rsidP="00FE6887"/>
    <w:p w14:paraId="4BF7A534" w14:textId="77777777" w:rsidR="001D020E" w:rsidRPr="00034446" w:rsidRDefault="001D020E" w:rsidP="001D020E">
      <w:pPr>
        <w:pStyle w:val="TH"/>
      </w:pPr>
      <w:r w:rsidRPr="00034446">
        <w:lastRenderedPageBreak/>
        <w:t>Table 10.9.1.3.3-10: IP packet#6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169B401C" w14:textId="77777777">
        <w:tc>
          <w:tcPr>
            <w:tcW w:w="9637" w:type="dxa"/>
            <w:gridSpan w:val="4"/>
            <w:tcBorders>
              <w:top w:val="single" w:sz="4" w:space="0" w:color="auto"/>
              <w:left w:val="single" w:sz="4" w:space="0" w:color="auto"/>
              <w:bottom w:val="single" w:sz="4" w:space="0" w:color="auto"/>
              <w:right w:val="single" w:sz="4" w:space="0" w:color="auto"/>
            </w:tcBorders>
          </w:tcPr>
          <w:p w14:paraId="76899161" w14:textId="77777777" w:rsidR="00FE6887" w:rsidRPr="00034446" w:rsidRDefault="00FE6887" w:rsidP="000C0353">
            <w:pPr>
              <w:pStyle w:val="TAL"/>
            </w:pPr>
            <w:r w:rsidRPr="00034446">
              <w:t>Derivation path: IP packet#1, Table 10.9.1.3.3-5</w:t>
            </w:r>
          </w:p>
        </w:tc>
      </w:tr>
      <w:tr w:rsidR="00FE6887" w:rsidRPr="00034446" w14:paraId="745E0E8C" w14:textId="77777777">
        <w:tc>
          <w:tcPr>
            <w:tcW w:w="4535" w:type="dxa"/>
            <w:tcBorders>
              <w:top w:val="single" w:sz="4" w:space="0" w:color="auto"/>
              <w:left w:val="single" w:sz="4" w:space="0" w:color="auto"/>
              <w:bottom w:val="single" w:sz="4" w:space="0" w:color="auto"/>
              <w:right w:val="single" w:sz="4" w:space="0" w:color="auto"/>
            </w:tcBorders>
          </w:tcPr>
          <w:p w14:paraId="5CF72E0A"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1AE147F"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E54FDF6"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7D9FBE8C" w14:textId="77777777" w:rsidR="00FE6887" w:rsidRPr="00034446" w:rsidRDefault="00FE6887" w:rsidP="000C0353">
            <w:pPr>
              <w:pStyle w:val="TAH"/>
            </w:pPr>
            <w:r w:rsidRPr="00034446">
              <w:t>Condition</w:t>
            </w:r>
          </w:p>
        </w:tc>
      </w:tr>
      <w:tr w:rsidR="00FE6887" w:rsidRPr="00034446" w14:paraId="5BDEE39F" w14:textId="77777777">
        <w:tc>
          <w:tcPr>
            <w:tcW w:w="4535" w:type="dxa"/>
            <w:tcBorders>
              <w:top w:val="single" w:sz="6" w:space="0" w:color="auto"/>
              <w:left w:val="single" w:sz="4" w:space="0" w:color="auto"/>
              <w:bottom w:val="single" w:sz="6" w:space="0" w:color="auto"/>
              <w:right w:val="single" w:sz="6" w:space="0" w:color="auto"/>
            </w:tcBorders>
          </w:tcPr>
          <w:p w14:paraId="5760FD48"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3EE186B4" w14:textId="77777777" w:rsidR="00FE6887" w:rsidRPr="00034446" w:rsidRDefault="00FE6887" w:rsidP="000C0353">
            <w:pPr>
              <w:pStyle w:val="TAL"/>
            </w:pPr>
            <w:r w:rsidRPr="00034446">
              <w:t>60351</w:t>
            </w:r>
          </w:p>
        </w:tc>
        <w:tc>
          <w:tcPr>
            <w:tcW w:w="1700" w:type="dxa"/>
            <w:tcBorders>
              <w:top w:val="single" w:sz="6" w:space="0" w:color="auto"/>
              <w:left w:val="single" w:sz="6" w:space="0" w:color="auto"/>
              <w:bottom w:val="single" w:sz="6" w:space="0" w:color="auto"/>
              <w:right w:val="single" w:sz="6" w:space="0" w:color="auto"/>
            </w:tcBorders>
          </w:tcPr>
          <w:p w14:paraId="6CF96F2B" w14:textId="77777777" w:rsidR="00FE6887" w:rsidRPr="00034446" w:rsidRDefault="00FE6887" w:rsidP="000C0353">
            <w:pPr>
              <w:pStyle w:val="TAL"/>
            </w:pPr>
            <w:r w:rsidRPr="00034446">
              <w:t>Significant for packet filters 1 and 2. Value matches packet filter 1. Value does not match packet filter 2</w:t>
            </w:r>
          </w:p>
        </w:tc>
        <w:tc>
          <w:tcPr>
            <w:tcW w:w="1135" w:type="dxa"/>
            <w:tcBorders>
              <w:top w:val="single" w:sz="6" w:space="0" w:color="auto"/>
              <w:left w:val="single" w:sz="6" w:space="0" w:color="auto"/>
              <w:bottom w:val="single" w:sz="6" w:space="0" w:color="auto"/>
              <w:right w:val="single" w:sz="4" w:space="0" w:color="auto"/>
            </w:tcBorders>
          </w:tcPr>
          <w:p w14:paraId="382AC546" w14:textId="77777777" w:rsidR="00FE6887" w:rsidRPr="00034446" w:rsidRDefault="00FE6887" w:rsidP="000C0353">
            <w:pPr>
              <w:pStyle w:val="TAL"/>
            </w:pPr>
          </w:p>
        </w:tc>
      </w:tr>
    </w:tbl>
    <w:p w14:paraId="10CF38C2" w14:textId="77777777" w:rsidR="001D020E" w:rsidRPr="00034446" w:rsidRDefault="001D020E" w:rsidP="00FE6887"/>
    <w:p w14:paraId="78C136D3" w14:textId="77777777" w:rsidR="00FE6887" w:rsidRPr="00034446" w:rsidRDefault="001D020E" w:rsidP="00FE6887">
      <w:pPr>
        <w:pStyle w:val="TH"/>
      </w:pPr>
      <w:r w:rsidRPr="00034446">
        <w:t>Table 10.9.1.3.3-11: IP packet#7 (Table 10.9.1.3.2-2)</w:t>
      </w:r>
      <w:r w:rsidR="00FE6887" w:rsidRPr="00034446">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58EF894D" w14:textId="77777777">
        <w:tc>
          <w:tcPr>
            <w:tcW w:w="9637" w:type="dxa"/>
            <w:gridSpan w:val="4"/>
            <w:tcBorders>
              <w:top w:val="single" w:sz="4" w:space="0" w:color="auto"/>
              <w:left w:val="single" w:sz="4" w:space="0" w:color="auto"/>
              <w:bottom w:val="single" w:sz="4" w:space="0" w:color="auto"/>
              <w:right w:val="single" w:sz="4" w:space="0" w:color="auto"/>
            </w:tcBorders>
          </w:tcPr>
          <w:p w14:paraId="27614061" w14:textId="77777777" w:rsidR="00FE6887" w:rsidRPr="00034446" w:rsidRDefault="00FE6887" w:rsidP="000C0353">
            <w:pPr>
              <w:pStyle w:val="TAL"/>
            </w:pPr>
            <w:r w:rsidRPr="00034446">
              <w:t>Derivation path: IP packet#1, Table 10.9.1.3.3-5</w:t>
            </w:r>
          </w:p>
        </w:tc>
      </w:tr>
      <w:tr w:rsidR="00FE6887" w:rsidRPr="00034446" w14:paraId="3F700077" w14:textId="77777777">
        <w:tc>
          <w:tcPr>
            <w:tcW w:w="4535" w:type="dxa"/>
            <w:tcBorders>
              <w:top w:val="single" w:sz="4" w:space="0" w:color="auto"/>
              <w:left w:val="single" w:sz="4" w:space="0" w:color="auto"/>
              <w:bottom w:val="single" w:sz="4" w:space="0" w:color="auto"/>
              <w:right w:val="single" w:sz="4" w:space="0" w:color="auto"/>
            </w:tcBorders>
          </w:tcPr>
          <w:p w14:paraId="7873346C"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76AF1130"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35334551"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0AF6F70A" w14:textId="77777777" w:rsidR="00FE6887" w:rsidRPr="00034446" w:rsidRDefault="00FE6887" w:rsidP="000C0353">
            <w:pPr>
              <w:pStyle w:val="TAH"/>
            </w:pPr>
            <w:r w:rsidRPr="00034446">
              <w:t>Condition</w:t>
            </w:r>
          </w:p>
        </w:tc>
      </w:tr>
      <w:tr w:rsidR="00FE6887" w:rsidRPr="00034446" w14:paraId="07BDFD02" w14:textId="77777777">
        <w:tc>
          <w:tcPr>
            <w:tcW w:w="4535" w:type="dxa"/>
            <w:tcBorders>
              <w:top w:val="single" w:sz="6" w:space="0" w:color="auto"/>
              <w:left w:val="single" w:sz="4" w:space="0" w:color="auto"/>
              <w:bottom w:val="single" w:sz="6" w:space="0" w:color="auto"/>
              <w:right w:val="single" w:sz="6" w:space="0" w:color="auto"/>
            </w:tcBorders>
          </w:tcPr>
          <w:p w14:paraId="46CEBA29"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03C88413" w14:textId="77777777" w:rsidR="00FE6887" w:rsidRPr="00034446" w:rsidRDefault="00FE6887" w:rsidP="000C0353">
            <w:pPr>
              <w:pStyle w:val="TAL"/>
            </w:pPr>
            <w:r w:rsidRPr="00034446">
              <w:t>60451</w:t>
            </w:r>
          </w:p>
        </w:tc>
        <w:tc>
          <w:tcPr>
            <w:tcW w:w="1700" w:type="dxa"/>
            <w:tcBorders>
              <w:top w:val="single" w:sz="6" w:space="0" w:color="auto"/>
              <w:left w:val="single" w:sz="6" w:space="0" w:color="auto"/>
              <w:bottom w:val="single" w:sz="6" w:space="0" w:color="auto"/>
              <w:right w:val="single" w:sz="6" w:space="0" w:color="auto"/>
            </w:tcBorders>
          </w:tcPr>
          <w:p w14:paraId="3E7F83D3" w14:textId="77777777" w:rsidR="00FE6887" w:rsidRPr="00034446" w:rsidRDefault="00FE6887" w:rsidP="000C0353">
            <w:pPr>
              <w:pStyle w:val="TAL"/>
            </w:pPr>
            <w:r w:rsidRPr="00034446">
              <w:t>Significant for packet filters 1 and 2. Value does not match packet filter 1 or 2.</w:t>
            </w:r>
          </w:p>
        </w:tc>
        <w:tc>
          <w:tcPr>
            <w:tcW w:w="1135" w:type="dxa"/>
            <w:tcBorders>
              <w:top w:val="single" w:sz="6" w:space="0" w:color="auto"/>
              <w:left w:val="single" w:sz="6" w:space="0" w:color="auto"/>
              <w:bottom w:val="single" w:sz="6" w:space="0" w:color="auto"/>
              <w:right w:val="single" w:sz="4" w:space="0" w:color="auto"/>
            </w:tcBorders>
          </w:tcPr>
          <w:p w14:paraId="3CF114F6" w14:textId="77777777" w:rsidR="00FE6887" w:rsidRPr="00034446" w:rsidRDefault="00FE6887" w:rsidP="000C0353">
            <w:pPr>
              <w:pStyle w:val="TAL"/>
            </w:pPr>
          </w:p>
        </w:tc>
      </w:tr>
    </w:tbl>
    <w:p w14:paraId="1E9FEED3" w14:textId="77777777" w:rsidR="001D020E" w:rsidRPr="00034446" w:rsidRDefault="001D020E" w:rsidP="00FE6887"/>
    <w:p w14:paraId="7899D7DC" w14:textId="77777777" w:rsidR="001D020E" w:rsidRPr="00034446" w:rsidRDefault="001D020E" w:rsidP="001D020E">
      <w:pPr>
        <w:pStyle w:val="TH"/>
      </w:pPr>
      <w:r w:rsidRPr="00034446">
        <w:t>Table 10.9.1.3.3-12: IP packet#8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7AB4E8D2" w14:textId="77777777">
        <w:tc>
          <w:tcPr>
            <w:tcW w:w="9637" w:type="dxa"/>
            <w:gridSpan w:val="4"/>
            <w:tcBorders>
              <w:top w:val="single" w:sz="4" w:space="0" w:color="auto"/>
              <w:left w:val="single" w:sz="4" w:space="0" w:color="auto"/>
              <w:bottom w:val="single" w:sz="4" w:space="0" w:color="auto"/>
              <w:right w:val="single" w:sz="4" w:space="0" w:color="auto"/>
            </w:tcBorders>
          </w:tcPr>
          <w:p w14:paraId="40FB1081" w14:textId="77777777" w:rsidR="00FE6887" w:rsidRPr="00034446" w:rsidRDefault="00FE6887" w:rsidP="000C0353">
            <w:pPr>
              <w:pStyle w:val="TAL"/>
            </w:pPr>
            <w:r w:rsidRPr="00034446">
              <w:t>Derivation path: IP packet#1, Table 10.9.1.3.3-5</w:t>
            </w:r>
          </w:p>
        </w:tc>
      </w:tr>
      <w:tr w:rsidR="00FE6887" w:rsidRPr="00034446" w14:paraId="2644415F" w14:textId="77777777">
        <w:tc>
          <w:tcPr>
            <w:tcW w:w="4535" w:type="dxa"/>
            <w:tcBorders>
              <w:top w:val="single" w:sz="4" w:space="0" w:color="auto"/>
              <w:left w:val="single" w:sz="4" w:space="0" w:color="auto"/>
              <w:bottom w:val="single" w:sz="4" w:space="0" w:color="auto"/>
              <w:right w:val="single" w:sz="4" w:space="0" w:color="auto"/>
            </w:tcBorders>
          </w:tcPr>
          <w:p w14:paraId="0954B6D4"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1F6A448"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3E0919A6"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7E29D7AF" w14:textId="77777777" w:rsidR="00FE6887" w:rsidRPr="00034446" w:rsidRDefault="00FE6887" w:rsidP="000C0353">
            <w:pPr>
              <w:pStyle w:val="TAH"/>
            </w:pPr>
            <w:r w:rsidRPr="00034446">
              <w:t>Condition</w:t>
            </w:r>
          </w:p>
        </w:tc>
      </w:tr>
      <w:tr w:rsidR="00FE6887" w:rsidRPr="00034446" w14:paraId="5FACE477" w14:textId="77777777">
        <w:tc>
          <w:tcPr>
            <w:tcW w:w="4535" w:type="dxa"/>
            <w:tcBorders>
              <w:top w:val="single" w:sz="6" w:space="0" w:color="auto"/>
              <w:left w:val="single" w:sz="4" w:space="0" w:color="auto"/>
              <w:bottom w:val="single" w:sz="6" w:space="0" w:color="auto"/>
              <w:right w:val="single" w:sz="6" w:space="0" w:color="auto"/>
            </w:tcBorders>
          </w:tcPr>
          <w:p w14:paraId="238CA976" w14:textId="77777777" w:rsidR="00FE6887" w:rsidRPr="00034446" w:rsidRDefault="00FE6887" w:rsidP="000C0353">
            <w:pPr>
              <w:pStyle w:val="TAL"/>
            </w:pPr>
            <w:r w:rsidRPr="00034446">
              <w:t>Type of service (IPv4) / Traffic Class (IPv6)</w:t>
            </w:r>
          </w:p>
        </w:tc>
        <w:tc>
          <w:tcPr>
            <w:tcW w:w="2267" w:type="dxa"/>
            <w:tcBorders>
              <w:top w:val="single" w:sz="6" w:space="0" w:color="auto"/>
              <w:left w:val="single" w:sz="6" w:space="0" w:color="auto"/>
              <w:bottom w:val="single" w:sz="6" w:space="0" w:color="auto"/>
              <w:right w:val="single" w:sz="6" w:space="0" w:color="auto"/>
            </w:tcBorders>
          </w:tcPr>
          <w:p w14:paraId="664DE670" w14:textId="77777777" w:rsidR="00FE6887" w:rsidRPr="00034446" w:rsidRDefault="00FE6887" w:rsidP="000C0353">
            <w:pPr>
              <w:pStyle w:val="TAL"/>
            </w:pPr>
            <w:r w:rsidRPr="00034446">
              <w:rPr>
                <w:sz w:val="16"/>
                <w:szCs w:val="16"/>
              </w:rPr>
              <w:t>11101001</w:t>
            </w:r>
          </w:p>
        </w:tc>
        <w:tc>
          <w:tcPr>
            <w:tcW w:w="1700" w:type="dxa"/>
            <w:tcBorders>
              <w:top w:val="single" w:sz="6" w:space="0" w:color="auto"/>
              <w:left w:val="single" w:sz="6" w:space="0" w:color="auto"/>
              <w:bottom w:val="single" w:sz="6" w:space="0" w:color="auto"/>
              <w:right w:val="single" w:sz="6" w:space="0" w:color="auto"/>
            </w:tcBorders>
          </w:tcPr>
          <w:p w14:paraId="558E36F8" w14:textId="77777777" w:rsidR="00FE6887" w:rsidRPr="00034446" w:rsidRDefault="00FE6887" w:rsidP="000C0353">
            <w:pPr>
              <w:pStyle w:val="TAL"/>
            </w:pPr>
            <w:r w:rsidRPr="00034446">
              <w:t>Significant for packet filters 1, 2, 3, and 4. Value does not match packet filters 1, 2, 3 or 4.</w:t>
            </w:r>
          </w:p>
        </w:tc>
        <w:tc>
          <w:tcPr>
            <w:tcW w:w="1135" w:type="dxa"/>
            <w:tcBorders>
              <w:top w:val="single" w:sz="6" w:space="0" w:color="auto"/>
              <w:left w:val="single" w:sz="6" w:space="0" w:color="auto"/>
              <w:bottom w:val="single" w:sz="6" w:space="0" w:color="auto"/>
              <w:right w:val="single" w:sz="4" w:space="0" w:color="auto"/>
            </w:tcBorders>
          </w:tcPr>
          <w:p w14:paraId="4BDFB198" w14:textId="77777777" w:rsidR="00FE6887" w:rsidRPr="00034446" w:rsidRDefault="00FE6887" w:rsidP="000C0353">
            <w:pPr>
              <w:pStyle w:val="TAL"/>
            </w:pPr>
          </w:p>
        </w:tc>
      </w:tr>
    </w:tbl>
    <w:p w14:paraId="06C597AE" w14:textId="77777777" w:rsidR="001D020E" w:rsidRPr="00034446" w:rsidRDefault="001D020E" w:rsidP="00FE6887"/>
    <w:p w14:paraId="655897A5" w14:textId="77777777" w:rsidR="001D020E" w:rsidRPr="00034446" w:rsidRDefault="001D020E" w:rsidP="001D020E">
      <w:pPr>
        <w:pStyle w:val="TH"/>
      </w:pPr>
      <w:r w:rsidRPr="00034446">
        <w:lastRenderedPageBreak/>
        <w:t>Table 10.9.1.3.3-13: IP packet#9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313F02B7" w14:textId="77777777">
        <w:tc>
          <w:tcPr>
            <w:tcW w:w="9637" w:type="dxa"/>
            <w:gridSpan w:val="4"/>
            <w:tcBorders>
              <w:top w:val="single" w:sz="4" w:space="0" w:color="auto"/>
              <w:left w:val="single" w:sz="4" w:space="0" w:color="auto"/>
              <w:bottom w:val="single" w:sz="4" w:space="0" w:color="auto"/>
              <w:right w:val="single" w:sz="4" w:space="0" w:color="auto"/>
            </w:tcBorders>
          </w:tcPr>
          <w:p w14:paraId="12BE7FF1" w14:textId="77777777" w:rsidR="00FE6887" w:rsidRPr="00034446" w:rsidRDefault="00FE6887" w:rsidP="000C0353">
            <w:pPr>
              <w:pStyle w:val="TAL"/>
            </w:pPr>
            <w:r w:rsidRPr="00034446">
              <w:t>Derivation path: IETF RFC 791 section 3.1 (IPv4) or RFC 2460 section 3 (IPv6) and RFC 769 introduction</w:t>
            </w:r>
          </w:p>
        </w:tc>
      </w:tr>
      <w:tr w:rsidR="00FE6887" w:rsidRPr="00034446" w14:paraId="41E63D39" w14:textId="77777777">
        <w:tc>
          <w:tcPr>
            <w:tcW w:w="4535" w:type="dxa"/>
            <w:tcBorders>
              <w:top w:val="single" w:sz="4" w:space="0" w:color="auto"/>
              <w:left w:val="single" w:sz="4" w:space="0" w:color="auto"/>
              <w:bottom w:val="single" w:sz="4" w:space="0" w:color="auto"/>
              <w:right w:val="single" w:sz="4" w:space="0" w:color="auto"/>
            </w:tcBorders>
          </w:tcPr>
          <w:p w14:paraId="5957E8DE"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C8D63F1"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73FDF7A"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686D3DBC" w14:textId="77777777" w:rsidR="00FE6887" w:rsidRPr="00034446" w:rsidRDefault="00FE6887" w:rsidP="000C0353">
            <w:pPr>
              <w:pStyle w:val="TAH"/>
            </w:pPr>
            <w:r w:rsidRPr="00034446">
              <w:t>Condition</w:t>
            </w:r>
          </w:p>
        </w:tc>
      </w:tr>
      <w:tr w:rsidR="00FE6887" w:rsidRPr="00034446" w14:paraId="01F66ED2" w14:textId="77777777">
        <w:tc>
          <w:tcPr>
            <w:tcW w:w="4535" w:type="dxa"/>
            <w:tcBorders>
              <w:top w:val="single" w:sz="4" w:space="0" w:color="auto"/>
              <w:left w:val="single" w:sz="4" w:space="0" w:color="auto"/>
              <w:bottom w:val="single" w:sz="6" w:space="0" w:color="auto"/>
              <w:right w:val="single" w:sz="6" w:space="0" w:color="auto"/>
            </w:tcBorders>
          </w:tcPr>
          <w:p w14:paraId="38C78B13" w14:textId="77777777" w:rsidR="00FE6887" w:rsidRPr="00034446" w:rsidRDefault="00FE6887" w:rsidP="000C0353">
            <w:pPr>
              <w:pStyle w:val="TAL"/>
            </w:pPr>
            <w:r w:rsidRPr="00034446">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5A2F29CC" w14:textId="77777777" w:rsidR="00FE6887" w:rsidRPr="00034446" w:rsidRDefault="00FE6887" w:rsidP="000C0353">
            <w:pPr>
              <w:pStyle w:val="TAL"/>
            </w:pPr>
            <w:r w:rsidRPr="00034446">
              <w:rPr>
                <w:sz w:val="16"/>
                <w:szCs w:val="16"/>
              </w:rPr>
              <w:t>10100010</w:t>
            </w:r>
          </w:p>
        </w:tc>
        <w:tc>
          <w:tcPr>
            <w:tcW w:w="1700" w:type="dxa"/>
            <w:tcBorders>
              <w:top w:val="single" w:sz="4" w:space="0" w:color="auto"/>
              <w:left w:val="single" w:sz="6" w:space="0" w:color="auto"/>
              <w:bottom w:val="single" w:sz="6" w:space="0" w:color="auto"/>
              <w:right w:val="single" w:sz="6" w:space="0" w:color="auto"/>
            </w:tcBorders>
          </w:tcPr>
          <w:p w14:paraId="5E636567" w14:textId="77777777" w:rsidR="00FE6887" w:rsidRPr="00034446" w:rsidRDefault="00FE6887" w:rsidP="000C0353">
            <w:pPr>
              <w:pStyle w:val="TAL"/>
            </w:pPr>
            <w:r w:rsidRPr="00034446">
              <w:t>Significant for packet filters 1, 2, 3, and 4. Value matches packet filter 3. Value does not match packet filters 1, 2 or 4.</w:t>
            </w:r>
          </w:p>
        </w:tc>
        <w:tc>
          <w:tcPr>
            <w:tcW w:w="1135" w:type="dxa"/>
            <w:tcBorders>
              <w:top w:val="single" w:sz="4" w:space="0" w:color="auto"/>
              <w:left w:val="single" w:sz="6" w:space="0" w:color="auto"/>
              <w:bottom w:val="single" w:sz="6" w:space="0" w:color="auto"/>
              <w:right w:val="single" w:sz="4" w:space="0" w:color="auto"/>
            </w:tcBorders>
          </w:tcPr>
          <w:p w14:paraId="263608A5" w14:textId="77777777" w:rsidR="00FE6887" w:rsidRPr="00034446" w:rsidRDefault="00FE6887" w:rsidP="000C0353">
            <w:pPr>
              <w:pStyle w:val="TAL"/>
            </w:pPr>
          </w:p>
        </w:tc>
      </w:tr>
      <w:tr w:rsidR="00FE6887" w:rsidRPr="00034446" w14:paraId="17DDF24F" w14:textId="77777777">
        <w:tc>
          <w:tcPr>
            <w:tcW w:w="4535" w:type="dxa"/>
            <w:tcBorders>
              <w:top w:val="single" w:sz="4" w:space="0" w:color="auto"/>
              <w:left w:val="single" w:sz="4" w:space="0" w:color="auto"/>
              <w:bottom w:val="single" w:sz="6" w:space="0" w:color="auto"/>
              <w:right w:val="single" w:sz="6" w:space="0" w:color="auto"/>
            </w:tcBorders>
          </w:tcPr>
          <w:p w14:paraId="66062FB3"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1660D5D3" w14:textId="77777777" w:rsidR="00FE6887" w:rsidRPr="00034446" w:rsidRDefault="00FE6887" w:rsidP="000C0353">
            <w:pPr>
              <w:pStyle w:val="TAL"/>
            </w:pPr>
            <w:r w:rsidRPr="00034446">
              <w:t>50</w:t>
            </w:r>
          </w:p>
        </w:tc>
        <w:tc>
          <w:tcPr>
            <w:tcW w:w="1700" w:type="dxa"/>
            <w:tcBorders>
              <w:top w:val="single" w:sz="4" w:space="0" w:color="auto"/>
              <w:left w:val="single" w:sz="6" w:space="0" w:color="auto"/>
              <w:bottom w:val="single" w:sz="6" w:space="0" w:color="auto"/>
              <w:right w:val="single" w:sz="6" w:space="0" w:color="auto"/>
            </w:tcBorders>
          </w:tcPr>
          <w:p w14:paraId="1BF7CA6F" w14:textId="77777777" w:rsidR="00FE6887" w:rsidRPr="00034446" w:rsidRDefault="00FE6887" w:rsidP="000C0353">
            <w:pPr>
              <w:pStyle w:val="TAL"/>
            </w:pPr>
            <w:r w:rsidRPr="00034446">
              <w:t>IPSec (ESP)</w:t>
            </w:r>
          </w:p>
          <w:p w14:paraId="0C1DC271" w14:textId="77777777" w:rsidR="00FE6887" w:rsidRPr="00034446" w:rsidRDefault="00FE6887" w:rsidP="000C0353">
            <w:pPr>
              <w:pStyle w:val="TAL"/>
            </w:pPr>
            <w:r w:rsidRPr="00034446">
              <w:t>Significant packet filters 1, 2 and 3. Value matches packet filter 3. Value does not match packet filters 1 or 2.</w:t>
            </w:r>
          </w:p>
        </w:tc>
        <w:tc>
          <w:tcPr>
            <w:tcW w:w="1135" w:type="dxa"/>
            <w:tcBorders>
              <w:top w:val="single" w:sz="4" w:space="0" w:color="auto"/>
              <w:left w:val="single" w:sz="6" w:space="0" w:color="auto"/>
              <w:bottom w:val="single" w:sz="6" w:space="0" w:color="auto"/>
              <w:right w:val="single" w:sz="4" w:space="0" w:color="auto"/>
            </w:tcBorders>
          </w:tcPr>
          <w:p w14:paraId="6CB932C7" w14:textId="77777777" w:rsidR="00FE6887" w:rsidRPr="00034446" w:rsidRDefault="00FE6887" w:rsidP="000C0353">
            <w:pPr>
              <w:pStyle w:val="TAL"/>
            </w:pPr>
          </w:p>
        </w:tc>
      </w:tr>
      <w:tr w:rsidR="00FE6887" w:rsidRPr="00034446" w14:paraId="68EB46AB" w14:textId="77777777">
        <w:tc>
          <w:tcPr>
            <w:tcW w:w="4535" w:type="dxa"/>
            <w:tcBorders>
              <w:top w:val="single" w:sz="6" w:space="0" w:color="auto"/>
              <w:left w:val="single" w:sz="6" w:space="0" w:color="auto"/>
              <w:bottom w:val="nil"/>
              <w:right w:val="single" w:sz="6" w:space="0" w:color="auto"/>
            </w:tcBorders>
          </w:tcPr>
          <w:p w14:paraId="38A57779" w14:textId="77777777" w:rsidR="00FE6887" w:rsidRPr="00034446" w:rsidRDefault="00FE6887" w:rsidP="000C0353">
            <w:pPr>
              <w:pStyle w:val="TAL"/>
            </w:pPr>
            <w:r w:rsidRPr="00034446">
              <w:t>Source Address</w:t>
            </w:r>
          </w:p>
        </w:tc>
        <w:tc>
          <w:tcPr>
            <w:tcW w:w="2267" w:type="dxa"/>
            <w:tcBorders>
              <w:top w:val="single" w:sz="6" w:space="0" w:color="auto"/>
              <w:left w:val="single" w:sz="6" w:space="0" w:color="auto"/>
              <w:bottom w:val="single" w:sz="6" w:space="0" w:color="auto"/>
              <w:right w:val="single" w:sz="6" w:space="0" w:color="auto"/>
            </w:tcBorders>
          </w:tcPr>
          <w:p w14:paraId="3EE52E54" w14:textId="77777777" w:rsidR="00FE6887" w:rsidRPr="00034446" w:rsidRDefault="00FE6887" w:rsidP="000C0353">
            <w:pPr>
              <w:pStyle w:val="TAL"/>
            </w:pPr>
            <w:r w:rsidRPr="00034446">
              <w:t>192.168.0.1</w:t>
            </w:r>
          </w:p>
        </w:tc>
        <w:tc>
          <w:tcPr>
            <w:tcW w:w="1700" w:type="dxa"/>
            <w:tcBorders>
              <w:top w:val="single" w:sz="6" w:space="0" w:color="auto"/>
              <w:left w:val="single" w:sz="6" w:space="0" w:color="auto"/>
              <w:bottom w:val="single" w:sz="6" w:space="0" w:color="auto"/>
              <w:right w:val="single" w:sz="6" w:space="0" w:color="auto"/>
            </w:tcBorders>
          </w:tcPr>
          <w:p w14:paraId="792F3064"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22607167" w14:textId="77777777" w:rsidR="00FE6887" w:rsidRPr="00034446" w:rsidRDefault="00FE6887" w:rsidP="000C0353">
            <w:pPr>
              <w:pStyle w:val="TAL"/>
            </w:pPr>
            <w:r w:rsidRPr="00034446">
              <w:t>IPv4</w:t>
            </w:r>
          </w:p>
        </w:tc>
      </w:tr>
      <w:tr w:rsidR="00FE6887" w:rsidRPr="00034446" w14:paraId="6258F707" w14:textId="77777777">
        <w:tc>
          <w:tcPr>
            <w:tcW w:w="4535" w:type="dxa"/>
            <w:tcBorders>
              <w:top w:val="nil"/>
              <w:left w:val="single" w:sz="6" w:space="0" w:color="auto"/>
              <w:bottom w:val="single" w:sz="6" w:space="0" w:color="auto"/>
              <w:right w:val="single" w:sz="6" w:space="0" w:color="auto"/>
            </w:tcBorders>
          </w:tcPr>
          <w:p w14:paraId="25030E8D"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0151F771" w14:textId="77777777" w:rsidR="00FE6887" w:rsidRPr="00034446" w:rsidRDefault="00FE6887" w:rsidP="000C0353">
            <w:pPr>
              <w:pStyle w:val="TAL"/>
            </w:pPr>
            <w:r w:rsidRPr="00034446">
              <w:t>Fe80::1:1</w:t>
            </w:r>
          </w:p>
        </w:tc>
        <w:tc>
          <w:tcPr>
            <w:tcW w:w="1700" w:type="dxa"/>
            <w:tcBorders>
              <w:top w:val="single" w:sz="6" w:space="0" w:color="auto"/>
              <w:left w:val="single" w:sz="6" w:space="0" w:color="auto"/>
              <w:bottom w:val="single" w:sz="6" w:space="0" w:color="auto"/>
              <w:right w:val="single" w:sz="6" w:space="0" w:color="auto"/>
            </w:tcBorders>
          </w:tcPr>
          <w:p w14:paraId="408E50B7"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2EBB4BD5" w14:textId="77777777" w:rsidR="00FE6887" w:rsidRPr="00034446" w:rsidRDefault="00FE6887" w:rsidP="000C0353">
            <w:pPr>
              <w:pStyle w:val="TAL"/>
            </w:pPr>
            <w:r w:rsidRPr="00034446">
              <w:t>IPv6</w:t>
            </w:r>
          </w:p>
        </w:tc>
      </w:tr>
      <w:tr w:rsidR="00FE6887" w:rsidRPr="00034446" w14:paraId="189FFD51" w14:textId="77777777">
        <w:tc>
          <w:tcPr>
            <w:tcW w:w="4535" w:type="dxa"/>
            <w:tcBorders>
              <w:top w:val="single" w:sz="6" w:space="0" w:color="auto"/>
              <w:left w:val="single" w:sz="6" w:space="0" w:color="auto"/>
              <w:bottom w:val="nil"/>
              <w:right w:val="single" w:sz="6" w:space="0" w:color="auto"/>
            </w:tcBorders>
          </w:tcPr>
          <w:p w14:paraId="0A09C0C8"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33356816" w14:textId="77777777" w:rsidR="00FE6887" w:rsidRPr="00034446" w:rsidRDefault="00FE6887" w:rsidP="000C0353">
            <w:pPr>
              <w:pStyle w:val="TAL"/>
            </w:pPr>
            <w:r w:rsidRPr="00034446">
              <w:t>172.168.8.1</w:t>
            </w:r>
          </w:p>
        </w:tc>
        <w:tc>
          <w:tcPr>
            <w:tcW w:w="1700" w:type="dxa"/>
            <w:tcBorders>
              <w:top w:val="single" w:sz="6" w:space="0" w:color="auto"/>
              <w:left w:val="single" w:sz="6" w:space="0" w:color="auto"/>
              <w:bottom w:val="single" w:sz="6" w:space="0" w:color="auto"/>
              <w:right w:val="single" w:sz="6" w:space="0" w:color="auto"/>
            </w:tcBorders>
          </w:tcPr>
          <w:p w14:paraId="22E6ED02" w14:textId="77777777" w:rsidR="00FE6887" w:rsidRPr="00034446" w:rsidRDefault="00FE6887" w:rsidP="000C0353">
            <w:pPr>
              <w:pStyle w:val="TAL"/>
            </w:pPr>
            <w:r w:rsidRPr="00034446">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101F377A" w14:textId="77777777" w:rsidR="00FE6887" w:rsidRPr="00034446" w:rsidRDefault="00FE6887" w:rsidP="000C0353">
            <w:pPr>
              <w:pStyle w:val="TAL"/>
            </w:pPr>
            <w:r w:rsidRPr="00034446">
              <w:t>IPv4</w:t>
            </w:r>
          </w:p>
        </w:tc>
      </w:tr>
      <w:tr w:rsidR="00FE6887" w:rsidRPr="00034446" w14:paraId="4819FCB9" w14:textId="77777777">
        <w:tc>
          <w:tcPr>
            <w:tcW w:w="4535" w:type="dxa"/>
            <w:tcBorders>
              <w:top w:val="nil"/>
              <w:left w:val="single" w:sz="6" w:space="0" w:color="auto"/>
              <w:bottom w:val="single" w:sz="6" w:space="0" w:color="auto"/>
              <w:right w:val="single" w:sz="6" w:space="0" w:color="auto"/>
            </w:tcBorders>
          </w:tcPr>
          <w:p w14:paraId="4CC5D688"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5CC3EB88" w14:textId="77777777" w:rsidR="00FE6887" w:rsidRPr="00034446" w:rsidRDefault="00FE6887" w:rsidP="000C0353">
            <w:pPr>
              <w:pStyle w:val="TAL"/>
            </w:pPr>
            <w:r w:rsidRPr="00034446">
              <w:t>2001:0ba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632FAF39" w14:textId="77777777" w:rsidR="00FE6887" w:rsidRPr="00034446" w:rsidRDefault="00FE6887" w:rsidP="000C0353">
            <w:pPr>
              <w:pStyle w:val="TAL"/>
            </w:pPr>
            <w:r w:rsidRPr="00034446">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37621059" w14:textId="77777777" w:rsidR="00FE6887" w:rsidRPr="00034446" w:rsidRDefault="00FE6887" w:rsidP="000C0353">
            <w:pPr>
              <w:pStyle w:val="TAL"/>
            </w:pPr>
            <w:r w:rsidRPr="00034446">
              <w:t>IPv6</w:t>
            </w:r>
          </w:p>
        </w:tc>
      </w:tr>
      <w:tr w:rsidR="00FE6887" w:rsidRPr="00034446" w14:paraId="7D16680A" w14:textId="77777777">
        <w:tc>
          <w:tcPr>
            <w:tcW w:w="4535" w:type="dxa"/>
            <w:tcBorders>
              <w:top w:val="single" w:sz="6" w:space="0" w:color="auto"/>
              <w:left w:val="single" w:sz="4" w:space="0" w:color="auto"/>
              <w:bottom w:val="single" w:sz="6" w:space="0" w:color="auto"/>
              <w:right w:val="single" w:sz="6" w:space="0" w:color="auto"/>
            </w:tcBorders>
          </w:tcPr>
          <w:p w14:paraId="28012F9B"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508C2473" w14:textId="77777777" w:rsidR="00FE6887" w:rsidRPr="00034446" w:rsidRDefault="00FE6887" w:rsidP="000C0353">
            <w:pPr>
              <w:pStyle w:val="TAL"/>
            </w:pPr>
            <w:r w:rsidRPr="00034446">
              <w:t>60101</w:t>
            </w:r>
          </w:p>
        </w:tc>
        <w:tc>
          <w:tcPr>
            <w:tcW w:w="1700" w:type="dxa"/>
            <w:tcBorders>
              <w:top w:val="single" w:sz="6" w:space="0" w:color="auto"/>
              <w:left w:val="single" w:sz="6" w:space="0" w:color="auto"/>
              <w:bottom w:val="single" w:sz="6" w:space="0" w:color="auto"/>
              <w:right w:val="single" w:sz="6" w:space="0" w:color="auto"/>
            </w:tcBorders>
          </w:tcPr>
          <w:p w14:paraId="2B5F3322"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7E3973A4" w14:textId="77777777" w:rsidR="00FE6887" w:rsidRPr="00034446" w:rsidRDefault="00FE6887" w:rsidP="000C0353">
            <w:pPr>
              <w:pStyle w:val="TAL"/>
            </w:pPr>
          </w:p>
        </w:tc>
      </w:tr>
      <w:tr w:rsidR="00FE6887" w:rsidRPr="00034446" w14:paraId="23AF328C" w14:textId="77777777">
        <w:tc>
          <w:tcPr>
            <w:tcW w:w="4535" w:type="dxa"/>
            <w:tcBorders>
              <w:top w:val="single" w:sz="6" w:space="0" w:color="auto"/>
              <w:left w:val="single" w:sz="4" w:space="0" w:color="auto"/>
              <w:bottom w:val="single" w:sz="6" w:space="0" w:color="auto"/>
              <w:right w:val="single" w:sz="6" w:space="0" w:color="auto"/>
            </w:tcBorders>
          </w:tcPr>
          <w:p w14:paraId="5FA24570"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6F4EB2A0" w14:textId="77777777" w:rsidR="00FE6887" w:rsidRPr="00034446" w:rsidRDefault="00FE6887" w:rsidP="000C0353">
            <w:pPr>
              <w:pStyle w:val="TAL"/>
            </w:pPr>
            <w:r w:rsidRPr="00034446">
              <w:t>60451</w:t>
            </w:r>
          </w:p>
        </w:tc>
        <w:tc>
          <w:tcPr>
            <w:tcW w:w="1700" w:type="dxa"/>
            <w:tcBorders>
              <w:top w:val="single" w:sz="6" w:space="0" w:color="auto"/>
              <w:left w:val="single" w:sz="6" w:space="0" w:color="auto"/>
              <w:bottom w:val="single" w:sz="6" w:space="0" w:color="auto"/>
              <w:right w:val="single" w:sz="6" w:space="0" w:color="auto"/>
            </w:tcBorders>
          </w:tcPr>
          <w:p w14:paraId="39279544"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3E963655" w14:textId="77777777" w:rsidR="00FE6887" w:rsidRPr="00034446" w:rsidRDefault="00FE6887" w:rsidP="000C0353">
            <w:pPr>
              <w:pStyle w:val="TAL"/>
            </w:pPr>
          </w:p>
        </w:tc>
      </w:tr>
      <w:tr w:rsidR="00FE6887" w:rsidRPr="00034446" w14:paraId="6AC14F0F" w14:textId="77777777">
        <w:tc>
          <w:tcPr>
            <w:tcW w:w="4535" w:type="dxa"/>
            <w:tcBorders>
              <w:top w:val="single" w:sz="6" w:space="0" w:color="auto"/>
              <w:left w:val="single" w:sz="4" w:space="0" w:color="auto"/>
              <w:bottom w:val="single" w:sz="6" w:space="0" w:color="auto"/>
              <w:right w:val="single" w:sz="6" w:space="0" w:color="auto"/>
            </w:tcBorders>
          </w:tcPr>
          <w:p w14:paraId="1332EC45" w14:textId="77777777" w:rsidR="00FE6887" w:rsidRPr="00034446" w:rsidRDefault="00FE6887" w:rsidP="000C0353">
            <w:pPr>
              <w:pStyle w:val="TAL"/>
            </w:pPr>
            <w:r w:rsidRPr="00034446">
              <w:t>IP Sec SPI range</w:t>
            </w:r>
          </w:p>
        </w:tc>
        <w:tc>
          <w:tcPr>
            <w:tcW w:w="2267" w:type="dxa"/>
            <w:tcBorders>
              <w:top w:val="single" w:sz="6" w:space="0" w:color="auto"/>
              <w:left w:val="single" w:sz="6" w:space="0" w:color="auto"/>
              <w:bottom w:val="single" w:sz="6" w:space="0" w:color="auto"/>
              <w:right w:val="single" w:sz="6" w:space="0" w:color="auto"/>
            </w:tcBorders>
          </w:tcPr>
          <w:p w14:paraId="239ECA84" w14:textId="77777777" w:rsidR="00FE6887" w:rsidRPr="00034446" w:rsidRDefault="00FE6887" w:rsidP="000C0353">
            <w:pPr>
              <w:pStyle w:val="TAL"/>
            </w:pPr>
            <w:r w:rsidRPr="00034446">
              <w:t>0x0F80F0000</w:t>
            </w:r>
          </w:p>
        </w:tc>
        <w:tc>
          <w:tcPr>
            <w:tcW w:w="1700" w:type="dxa"/>
            <w:tcBorders>
              <w:top w:val="single" w:sz="6" w:space="0" w:color="auto"/>
              <w:left w:val="single" w:sz="6" w:space="0" w:color="auto"/>
              <w:bottom w:val="single" w:sz="6" w:space="0" w:color="auto"/>
              <w:right w:val="single" w:sz="6" w:space="0" w:color="auto"/>
            </w:tcBorders>
          </w:tcPr>
          <w:p w14:paraId="1DCBED51" w14:textId="77777777" w:rsidR="00FE6887" w:rsidRPr="00034446" w:rsidRDefault="00FE6887" w:rsidP="000C0353">
            <w:pPr>
              <w:pStyle w:val="TAL"/>
            </w:pPr>
            <w:r w:rsidRPr="00034446">
              <w:t>Significant for packet filter 3. Value matches packet filter 3.</w:t>
            </w:r>
          </w:p>
        </w:tc>
        <w:tc>
          <w:tcPr>
            <w:tcW w:w="1135" w:type="dxa"/>
            <w:tcBorders>
              <w:top w:val="single" w:sz="6" w:space="0" w:color="auto"/>
              <w:left w:val="single" w:sz="6" w:space="0" w:color="auto"/>
              <w:bottom w:val="single" w:sz="6" w:space="0" w:color="auto"/>
              <w:right w:val="single" w:sz="4" w:space="0" w:color="auto"/>
            </w:tcBorders>
          </w:tcPr>
          <w:p w14:paraId="335BFB37" w14:textId="77777777" w:rsidR="00FE6887" w:rsidRPr="00034446" w:rsidRDefault="00FE6887" w:rsidP="000C0353">
            <w:pPr>
              <w:pStyle w:val="TAL"/>
            </w:pPr>
          </w:p>
        </w:tc>
      </w:tr>
      <w:tr w:rsidR="00FE6887" w:rsidRPr="00034446" w14:paraId="32F97D21" w14:textId="77777777">
        <w:tc>
          <w:tcPr>
            <w:tcW w:w="4535" w:type="dxa"/>
            <w:tcBorders>
              <w:top w:val="single" w:sz="6" w:space="0" w:color="auto"/>
              <w:left w:val="single" w:sz="4" w:space="0" w:color="auto"/>
              <w:bottom w:val="single" w:sz="6" w:space="0" w:color="auto"/>
              <w:right w:val="single" w:sz="6" w:space="0" w:color="auto"/>
            </w:tcBorders>
          </w:tcPr>
          <w:p w14:paraId="1502E9BD" w14:textId="77777777" w:rsidR="00FE6887" w:rsidRPr="00034446" w:rsidRDefault="00FE6887" w:rsidP="000C0353">
            <w:pPr>
              <w:pStyle w:val="TAL"/>
            </w:pPr>
            <w:r w:rsidRPr="00034446">
              <w:t>Flow Label</w:t>
            </w:r>
          </w:p>
        </w:tc>
        <w:tc>
          <w:tcPr>
            <w:tcW w:w="2267" w:type="dxa"/>
            <w:tcBorders>
              <w:top w:val="single" w:sz="6" w:space="0" w:color="auto"/>
              <w:left w:val="single" w:sz="6" w:space="0" w:color="auto"/>
              <w:bottom w:val="single" w:sz="6" w:space="0" w:color="auto"/>
              <w:right w:val="single" w:sz="6" w:space="0" w:color="auto"/>
            </w:tcBorders>
          </w:tcPr>
          <w:p w14:paraId="2BCDB1BB" w14:textId="77777777" w:rsidR="00FE6887" w:rsidRPr="00034446" w:rsidRDefault="00FE6887" w:rsidP="000C0353">
            <w:pPr>
              <w:pStyle w:val="TAL"/>
            </w:pPr>
            <w:r w:rsidRPr="00034446">
              <w:t>10</w:t>
            </w:r>
          </w:p>
        </w:tc>
        <w:tc>
          <w:tcPr>
            <w:tcW w:w="1700" w:type="dxa"/>
            <w:tcBorders>
              <w:top w:val="single" w:sz="6" w:space="0" w:color="auto"/>
              <w:left w:val="single" w:sz="6" w:space="0" w:color="auto"/>
              <w:bottom w:val="single" w:sz="6" w:space="0" w:color="auto"/>
              <w:right w:val="single" w:sz="6" w:space="0" w:color="auto"/>
            </w:tcBorders>
          </w:tcPr>
          <w:p w14:paraId="0D282402" w14:textId="77777777" w:rsidR="00FE6887" w:rsidRPr="00034446" w:rsidRDefault="00FE6887" w:rsidP="000C0353">
            <w:pPr>
              <w:pStyle w:val="TAL"/>
            </w:pPr>
            <w:r w:rsidRPr="00034446">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57FA28BB" w14:textId="77777777" w:rsidR="00FE6887" w:rsidRPr="00034446" w:rsidRDefault="00FE6887" w:rsidP="000C0353">
            <w:pPr>
              <w:pStyle w:val="TAL"/>
            </w:pPr>
            <w:r w:rsidRPr="00034446">
              <w:t>IPv6</w:t>
            </w:r>
          </w:p>
        </w:tc>
      </w:tr>
    </w:tbl>
    <w:p w14:paraId="284223BF" w14:textId="77777777" w:rsidR="00FE6887" w:rsidRPr="00034446" w:rsidRDefault="00FE6887" w:rsidP="00FE6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FE6887" w:rsidRPr="00034446" w14:paraId="63827582"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0C62182D" w14:textId="77777777" w:rsidR="00FE6887" w:rsidRPr="00034446" w:rsidRDefault="00FE6887" w:rsidP="000C0353">
            <w:pPr>
              <w:pStyle w:val="TAH"/>
              <w:keepNext w:val="0"/>
              <w:keepLines w:val="0"/>
            </w:pPr>
            <w:r w:rsidRPr="00034446">
              <w:t>Condition</w:t>
            </w:r>
          </w:p>
        </w:tc>
        <w:tc>
          <w:tcPr>
            <w:tcW w:w="5740" w:type="dxa"/>
            <w:tcBorders>
              <w:top w:val="single" w:sz="4" w:space="0" w:color="auto"/>
              <w:left w:val="single" w:sz="4" w:space="0" w:color="auto"/>
              <w:bottom w:val="single" w:sz="4" w:space="0" w:color="auto"/>
              <w:right w:val="single" w:sz="4" w:space="0" w:color="auto"/>
            </w:tcBorders>
          </w:tcPr>
          <w:p w14:paraId="2A463C42" w14:textId="77777777" w:rsidR="00FE6887" w:rsidRPr="00034446" w:rsidRDefault="00FE6887" w:rsidP="000C0353">
            <w:pPr>
              <w:pStyle w:val="TAH"/>
              <w:keepNext w:val="0"/>
              <w:keepLines w:val="0"/>
            </w:pPr>
            <w:r w:rsidRPr="00034446">
              <w:t>Explanation</w:t>
            </w:r>
          </w:p>
        </w:tc>
      </w:tr>
      <w:tr w:rsidR="00FE6887" w:rsidRPr="00034446" w14:paraId="28DF4DBC"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1EE2EBA6" w14:textId="77777777" w:rsidR="00FE6887" w:rsidRPr="00034446" w:rsidRDefault="00FE6887" w:rsidP="000C0353">
            <w:pPr>
              <w:pStyle w:val="TAL"/>
            </w:pPr>
            <w:r w:rsidRPr="00034446">
              <w:t>IPv4</w:t>
            </w:r>
          </w:p>
        </w:tc>
        <w:tc>
          <w:tcPr>
            <w:tcW w:w="5740" w:type="dxa"/>
            <w:tcBorders>
              <w:top w:val="single" w:sz="4" w:space="0" w:color="auto"/>
              <w:left w:val="single" w:sz="4" w:space="0" w:color="auto"/>
              <w:bottom w:val="single" w:sz="4" w:space="0" w:color="auto"/>
              <w:right w:val="single" w:sz="4" w:space="0" w:color="auto"/>
            </w:tcBorders>
          </w:tcPr>
          <w:p w14:paraId="0276F69B" w14:textId="77777777" w:rsidR="00FE6887" w:rsidRPr="00034446" w:rsidRDefault="00FE6887" w:rsidP="000C0353">
            <w:pPr>
              <w:pStyle w:val="TAL"/>
            </w:pPr>
            <w:r w:rsidRPr="00034446">
              <w:t>This condition applies if test variable IP type is set to 'IPv4'.</w:t>
            </w:r>
          </w:p>
        </w:tc>
      </w:tr>
      <w:tr w:rsidR="00FE6887" w:rsidRPr="00034446" w14:paraId="519C5C18"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19B5EC55" w14:textId="77777777" w:rsidR="00FE6887" w:rsidRPr="00034446" w:rsidRDefault="00FE6887" w:rsidP="000C0353">
            <w:pPr>
              <w:pStyle w:val="TAL"/>
            </w:pPr>
            <w:r w:rsidRPr="00034446">
              <w:t>IPv6</w:t>
            </w:r>
          </w:p>
        </w:tc>
        <w:tc>
          <w:tcPr>
            <w:tcW w:w="5740" w:type="dxa"/>
            <w:tcBorders>
              <w:top w:val="single" w:sz="4" w:space="0" w:color="auto"/>
              <w:left w:val="single" w:sz="4" w:space="0" w:color="auto"/>
              <w:bottom w:val="single" w:sz="4" w:space="0" w:color="auto"/>
              <w:right w:val="single" w:sz="4" w:space="0" w:color="auto"/>
            </w:tcBorders>
          </w:tcPr>
          <w:p w14:paraId="73384AD9" w14:textId="77777777" w:rsidR="00FE6887" w:rsidRPr="00034446" w:rsidRDefault="00FE6887" w:rsidP="000C0353">
            <w:pPr>
              <w:pStyle w:val="TAL"/>
            </w:pPr>
            <w:r w:rsidRPr="00034446">
              <w:t>This condition applies if test variable IP type is set to 'IPv6'.</w:t>
            </w:r>
          </w:p>
        </w:tc>
      </w:tr>
    </w:tbl>
    <w:p w14:paraId="7685E8E5" w14:textId="77777777" w:rsidR="001D020E" w:rsidRPr="00034446" w:rsidRDefault="001D020E" w:rsidP="00FE6887"/>
    <w:p w14:paraId="0A4493C7" w14:textId="77777777" w:rsidR="00FE6887" w:rsidRPr="00034446" w:rsidRDefault="001D020E" w:rsidP="00FE6887">
      <w:pPr>
        <w:pStyle w:val="TH"/>
      </w:pPr>
      <w:r w:rsidRPr="00034446">
        <w:lastRenderedPageBreak/>
        <w:t>Table 10.9.1.3.3-14: IP packet#10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27AA8860" w14:textId="77777777">
        <w:tc>
          <w:tcPr>
            <w:tcW w:w="9637" w:type="dxa"/>
            <w:gridSpan w:val="4"/>
            <w:tcBorders>
              <w:top w:val="single" w:sz="4" w:space="0" w:color="auto"/>
              <w:left w:val="single" w:sz="4" w:space="0" w:color="auto"/>
              <w:bottom w:val="single" w:sz="4" w:space="0" w:color="auto"/>
              <w:right w:val="single" w:sz="4" w:space="0" w:color="auto"/>
            </w:tcBorders>
          </w:tcPr>
          <w:p w14:paraId="03E5F311" w14:textId="77777777" w:rsidR="00FE6887" w:rsidRPr="00034446" w:rsidRDefault="00FE6887" w:rsidP="000C0353">
            <w:pPr>
              <w:pStyle w:val="TAL"/>
            </w:pPr>
            <w:r w:rsidRPr="00034446">
              <w:t>Derivation path: IP packet#9, Table 10.9.1.3.3-13</w:t>
            </w:r>
          </w:p>
        </w:tc>
      </w:tr>
      <w:tr w:rsidR="00FE6887" w:rsidRPr="00034446" w14:paraId="3ECF5B89" w14:textId="77777777">
        <w:tc>
          <w:tcPr>
            <w:tcW w:w="4535" w:type="dxa"/>
            <w:tcBorders>
              <w:top w:val="single" w:sz="4" w:space="0" w:color="auto"/>
              <w:left w:val="single" w:sz="4" w:space="0" w:color="auto"/>
              <w:bottom w:val="single" w:sz="4" w:space="0" w:color="auto"/>
              <w:right w:val="single" w:sz="4" w:space="0" w:color="auto"/>
            </w:tcBorders>
          </w:tcPr>
          <w:p w14:paraId="543EA35D"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20E147C"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1348986"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078CC788" w14:textId="77777777" w:rsidR="00FE6887" w:rsidRPr="00034446" w:rsidRDefault="00FE6887" w:rsidP="000C0353">
            <w:pPr>
              <w:pStyle w:val="TAH"/>
            </w:pPr>
            <w:r w:rsidRPr="00034446">
              <w:t>Condition</w:t>
            </w:r>
          </w:p>
        </w:tc>
      </w:tr>
      <w:tr w:rsidR="00FE6887" w:rsidRPr="00034446" w14:paraId="743288BB" w14:textId="77777777">
        <w:tc>
          <w:tcPr>
            <w:tcW w:w="4535" w:type="dxa"/>
            <w:tcBorders>
              <w:top w:val="single" w:sz="6" w:space="0" w:color="auto"/>
              <w:left w:val="single" w:sz="4" w:space="0" w:color="auto"/>
              <w:bottom w:val="single" w:sz="6" w:space="0" w:color="auto"/>
              <w:right w:val="single" w:sz="6" w:space="0" w:color="auto"/>
            </w:tcBorders>
          </w:tcPr>
          <w:p w14:paraId="33F77A46"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381AB1A9" w14:textId="77777777" w:rsidR="00FE6887" w:rsidRPr="00034446" w:rsidRDefault="00FE6887" w:rsidP="000C0353">
            <w:pPr>
              <w:pStyle w:val="TAL"/>
            </w:pPr>
            <w:r w:rsidRPr="00034446">
              <w:t>172.168.9.1</w:t>
            </w:r>
          </w:p>
        </w:tc>
        <w:tc>
          <w:tcPr>
            <w:tcW w:w="1700" w:type="dxa"/>
            <w:tcBorders>
              <w:top w:val="single" w:sz="6" w:space="0" w:color="auto"/>
              <w:left w:val="single" w:sz="6" w:space="0" w:color="auto"/>
              <w:bottom w:val="single" w:sz="6" w:space="0" w:color="auto"/>
              <w:right w:val="single" w:sz="6" w:space="0" w:color="auto"/>
            </w:tcBorders>
          </w:tcPr>
          <w:p w14:paraId="731E7F40" w14:textId="77777777" w:rsidR="00FE6887" w:rsidRPr="00034446" w:rsidRDefault="00FE6887" w:rsidP="000C0353">
            <w:pPr>
              <w:pStyle w:val="TAL"/>
            </w:pPr>
            <w:r w:rsidRPr="00034446">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7404B8CD" w14:textId="77777777" w:rsidR="00FE6887" w:rsidRPr="00034446" w:rsidRDefault="00FE6887" w:rsidP="000C0353">
            <w:pPr>
              <w:pStyle w:val="TAL"/>
            </w:pPr>
            <w:r w:rsidRPr="00034446">
              <w:t>IPv4</w:t>
            </w:r>
          </w:p>
        </w:tc>
      </w:tr>
      <w:tr w:rsidR="00FE6887" w:rsidRPr="00034446" w14:paraId="649664A7" w14:textId="77777777">
        <w:tc>
          <w:tcPr>
            <w:tcW w:w="4535" w:type="dxa"/>
            <w:tcBorders>
              <w:top w:val="single" w:sz="6" w:space="0" w:color="auto"/>
              <w:left w:val="single" w:sz="4" w:space="0" w:color="auto"/>
              <w:bottom w:val="single" w:sz="6" w:space="0" w:color="auto"/>
              <w:right w:val="single" w:sz="6" w:space="0" w:color="auto"/>
            </w:tcBorders>
          </w:tcPr>
          <w:p w14:paraId="51B45C4D"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0F45E53F" w14:textId="77777777" w:rsidR="00FE6887" w:rsidRPr="00034446" w:rsidRDefault="00FE6887" w:rsidP="000C0353">
            <w:pPr>
              <w:pStyle w:val="TAL"/>
            </w:pPr>
            <w:r w:rsidRPr="00034446">
              <w:t>2001:0bb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07784B40" w14:textId="77777777" w:rsidR="00FE6887" w:rsidRPr="00034446" w:rsidRDefault="00FE6887" w:rsidP="000C0353">
            <w:pPr>
              <w:pStyle w:val="TAL"/>
            </w:pPr>
            <w:r w:rsidRPr="00034446">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2CEB93EB" w14:textId="77777777" w:rsidR="00FE6887" w:rsidRPr="00034446" w:rsidRDefault="00FE6887" w:rsidP="000C0353">
            <w:pPr>
              <w:pStyle w:val="TAL"/>
            </w:pPr>
            <w:r w:rsidRPr="00034446">
              <w:t>IPv6</w:t>
            </w:r>
          </w:p>
        </w:tc>
      </w:tr>
    </w:tbl>
    <w:p w14:paraId="78A0430A" w14:textId="77777777" w:rsidR="00FE6887" w:rsidRPr="00034446" w:rsidRDefault="00FE6887" w:rsidP="00FE6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FE6887" w:rsidRPr="00034446" w14:paraId="394E997A"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3738D7CF" w14:textId="77777777" w:rsidR="00FE6887" w:rsidRPr="00034446" w:rsidRDefault="00FE6887" w:rsidP="000C0353">
            <w:pPr>
              <w:pStyle w:val="TAH"/>
              <w:keepNext w:val="0"/>
              <w:keepLines w:val="0"/>
            </w:pPr>
            <w:r w:rsidRPr="00034446">
              <w:t>Condition</w:t>
            </w:r>
          </w:p>
        </w:tc>
        <w:tc>
          <w:tcPr>
            <w:tcW w:w="5740" w:type="dxa"/>
            <w:tcBorders>
              <w:top w:val="single" w:sz="4" w:space="0" w:color="auto"/>
              <w:left w:val="single" w:sz="4" w:space="0" w:color="auto"/>
              <w:bottom w:val="single" w:sz="4" w:space="0" w:color="auto"/>
              <w:right w:val="single" w:sz="4" w:space="0" w:color="auto"/>
            </w:tcBorders>
          </w:tcPr>
          <w:p w14:paraId="1ABBFFBC" w14:textId="77777777" w:rsidR="00FE6887" w:rsidRPr="00034446" w:rsidRDefault="00FE6887" w:rsidP="000C0353">
            <w:pPr>
              <w:pStyle w:val="TAH"/>
              <w:keepNext w:val="0"/>
              <w:keepLines w:val="0"/>
            </w:pPr>
            <w:r w:rsidRPr="00034446">
              <w:t>Explanation</w:t>
            </w:r>
          </w:p>
        </w:tc>
      </w:tr>
      <w:tr w:rsidR="00FE6887" w:rsidRPr="00034446" w14:paraId="436566E8"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1762B06B" w14:textId="77777777" w:rsidR="00FE6887" w:rsidRPr="00034446" w:rsidRDefault="00FE6887" w:rsidP="000C0353">
            <w:pPr>
              <w:pStyle w:val="TAL"/>
            </w:pPr>
            <w:r w:rsidRPr="00034446">
              <w:t>IPv4</w:t>
            </w:r>
          </w:p>
        </w:tc>
        <w:tc>
          <w:tcPr>
            <w:tcW w:w="5740" w:type="dxa"/>
            <w:tcBorders>
              <w:top w:val="single" w:sz="4" w:space="0" w:color="auto"/>
              <w:left w:val="single" w:sz="4" w:space="0" w:color="auto"/>
              <w:bottom w:val="single" w:sz="4" w:space="0" w:color="auto"/>
              <w:right w:val="single" w:sz="4" w:space="0" w:color="auto"/>
            </w:tcBorders>
          </w:tcPr>
          <w:p w14:paraId="4016BD35" w14:textId="77777777" w:rsidR="00FE6887" w:rsidRPr="00034446" w:rsidRDefault="00FE6887" w:rsidP="000C0353">
            <w:pPr>
              <w:pStyle w:val="TAL"/>
            </w:pPr>
            <w:r w:rsidRPr="00034446">
              <w:t>This condition applies if test variable IP type is set to 'IPv4'.</w:t>
            </w:r>
          </w:p>
        </w:tc>
      </w:tr>
      <w:tr w:rsidR="00FE6887" w:rsidRPr="00034446" w14:paraId="752C1C61"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2429A527" w14:textId="77777777" w:rsidR="00FE6887" w:rsidRPr="00034446" w:rsidRDefault="00FE6887" w:rsidP="000C0353">
            <w:pPr>
              <w:pStyle w:val="TAL"/>
            </w:pPr>
            <w:r w:rsidRPr="00034446">
              <w:t>IPv6</w:t>
            </w:r>
          </w:p>
        </w:tc>
        <w:tc>
          <w:tcPr>
            <w:tcW w:w="5740" w:type="dxa"/>
            <w:tcBorders>
              <w:top w:val="single" w:sz="4" w:space="0" w:color="auto"/>
              <w:left w:val="single" w:sz="4" w:space="0" w:color="auto"/>
              <w:bottom w:val="single" w:sz="4" w:space="0" w:color="auto"/>
              <w:right w:val="single" w:sz="4" w:space="0" w:color="auto"/>
            </w:tcBorders>
          </w:tcPr>
          <w:p w14:paraId="6CB19EF5" w14:textId="77777777" w:rsidR="00FE6887" w:rsidRPr="00034446" w:rsidRDefault="00FE6887" w:rsidP="000C0353">
            <w:pPr>
              <w:pStyle w:val="TAL"/>
            </w:pPr>
            <w:r w:rsidRPr="00034446">
              <w:t>This condition applies if test variable IP type is set to 'IPv6'.</w:t>
            </w:r>
          </w:p>
        </w:tc>
      </w:tr>
    </w:tbl>
    <w:p w14:paraId="3849AD59" w14:textId="77777777" w:rsidR="00FE6887" w:rsidRPr="00034446" w:rsidRDefault="00FE6887" w:rsidP="00FE6887"/>
    <w:p w14:paraId="7D8C0FC3" w14:textId="77777777" w:rsidR="00FE6887" w:rsidRPr="00034446" w:rsidRDefault="00FE6887" w:rsidP="00FE6887">
      <w:pPr>
        <w:pStyle w:val="TH"/>
      </w:pPr>
      <w:r w:rsidRPr="00034446">
        <w:t>Table 10.9.1.3.3-1</w:t>
      </w:r>
      <w:r w:rsidR="008A21FA" w:rsidRPr="00034446">
        <w:t>5</w:t>
      </w:r>
      <w:r w:rsidRPr="00034446">
        <w:t>: IP packet#11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6795A2F2" w14:textId="77777777">
        <w:tc>
          <w:tcPr>
            <w:tcW w:w="9637" w:type="dxa"/>
            <w:gridSpan w:val="4"/>
            <w:tcBorders>
              <w:top w:val="single" w:sz="4" w:space="0" w:color="auto"/>
              <w:left w:val="single" w:sz="4" w:space="0" w:color="auto"/>
              <w:bottom w:val="single" w:sz="4" w:space="0" w:color="auto"/>
              <w:right w:val="single" w:sz="4" w:space="0" w:color="auto"/>
            </w:tcBorders>
          </w:tcPr>
          <w:p w14:paraId="0145A348" w14:textId="77777777" w:rsidR="00FE6887" w:rsidRPr="00034446" w:rsidRDefault="00FE6887" w:rsidP="000C0353">
            <w:pPr>
              <w:pStyle w:val="TAL"/>
            </w:pPr>
            <w:r w:rsidRPr="00034446">
              <w:t>Derivation path: IP packet#9, Table 10.9.1.3.3-13</w:t>
            </w:r>
          </w:p>
        </w:tc>
      </w:tr>
      <w:tr w:rsidR="00FE6887" w:rsidRPr="00034446" w14:paraId="329D1BBD" w14:textId="77777777">
        <w:tc>
          <w:tcPr>
            <w:tcW w:w="4535" w:type="dxa"/>
            <w:tcBorders>
              <w:top w:val="single" w:sz="4" w:space="0" w:color="auto"/>
              <w:left w:val="single" w:sz="4" w:space="0" w:color="auto"/>
              <w:bottom w:val="single" w:sz="4" w:space="0" w:color="auto"/>
              <w:right w:val="single" w:sz="4" w:space="0" w:color="auto"/>
            </w:tcBorders>
          </w:tcPr>
          <w:p w14:paraId="72991B0B"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76AF6755"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21C2F46"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4E4E72F6" w14:textId="77777777" w:rsidR="00FE6887" w:rsidRPr="00034446" w:rsidRDefault="00FE6887" w:rsidP="000C0353">
            <w:pPr>
              <w:pStyle w:val="TAH"/>
            </w:pPr>
            <w:r w:rsidRPr="00034446">
              <w:t>Condition</w:t>
            </w:r>
          </w:p>
        </w:tc>
      </w:tr>
      <w:tr w:rsidR="00FE6887" w:rsidRPr="00034446" w14:paraId="1A0DD4E9" w14:textId="77777777">
        <w:tc>
          <w:tcPr>
            <w:tcW w:w="4535" w:type="dxa"/>
            <w:tcBorders>
              <w:top w:val="single" w:sz="4" w:space="0" w:color="auto"/>
              <w:left w:val="single" w:sz="4" w:space="0" w:color="auto"/>
              <w:bottom w:val="single" w:sz="6" w:space="0" w:color="auto"/>
              <w:right w:val="single" w:sz="6" w:space="0" w:color="auto"/>
            </w:tcBorders>
          </w:tcPr>
          <w:p w14:paraId="503DE95E"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722E8E77" w14:textId="77777777" w:rsidR="00FE6887" w:rsidRPr="00034446" w:rsidRDefault="00FE6887" w:rsidP="000C035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tcPr>
          <w:p w14:paraId="7F1C6AD4" w14:textId="77777777" w:rsidR="00FE6887" w:rsidRPr="00034446" w:rsidRDefault="00FE6887" w:rsidP="000C0353">
            <w:pPr>
              <w:pStyle w:val="TAL"/>
            </w:pPr>
            <w:r w:rsidRPr="00034446">
              <w:t>TCP</w:t>
            </w:r>
          </w:p>
          <w:p w14:paraId="003B541C" w14:textId="77777777" w:rsidR="00FE6887" w:rsidRPr="00034446" w:rsidRDefault="00FE6887" w:rsidP="000C0353">
            <w:pPr>
              <w:pStyle w:val="TAL"/>
            </w:pPr>
            <w:r w:rsidRPr="00034446">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7F166AD8" w14:textId="77777777" w:rsidR="00FE6887" w:rsidRPr="00034446" w:rsidRDefault="00FE6887" w:rsidP="000C0353">
            <w:pPr>
              <w:pStyle w:val="TAL"/>
            </w:pPr>
          </w:p>
        </w:tc>
      </w:tr>
    </w:tbl>
    <w:p w14:paraId="1FADBAD9" w14:textId="77777777" w:rsidR="00FE6887" w:rsidRPr="00034446" w:rsidRDefault="00FE6887" w:rsidP="00FE6887"/>
    <w:p w14:paraId="66E5E641" w14:textId="77777777" w:rsidR="00FE6887" w:rsidRPr="00034446" w:rsidRDefault="00FE6887" w:rsidP="00FE6887">
      <w:pPr>
        <w:pStyle w:val="TH"/>
      </w:pPr>
      <w:r w:rsidRPr="00034446">
        <w:t>Table 10.9.1.3.3-16: IP packet#12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6F26011E" w14:textId="77777777">
        <w:tc>
          <w:tcPr>
            <w:tcW w:w="9637" w:type="dxa"/>
            <w:gridSpan w:val="4"/>
            <w:tcBorders>
              <w:top w:val="single" w:sz="4" w:space="0" w:color="auto"/>
              <w:left w:val="single" w:sz="4" w:space="0" w:color="auto"/>
              <w:bottom w:val="single" w:sz="4" w:space="0" w:color="auto"/>
              <w:right w:val="single" w:sz="4" w:space="0" w:color="auto"/>
            </w:tcBorders>
          </w:tcPr>
          <w:p w14:paraId="1CBF3A23" w14:textId="77777777" w:rsidR="00FE6887" w:rsidRPr="00034446" w:rsidRDefault="00FE6887" w:rsidP="000C0353">
            <w:pPr>
              <w:pStyle w:val="TAL"/>
            </w:pPr>
            <w:r w:rsidRPr="00034446">
              <w:t>Derivation path: IP packet#9, Table 10.9.1.3.3-13</w:t>
            </w:r>
          </w:p>
        </w:tc>
      </w:tr>
      <w:tr w:rsidR="00FE6887" w:rsidRPr="00034446" w14:paraId="63DB6B7B" w14:textId="77777777">
        <w:tc>
          <w:tcPr>
            <w:tcW w:w="4535" w:type="dxa"/>
            <w:tcBorders>
              <w:top w:val="single" w:sz="4" w:space="0" w:color="auto"/>
              <w:left w:val="single" w:sz="4" w:space="0" w:color="auto"/>
              <w:bottom w:val="single" w:sz="4" w:space="0" w:color="auto"/>
              <w:right w:val="single" w:sz="4" w:space="0" w:color="auto"/>
            </w:tcBorders>
          </w:tcPr>
          <w:p w14:paraId="2005C2C7"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80E0EE8"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E5EA01D"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3F315D77" w14:textId="77777777" w:rsidR="00FE6887" w:rsidRPr="00034446" w:rsidRDefault="00FE6887" w:rsidP="000C0353">
            <w:pPr>
              <w:pStyle w:val="TAH"/>
            </w:pPr>
            <w:r w:rsidRPr="00034446">
              <w:t>Condition</w:t>
            </w:r>
          </w:p>
        </w:tc>
      </w:tr>
      <w:tr w:rsidR="00FE6887" w:rsidRPr="00034446" w14:paraId="151DD748" w14:textId="77777777">
        <w:tc>
          <w:tcPr>
            <w:tcW w:w="4535" w:type="dxa"/>
            <w:tcBorders>
              <w:top w:val="single" w:sz="6" w:space="0" w:color="auto"/>
              <w:left w:val="single" w:sz="4" w:space="0" w:color="auto"/>
              <w:bottom w:val="single" w:sz="6" w:space="0" w:color="auto"/>
              <w:right w:val="single" w:sz="6" w:space="0" w:color="auto"/>
            </w:tcBorders>
          </w:tcPr>
          <w:p w14:paraId="73B731EF" w14:textId="77777777" w:rsidR="00FE6887" w:rsidRPr="00034446" w:rsidRDefault="00FE6887" w:rsidP="000C0353">
            <w:pPr>
              <w:pStyle w:val="TAL"/>
            </w:pPr>
            <w:r w:rsidRPr="00034446">
              <w:t>IP Sec SPI range</w:t>
            </w:r>
          </w:p>
        </w:tc>
        <w:tc>
          <w:tcPr>
            <w:tcW w:w="2267" w:type="dxa"/>
            <w:tcBorders>
              <w:top w:val="single" w:sz="6" w:space="0" w:color="auto"/>
              <w:left w:val="single" w:sz="6" w:space="0" w:color="auto"/>
              <w:bottom w:val="single" w:sz="6" w:space="0" w:color="auto"/>
              <w:right w:val="single" w:sz="6" w:space="0" w:color="auto"/>
            </w:tcBorders>
          </w:tcPr>
          <w:p w14:paraId="56039F60" w14:textId="77777777" w:rsidR="00FE6887" w:rsidRPr="00034446" w:rsidRDefault="00FE6887" w:rsidP="000C0353">
            <w:pPr>
              <w:pStyle w:val="TAL"/>
            </w:pPr>
            <w:r w:rsidRPr="00034446">
              <w:t>0x0F90F0000</w:t>
            </w:r>
          </w:p>
        </w:tc>
        <w:tc>
          <w:tcPr>
            <w:tcW w:w="1700" w:type="dxa"/>
            <w:tcBorders>
              <w:top w:val="single" w:sz="6" w:space="0" w:color="auto"/>
              <w:left w:val="single" w:sz="6" w:space="0" w:color="auto"/>
              <w:bottom w:val="single" w:sz="6" w:space="0" w:color="auto"/>
              <w:right w:val="single" w:sz="6" w:space="0" w:color="auto"/>
            </w:tcBorders>
          </w:tcPr>
          <w:p w14:paraId="640601F6" w14:textId="77777777" w:rsidR="00FE6887" w:rsidRPr="00034446" w:rsidRDefault="00FE6887" w:rsidP="000C0353">
            <w:pPr>
              <w:pStyle w:val="TAL"/>
            </w:pPr>
            <w:r w:rsidRPr="00034446">
              <w:t>Significant for packet filter 3. Value does not match packet filter 3.</w:t>
            </w:r>
          </w:p>
        </w:tc>
        <w:tc>
          <w:tcPr>
            <w:tcW w:w="1135" w:type="dxa"/>
            <w:tcBorders>
              <w:top w:val="single" w:sz="6" w:space="0" w:color="auto"/>
              <w:left w:val="single" w:sz="6" w:space="0" w:color="auto"/>
              <w:bottom w:val="single" w:sz="6" w:space="0" w:color="auto"/>
              <w:right w:val="single" w:sz="4" w:space="0" w:color="auto"/>
            </w:tcBorders>
          </w:tcPr>
          <w:p w14:paraId="55861D46" w14:textId="77777777" w:rsidR="00FE6887" w:rsidRPr="00034446" w:rsidRDefault="00FE6887" w:rsidP="000C0353">
            <w:pPr>
              <w:pStyle w:val="TAL"/>
            </w:pPr>
          </w:p>
        </w:tc>
      </w:tr>
    </w:tbl>
    <w:p w14:paraId="34D89842" w14:textId="77777777" w:rsidR="00FE6887" w:rsidRPr="00034446" w:rsidRDefault="00FE6887" w:rsidP="00FE6887"/>
    <w:p w14:paraId="7455F12B" w14:textId="77777777" w:rsidR="00FE6887" w:rsidRPr="00034446" w:rsidRDefault="00FE6887" w:rsidP="00FE6887">
      <w:pPr>
        <w:pStyle w:val="TH"/>
      </w:pPr>
      <w:r w:rsidRPr="00034446">
        <w:t>Table 10.9.1.3.3-17: IP packet#13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6AAF35C0" w14:textId="77777777">
        <w:tc>
          <w:tcPr>
            <w:tcW w:w="9637" w:type="dxa"/>
            <w:gridSpan w:val="4"/>
            <w:tcBorders>
              <w:top w:val="single" w:sz="4" w:space="0" w:color="auto"/>
              <w:left w:val="single" w:sz="4" w:space="0" w:color="auto"/>
              <w:bottom w:val="single" w:sz="4" w:space="0" w:color="auto"/>
              <w:right w:val="single" w:sz="4" w:space="0" w:color="auto"/>
            </w:tcBorders>
          </w:tcPr>
          <w:p w14:paraId="2011EC9E" w14:textId="77777777" w:rsidR="00FE6887" w:rsidRPr="00034446" w:rsidRDefault="00FE6887" w:rsidP="000C0353">
            <w:pPr>
              <w:pStyle w:val="TAL"/>
            </w:pPr>
            <w:r w:rsidRPr="00034446">
              <w:t>Derivation path: IP packet#9, Table 10.9.1.3.3-13</w:t>
            </w:r>
          </w:p>
        </w:tc>
      </w:tr>
      <w:tr w:rsidR="00FE6887" w:rsidRPr="00034446" w14:paraId="1F8CF552" w14:textId="77777777">
        <w:tc>
          <w:tcPr>
            <w:tcW w:w="4535" w:type="dxa"/>
            <w:tcBorders>
              <w:top w:val="single" w:sz="4" w:space="0" w:color="auto"/>
              <w:left w:val="single" w:sz="4" w:space="0" w:color="auto"/>
              <w:bottom w:val="single" w:sz="4" w:space="0" w:color="auto"/>
              <w:right w:val="single" w:sz="4" w:space="0" w:color="auto"/>
            </w:tcBorders>
          </w:tcPr>
          <w:p w14:paraId="5EADE41C"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5014EC73"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DBFCF4B"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52805014" w14:textId="77777777" w:rsidR="00FE6887" w:rsidRPr="00034446" w:rsidRDefault="00FE6887" w:rsidP="000C0353">
            <w:pPr>
              <w:pStyle w:val="TAH"/>
            </w:pPr>
            <w:r w:rsidRPr="00034446">
              <w:t>Condition</w:t>
            </w:r>
          </w:p>
        </w:tc>
      </w:tr>
      <w:tr w:rsidR="00FE6887" w:rsidRPr="00034446" w14:paraId="727630BF" w14:textId="77777777">
        <w:tc>
          <w:tcPr>
            <w:tcW w:w="4535" w:type="dxa"/>
            <w:tcBorders>
              <w:top w:val="single" w:sz="6" w:space="0" w:color="auto"/>
              <w:left w:val="single" w:sz="4" w:space="0" w:color="auto"/>
              <w:bottom w:val="single" w:sz="6" w:space="0" w:color="auto"/>
              <w:right w:val="single" w:sz="6" w:space="0" w:color="auto"/>
            </w:tcBorders>
          </w:tcPr>
          <w:p w14:paraId="7DAC0D66" w14:textId="77777777" w:rsidR="00FE6887" w:rsidRPr="00034446" w:rsidRDefault="00FE6887" w:rsidP="000C0353">
            <w:pPr>
              <w:pStyle w:val="TAL"/>
            </w:pPr>
            <w:r w:rsidRPr="00034446">
              <w:t>Type of service (IPv4) / Traffic Class (IPv6)</w:t>
            </w:r>
          </w:p>
        </w:tc>
        <w:tc>
          <w:tcPr>
            <w:tcW w:w="2267" w:type="dxa"/>
            <w:tcBorders>
              <w:top w:val="single" w:sz="6" w:space="0" w:color="auto"/>
              <w:left w:val="single" w:sz="6" w:space="0" w:color="auto"/>
              <w:bottom w:val="single" w:sz="6" w:space="0" w:color="auto"/>
              <w:right w:val="single" w:sz="6" w:space="0" w:color="auto"/>
            </w:tcBorders>
          </w:tcPr>
          <w:p w14:paraId="4C8AEE40" w14:textId="77777777" w:rsidR="00FE6887" w:rsidRPr="00034446" w:rsidRDefault="00FE6887" w:rsidP="000C0353">
            <w:pPr>
              <w:pStyle w:val="TAL"/>
            </w:pPr>
            <w:r w:rsidRPr="00034446">
              <w:rPr>
                <w:sz w:val="16"/>
                <w:szCs w:val="16"/>
              </w:rPr>
              <w:t>11101001</w:t>
            </w:r>
          </w:p>
        </w:tc>
        <w:tc>
          <w:tcPr>
            <w:tcW w:w="1700" w:type="dxa"/>
            <w:tcBorders>
              <w:top w:val="single" w:sz="6" w:space="0" w:color="auto"/>
              <w:left w:val="single" w:sz="6" w:space="0" w:color="auto"/>
              <w:bottom w:val="single" w:sz="6" w:space="0" w:color="auto"/>
              <w:right w:val="single" w:sz="6" w:space="0" w:color="auto"/>
            </w:tcBorders>
          </w:tcPr>
          <w:p w14:paraId="08E2F22F" w14:textId="77777777" w:rsidR="00FE6887" w:rsidRPr="00034446" w:rsidRDefault="00FE6887" w:rsidP="000C0353">
            <w:pPr>
              <w:pStyle w:val="TAL"/>
            </w:pPr>
            <w:r w:rsidRPr="00034446">
              <w:t>Significant for packet filters 1, 2, 3 and 4. Value does not match packet filters 1, 2, 3 or 4.</w:t>
            </w:r>
          </w:p>
        </w:tc>
        <w:tc>
          <w:tcPr>
            <w:tcW w:w="1135" w:type="dxa"/>
            <w:tcBorders>
              <w:top w:val="single" w:sz="6" w:space="0" w:color="auto"/>
              <w:left w:val="single" w:sz="6" w:space="0" w:color="auto"/>
              <w:bottom w:val="single" w:sz="6" w:space="0" w:color="auto"/>
              <w:right w:val="single" w:sz="4" w:space="0" w:color="auto"/>
            </w:tcBorders>
          </w:tcPr>
          <w:p w14:paraId="05719BE4" w14:textId="77777777" w:rsidR="00FE6887" w:rsidRPr="00034446" w:rsidRDefault="00FE6887" w:rsidP="000C0353">
            <w:pPr>
              <w:pStyle w:val="TAL"/>
            </w:pPr>
          </w:p>
        </w:tc>
      </w:tr>
    </w:tbl>
    <w:p w14:paraId="3B39150F" w14:textId="77777777" w:rsidR="00FE6887" w:rsidRPr="00034446" w:rsidRDefault="00FE6887" w:rsidP="00FE6887"/>
    <w:p w14:paraId="17E9BC17" w14:textId="77777777" w:rsidR="00FE6887" w:rsidRPr="00034446" w:rsidRDefault="00FE6887" w:rsidP="00FE6887">
      <w:pPr>
        <w:pStyle w:val="TH"/>
      </w:pPr>
      <w:r w:rsidRPr="00034446">
        <w:lastRenderedPageBreak/>
        <w:t>Table 10.9.1.3.3-18: IP packet#14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70B06059" w14:textId="77777777">
        <w:tc>
          <w:tcPr>
            <w:tcW w:w="9637" w:type="dxa"/>
            <w:gridSpan w:val="4"/>
            <w:tcBorders>
              <w:top w:val="single" w:sz="4" w:space="0" w:color="auto"/>
              <w:left w:val="single" w:sz="4" w:space="0" w:color="auto"/>
              <w:bottom w:val="single" w:sz="4" w:space="0" w:color="auto"/>
              <w:right w:val="single" w:sz="4" w:space="0" w:color="auto"/>
            </w:tcBorders>
          </w:tcPr>
          <w:p w14:paraId="7CE17773" w14:textId="77777777" w:rsidR="00FE6887" w:rsidRPr="00034446" w:rsidRDefault="00FE6887" w:rsidP="000C0353">
            <w:pPr>
              <w:pStyle w:val="TAL"/>
            </w:pPr>
            <w:r w:rsidRPr="00034446">
              <w:t>Derivation path: RFC 2460 section 3 (IPv6) and RFC 769 introduction</w:t>
            </w:r>
          </w:p>
        </w:tc>
      </w:tr>
      <w:tr w:rsidR="00FE6887" w:rsidRPr="00034446" w14:paraId="02FEA935" w14:textId="77777777">
        <w:tc>
          <w:tcPr>
            <w:tcW w:w="4535" w:type="dxa"/>
            <w:tcBorders>
              <w:top w:val="single" w:sz="4" w:space="0" w:color="auto"/>
              <w:left w:val="single" w:sz="4" w:space="0" w:color="auto"/>
              <w:bottom w:val="single" w:sz="4" w:space="0" w:color="auto"/>
              <w:right w:val="single" w:sz="4" w:space="0" w:color="auto"/>
            </w:tcBorders>
          </w:tcPr>
          <w:p w14:paraId="396D33FD"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D703BEA"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5B75307"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24F91746" w14:textId="77777777" w:rsidR="00FE6887" w:rsidRPr="00034446" w:rsidRDefault="00FE6887" w:rsidP="000C0353">
            <w:pPr>
              <w:pStyle w:val="TAH"/>
            </w:pPr>
            <w:r w:rsidRPr="00034446">
              <w:t>Condition</w:t>
            </w:r>
          </w:p>
        </w:tc>
      </w:tr>
      <w:tr w:rsidR="00FE6887" w:rsidRPr="00034446" w14:paraId="525C5179" w14:textId="77777777">
        <w:tc>
          <w:tcPr>
            <w:tcW w:w="4535" w:type="dxa"/>
            <w:tcBorders>
              <w:top w:val="single" w:sz="4" w:space="0" w:color="auto"/>
              <w:left w:val="single" w:sz="4" w:space="0" w:color="auto"/>
              <w:bottom w:val="single" w:sz="6" w:space="0" w:color="auto"/>
              <w:right w:val="single" w:sz="6" w:space="0" w:color="auto"/>
            </w:tcBorders>
          </w:tcPr>
          <w:p w14:paraId="7EAE0262" w14:textId="77777777" w:rsidR="00FE6887" w:rsidRPr="00034446" w:rsidRDefault="00FE6887" w:rsidP="000C0353">
            <w:pPr>
              <w:pStyle w:val="TAL"/>
            </w:pPr>
            <w:r w:rsidRPr="00034446">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749E6947" w14:textId="77777777" w:rsidR="00FE6887" w:rsidRPr="00034446" w:rsidRDefault="00FE6887" w:rsidP="000C0353">
            <w:pPr>
              <w:pStyle w:val="TAL"/>
            </w:pPr>
            <w:r w:rsidRPr="00034446">
              <w:rPr>
                <w:sz w:val="16"/>
                <w:szCs w:val="16"/>
              </w:rPr>
              <w:t>10110011</w:t>
            </w:r>
          </w:p>
        </w:tc>
        <w:tc>
          <w:tcPr>
            <w:tcW w:w="1700" w:type="dxa"/>
            <w:tcBorders>
              <w:top w:val="single" w:sz="4" w:space="0" w:color="auto"/>
              <w:left w:val="single" w:sz="6" w:space="0" w:color="auto"/>
              <w:bottom w:val="single" w:sz="6" w:space="0" w:color="auto"/>
              <w:right w:val="single" w:sz="6" w:space="0" w:color="auto"/>
            </w:tcBorders>
          </w:tcPr>
          <w:p w14:paraId="7C39CD7D" w14:textId="77777777" w:rsidR="00FE6887" w:rsidRPr="00034446" w:rsidRDefault="00FE6887" w:rsidP="000C0353">
            <w:pPr>
              <w:pStyle w:val="TAL"/>
            </w:pPr>
            <w:r w:rsidRPr="00034446">
              <w:t>Significant for packet filters 1, 2, 3, and 4. Value matches packet filter 4.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508D28A0" w14:textId="77777777" w:rsidR="00FE6887" w:rsidRPr="00034446" w:rsidRDefault="00FE6887" w:rsidP="000C0353">
            <w:pPr>
              <w:pStyle w:val="TAL"/>
            </w:pPr>
          </w:p>
        </w:tc>
      </w:tr>
      <w:tr w:rsidR="00FE6887" w:rsidRPr="00034446" w14:paraId="0D8A9DBF" w14:textId="77777777">
        <w:tc>
          <w:tcPr>
            <w:tcW w:w="4535" w:type="dxa"/>
            <w:tcBorders>
              <w:top w:val="single" w:sz="4" w:space="0" w:color="auto"/>
              <w:left w:val="single" w:sz="4" w:space="0" w:color="auto"/>
              <w:bottom w:val="single" w:sz="6" w:space="0" w:color="auto"/>
              <w:right w:val="single" w:sz="6" w:space="0" w:color="auto"/>
            </w:tcBorders>
          </w:tcPr>
          <w:p w14:paraId="3AAE7682"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5205341D" w14:textId="77777777" w:rsidR="00FE6887" w:rsidRPr="00034446" w:rsidRDefault="00FE6887" w:rsidP="000C035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tcPr>
          <w:p w14:paraId="2CAD230A" w14:textId="77777777" w:rsidR="00FE6887" w:rsidRPr="00034446" w:rsidRDefault="00FE6887" w:rsidP="000C0353">
            <w:pPr>
              <w:pStyle w:val="TAL"/>
            </w:pPr>
            <w:r w:rsidRPr="00034446">
              <w:t>TCP</w:t>
            </w:r>
          </w:p>
          <w:p w14:paraId="0925FCB2" w14:textId="77777777" w:rsidR="00FE6887" w:rsidRPr="00034446" w:rsidRDefault="00FE6887" w:rsidP="000C0353">
            <w:pPr>
              <w:pStyle w:val="TAL"/>
            </w:pPr>
            <w:r w:rsidRPr="00034446">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115BE5C6" w14:textId="77777777" w:rsidR="00FE6887" w:rsidRPr="00034446" w:rsidRDefault="00FE6887" w:rsidP="000C0353">
            <w:pPr>
              <w:pStyle w:val="TAL"/>
            </w:pPr>
          </w:p>
        </w:tc>
      </w:tr>
      <w:tr w:rsidR="00FE6887" w:rsidRPr="00034446" w14:paraId="0E253DE6" w14:textId="77777777">
        <w:tc>
          <w:tcPr>
            <w:tcW w:w="4535" w:type="dxa"/>
            <w:tcBorders>
              <w:top w:val="nil"/>
              <w:left w:val="single" w:sz="6" w:space="0" w:color="auto"/>
              <w:bottom w:val="single" w:sz="6" w:space="0" w:color="auto"/>
              <w:right w:val="single" w:sz="6" w:space="0" w:color="auto"/>
            </w:tcBorders>
          </w:tcPr>
          <w:p w14:paraId="19D26070" w14:textId="77777777" w:rsidR="00FE6887" w:rsidRPr="00034446" w:rsidRDefault="00FE6887" w:rsidP="000C0353">
            <w:pPr>
              <w:pStyle w:val="TAL"/>
            </w:pPr>
            <w:r w:rsidRPr="00034446">
              <w:t>Source Address</w:t>
            </w:r>
          </w:p>
        </w:tc>
        <w:tc>
          <w:tcPr>
            <w:tcW w:w="2267" w:type="dxa"/>
            <w:tcBorders>
              <w:top w:val="single" w:sz="6" w:space="0" w:color="auto"/>
              <w:left w:val="single" w:sz="6" w:space="0" w:color="auto"/>
              <w:bottom w:val="single" w:sz="6" w:space="0" w:color="auto"/>
              <w:right w:val="single" w:sz="6" w:space="0" w:color="auto"/>
            </w:tcBorders>
          </w:tcPr>
          <w:p w14:paraId="36CA5712" w14:textId="77777777" w:rsidR="00FE6887" w:rsidRPr="00034446" w:rsidRDefault="00FE6887" w:rsidP="000C0353">
            <w:pPr>
              <w:pStyle w:val="TAL"/>
            </w:pPr>
            <w:r w:rsidRPr="00034446">
              <w:t>Fe80::1:1</w:t>
            </w:r>
          </w:p>
        </w:tc>
        <w:tc>
          <w:tcPr>
            <w:tcW w:w="1700" w:type="dxa"/>
            <w:tcBorders>
              <w:top w:val="single" w:sz="6" w:space="0" w:color="auto"/>
              <w:left w:val="single" w:sz="6" w:space="0" w:color="auto"/>
              <w:bottom w:val="single" w:sz="6" w:space="0" w:color="auto"/>
              <w:right w:val="single" w:sz="6" w:space="0" w:color="auto"/>
            </w:tcBorders>
          </w:tcPr>
          <w:p w14:paraId="0B7B11BA" w14:textId="77777777" w:rsidR="00FE6887" w:rsidRPr="00034446" w:rsidRDefault="00FE6887" w:rsidP="000C0353">
            <w:pPr>
              <w:pStyle w:val="TAL"/>
            </w:pPr>
            <w:r w:rsidRPr="00034446">
              <w:t>IPv6</w:t>
            </w:r>
          </w:p>
          <w:p w14:paraId="0B63CB4A"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0E7A8AA3" w14:textId="77777777" w:rsidR="00FE6887" w:rsidRPr="00034446" w:rsidRDefault="00FE6887" w:rsidP="000C0353">
            <w:pPr>
              <w:pStyle w:val="TAL"/>
            </w:pPr>
          </w:p>
        </w:tc>
      </w:tr>
      <w:tr w:rsidR="00FE6887" w:rsidRPr="00034446" w14:paraId="406B51A5" w14:textId="77777777">
        <w:tc>
          <w:tcPr>
            <w:tcW w:w="4535" w:type="dxa"/>
            <w:tcBorders>
              <w:top w:val="nil"/>
              <w:left w:val="single" w:sz="6" w:space="0" w:color="auto"/>
              <w:bottom w:val="single" w:sz="6" w:space="0" w:color="auto"/>
              <w:right w:val="single" w:sz="6" w:space="0" w:color="auto"/>
            </w:tcBorders>
          </w:tcPr>
          <w:p w14:paraId="45C45A40"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18C71DD9" w14:textId="77777777" w:rsidR="00FE6887" w:rsidRPr="00034446" w:rsidRDefault="00FE6887" w:rsidP="000C0353">
            <w:pPr>
              <w:pStyle w:val="TAL"/>
            </w:pPr>
            <w:r w:rsidRPr="00034446">
              <w:t>2001:0ba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29D0C415" w14:textId="77777777" w:rsidR="00FE6887" w:rsidRPr="00034446" w:rsidRDefault="00FE6887" w:rsidP="000C0353">
            <w:pPr>
              <w:pStyle w:val="TAL"/>
            </w:pPr>
            <w:r w:rsidRPr="00034446">
              <w:t>IPv6</w:t>
            </w:r>
          </w:p>
          <w:p w14:paraId="48FF2096" w14:textId="77777777" w:rsidR="00FE6887" w:rsidRPr="00034446" w:rsidRDefault="00FE6887" w:rsidP="000C0353">
            <w:pPr>
              <w:pStyle w:val="TAL"/>
            </w:pPr>
            <w:r w:rsidRPr="00034446">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7E91F4DA" w14:textId="77777777" w:rsidR="00FE6887" w:rsidRPr="00034446" w:rsidRDefault="00FE6887" w:rsidP="000C0353">
            <w:pPr>
              <w:pStyle w:val="TAL"/>
            </w:pPr>
          </w:p>
        </w:tc>
      </w:tr>
      <w:tr w:rsidR="00FE6887" w:rsidRPr="00034446" w14:paraId="2EF40D26" w14:textId="77777777">
        <w:tc>
          <w:tcPr>
            <w:tcW w:w="4535" w:type="dxa"/>
            <w:tcBorders>
              <w:top w:val="single" w:sz="6" w:space="0" w:color="auto"/>
              <w:left w:val="single" w:sz="4" w:space="0" w:color="auto"/>
              <w:bottom w:val="single" w:sz="6" w:space="0" w:color="auto"/>
              <w:right w:val="single" w:sz="6" w:space="0" w:color="auto"/>
            </w:tcBorders>
          </w:tcPr>
          <w:p w14:paraId="702809EB"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4B117A8D" w14:textId="77777777" w:rsidR="00FE6887" w:rsidRPr="00034446" w:rsidRDefault="00FE6887" w:rsidP="000C0353">
            <w:pPr>
              <w:pStyle w:val="TAL"/>
            </w:pPr>
            <w:r w:rsidRPr="00034446">
              <w:t>60101</w:t>
            </w:r>
          </w:p>
        </w:tc>
        <w:tc>
          <w:tcPr>
            <w:tcW w:w="1700" w:type="dxa"/>
            <w:tcBorders>
              <w:top w:val="single" w:sz="6" w:space="0" w:color="auto"/>
              <w:left w:val="single" w:sz="6" w:space="0" w:color="auto"/>
              <w:bottom w:val="single" w:sz="6" w:space="0" w:color="auto"/>
              <w:right w:val="single" w:sz="6" w:space="0" w:color="auto"/>
            </w:tcBorders>
          </w:tcPr>
          <w:p w14:paraId="78974890"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5EC7B83E" w14:textId="77777777" w:rsidR="00FE6887" w:rsidRPr="00034446" w:rsidRDefault="00FE6887" w:rsidP="000C0353">
            <w:pPr>
              <w:pStyle w:val="TAL"/>
            </w:pPr>
          </w:p>
        </w:tc>
      </w:tr>
      <w:tr w:rsidR="00FE6887" w:rsidRPr="00034446" w14:paraId="00416E26" w14:textId="77777777">
        <w:tc>
          <w:tcPr>
            <w:tcW w:w="4535" w:type="dxa"/>
            <w:tcBorders>
              <w:top w:val="single" w:sz="6" w:space="0" w:color="auto"/>
              <w:left w:val="single" w:sz="4" w:space="0" w:color="auto"/>
              <w:bottom w:val="single" w:sz="6" w:space="0" w:color="auto"/>
              <w:right w:val="single" w:sz="6" w:space="0" w:color="auto"/>
            </w:tcBorders>
          </w:tcPr>
          <w:p w14:paraId="63A9307C"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6CB60266" w14:textId="77777777" w:rsidR="00FE6887" w:rsidRPr="00034446" w:rsidRDefault="00FE6887" w:rsidP="000C0353">
            <w:pPr>
              <w:pStyle w:val="TAL"/>
            </w:pPr>
            <w:r w:rsidRPr="00034446">
              <w:t>60451</w:t>
            </w:r>
          </w:p>
        </w:tc>
        <w:tc>
          <w:tcPr>
            <w:tcW w:w="1700" w:type="dxa"/>
            <w:tcBorders>
              <w:top w:val="single" w:sz="6" w:space="0" w:color="auto"/>
              <w:left w:val="single" w:sz="6" w:space="0" w:color="auto"/>
              <w:bottom w:val="single" w:sz="6" w:space="0" w:color="auto"/>
              <w:right w:val="single" w:sz="6" w:space="0" w:color="auto"/>
            </w:tcBorders>
          </w:tcPr>
          <w:p w14:paraId="1D86FED7"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5EEB3447" w14:textId="77777777" w:rsidR="00FE6887" w:rsidRPr="00034446" w:rsidRDefault="00FE6887" w:rsidP="000C0353">
            <w:pPr>
              <w:pStyle w:val="TAL"/>
            </w:pPr>
          </w:p>
        </w:tc>
      </w:tr>
      <w:tr w:rsidR="00FE6887" w:rsidRPr="00034446" w14:paraId="6678B1CA" w14:textId="77777777">
        <w:tc>
          <w:tcPr>
            <w:tcW w:w="4535" w:type="dxa"/>
            <w:tcBorders>
              <w:top w:val="single" w:sz="6" w:space="0" w:color="auto"/>
              <w:left w:val="single" w:sz="4" w:space="0" w:color="auto"/>
              <w:bottom w:val="single" w:sz="6" w:space="0" w:color="auto"/>
              <w:right w:val="single" w:sz="6" w:space="0" w:color="auto"/>
            </w:tcBorders>
          </w:tcPr>
          <w:p w14:paraId="692B5FEC" w14:textId="77777777" w:rsidR="00FE6887" w:rsidRPr="00034446" w:rsidRDefault="00FE6887" w:rsidP="000C0353">
            <w:pPr>
              <w:pStyle w:val="TAL"/>
            </w:pPr>
            <w:r w:rsidRPr="00034446">
              <w:t>Flow Label</w:t>
            </w:r>
          </w:p>
        </w:tc>
        <w:tc>
          <w:tcPr>
            <w:tcW w:w="2267" w:type="dxa"/>
            <w:tcBorders>
              <w:top w:val="single" w:sz="6" w:space="0" w:color="auto"/>
              <w:left w:val="single" w:sz="6" w:space="0" w:color="auto"/>
              <w:bottom w:val="single" w:sz="6" w:space="0" w:color="auto"/>
              <w:right w:val="single" w:sz="6" w:space="0" w:color="auto"/>
            </w:tcBorders>
          </w:tcPr>
          <w:p w14:paraId="400BE2D0" w14:textId="77777777" w:rsidR="00FE6887" w:rsidRPr="00034446" w:rsidRDefault="00FE6887" w:rsidP="000C0353">
            <w:pPr>
              <w:pStyle w:val="TAL"/>
            </w:pPr>
            <w:r w:rsidRPr="00034446">
              <w:t>5</w:t>
            </w:r>
          </w:p>
        </w:tc>
        <w:tc>
          <w:tcPr>
            <w:tcW w:w="1700" w:type="dxa"/>
            <w:tcBorders>
              <w:top w:val="single" w:sz="6" w:space="0" w:color="auto"/>
              <w:left w:val="single" w:sz="6" w:space="0" w:color="auto"/>
              <w:bottom w:val="single" w:sz="6" w:space="0" w:color="auto"/>
              <w:right w:val="single" w:sz="6" w:space="0" w:color="auto"/>
            </w:tcBorders>
          </w:tcPr>
          <w:p w14:paraId="23091404" w14:textId="77777777" w:rsidR="00FE6887" w:rsidRPr="00034446" w:rsidRDefault="00FE6887" w:rsidP="000C0353">
            <w:pPr>
              <w:pStyle w:val="TAL"/>
            </w:pPr>
            <w:r w:rsidRPr="00034446">
              <w:t>IPv6</w:t>
            </w:r>
          </w:p>
          <w:p w14:paraId="2E5197C0" w14:textId="77777777" w:rsidR="00FE6887" w:rsidRPr="00034446" w:rsidRDefault="00FE6887" w:rsidP="000C0353">
            <w:pPr>
              <w:pStyle w:val="TAL"/>
            </w:pPr>
            <w:r w:rsidRPr="00034446">
              <w:t>Significant for packet filter 4. Value matches packet filter 4.</w:t>
            </w:r>
          </w:p>
        </w:tc>
        <w:tc>
          <w:tcPr>
            <w:tcW w:w="1135" w:type="dxa"/>
            <w:tcBorders>
              <w:top w:val="single" w:sz="6" w:space="0" w:color="auto"/>
              <w:left w:val="single" w:sz="6" w:space="0" w:color="auto"/>
              <w:bottom w:val="single" w:sz="6" w:space="0" w:color="auto"/>
              <w:right w:val="single" w:sz="4" w:space="0" w:color="auto"/>
            </w:tcBorders>
          </w:tcPr>
          <w:p w14:paraId="0B37605E" w14:textId="77777777" w:rsidR="00FE6887" w:rsidRPr="00034446" w:rsidRDefault="00FE6887" w:rsidP="000C0353">
            <w:pPr>
              <w:pStyle w:val="TAL"/>
            </w:pPr>
          </w:p>
        </w:tc>
      </w:tr>
    </w:tbl>
    <w:p w14:paraId="3F4982B3" w14:textId="77777777" w:rsidR="00FE6887" w:rsidRPr="00034446" w:rsidRDefault="00FE6887" w:rsidP="00FE6887"/>
    <w:p w14:paraId="0227F196" w14:textId="77777777" w:rsidR="00FE6887" w:rsidRPr="00034446" w:rsidRDefault="00FE6887" w:rsidP="00FE6887">
      <w:pPr>
        <w:pStyle w:val="TH"/>
      </w:pPr>
      <w:r w:rsidRPr="00034446">
        <w:t>Table 10.9.1.3.3-19: IP packet#15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2B91DD8C" w14:textId="77777777">
        <w:tc>
          <w:tcPr>
            <w:tcW w:w="9637" w:type="dxa"/>
            <w:gridSpan w:val="4"/>
            <w:tcBorders>
              <w:top w:val="single" w:sz="4" w:space="0" w:color="auto"/>
              <w:left w:val="single" w:sz="4" w:space="0" w:color="auto"/>
              <w:bottom w:val="single" w:sz="4" w:space="0" w:color="auto"/>
              <w:right w:val="single" w:sz="4" w:space="0" w:color="auto"/>
            </w:tcBorders>
          </w:tcPr>
          <w:p w14:paraId="516BB1D3" w14:textId="77777777" w:rsidR="00FE6887" w:rsidRPr="00034446" w:rsidRDefault="00FE6887" w:rsidP="000C0353">
            <w:pPr>
              <w:pStyle w:val="TAL"/>
            </w:pPr>
            <w:r w:rsidRPr="00034446">
              <w:t>Derivation path: IP packet#14, Table 10.9.1.3.3-18</w:t>
            </w:r>
          </w:p>
        </w:tc>
      </w:tr>
      <w:tr w:rsidR="00FE6887" w:rsidRPr="00034446" w14:paraId="35187DE7" w14:textId="77777777">
        <w:tc>
          <w:tcPr>
            <w:tcW w:w="4535" w:type="dxa"/>
            <w:tcBorders>
              <w:top w:val="single" w:sz="4" w:space="0" w:color="auto"/>
              <w:left w:val="single" w:sz="4" w:space="0" w:color="auto"/>
              <w:bottom w:val="single" w:sz="4" w:space="0" w:color="auto"/>
              <w:right w:val="single" w:sz="4" w:space="0" w:color="auto"/>
            </w:tcBorders>
          </w:tcPr>
          <w:p w14:paraId="15ED11F0"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42D5E201"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224C1496"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5BBE7843" w14:textId="77777777" w:rsidR="00FE6887" w:rsidRPr="00034446" w:rsidRDefault="00FE6887" w:rsidP="000C0353">
            <w:pPr>
              <w:pStyle w:val="TAH"/>
            </w:pPr>
            <w:r w:rsidRPr="00034446">
              <w:t>Condition</w:t>
            </w:r>
          </w:p>
        </w:tc>
      </w:tr>
      <w:tr w:rsidR="00FE6887" w:rsidRPr="00034446" w14:paraId="7ADFCC49" w14:textId="77777777">
        <w:tc>
          <w:tcPr>
            <w:tcW w:w="4535" w:type="dxa"/>
            <w:tcBorders>
              <w:top w:val="single" w:sz="6" w:space="0" w:color="auto"/>
              <w:left w:val="single" w:sz="4" w:space="0" w:color="auto"/>
              <w:bottom w:val="single" w:sz="6" w:space="0" w:color="auto"/>
              <w:right w:val="single" w:sz="6" w:space="0" w:color="auto"/>
            </w:tcBorders>
          </w:tcPr>
          <w:p w14:paraId="07A2DF69"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0E61867B" w14:textId="77777777" w:rsidR="00FE6887" w:rsidRPr="00034446" w:rsidRDefault="00FE6887" w:rsidP="000C0353">
            <w:pPr>
              <w:pStyle w:val="TAL"/>
            </w:pPr>
            <w:r w:rsidRPr="00034446">
              <w:t>2001:0bb0:</w:t>
            </w:r>
            <w:r w:rsidR="00F87275" w:rsidRPr="00034446">
              <w:t>:</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4E70CD29" w14:textId="77777777" w:rsidR="00FE6887" w:rsidRPr="00034446" w:rsidRDefault="00FE6887" w:rsidP="000C0353">
            <w:pPr>
              <w:pStyle w:val="TAL"/>
            </w:pPr>
            <w:r w:rsidRPr="00034446">
              <w:t>IPv6</w:t>
            </w:r>
          </w:p>
          <w:p w14:paraId="587B8BBD" w14:textId="77777777" w:rsidR="00FE6887" w:rsidRPr="00034446" w:rsidRDefault="00FE6887" w:rsidP="000C0353">
            <w:pPr>
              <w:pStyle w:val="TAL"/>
            </w:pPr>
            <w:r w:rsidRPr="00034446">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16ACB671" w14:textId="77777777" w:rsidR="00FE6887" w:rsidRPr="00034446" w:rsidRDefault="00FE6887" w:rsidP="000C0353">
            <w:pPr>
              <w:pStyle w:val="TAL"/>
            </w:pPr>
          </w:p>
        </w:tc>
      </w:tr>
    </w:tbl>
    <w:p w14:paraId="76AD1868" w14:textId="77777777" w:rsidR="00FE6887" w:rsidRPr="00034446" w:rsidRDefault="00FE6887" w:rsidP="00FE6887"/>
    <w:p w14:paraId="698E52C7" w14:textId="77777777" w:rsidR="00FE6887" w:rsidRPr="00034446" w:rsidRDefault="00FE6887" w:rsidP="00FE6887">
      <w:pPr>
        <w:pStyle w:val="TH"/>
      </w:pPr>
      <w:r w:rsidRPr="00034446">
        <w:lastRenderedPageBreak/>
        <w:t>Table 10.9.1.3.3-20: IP packet#16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72C42C9B" w14:textId="77777777">
        <w:tc>
          <w:tcPr>
            <w:tcW w:w="9637" w:type="dxa"/>
            <w:gridSpan w:val="4"/>
            <w:tcBorders>
              <w:top w:val="single" w:sz="4" w:space="0" w:color="auto"/>
              <w:left w:val="single" w:sz="4" w:space="0" w:color="auto"/>
              <w:bottom w:val="single" w:sz="4" w:space="0" w:color="auto"/>
              <w:right w:val="single" w:sz="4" w:space="0" w:color="auto"/>
            </w:tcBorders>
          </w:tcPr>
          <w:p w14:paraId="140A8605" w14:textId="77777777" w:rsidR="00FE6887" w:rsidRPr="00034446" w:rsidRDefault="00FE6887" w:rsidP="000C0353">
            <w:pPr>
              <w:pStyle w:val="TAL"/>
            </w:pPr>
            <w:r w:rsidRPr="00034446">
              <w:t>Derivation path: IP packet#14, Table 10.9.1.3.3-18</w:t>
            </w:r>
          </w:p>
        </w:tc>
      </w:tr>
      <w:tr w:rsidR="00FE6887" w:rsidRPr="00034446" w14:paraId="77400C67" w14:textId="77777777">
        <w:tc>
          <w:tcPr>
            <w:tcW w:w="4535" w:type="dxa"/>
            <w:tcBorders>
              <w:top w:val="single" w:sz="4" w:space="0" w:color="auto"/>
              <w:left w:val="single" w:sz="4" w:space="0" w:color="auto"/>
              <w:bottom w:val="single" w:sz="4" w:space="0" w:color="auto"/>
              <w:right w:val="single" w:sz="4" w:space="0" w:color="auto"/>
            </w:tcBorders>
          </w:tcPr>
          <w:p w14:paraId="6AF01863"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7E48554"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34DBA8A1"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69E0FC68" w14:textId="77777777" w:rsidR="00FE6887" w:rsidRPr="00034446" w:rsidRDefault="00FE6887" w:rsidP="000C0353">
            <w:pPr>
              <w:pStyle w:val="TAH"/>
            </w:pPr>
            <w:r w:rsidRPr="00034446">
              <w:t>Condition</w:t>
            </w:r>
          </w:p>
        </w:tc>
      </w:tr>
      <w:tr w:rsidR="00FE6887" w:rsidRPr="00034446" w14:paraId="73CC408A" w14:textId="77777777">
        <w:tc>
          <w:tcPr>
            <w:tcW w:w="4535" w:type="dxa"/>
            <w:tcBorders>
              <w:top w:val="single" w:sz="6" w:space="0" w:color="auto"/>
              <w:left w:val="single" w:sz="4" w:space="0" w:color="auto"/>
              <w:bottom w:val="single" w:sz="6" w:space="0" w:color="auto"/>
              <w:right w:val="single" w:sz="6" w:space="0" w:color="auto"/>
            </w:tcBorders>
          </w:tcPr>
          <w:p w14:paraId="6F28B776" w14:textId="77777777" w:rsidR="00FE6887" w:rsidRPr="00034446" w:rsidRDefault="00FE6887" w:rsidP="000C0353">
            <w:pPr>
              <w:pStyle w:val="TAL"/>
            </w:pPr>
            <w:r w:rsidRPr="00034446">
              <w:t>Type of service (IPv4) / Traffic Class (IPv6)</w:t>
            </w:r>
          </w:p>
        </w:tc>
        <w:tc>
          <w:tcPr>
            <w:tcW w:w="2267" w:type="dxa"/>
            <w:tcBorders>
              <w:top w:val="single" w:sz="6" w:space="0" w:color="auto"/>
              <w:left w:val="single" w:sz="6" w:space="0" w:color="auto"/>
              <w:bottom w:val="single" w:sz="6" w:space="0" w:color="auto"/>
              <w:right w:val="single" w:sz="6" w:space="0" w:color="auto"/>
            </w:tcBorders>
          </w:tcPr>
          <w:p w14:paraId="08132760" w14:textId="77777777" w:rsidR="00FE6887" w:rsidRPr="00034446" w:rsidRDefault="00FE6887" w:rsidP="000C0353">
            <w:pPr>
              <w:pStyle w:val="TAL"/>
            </w:pPr>
            <w:r w:rsidRPr="00034446">
              <w:rPr>
                <w:sz w:val="16"/>
                <w:szCs w:val="16"/>
              </w:rPr>
              <w:t>11101001</w:t>
            </w:r>
          </w:p>
        </w:tc>
        <w:tc>
          <w:tcPr>
            <w:tcW w:w="1700" w:type="dxa"/>
            <w:tcBorders>
              <w:top w:val="single" w:sz="6" w:space="0" w:color="auto"/>
              <w:left w:val="single" w:sz="6" w:space="0" w:color="auto"/>
              <w:bottom w:val="single" w:sz="6" w:space="0" w:color="auto"/>
              <w:right w:val="single" w:sz="6" w:space="0" w:color="auto"/>
            </w:tcBorders>
          </w:tcPr>
          <w:p w14:paraId="61DA4AF1" w14:textId="77777777" w:rsidR="00FE6887" w:rsidRPr="00034446" w:rsidRDefault="00FE6887" w:rsidP="000C0353">
            <w:pPr>
              <w:pStyle w:val="TAL"/>
            </w:pPr>
            <w:r w:rsidRPr="00034446">
              <w:t>Significant for packet filters 1, 2, 3 and 4. Value does not match packet filters 1, 2, 3 or 4.</w:t>
            </w:r>
          </w:p>
        </w:tc>
        <w:tc>
          <w:tcPr>
            <w:tcW w:w="1135" w:type="dxa"/>
            <w:tcBorders>
              <w:top w:val="single" w:sz="6" w:space="0" w:color="auto"/>
              <w:left w:val="single" w:sz="6" w:space="0" w:color="auto"/>
              <w:bottom w:val="single" w:sz="6" w:space="0" w:color="auto"/>
              <w:right w:val="single" w:sz="4" w:space="0" w:color="auto"/>
            </w:tcBorders>
          </w:tcPr>
          <w:p w14:paraId="0E79DAD1" w14:textId="77777777" w:rsidR="00FE6887" w:rsidRPr="00034446" w:rsidRDefault="00FE6887" w:rsidP="000C0353">
            <w:pPr>
              <w:pStyle w:val="TAL"/>
            </w:pPr>
          </w:p>
        </w:tc>
      </w:tr>
    </w:tbl>
    <w:p w14:paraId="7DD4EC4F" w14:textId="77777777" w:rsidR="00FE6887" w:rsidRPr="00034446" w:rsidRDefault="00FE6887" w:rsidP="00FE6887"/>
    <w:p w14:paraId="6C7A8E67" w14:textId="77777777" w:rsidR="00FE6887" w:rsidRPr="00034446" w:rsidRDefault="00FE6887" w:rsidP="00FE6887">
      <w:pPr>
        <w:pStyle w:val="TH"/>
      </w:pPr>
      <w:r w:rsidRPr="00034446">
        <w:t>Table 10.9.1.3.3-21: IP packet#17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45617DC0" w14:textId="77777777">
        <w:tc>
          <w:tcPr>
            <w:tcW w:w="9637" w:type="dxa"/>
            <w:gridSpan w:val="4"/>
            <w:tcBorders>
              <w:top w:val="single" w:sz="4" w:space="0" w:color="auto"/>
              <w:left w:val="single" w:sz="4" w:space="0" w:color="auto"/>
              <w:bottom w:val="single" w:sz="4" w:space="0" w:color="auto"/>
              <w:right w:val="single" w:sz="4" w:space="0" w:color="auto"/>
            </w:tcBorders>
          </w:tcPr>
          <w:p w14:paraId="34B6016D" w14:textId="77777777" w:rsidR="00FE6887" w:rsidRPr="00034446" w:rsidRDefault="00FE6887" w:rsidP="000C0353">
            <w:pPr>
              <w:pStyle w:val="TAL"/>
            </w:pPr>
            <w:r w:rsidRPr="00034446">
              <w:t>Derivation path: IP packet#14, Table 10.9.1.3.3-18</w:t>
            </w:r>
          </w:p>
        </w:tc>
      </w:tr>
      <w:tr w:rsidR="00FE6887" w:rsidRPr="00034446" w14:paraId="31A1FF08" w14:textId="77777777">
        <w:tc>
          <w:tcPr>
            <w:tcW w:w="4535" w:type="dxa"/>
            <w:tcBorders>
              <w:top w:val="single" w:sz="4" w:space="0" w:color="auto"/>
              <w:left w:val="single" w:sz="4" w:space="0" w:color="auto"/>
              <w:bottom w:val="single" w:sz="4" w:space="0" w:color="auto"/>
              <w:right w:val="single" w:sz="4" w:space="0" w:color="auto"/>
            </w:tcBorders>
          </w:tcPr>
          <w:p w14:paraId="48220FB5"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5DC16E3D"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0AF120B"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375421D0" w14:textId="77777777" w:rsidR="00FE6887" w:rsidRPr="00034446" w:rsidRDefault="00FE6887" w:rsidP="000C0353">
            <w:pPr>
              <w:pStyle w:val="TAH"/>
            </w:pPr>
            <w:r w:rsidRPr="00034446">
              <w:t>Condition</w:t>
            </w:r>
          </w:p>
        </w:tc>
      </w:tr>
      <w:tr w:rsidR="00FE6887" w:rsidRPr="00034446" w14:paraId="57762D5A" w14:textId="77777777">
        <w:tc>
          <w:tcPr>
            <w:tcW w:w="4535" w:type="dxa"/>
            <w:tcBorders>
              <w:top w:val="single" w:sz="6" w:space="0" w:color="auto"/>
              <w:left w:val="single" w:sz="4" w:space="0" w:color="auto"/>
              <w:bottom w:val="single" w:sz="6" w:space="0" w:color="auto"/>
              <w:right w:val="single" w:sz="6" w:space="0" w:color="auto"/>
            </w:tcBorders>
          </w:tcPr>
          <w:p w14:paraId="2EC1A0E9" w14:textId="77777777" w:rsidR="00FE6887" w:rsidRPr="00034446" w:rsidRDefault="00FE6887" w:rsidP="000C0353">
            <w:pPr>
              <w:pStyle w:val="TAL"/>
            </w:pPr>
            <w:r w:rsidRPr="00034446">
              <w:t>Flow Label</w:t>
            </w:r>
          </w:p>
        </w:tc>
        <w:tc>
          <w:tcPr>
            <w:tcW w:w="2267" w:type="dxa"/>
            <w:tcBorders>
              <w:top w:val="single" w:sz="6" w:space="0" w:color="auto"/>
              <w:left w:val="single" w:sz="6" w:space="0" w:color="auto"/>
              <w:bottom w:val="single" w:sz="6" w:space="0" w:color="auto"/>
              <w:right w:val="single" w:sz="6" w:space="0" w:color="auto"/>
            </w:tcBorders>
          </w:tcPr>
          <w:p w14:paraId="5546DDAA" w14:textId="77777777" w:rsidR="00FE6887" w:rsidRPr="00034446" w:rsidRDefault="00FE6887" w:rsidP="000C0353">
            <w:pPr>
              <w:pStyle w:val="TAL"/>
            </w:pPr>
            <w:r w:rsidRPr="00034446">
              <w:t>10</w:t>
            </w:r>
          </w:p>
        </w:tc>
        <w:tc>
          <w:tcPr>
            <w:tcW w:w="1700" w:type="dxa"/>
            <w:tcBorders>
              <w:top w:val="single" w:sz="6" w:space="0" w:color="auto"/>
              <w:left w:val="single" w:sz="6" w:space="0" w:color="auto"/>
              <w:bottom w:val="single" w:sz="6" w:space="0" w:color="auto"/>
              <w:right w:val="single" w:sz="6" w:space="0" w:color="auto"/>
            </w:tcBorders>
          </w:tcPr>
          <w:p w14:paraId="1AB2A67D" w14:textId="77777777" w:rsidR="00FE6887" w:rsidRPr="00034446" w:rsidRDefault="00FE6887" w:rsidP="000C0353">
            <w:pPr>
              <w:pStyle w:val="TAL"/>
            </w:pPr>
            <w:r w:rsidRPr="00034446">
              <w:t>IPv6</w:t>
            </w:r>
          </w:p>
          <w:p w14:paraId="52A9DA2F" w14:textId="77777777" w:rsidR="00FE6887" w:rsidRPr="00034446" w:rsidRDefault="00FE6887" w:rsidP="000C0353">
            <w:pPr>
              <w:pStyle w:val="TAL"/>
            </w:pPr>
            <w:r w:rsidRPr="00034446">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59240F92" w14:textId="77777777" w:rsidR="00FE6887" w:rsidRPr="00034446" w:rsidRDefault="00FE6887" w:rsidP="000C0353">
            <w:pPr>
              <w:pStyle w:val="TAL"/>
            </w:pPr>
          </w:p>
        </w:tc>
      </w:tr>
    </w:tbl>
    <w:p w14:paraId="6BB6C350" w14:textId="77777777" w:rsidR="00FE6887" w:rsidRPr="00034446" w:rsidRDefault="00FE6887" w:rsidP="00FE6887"/>
    <w:p w14:paraId="5D6FCA4C" w14:textId="77777777" w:rsidR="00FE6887" w:rsidRPr="00034446" w:rsidRDefault="00FE6887" w:rsidP="00FE6887">
      <w:pPr>
        <w:pStyle w:val="TH"/>
      </w:pPr>
      <w:r w:rsidRPr="00034446">
        <w:lastRenderedPageBreak/>
        <w:t>Table 10.9.1.3.3-22: IP packet#18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2A85268D" w14:textId="77777777">
        <w:tc>
          <w:tcPr>
            <w:tcW w:w="9637" w:type="dxa"/>
            <w:gridSpan w:val="4"/>
            <w:tcBorders>
              <w:top w:val="single" w:sz="4" w:space="0" w:color="auto"/>
              <w:left w:val="single" w:sz="4" w:space="0" w:color="auto"/>
              <w:bottom w:val="single" w:sz="4" w:space="0" w:color="auto"/>
              <w:right w:val="single" w:sz="4" w:space="0" w:color="auto"/>
            </w:tcBorders>
          </w:tcPr>
          <w:p w14:paraId="24B0B7BA" w14:textId="77777777" w:rsidR="00FE6887" w:rsidRPr="00034446" w:rsidRDefault="00FE6887" w:rsidP="000C0353">
            <w:pPr>
              <w:pStyle w:val="TAL"/>
            </w:pPr>
            <w:r w:rsidRPr="00034446">
              <w:t>Derivation path: IETF RFC 791 section 3.1 (IPv4) or RFC 2460 section 3 (IPv6) and RFC 769 introduction</w:t>
            </w:r>
          </w:p>
        </w:tc>
      </w:tr>
      <w:tr w:rsidR="00FE6887" w:rsidRPr="00034446" w14:paraId="03A23CAD" w14:textId="77777777">
        <w:tc>
          <w:tcPr>
            <w:tcW w:w="4535" w:type="dxa"/>
            <w:tcBorders>
              <w:top w:val="single" w:sz="4" w:space="0" w:color="auto"/>
              <w:left w:val="single" w:sz="4" w:space="0" w:color="auto"/>
              <w:bottom w:val="single" w:sz="4" w:space="0" w:color="auto"/>
              <w:right w:val="single" w:sz="4" w:space="0" w:color="auto"/>
            </w:tcBorders>
          </w:tcPr>
          <w:p w14:paraId="5124A9BE"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690B28C"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81E5423"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3E8EB428" w14:textId="77777777" w:rsidR="00FE6887" w:rsidRPr="00034446" w:rsidRDefault="00FE6887" w:rsidP="000C0353">
            <w:pPr>
              <w:pStyle w:val="TAH"/>
            </w:pPr>
            <w:r w:rsidRPr="00034446">
              <w:t>Condition</w:t>
            </w:r>
          </w:p>
        </w:tc>
      </w:tr>
      <w:tr w:rsidR="00FE6887" w:rsidRPr="00034446" w14:paraId="2B812107" w14:textId="77777777">
        <w:tc>
          <w:tcPr>
            <w:tcW w:w="4535" w:type="dxa"/>
            <w:tcBorders>
              <w:top w:val="single" w:sz="4" w:space="0" w:color="auto"/>
              <w:left w:val="single" w:sz="4" w:space="0" w:color="auto"/>
              <w:bottom w:val="single" w:sz="6" w:space="0" w:color="auto"/>
              <w:right w:val="single" w:sz="6" w:space="0" w:color="auto"/>
            </w:tcBorders>
          </w:tcPr>
          <w:p w14:paraId="01FE59AC" w14:textId="77777777" w:rsidR="00FE6887" w:rsidRPr="00034446" w:rsidRDefault="00FE6887" w:rsidP="000C0353">
            <w:pPr>
              <w:pStyle w:val="TAL"/>
            </w:pPr>
            <w:r w:rsidRPr="00034446">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15C2BE07" w14:textId="77777777" w:rsidR="00FE6887" w:rsidRPr="00034446" w:rsidRDefault="00FE6887" w:rsidP="000C0353">
            <w:pPr>
              <w:pStyle w:val="TAL"/>
            </w:pPr>
            <w:r w:rsidRPr="00034446">
              <w:rPr>
                <w:sz w:val="16"/>
                <w:szCs w:val="16"/>
              </w:rPr>
              <w:t>10101010</w:t>
            </w:r>
          </w:p>
        </w:tc>
        <w:tc>
          <w:tcPr>
            <w:tcW w:w="1700" w:type="dxa"/>
            <w:tcBorders>
              <w:top w:val="single" w:sz="4" w:space="0" w:color="auto"/>
              <w:left w:val="single" w:sz="6" w:space="0" w:color="auto"/>
              <w:bottom w:val="single" w:sz="6" w:space="0" w:color="auto"/>
              <w:right w:val="single" w:sz="6" w:space="0" w:color="auto"/>
            </w:tcBorders>
          </w:tcPr>
          <w:p w14:paraId="6B00E244" w14:textId="77777777" w:rsidR="00FE6887" w:rsidRPr="00034446" w:rsidRDefault="00FE6887" w:rsidP="000C0353">
            <w:pPr>
              <w:pStyle w:val="TAL"/>
            </w:pPr>
            <w:r w:rsidRPr="00034446">
              <w:t>Significant for packet filters 1, 2, 3, and 4. Value matches packet filter 1 and 2. Value does not match packet filters 3 or 4.</w:t>
            </w:r>
          </w:p>
        </w:tc>
        <w:tc>
          <w:tcPr>
            <w:tcW w:w="1135" w:type="dxa"/>
            <w:tcBorders>
              <w:top w:val="single" w:sz="4" w:space="0" w:color="auto"/>
              <w:left w:val="single" w:sz="6" w:space="0" w:color="auto"/>
              <w:bottom w:val="single" w:sz="6" w:space="0" w:color="auto"/>
              <w:right w:val="single" w:sz="4" w:space="0" w:color="auto"/>
            </w:tcBorders>
          </w:tcPr>
          <w:p w14:paraId="1BF545BD" w14:textId="77777777" w:rsidR="00FE6887" w:rsidRPr="00034446" w:rsidRDefault="00FE6887" w:rsidP="000C0353">
            <w:pPr>
              <w:pStyle w:val="TAL"/>
            </w:pPr>
          </w:p>
        </w:tc>
      </w:tr>
      <w:tr w:rsidR="00FE6887" w:rsidRPr="00034446" w14:paraId="2E1FAEED" w14:textId="77777777">
        <w:tc>
          <w:tcPr>
            <w:tcW w:w="4535" w:type="dxa"/>
            <w:tcBorders>
              <w:top w:val="single" w:sz="4" w:space="0" w:color="auto"/>
              <w:left w:val="single" w:sz="4" w:space="0" w:color="auto"/>
              <w:bottom w:val="single" w:sz="6" w:space="0" w:color="auto"/>
              <w:right w:val="single" w:sz="6" w:space="0" w:color="auto"/>
            </w:tcBorders>
          </w:tcPr>
          <w:p w14:paraId="13DCDA52" w14:textId="77777777" w:rsidR="00FE6887" w:rsidRPr="00034446" w:rsidRDefault="00FE6887" w:rsidP="000C0353">
            <w:pPr>
              <w:pStyle w:val="TAL"/>
            </w:pPr>
            <w:r w:rsidRPr="00034446">
              <w:t>Protocol</w:t>
            </w:r>
          </w:p>
        </w:tc>
        <w:tc>
          <w:tcPr>
            <w:tcW w:w="2267" w:type="dxa"/>
            <w:tcBorders>
              <w:top w:val="single" w:sz="4" w:space="0" w:color="auto"/>
              <w:left w:val="single" w:sz="6" w:space="0" w:color="auto"/>
              <w:bottom w:val="single" w:sz="6" w:space="0" w:color="auto"/>
              <w:right w:val="single" w:sz="6" w:space="0" w:color="auto"/>
            </w:tcBorders>
          </w:tcPr>
          <w:p w14:paraId="1AB027ED" w14:textId="77777777" w:rsidR="00FE6887" w:rsidRPr="00034446" w:rsidRDefault="00FE6887" w:rsidP="000C035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tcPr>
          <w:p w14:paraId="72F8620C" w14:textId="77777777" w:rsidR="00FE6887" w:rsidRPr="00034446" w:rsidRDefault="00FE6887" w:rsidP="000C0353">
            <w:pPr>
              <w:pStyle w:val="TAL"/>
            </w:pPr>
            <w:r w:rsidRPr="00034446">
              <w:t>TCP</w:t>
            </w:r>
          </w:p>
          <w:p w14:paraId="3DD653FB" w14:textId="77777777" w:rsidR="00FE6887" w:rsidRPr="00034446" w:rsidRDefault="00FE6887" w:rsidP="000C0353">
            <w:pPr>
              <w:pStyle w:val="TAL"/>
            </w:pPr>
            <w:r w:rsidRPr="00034446">
              <w:t>Significant packet filters 1, 2</w:t>
            </w:r>
            <w:r w:rsidR="00F87275" w:rsidRPr="00034446">
              <w:t xml:space="preserve"> and</w:t>
            </w:r>
            <w:r w:rsidRPr="00034446">
              <w:t xml:space="preserve"> 3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62609421" w14:textId="77777777" w:rsidR="00FE6887" w:rsidRPr="00034446" w:rsidRDefault="00FE6887" w:rsidP="000C0353">
            <w:pPr>
              <w:pStyle w:val="TAL"/>
            </w:pPr>
          </w:p>
        </w:tc>
      </w:tr>
      <w:tr w:rsidR="00FE6887" w:rsidRPr="00034446" w14:paraId="32124272" w14:textId="77777777">
        <w:tc>
          <w:tcPr>
            <w:tcW w:w="4535" w:type="dxa"/>
            <w:tcBorders>
              <w:top w:val="single" w:sz="6" w:space="0" w:color="auto"/>
              <w:left w:val="single" w:sz="6" w:space="0" w:color="auto"/>
              <w:bottom w:val="nil"/>
              <w:right w:val="single" w:sz="6" w:space="0" w:color="auto"/>
            </w:tcBorders>
          </w:tcPr>
          <w:p w14:paraId="10867405" w14:textId="77777777" w:rsidR="00FE6887" w:rsidRPr="00034446" w:rsidRDefault="00FE6887" w:rsidP="000C0353">
            <w:pPr>
              <w:pStyle w:val="TAL"/>
            </w:pPr>
            <w:r w:rsidRPr="00034446">
              <w:t>Source Address</w:t>
            </w:r>
          </w:p>
        </w:tc>
        <w:tc>
          <w:tcPr>
            <w:tcW w:w="2267" w:type="dxa"/>
            <w:tcBorders>
              <w:top w:val="single" w:sz="6" w:space="0" w:color="auto"/>
              <w:left w:val="single" w:sz="6" w:space="0" w:color="auto"/>
              <w:bottom w:val="single" w:sz="6" w:space="0" w:color="auto"/>
              <w:right w:val="single" w:sz="6" w:space="0" w:color="auto"/>
            </w:tcBorders>
          </w:tcPr>
          <w:p w14:paraId="111DA6F5" w14:textId="77777777" w:rsidR="00FE6887" w:rsidRPr="00034446" w:rsidRDefault="00FE6887" w:rsidP="000C0353">
            <w:pPr>
              <w:pStyle w:val="TAL"/>
            </w:pPr>
            <w:r w:rsidRPr="00034446">
              <w:t>192.168.0.1</w:t>
            </w:r>
          </w:p>
        </w:tc>
        <w:tc>
          <w:tcPr>
            <w:tcW w:w="1700" w:type="dxa"/>
            <w:tcBorders>
              <w:top w:val="single" w:sz="6" w:space="0" w:color="auto"/>
              <w:left w:val="single" w:sz="6" w:space="0" w:color="auto"/>
              <w:bottom w:val="single" w:sz="6" w:space="0" w:color="auto"/>
              <w:right w:val="single" w:sz="6" w:space="0" w:color="auto"/>
            </w:tcBorders>
          </w:tcPr>
          <w:p w14:paraId="399AAEE4"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7E3428E8" w14:textId="77777777" w:rsidR="00FE6887" w:rsidRPr="00034446" w:rsidRDefault="00FE6887" w:rsidP="000C0353">
            <w:pPr>
              <w:pStyle w:val="TAL"/>
            </w:pPr>
            <w:r w:rsidRPr="00034446">
              <w:t>IPv4</w:t>
            </w:r>
          </w:p>
        </w:tc>
      </w:tr>
      <w:tr w:rsidR="00FE6887" w:rsidRPr="00034446" w14:paraId="439731A9" w14:textId="77777777">
        <w:tc>
          <w:tcPr>
            <w:tcW w:w="4535" w:type="dxa"/>
            <w:tcBorders>
              <w:top w:val="nil"/>
              <w:left w:val="single" w:sz="6" w:space="0" w:color="auto"/>
              <w:bottom w:val="single" w:sz="6" w:space="0" w:color="auto"/>
              <w:right w:val="single" w:sz="6" w:space="0" w:color="auto"/>
            </w:tcBorders>
          </w:tcPr>
          <w:p w14:paraId="018BD421"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6C5598C1" w14:textId="77777777" w:rsidR="00FE6887" w:rsidRPr="00034446" w:rsidRDefault="00FE6887" w:rsidP="000C0353">
            <w:pPr>
              <w:pStyle w:val="TAL"/>
            </w:pPr>
            <w:r w:rsidRPr="00034446">
              <w:t>Fe80::1:1</w:t>
            </w:r>
          </w:p>
        </w:tc>
        <w:tc>
          <w:tcPr>
            <w:tcW w:w="1700" w:type="dxa"/>
            <w:tcBorders>
              <w:top w:val="single" w:sz="6" w:space="0" w:color="auto"/>
              <w:left w:val="single" w:sz="6" w:space="0" w:color="auto"/>
              <w:bottom w:val="single" w:sz="6" w:space="0" w:color="auto"/>
              <w:right w:val="single" w:sz="6" w:space="0" w:color="auto"/>
            </w:tcBorders>
          </w:tcPr>
          <w:p w14:paraId="2AD208BF" w14:textId="77777777" w:rsidR="00FE6887" w:rsidRPr="00034446" w:rsidRDefault="00FE6887" w:rsidP="000C0353">
            <w:pPr>
              <w:pStyle w:val="TAL"/>
            </w:pPr>
            <w:r w:rsidRPr="00034446">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56A6444D" w14:textId="77777777" w:rsidR="00FE6887" w:rsidRPr="00034446" w:rsidRDefault="00FE6887" w:rsidP="000C0353">
            <w:pPr>
              <w:pStyle w:val="TAL"/>
            </w:pPr>
            <w:r w:rsidRPr="00034446">
              <w:t>IPv6</w:t>
            </w:r>
          </w:p>
        </w:tc>
      </w:tr>
      <w:tr w:rsidR="00FE6887" w:rsidRPr="00034446" w14:paraId="76E9EB49" w14:textId="77777777">
        <w:tc>
          <w:tcPr>
            <w:tcW w:w="4535" w:type="dxa"/>
            <w:tcBorders>
              <w:top w:val="single" w:sz="6" w:space="0" w:color="auto"/>
              <w:left w:val="single" w:sz="6" w:space="0" w:color="auto"/>
              <w:bottom w:val="nil"/>
              <w:right w:val="single" w:sz="6" w:space="0" w:color="auto"/>
            </w:tcBorders>
          </w:tcPr>
          <w:p w14:paraId="1A590B9F" w14:textId="77777777" w:rsidR="00FE6887" w:rsidRPr="00034446" w:rsidRDefault="00FE6887" w:rsidP="000C0353">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651F8377" w14:textId="77777777" w:rsidR="00FE6887" w:rsidRPr="00034446" w:rsidRDefault="00FE6887" w:rsidP="000C0353">
            <w:pPr>
              <w:pStyle w:val="TAL"/>
            </w:pPr>
            <w:r w:rsidRPr="00034446">
              <w:t>172.168.8.1</w:t>
            </w:r>
          </w:p>
        </w:tc>
        <w:tc>
          <w:tcPr>
            <w:tcW w:w="1700" w:type="dxa"/>
            <w:tcBorders>
              <w:top w:val="single" w:sz="6" w:space="0" w:color="auto"/>
              <w:left w:val="single" w:sz="6" w:space="0" w:color="auto"/>
              <w:bottom w:val="single" w:sz="6" w:space="0" w:color="auto"/>
              <w:right w:val="single" w:sz="6" w:space="0" w:color="auto"/>
            </w:tcBorders>
          </w:tcPr>
          <w:p w14:paraId="0503489F" w14:textId="77777777" w:rsidR="00FE6887" w:rsidRPr="00034446" w:rsidRDefault="00FE6887" w:rsidP="000C0353">
            <w:pPr>
              <w:pStyle w:val="TAL"/>
            </w:pPr>
            <w:r w:rsidRPr="00034446">
              <w:t>Significant for packet filters 1, 2</w:t>
            </w:r>
            <w:r w:rsidR="00F87275" w:rsidRPr="00034446">
              <w:t>, 3</w:t>
            </w:r>
            <w:r w:rsidRPr="00034446">
              <w:t xml:space="preserve"> and </w:t>
            </w:r>
            <w:r w:rsidR="00F87275" w:rsidRPr="00034446">
              <w:t>5</w:t>
            </w:r>
            <w:r w:rsidRPr="00034446">
              <w:t>. Value matches packet filters 1, 2</w:t>
            </w:r>
            <w:r w:rsidR="00F87275" w:rsidRPr="00034446">
              <w:t>, 3</w:t>
            </w:r>
            <w:r w:rsidRPr="00034446">
              <w:t xml:space="preserve"> and </w:t>
            </w:r>
            <w:r w:rsidR="00F87275" w:rsidRPr="00034446">
              <w:t>5</w:t>
            </w:r>
            <w:r w:rsidRPr="00034446">
              <w:t>.</w:t>
            </w:r>
          </w:p>
        </w:tc>
        <w:tc>
          <w:tcPr>
            <w:tcW w:w="1135" w:type="dxa"/>
            <w:tcBorders>
              <w:top w:val="single" w:sz="6" w:space="0" w:color="auto"/>
              <w:left w:val="single" w:sz="6" w:space="0" w:color="auto"/>
              <w:bottom w:val="single" w:sz="6" w:space="0" w:color="auto"/>
              <w:right w:val="single" w:sz="4" w:space="0" w:color="auto"/>
            </w:tcBorders>
          </w:tcPr>
          <w:p w14:paraId="6A05ADD0" w14:textId="77777777" w:rsidR="00FE6887" w:rsidRPr="00034446" w:rsidRDefault="00FE6887" w:rsidP="000C0353">
            <w:pPr>
              <w:pStyle w:val="TAL"/>
            </w:pPr>
            <w:r w:rsidRPr="00034446">
              <w:t>IPv4</w:t>
            </w:r>
          </w:p>
        </w:tc>
      </w:tr>
      <w:tr w:rsidR="00FE6887" w:rsidRPr="00034446" w14:paraId="2F8212AD" w14:textId="77777777">
        <w:tc>
          <w:tcPr>
            <w:tcW w:w="4535" w:type="dxa"/>
            <w:tcBorders>
              <w:top w:val="nil"/>
              <w:left w:val="single" w:sz="6" w:space="0" w:color="auto"/>
              <w:bottom w:val="single" w:sz="6" w:space="0" w:color="auto"/>
              <w:right w:val="single" w:sz="6" w:space="0" w:color="auto"/>
            </w:tcBorders>
          </w:tcPr>
          <w:p w14:paraId="06F450D9" w14:textId="77777777" w:rsidR="00FE6887" w:rsidRPr="00034446" w:rsidRDefault="00FE6887" w:rsidP="000C0353">
            <w:pPr>
              <w:pStyle w:val="TAL"/>
            </w:pPr>
          </w:p>
        </w:tc>
        <w:tc>
          <w:tcPr>
            <w:tcW w:w="2267" w:type="dxa"/>
            <w:tcBorders>
              <w:top w:val="single" w:sz="6" w:space="0" w:color="auto"/>
              <w:left w:val="single" w:sz="6" w:space="0" w:color="auto"/>
              <w:bottom w:val="single" w:sz="6" w:space="0" w:color="auto"/>
              <w:right w:val="single" w:sz="6" w:space="0" w:color="auto"/>
            </w:tcBorders>
          </w:tcPr>
          <w:p w14:paraId="65CE5C16" w14:textId="77777777" w:rsidR="00FE6887" w:rsidRPr="00034446" w:rsidRDefault="00FE6887" w:rsidP="000C0353">
            <w:pPr>
              <w:pStyle w:val="TAL"/>
            </w:pPr>
            <w:r w:rsidRPr="00034446">
              <w:t>2001:0ba0:</w:t>
            </w:r>
            <w:r w:rsidR="00F87275" w:rsidRPr="00034446">
              <w:t xml:space="preserve"> :</w:t>
            </w:r>
            <w:r w:rsidRPr="00034446">
              <w:t>0001:0001</w:t>
            </w:r>
          </w:p>
        </w:tc>
        <w:tc>
          <w:tcPr>
            <w:tcW w:w="1700" w:type="dxa"/>
            <w:tcBorders>
              <w:top w:val="single" w:sz="6" w:space="0" w:color="auto"/>
              <w:left w:val="single" w:sz="6" w:space="0" w:color="auto"/>
              <w:bottom w:val="single" w:sz="6" w:space="0" w:color="auto"/>
              <w:right w:val="single" w:sz="6" w:space="0" w:color="auto"/>
            </w:tcBorders>
          </w:tcPr>
          <w:p w14:paraId="38AFAE3B" w14:textId="77777777" w:rsidR="00FE6887" w:rsidRPr="00034446" w:rsidRDefault="00FE6887" w:rsidP="000C0353">
            <w:pPr>
              <w:pStyle w:val="TAL"/>
            </w:pPr>
            <w:r w:rsidRPr="00034446">
              <w:t>Significant for packet filters 1, 2, 3</w:t>
            </w:r>
            <w:r w:rsidR="00F87275" w:rsidRPr="00034446">
              <w:t>, 4</w:t>
            </w:r>
            <w:r w:rsidRPr="00034446">
              <w:t xml:space="preserve"> and </w:t>
            </w:r>
            <w:r w:rsidR="00F87275" w:rsidRPr="00034446">
              <w:t>5</w:t>
            </w:r>
            <w:r w:rsidRPr="00034446">
              <w:t>. Value matches packet filters 1, 2, 3</w:t>
            </w:r>
            <w:r w:rsidR="00F87275" w:rsidRPr="00034446">
              <w:t>, 4</w:t>
            </w:r>
            <w:r w:rsidRPr="00034446">
              <w:t xml:space="preserve"> and </w:t>
            </w:r>
            <w:r w:rsidR="00F87275" w:rsidRPr="00034446">
              <w:t>5</w:t>
            </w:r>
            <w:r w:rsidRPr="00034446">
              <w:t>.</w:t>
            </w:r>
          </w:p>
        </w:tc>
        <w:tc>
          <w:tcPr>
            <w:tcW w:w="1135" w:type="dxa"/>
            <w:tcBorders>
              <w:top w:val="single" w:sz="6" w:space="0" w:color="auto"/>
              <w:left w:val="single" w:sz="6" w:space="0" w:color="auto"/>
              <w:bottom w:val="single" w:sz="6" w:space="0" w:color="auto"/>
              <w:right w:val="single" w:sz="4" w:space="0" w:color="auto"/>
            </w:tcBorders>
          </w:tcPr>
          <w:p w14:paraId="46BBD909" w14:textId="77777777" w:rsidR="00FE6887" w:rsidRPr="00034446" w:rsidRDefault="00FE6887" w:rsidP="000C0353">
            <w:pPr>
              <w:pStyle w:val="TAL"/>
            </w:pPr>
            <w:r w:rsidRPr="00034446">
              <w:t>IPv6</w:t>
            </w:r>
          </w:p>
        </w:tc>
      </w:tr>
      <w:tr w:rsidR="00FE6887" w:rsidRPr="00034446" w14:paraId="560FC09B" w14:textId="77777777">
        <w:tc>
          <w:tcPr>
            <w:tcW w:w="4535" w:type="dxa"/>
            <w:tcBorders>
              <w:top w:val="single" w:sz="6" w:space="0" w:color="auto"/>
              <w:left w:val="single" w:sz="4" w:space="0" w:color="auto"/>
              <w:bottom w:val="single" w:sz="6" w:space="0" w:color="auto"/>
              <w:right w:val="single" w:sz="6" w:space="0" w:color="auto"/>
            </w:tcBorders>
          </w:tcPr>
          <w:p w14:paraId="2C13399C" w14:textId="77777777" w:rsidR="00FE6887" w:rsidRPr="00034446" w:rsidRDefault="00FE6887" w:rsidP="000C0353">
            <w:pPr>
              <w:pStyle w:val="TAL"/>
            </w:pPr>
            <w:r w:rsidRPr="00034446">
              <w:t>Source Port</w:t>
            </w:r>
          </w:p>
        </w:tc>
        <w:tc>
          <w:tcPr>
            <w:tcW w:w="2267" w:type="dxa"/>
            <w:tcBorders>
              <w:top w:val="single" w:sz="6" w:space="0" w:color="auto"/>
              <w:left w:val="single" w:sz="6" w:space="0" w:color="auto"/>
              <w:bottom w:val="single" w:sz="6" w:space="0" w:color="auto"/>
              <w:right w:val="single" w:sz="6" w:space="0" w:color="auto"/>
            </w:tcBorders>
          </w:tcPr>
          <w:p w14:paraId="7895E970" w14:textId="77777777" w:rsidR="00FE6887" w:rsidRPr="00034446" w:rsidRDefault="00FE6887" w:rsidP="000C0353">
            <w:pPr>
              <w:pStyle w:val="TAL"/>
            </w:pPr>
            <w:r w:rsidRPr="00034446">
              <w:t>60101</w:t>
            </w:r>
          </w:p>
        </w:tc>
        <w:tc>
          <w:tcPr>
            <w:tcW w:w="1700" w:type="dxa"/>
            <w:tcBorders>
              <w:top w:val="single" w:sz="6" w:space="0" w:color="auto"/>
              <w:left w:val="single" w:sz="6" w:space="0" w:color="auto"/>
              <w:bottom w:val="single" w:sz="6" w:space="0" w:color="auto"/>
              <w:right w:val="single" w:sz="6" w:space="0" w:color="auto"/>
            </w:tcBorders>
          </w:tcPr>
          <w:p w14:paraId="2A2970BD" w14:textId="77777777" w:rsidR="00FE6887" w:rsidRPr="00034446" w:rsidRDefault="00FE6887" w:rsidP="000C0353">
            <w:pPr>
              <w:pStyle w:val="TAL"/>
            </w:pPr>
            <w:r w:rsidRPr="00034446">
              <w:t>Significant for packet filters 1</w:t>
            </w:r>
            <w:r w:rsidR="00F87275" w:rsidRPr="00034446">
              <w:t xml:space="preserve"> and</w:t>
            </w:r>
            <w:r w:rsidRPr="00034446">
              <w:t xml:space="preserve">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12D6D0AA" w14:textId="77777777" w:rsidR="00FE6887" w:rsidRPr="00034446" w:rsidRDefault="00FE6887" w:rsidP="000C0353">
            <w:pPr>
              <w:pStyle w:val="TAL"/>
            </w:pPr>
          </w:p>
        </w:tc>
      </w:tr>
      <w:tr w:rsidR="00FE6887" w:rsidRPr="00034446" w14:paraId="2DA7F858" w14:textId="77777777">
        <w:tc>
          <w:tcPr>
            <w:tcW w:w="4535" w:type="dxa"/>
            <w:tcBorders>
              <w:top w:val="single" w:sz="6" w:space="0" w:color="auto"/>
              <w:left w:val="single" w:sz="4" w:space="0" w:color="auto"/>
              <w:bottom w:val="single" w:sz="6" w:space="0" w:color="auto"/>
              <w:right w:val="single" w:sz="6" w:space="0" w:color="auto"/>
            </w:tcBorders>
          </w:tcPr>
          <w:p w14:paraId="355CD2A6" w14:textId="77777777" w:rsidR="00FE6887" w:rsidRPr="00034446" w:rsidRDefault="00FE6887" w:rsidP="000C0353">
            <w:pPr>
              <w:pStyle w:val="TAL"/>
            </w:pPr>
            <w:r w:rsidRPr="00034446">
              <w:t>Destination Port</w:t>
            </w:r>
          </w:p>
        </w:tc>
        <w:tc>
          <w:tcPr>
            <w:tcW w:w="2267" w:type="dxa"/>
            <w:tcBorders>
              <w:top w:val="single" w:sz="6" w:space="0" w:color="auto"/>
              <w:left w:val="single" w:sz="6" w:space="0" w:color="auto"/>
              <w:bottom w:val="single" w:sz="6" w:space="0" w:color="auto"/>
              <w:right w:val="single" w:sz="6" w:space="0" w:color="auto"/>
            </w:tcBorders>
          </w:tcPr>
          <w:p w14:paraId="450A0A10" w14:textId="77777777" w:rsidR="00FE6887" w:rsidRPr="00034446" w:rsidRDefault="00FE6887" w:rsidP="000C0353">
            <w:pPr>
              <w:pStyle w:val="TAL"/>
            </w:pPr>
            <w:r w:rsidRPr="00034446">
              <w:t>60451</w:t>
            </w:r>
          </w:p>
        </w:tc>
        <w:tc>
          <w:tcPr>
            <w:tcW w:w="1700" w:type="dxa"/>
            <w:tcBorders>
              <w:top w:val="single" w:sz="6" w:space="0" w:color="auto"/>
              <w:left w:val="single" w:sz="6" w:space="0" w:color="auto"/>
              <w:bottom w:val="single" w:sz="6" w:space="0" w:color="auto"/>
              <w:right w:val="single" w:sz="6" w:space="0" w:color="auto"/>
            </w:tcBorders>
          </w:tcPr>
          <w:p w14:paraId="2D30E6E6" w14:textId="77777777" w:rsidR="00FE6887" w:rsidRPr="00034446" w:rsidRDefault="00FE6887" w:rsidP="000C0353">
            <w:pPr>
              <w:pStyle w:val="TAL"/>
            </w:pPr>
            <w:r w:rsidRPr="00034446">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4816CC49" w14:textId="77777777" w:rsidR="00FE6887" w:rsidRPr="00034446" w:rsidRDefault="00FE6887" w:rsidP="000C0353">
            <w:pPr>
              <w:pStyle w:val="TAL"/>
            </w:pPr>
          </w:p>
        </w:tc>
      </w:tr>
      <w:tr w:rsidR="00FE6887" w:rsidRPr="00034446" w14:paraId="3D5E81B9" w14:textId="77777777">
        <w:tc>
          <w:tcPr>
            <w:tcW w:w="4535" w:type="dxa"/>
            <w:tcBorders>
              <w:top w:val="single" w:sz="6" w:space="0" w:color="auto"/>
              <w:left w:val="single" w:sz="4" w:space="0" w:color="auto"/>
              <w:bottom w:val="single" w:sz="6" w:space="0" w:color="auto"/>
              <w:right w:val="single" w:sz="6" w:space="0" w:color="auto"/>
            </w:tcBorders>
          </w:tcPr>
          <w:p w14:paraId="1FEF0A0F" w14:textId="77777777" w:rsidR="00FE6887" w:rsidRPr="00034446" w:rsidRDefault="00FE6887" w:rsidP="000C0353">
            <w:pPr>
              <w:pStyle w:val="TAL"/>
            </w:pPr>
            <w:r w:rsidRPr="00034446">
              <w:t>Flow Label</w:t>
            </w:r>
          </w:p>
        </w:tc>
        <w:tc>
          <w:tcPr>
            <w:tcW w:w="2267" w:type="dxa"/>
            <w:tcBorders>
              <w:top w:val="single" w:sz="6" w:space="0" w:color="auto"/>
              <w:left w:val="single" w:sz="6" w:space="0" w:color="auto"/>
              <w:bottom w:val="single" w:sz="6" w:space="0" w:color="auto"/>
              <w:right w:val="single" w:sz="6" w:space="0" w:color="auto"/>
            </w:tcBorders>
          </w:tcPr>
          <w:p w14:paraId="30619CDE" w14:textId="77777777" w:rsidR="00FE6887" w:rsidRPr="00034446" w:rsidRDefault="00FE6887" w:rsidP="000C0353">
            <w:pPr>
              <w:pStyle w:val="TAL"/>
            </w:pPr>
            <w:r w:rsidRPr="00034446">
              <w:t>10</w:t>
            </w:r>
          </w:p>
        </w:tc>
        <w:tc>
          <w:tcPr>
            <w:tcW w:w="1700" w:type="dxa"/>
            <w:tcBorders>
              <w:top w:val="single" w:sz="6" w:space="0" w:color="auto"/>
              <w:left w:val="single" w:sz="6" w:space="0" w:color="auto"/>
              <w:bottom w:val="single" w:sz="6" w:space="0" w:color="auto"/>
              <w:right w:val="single" w:sz="6" w:space="0" w:color="auto"/>
            </w:tcBorders>
          </w:tcPr>
          <w:p w14:paraId="2BCBCC10" w14:textId="77777777" w:rsidR="00FE6887" w:rsidRPr="00034446" w:rsidRDefault="00FE6887" w:rsidP="000C0353">
            <w:pPr>
              <w:pStyle w:val="TAL"/>
            </w:pPr>
            <w:r w:rsidRPr="00034446">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44604C5E" w14:textId="77777777" w:rsidR="00FE6887" w:rsidRPr="00034446" w:rsidRDefault="00FE6887" w:rsidP="000C0353">
            <w:pPr>
              <w:pStyle w:val="TAL"/>
            </w:pPr>
            <w:r w:rsidRPr="00034446">
              <w:t>IPv6</w:t>
            </w:r>
          </w:p>
        </w:tc>
      </w:tr>
    </w:tbl>
    <w:p w14:paraId="6DA36C4C" w14:textId="77777777" w:rsidR="00FE6887" w:rsidRPr="00034446" w:rsidRDefault="00FE6887" w:rsidP="00FE6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FE6887" w:rsidRPr="00034446" w14:paraId="6EE421B2"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317E9480" w14:textId="77777777" w:rsidR="00FE6887" w:rsidRPr="00034446" w:rsidRDefault="00FE6887" w:rsidP="000C0353">
            <w:pPr>
              <w:pStyle w:val="TAH"/>
              <w:keepNext w:val="0"/>
              <w:keepLines w:val="0"/>
            </w:pPr>
            <w:r w:rsidRPr="00034446">
              <w:t>Condition</w:t>
            </w:r>
          </w:p>
        </w:tc>
        <w:tc>
          <w:tcPr>
            <w:tcW w:w="5740" w:type="dxa"/>
            <w:tcBorders>
              <w:top w:val="single" w:sz="4" w:space="0" w:color="auto"/>
              <w:left w:val="single" w:sz="4" w:space="0" w:color="auto"/>
              <w:bottom w:val="single" w:sz="4" w:space="0" w:color="auto"/>
              <w:right w:val="single" w:sz="4" w:space="0" w:color="auto"/>
            </w:tcBorders>
          </w:tcPr>
          <w:p w14:paraId="6013B3C3" w14:textId="77777777" w:rsidR="00FE6887" w:rsidRPr="00034446" w:rsidRDefault="00FE6887" w:rsidP="000C0353">
            <w:pPr>
              <w:pStyle w:val="TAH"/>
              <w:keepNext w:val="0"/>
              <w:keepLines w:val="0"/>
            </w:pPr>
            <w:r w:rsidRPr="00034446">
              <w:t>Explanation</w:t>
            </w:r>
          </w:p>
        </w:tc>
      </w:tr>
      <w:tr w:rsidR="00FE6887" w:rsidRPr="00034446" w14:paraId="68041190"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40ED8C0C" w14:textId="77777777" w:rsidR="00FE6887" w:rsidRPr="00034446" w:rsidRDefault="00FE6887" w:rsidP="000C0353">
            <w:pPr>
              <w:pStyle w:val="TAL"/>
            </w:pPr>
            <w:r w:rsidRPr="00034446">
              <w:t>IPv4</w:t>
            </w:r>
          </w:p>
        </w:tc>
        <w:tc>
          <w:tcPr>
            <w:tcW w:w="5740" w:type="dxa"/>
            <w:tcBorders>
              <w:top w:val="single" w:sz="4" w:space="0" w:color="auto"/>
              <w:left w:val="single" w:sz="4" w:space="0" w:color="auto"/>
              <w:bottom w:val="single" w:sz="4" w:space="0" w:color="auto"/>
              <w:right w:val="single" w:sz="4" w:space="0" w:color="auto"/>
            </w:tcBorders>
          </w:tcPr>
          <w:p w14:paraId="74226EDD" w14:textId="77777777" w:rsidR="00FE6887" w:rsidRPr="00034446" w:rsidRDefault="00FE6887" w:rsidP="000C0353">
            <w:pPr>
              <w:pStyle w:val="TAL"/>
            </w:pPr>
            <w:r w:rsidRPr="00034446">
              <w:t>This condition applies if test variable IP type is set to 'IPv4'.</w:t>
            </w:r>
          </w:p>
        </w:tc>
      </w:tr>
      <w:tr w:rsidR="00FE6887" w:rsidRPr="00034446" w14:paraId="4CAA1248" w14:textId="77777777">
        <w:trPr>
          <w:jc w:val="center"/>
        </w:trPr>
        <w:tc>
          <w:tcPr>
            <w:tcW w:w="3190" w:type="dxa"/>
            <w:tcBorders>
              <w:top w:val="single" w:sz="4" w:space="0" w:color="auto"/>
              <w:left w:val="single" w:sz="4" w:space="0" w:color="auto"/>
              <w:bottom w:val="single" w:sz="4" w:space="0" w:color="auto"/>
              <w:right w:val="single" w:sz="4" w:space="0" w:color="auto"/>
            </w:tcBorders>
          </w:tcPr>
          <w:p w14:paraId="7F22B61F" w14:textId="77777777" w:rsidR="00FE6887" w:rsidRPr="00034446" w:rsidRDefault="00FE6887" w:rsidP="000C0353">
            <w:pPr>
              <w:pStyle w:val="TAL"/>
            </w:pPr>
            <w:r w:rsidRPr="00034446">
              <w:t>IPv6</w:t>
            </w:r>
          </w:p>
        </w:tc>
        <w:tc>
          <w:tcPr>
            <w:tcW w:w="5740" w:type="dxa"/>
            <w:tcBorders>
              <w:top w:val="single" w:sz="4" w:space="0" w:color="auto"/>
              <w:left w:val="single" w:sz="4" w:space="0" w:color="auto"/>
              <w:bottom w:val="single" w:sz="4" w:space="0" w:color="auto"/>
              <w:right w:val="single" w:sz="4" w:space="0" w:color="auto"/>
            </w:tcBorders>
          </w:tcPr>
          <w:p w14:paraId="71B1CA48" w14:textId="77777777" w:rsidR="00FE6887" w:rsidRPr="00034446" w:rsidRDefault="00FE6887" w:rsidP="000C0353">
            <w:pPr>
              <w:pStyle w:val="TAL"/>
            </w:pPr>
            <w:r w:rsidRPr="00034446">
              <w:t>This condition applies if test variable IP type is set to 'IPv6'.</w:t>
            </w:r>
          </w:p>
        </w:tc>
      </w:tr>
    </w:tbl>
    <w:p w14:paraId="338C442D" w14:textId="77777777" w:rsidR="00FE6887" w:rsidRPr="00034446" w:rsidRDefault="00FE6887" w:rsidP="00FE6887"/>
    <w:p w14:paraId="27203B08" w14:textId="77777777" w:rsidR="00FE6887" w:rsidRPr="00034446" w:rsidRDefault="00FE6887" w:rsidP="00FE6887">
      <w:pPr>
        <w:pStyle w:val="TH"/>
      </w:pPr>
      <w:r w:rsidRPr="00034446">
        <w:lastRenderedPageBreak/>
        <w:t>Table 10.9.1.3.3-23: IP packet#19 (Table 10.9.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E6887" w:rsidRPr="00034446" w14:paraId="0943159A" w14:textId="77777777">
        <w:tc>
          <w:tcPr>
            <w:tcW w:w="9637" w:type="dxa"/>
            <w:gridSpan w:val="4"/>
            <w:tcBorders>
              <w:top w:val="single" w:sz="4" w:space="0" w:color="auto"/>
              <w:left w:val="single" w:sz="4" w:space="0" w:color="auto"/>
              <w:bottom w:val="single" w:sz="4" w:space="0" w:color="auto"/>
              <w:right w:val="single" w:sz="4" w:space="0" w:color="auto"/>
            </w:tcBorders>
          </w:tcPr>
          <w:p w14:paraId="1A855CBA" w14:textId="77777777" w:rsidR="00FE6887" w:rsidRPr="00034446" w:rsidRDefault="00FE6887" w:rsidP="000C0353">
            <w:pPr>
              <w:pStyle w:val="TAL"/>
            </w:pPr>
            <w:r w:rsidRPr="00034446">
              <w:t>Derivation path: IP packet#18, Table 10.9.1.3.3-22</w:t>
            </w:r>
          </w:p>
        </w:tc>
      </w:tr>
      <w:tr w:rsidR="00FE6887" w:rsidRPr="00034446" w14:paraId="06A061BD" w14:textId="77777777">
        <w:tc>
          <w:tcPr>
            <w:tcW w:w="4535" w:type="dxa"/>
            <w:tcBorders>
              <w:top w:val="single" w:sz="4" w:space="0" w:color="auto"/>
              <w:left w:val="single" w:sz="4" w:space="0" w:color="auto"/>
              <w:bottom w:val="single" w:sz="4" w:space="0" w:color="auto"/>
              <w:right w:val="single" w:sz="4" w:space="0" w:color="auto"/>
            </w:tcBorders>
          </w:tcPr>
          <w:p w14:paraId="6DA07A1A" w14:textId="77777777" w:rsidR="00FE6887" w:rsidRPr="00034446" w:rsidRDefault="00FE6887" w:rsidP="000C0353">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40792A63" w14:textId="77777777" w:rsidR="00FE6887" w:rsidRPr="00034446" w:rsidRDefault="00FE6887" w:rsidP="000C0353">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35BE405" w14:textId="77777777" w:rsidR="00FE6887" w:rsidRPr="00034446" w:rsidRDefault="00FE6887" w:rsidP="000C0353">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tcPr>
          <w:p w14:paraId="7747554D" w14:textId="77777777" w:rsidR="00FE6887" w:rsidRPr="00034446" w:rsidRDefault="00FE6887" w:rsidP="000C0353">
            <w:pPr>
              <w:pStyle w:val="TAH"/>
            </w:pPr>
            <w:r w:rsidRPr="00034446">
              <w:t>Condition</w:t>
            </w:r>
          </w:p>
        </w:tc>
      </w:tr>
      <w:tr w:rsidR="00F87275" w:rsidRPr="00034446" w14:paraId="787622D2" w14:textId="77777777">
        <w:tc>
          <w:tcPr>
            <w:tcW w:w="4535" w:type="dxa"/>
            <w:tcBorders>
              <w:top w:val="single" w:sz="6" w:space="0" w:color="auto"/>
              <w:left w:val="single" w:sz="6" w:space="0" w:color="auto"/>
              <w:bottom w:val="nil"/>
              <w:right w:val="single" w:sz="6" w:space="0" w:color="auto"/>
            </w:tcBorders>
          </w:tcPr>
          <w:p w14:paraId="51D23F64" w14:textId="77777777" w:rsidR="00F87275" w:rsidRPr="00034446" w:rsidRDefault="00F87275" w:rsidP="00115D66">
            <w:pPr>
              <w:pStyle w:val="TAL"/>
            </w:pPr>
            <w:r w:rsidRPr="00034446">
              <w:t>Destination Address</w:t>
            </w:r>
          </w:p>
        </w:tc>
        <w:tc>
          <w:tcPr>
            <w:tcW w:w="2267" w:type="dxa"/>
            <w:tcBorders>
              <w:top w:val="single" w:sz="6" w:space="0" w:color="auto"/>
              <w:left w:val="single" w:sz="6" w:space="0" w:color="auto"/>
              <w:bottom w:val="single" w:sz="6" w:space="0" w:color="auto"/>
              <w:right w:val="single" w:sz="6" w:space="0" w:color="auto"/>
            </w:tcBorders>
          </w:tcPr>
          <w:p w14:paraId="09D6ADDB" w14:textId="77777777" w:rsidR="00F87275" w:rsidRPr="00034446" w:rsidRDefault="00F87275" w:rsidP="00115D66">
            <w:pPr>
              <w:pStyle w:val="TAL"/>
            </w:pPr>
            <w:r w:rsidRPr="00034446">
              <w:t>172.168.9.1</w:t>
            </w:r>
          </w:p>
        </w:tc>
        <w:tc>
          <w:tcPr>
            <w:tcW w:w="1700" w:type="dxa"/>
            <w:tcBorders>
              <w:top w:val="single" w:sz="6" w:space="0" w:color="auto"/>
              <w:left w:val="single" w:sz="6" w:space="0" w:color="auto"/>
              <w:bottom w:val="single" w:sz="6" w:space="0" w:color="auto"/>
              <w:right w:val="single" w:sz="6" w:space="0" w:color="auto"/>
            </w:tcBorders>
          </w:tcPr>
          <w:p w14:paraId="0BD86BD3" w14:textId="77777777" w:rsidR="00F87275" w:rsidRPr="00034446" w:rsidRDefault="00F87275" w:rsidP="00115D66">
            <w:pPr>
              <w:pStyle w:val="TAL"/>
            </w:pPr>
            <w:r w:rsidRPr="00034446">
              <w:t xml:space="preserve">Significant for packet filters 1, 2, 3 and 5. Value does not match packet filters 1, 2, 3 and 5. </w:t>
            </w:r>
          </w:p>
        </w:tc>
        <w:tc>
          <w:tcPr>
            <w:tcW w:w="1135" w:type="dxa"/>
            <w:tcBorders>
              <w:top w:val="single" w:sz="6" w:space="0" w:color="auto"/>
              <w:left w:val="single" w:sz="6" w:space="0" w:color="auto"/>
              <w:bottom w:val="single" w:sz="6" w:space="0" w:color="auto"/>
              <w:right w:val="single" w:sz="4" w:space="0" w:color="auto"/>
            </w:tcBorders>
          </w:tcPr>
          <w:p w14:paraId="08AD3926" w14:textId="77777777" w:rsidR="00F87275" w:rsidRPr="00034446" w:rsidRDefault="00F87275" w:rsidP="00115D66">
            <w:pPr>
              <w:pStyle w:val="TAL"/>
            </w:pPr>
            <w:r w:rsidRPr="00034446">
              <w:t>IPv4</w:t>
            </w:r>
          </w:p>
        </w:tc>
      </w:tr>
      <w:tr w:rsidR="00F87275" w:rsidRPr="00034446" w14:paraId="0078F513" w14:textId="77777777">
        <w:tc>
          <w:tcPr>
            <w:tcW w:w="4535" w:type="dxa"/>
            <w:tcBorders>
              <w:top w:val="nil"/>
              <w:left w:val="single" w:sz="6" w:space="0" w:color="auto"/>
              <w:bottom w:val="single" w:sz="6" w:space="0" w:color="auto"/>
              <w:right w:val="single" w:sz="6" w:space="0" w:color="auto"/>
            </w:tcBorders>
          </w:tcPr>
          <w:p w14:paraId="6722BF15" w14:textId="77777777" w:rsidR="00F87275" w:rsidRPr="00034446" w:rsidRDefault="00F87275" w:rsidP="00115D66">
            <w:pPr>
              <w:pStyle w:val="TAL"/>
            </w:pPr>
          </w:p>
        </w:tc>
        <w:tc>
          <w:tcPr>
            <w:tcW w:w="2267" w:type="dxa"/>
            <w:tcBorders>
              <w:top w:val="single" w:sz="6" w:space="0" w:color="auto"/>
              <w:left w:val="single" w:sz="6" w:space="0" w:color="auto"/>
              <w:bottom w:val="single" w:sz="6" w:space="0" w:color="auto"/>
              <w:right w:val="single" w:sz="6" w:space="0" w:color="auto"/>
            </w:tcBorders>
          </w:tcPr>
          <w:p w14:paraId="3B097EF1" w14:textId="77777777" w:rsidR="00F87275" w:rsidRPr="00034446" w:rsidRDefault="00F87275" w:rsidP="00115D66">
            <w:pPr>
              <w:pStyle w:val="TAL"/>
            </w:pPr>
            <w:r w:rsidRPr="00034446">
              <w:t>2001:0ba1::0001:0001</w:t>
            </w:r>
          </w:p>
        </w:tc>
        <w:tc>
          <w:tcPr>
            <w:tcW w:w="1700" w:type="dxa"/>
            <w:tcBorders>
              <w:top w:val="single" w:sz="6" w:space="0" w:color="auto"/>
              <w:left w:val="single" w:sz="6" w:space="0" w:color="auto"/>
              <w:bottom w:val="single" w:sz="6" w:space="0" w:color="auto"/>
              <w:right w:val="single" w:sz="6" w:space="0" w:color="auto"/>
            </w:tcBorders>
          </w:tcPr>
          <w:p w14:paraId="7657B61E" w14:textId="77777777" w:rsidR="00F87275" w:rsidRPr="00034446" w:rsidRDefault="00F87275" w:rsidP="00115D66">
            <w:pPr>
              <w:pStyle w:val="TAL"/>
            </w:pPr>
            <w:r w:rsidRPr="00034446">
              <w:t xml:space="preserve">Significant for packet filters 1, 2, 3, 4 and 5. Value does not match packet filters 1, 2, 3, 4 and 5. </w:t>
            </w:r>
          </w:p>
        </w:tc>
        <w:tc>
          <w:tcPr>
            <w:tcW w:w="1135" w:type="dxa"/>
            <w:tcBorders>
              <w:top w:val="single" w:sz="6" w:space="0" w:color="auto"/>
              <w:left w:val="single" w:sz="6" w:space="0" w:color="auto"/>
              <w:bottom w:val="single" w:sz="6" w:space="0" w:color="auto"/>
              <w:right w:val="single" w:sz="4" w:space="0" w:color="auto"/>
            </w:tcBorders>
          </w:tcPr>
          <w:p w14:paraId="1DF2A38C" w14:textId="77777777" w:rsidR="00F87275" w:rsidRPr="00034446" w:rsidRDefault="00F87275" w:rsidP="00115D66">
            <w:pPr>
              <w:pStyle w:val="TAL"/>
            </w:pPr>
            <w:r w:rsidRPr="00034446">
              <w:t>IPv6</w:t>
            </w:r>
          </w:p>
        </w:tc>
      </w:tr>
    </w:tbl>
    <w:p w14:paraId="3B5E8AC2" w14:textId="77777777" w:rsidR="001D020E" w:rsidRPr="00034446" w:rsidRDefault="001D020E" w:rsidP="00FE6887"/>
    <w:p w14:paraId="45B03CB6" w14:textId="77777777" w:rsidR="00A132FB" w:rsidRPr="00034446" w:rsidRDefault="00A132FB" w:rsidP="00A132FB">
      <w:pPr>
        <w:pStyle w:val="Heading2"/>
        <w:rPr>
          <w:sz w:val="28"/>
          <w:szCs w:val="28"/>
        </w:rPr>
      </w:pPr>
      <w:r w:rsidRPr="00034446">
        <w:t>10.10</w:t>
      </w:r>
      <w:r w:rsidRPr="00034446">
        <w:tab/>
        <w:t>UAS PDN connectivity</w:t>
      </w:r>
    </w:p>
    <w:p w14:paraId="1515EA50" w14:textId="77777777" w:rsidR="00A132FB" w:rsidRPr="00034446" w:rsidRDefault="00A132FB" w:rsidP="00A132FB">
      <w:pPr>
        <w:pStyle w:val="Heading3"/>
      </w:pPr>
      <w:r w:rsidRPr="00034446">
        <w:t>10.10.1</w:t>
      </w:r>
      <w:r w:rsidRPr="00034446">
        <w:tab/>
        <w:t>UAS / UE requested PDN connection establishment / UUAA / Success</w:t>
      </w:r>
    </w:p>
    <w:p w14:paraId="04CAB5FD" w14:textId="77777777" w:rsidR="00A132FB" w:rsidRPr="00034446" w:rsidRDefault="00A132FB" w:rsidP="00A132FB">
      <w:pPr>
        <w:pStyle w:val="H6"/>
      </w:pPr>
      <w:r w:rsidRPr="00034446">
        <w:t>10.10.1.1</w:t>
      </w:r>
      <w:r w:rsidRPr="00034446">
        <w:tab/>
        <w:t>Test Purpose (TP)</w:t>
      </w:r>
    </w:p>
    <w:p w14:paraId="6FB463DA" w14:textId="77777777" w:rsidR="00A132FB" w:rsidRPr="00034446" w:rsidRDefault="00A132FB" w:rsidP="00A132FB">
      <w:pPr>
        <w:pStyle w:val="H6"/>
      </w:pPr>
      <w:r w:rsidRPr="00034446">
        <w:t>(1)</w:t>
      </w:r>
    </w:p>
    <w:p w14:paraId="7667A431" w14:textId="77777777" w:rsidR="00A132FB" w:rsidRPr="00034446" w:rsidRDefault="00A132FB" w:rsidP="00A132FB">
      <w:pPr>
        <w:pStyle w:val="PL"/>
        <w:rPr>
          <w:noProof w:val="0"/>
        </w:rPr>
      </w:pPr>
      <w:r w:rsidRPr="00034446">
        <w:rPr>
          <w:b/>
          <w:bCs/>
          <w:noProof w:val="0"/>
        </w:rPr>
        <w:t>with</w:t>
      </w:r>
      <w:r w:rsidRPr="00034446">
        <w:rPr>
          <w:noProof w:val="0"/>
        </w:rPr>
        <w:t xml:space="preserve"> { </w:t>
      </w:r>
      <w:r w:rsidRPr="00034446">
        <w:rPr>
          <w:rFonts w:ascii="Courier" w:hAnsi="Courier"/>
          <w:noProof w:val="0"/>
          <w:color w:val="000000"/>
          <w:szCs w:val="16"/>
        </w:rPr>
        <w:t xml:space="preserve">UE in EMM-REGISTERED state </w:t>
      </w:r>
      <w:r w:rsidRPr="00034446">
        <w:rPr>
          <w:noProof w:val="0"/>
        </w:rPr>
        <w:t>}</w:t>
      </w:r>
    </w:p>
    <w:p w14:paraId="0112F1B4"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4ECF2A48" w14:textId="77777777"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w:t>
      </w:r>
      <w:r w:rsidRPr="00034446">
        <w:rPr>
          <w:rFonts w:ascii="Courier" w:hAnsi="Courier"/>
          <w:noProof w:val="0"/>
          <w:color w:val="000000"/>
          <w:szCs w:val="16"/>
        </w:rPr>
        <w:t xml:space="preserve">UE is triggered to request connectivity to an additional PDN for UAS services </w:t>
      </w:r>
      <w:r w:rsidRPr="00034446">
        <w:rPr>
          <w:noProof w:val="0"/>
        </w:rPr>
        <w:t>}</w:t>
      </w:r>
    </w:p>
    <w:p w14:paraId="7C95E638"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service-level-AA container including CAA-level UAV ID for USS communication }</w:t>
      </w:r>
    </w:p>
    <w:p w14:paraId="1DADE463" w14:textId="77777777" w:rsidR="00A132FB" w:rsidRPr="00034446" w:rsidRDefault="00A132FB" w:rsidP="00A132FB">
      <w:pPr>
        <w:pStyle w:val="PL"/>
        <w:rPr>
          <w:noProof w:val="0"/>
        </w:rPr>
      </w:pPr>
      <w:r w:rsidRPr="00034446">
        <w:rPr>
          <w:noProof w:val="0"/>
        </w:rPr>
        <w:t xml:space="preserve">            }</w:t>
      </w:r>
    </w:p>
    <w:p w14:paraId="76ACBFE5" w14:textId="77777777" w:rsidR="00395BC2" w:rsidRPr="00034446" w:rsidRDefault="00395BC2" w:rsidP="00A132FB">
      <w:pPr>
        <w:pStyle w:val="PL"/>
        <w:rPr>
          <w:noProof w:val="0"/>
        </w:rPr>
      </w:pPr>
    </w:p>
    <w:p w14:paraId="331F6F20" w14:textId="77777777" w:rsidR="00A132FB" w:rsidRPr="00034446" w:rsidRDefault="00A132FB" w:rsidP="00A132FB">
      <w:pPr>
        <w:pStyle w:val="H6"/>
      </w:pPr>
      <w:r w:rsidRPr="00034446">
        <w:t>(2)</w:t>
      </w:r>
    </w:p>
    <w:p w14:paraId="57F6EB33" w14:textId="77777777" w:rsidR="00A132FB" w:rsidRPr="00034446" w:rsidRDefault="00A132FB" w:rsidP="00A132FB">
      <w:pPr>
        <w:pStyle w:val="PL"/>
        <w:rPr>
          <w:noProof w:val="0"/>
        </w:rPr>
      </w:pPr>
      <w:r w:rsidRPr="00034446">
        <w:rPr>
          <w:b/>
          <w:bCs/>
          <w:noProof w:val="0"/>
        </w:rPr>
        <w:t>with</w:t>
      </w:r>
      <w:r w:rsidRPr="00034446">
        <w:rPr>
          <w:noProof w:val="0"/>
        </w:rPr>
        <w:t xml:space="preserve"> { UE having transmitted a PDN CONNECTIVITY REQUEST message with service-level-AA container including CAA-level UAV ID for USS communication }</w:t>
      </w:r>
    </w:p>
    <w:p w14:paraId="36A9F5CB"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314746A9" w14:textId="77777777"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UE receives MODIFY EPS BEARER CONTEXT REQUEST message with service-level-AA container including service-level-AA response parameter with the SLAR field set to "Service level authentication and authorization was successful" as part of UUAA-SM procedure }</w:t>
      </w:r>
    </w:p>
    <w:p w14:paraId="166E9A0A"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considers UUAA-SM procedure as successful and transmits MODIFY EPS BEARER CONTEXT ACCEPT message }</w:t>
      </w:r>
    </w:p>
    <w:p w14:paraId="2C18208A" w14:textId="77777777" w:rsidR="00A132FB" w:rsidRPr="00034446" w:rsidRDefault="00A132FB" w:rsidP="00A132FB">
      <w:pPr>
        <w:pStyle w:val="PL"/>
        <w:rPr>
          <w:noProof w:val="0"/>
        </w:rPr>
      </w:pPr>
      <w:r w:rsidRPr="00034446">
        <w:rPr>
          <w:noProof w:val="0"/>
        </w:rPr>
        <w:t xml:space="preserve">            }</w:t>
      </w:r>
    </w:p>
    <w:p w14:paraId="34A51CBC" w14:textId="77777777" w:rsidR="00A132FB" w:rsidRPr="00034446" w:rsidRDefault="00A132FB" w:rsidP="00A132FB">
      <w:pPr>
        <w:pStyle w:val="PL"/>
        <w:rPr>
          <w:noProof w:val="0"/>
        </w:rPr>
      </w:pPr>
    </w:p>
    <w:p w14:paraId="3D4C2087" w14:textId="77777777" w:rsidR="00A132FB" w:rsidRPr="00034446" w:rsidRDefault="00A132FB" w:rsidP="00A132FB">
      <w:pPr>
        <w:pStyle w:val="H6"/>
      </w:pPr>
      <w:r w:rsidRPr="00034446">
        <w:t>10.10.1.2</w:t>
      </w:r>
      <w:r w:rsidRPr="00034446">
        <w:tab/>
        <w:t>Conformance requirements</w:t>
      </w:r>
    </w:p>
    <w:p w14:paraId="2C88B8C8" w14:textId="77777777" w:rsidR="00A132FB" w:rsidRPr="00034446" w:rsidRDefault="00A132FB" w:rsidP="00A132FB">
      <w:r w:rsidRPr="00034446">
        <w:t>References: The conformance requirements covered in the present TC are specified in: TS 24.301, clauses 6.3.13.2, 6.4.3.1, 6.4.3.2, 6.4.3.3 and 6.5.1.2. Unless otherwise stated these are Rel-17 requirements.</w:t>
      </w:r>
    </w:p>
    <w:p w14:paraId="14258D0D" w14:textId="77777777" w:rsidR="00A132FB" w:rsidRPr="00034446" w:rsidRDefault="00A132FB" w:rsidP="00A132FB">
      <w:r w:rsidRPr="00034446">
        <w:t>[TS 24.301, clause 6.3.13.2]</w:t>
      </w:r>
    </w:p>
    <w:p w14:paraId="7FA0EEA1" w14:textId="77777777" w:rsidR="00A132FB" w:rsidRPr="00034446" w:rsidRDefault="00A132FB" w:rsidP="00A132FB">
      <w:pPr>
        <w:rPr>
          <w:lang w:eastAsia="ko-KR"/>
        </w:rPr>
      </w:pPr>
      <w:r w:rsidRPr="00034446">
        <w:rPr>
          <w:snapToGrid w:val="0"/>
        </w:rPr>
        <w:t>The UE supporting UAS services may</w:t>
      </w:r>
      <w:r w:rsidRPr="00034446">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If provided by the upper layers,</w:t>
      </w:r>
      <w:r w:rsidRPr="00034446">
        <w:rPr>
          <w:lang w:eastAsia="ko-KR"/>
        </w:rPr>
        <w:t xml:space="preserve"> a UE supporting UAS services may provide to the network the USS address </w:t>
      </w:r>
      <w:r w:rsidRPr="00034446">
        <w:t>via the protocol configuration options</w:t>
      </w:r>
      <w:r w:rsidRPr="00034446">
        <w:rPr>
          <w:lang w:eastAsia="ko-KR"/>
        </w:rPr>
        <w:t xml:space="preserve"> during </w:t>
      </w:r>
      <w:r w:rsidRPr="00034446">
        <w:t>attach and UE-requested PDN connectivity procedures</w:t>
      </w:r>
      <w:r w:rsidRPr="00034446">
        <w:rPr>
          <w:lang w:eastAsia="ko-KR"/>
        </w:rPr>
        <w:t xml:space="preserve"> so that the network may use the information to discover the USS.</w:t>
      </w:r>
    </w:p>
    <w:p w14:paraId="5BEF9E8F" w14:textId="77777777" w:rsidR="00A132FB" w:rsidRPr="00034446" w:rsidRDefault="00A132FB" w:rsidP="00A132FB">
      <w:r w:rsidRPr="00034446">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12A2A866" w14:textId="77777777" w:rsidR="00A132FB" w:rsidRPr="00034446" w:rsidRDefault="00A132FB" w:rsidP="00A132FB">
      <w:pPr>
        <w:rPr>
          <w:lang w:eastAsia="zh-CN"/>
        </w:rPr>
      </w:pPr>
      <w:r w:rsidRPr="00034446">
        <w:t>[TS 24.301, clause 6.4.3.1]</w:t>
      </w:r>
    </w:p>
    <w:p w14:paraId="0522F95F" w14:textId="77777777" w:rsidR="00A132FB" w:rsidRPr="00034446" w:rsidRDefault="00A132FB" w:rsidP="00A132FB">
      <w:r w:rsidRPr="00034446">
        <w:lastRenderedPageBreak/>
        <w:t xml:space="preserve">The purpose of the </w:t>
      </w:r>
      <w:r w:rsidRPr="00034446">
        <w:rPr>
          <w:lang w:eastAsia="ko-KR"/>
        </w:rPr>
        <w:t xml:space="preserve">EPS </w:t>
      </w:r>
      <w:r w:rsidRPr="00034446">
        <w:t xml:space="preserve">bearer context modification procedure is to modify an EPS bearer context with a specific QoS and TFT, or re-negotiate header compression configuration associated to an EPS bearer context. The EPS bearer context </w:t>
      </w:r>
      <w:r w:rsidRPr="00034446">
        <w:rPr>
          <w:lang w:eastAsia="ko-KR"/>
        </w:rPr>
        <w:t>modification</w:t>
      </w:r>
      <w:r w:rsidRPr="00034446">
        <w:t xml:space="preserve"> procedure is initiated by the network</w:t>
      </w:r>
      <w:r w:rsidRPr="00034446">
        <w:rPr>
          <w:lang w:eastAsia="ko-KR"/>
        </w:rPr>
        <w:t xml:space="preserve">, but it </w:t>
      </w:r>
      <w:r w:rsidRPr="00034446">
        <w:t xml:space="preserve">may also be </w:t>
      </w:r>
      <w:r w:rsidRPr="00034446">
        <w:rPr>
          <w:lang w:eastAsia="ko-KR"/>
        </w:rPr>
        <w:t>initiated as part of</w:t>
      </w:r>
      <w:r w:rsidRPr="00034446">
        <w:t xml:space="preserve"> </w:t>
      </w:r>
      <w:r w:rsidRPr="00034446">
        <w:rPr>
          <w:lang w:eastAsia="ko-KR"/>
        </w:rPr>
        <w:t xml:space="preserve">the </w:t>
      </w:r>
      <w:r w:rsidRPr="00034446">
        <w:t xml:space="preserve">UE requested bearer resource </w:t>
      </w:r>
      <w:r w:rsidRPr="00034446">
        <w:rPr>
          <w:lang w:eastAsia="ko-KR"/>
        </w:rPr>
        <w:t>allocation</w:t>
      </w:r>
      <w:r w:rsidRPr="00034446">
        <w:t xml:space="preserve"> procedure </w:t>
      </w:r>
      <w:r w:rsidRPr="00034446">
        <w:rPr>
          <w:lang w:eastAsia="ko-KR"/>
        </w:rPr>
        <w:t xml:space="preserve">or </w:t>
      </w:r>
      <w:r w:rsidRPr="00034446">
        <w:t>the UE requested bearer resource modification procedure.</w:t>
      </w:r>
    </w:p>
    <w:p w14:paraId="29C55A59" w14:textId="77777777" w:rsidR="00A132FB" w:rsidRPr="00034446" w:rsidRDefault="00A132FB" w:rsidP="00A132FB">
      <w:r w:rsidRPr="00034446">
        <w:t>…</w:t>
      </w:r>
    </w:p>
    <w:p w14:paraId="1327E1F3" w14:textId="77777777" w:rsidR="00A132FB" w:rsidRPr="00034446" w:rsidRDefault="00A132FB" w:rsidP="00A132FB">
      <w:pPr>
        <w:rPr>
          <w:lang w:eastAsia="zh-CN"/>
        </w:rPr>
      </w:pPr>
      <w:r w:rsidRPr="00034446">
        <w:t>The network may initiate the EPS bearer context modification procedure to initiate the procedure for the UUAA-SM for the UAS services.</w:t>
      </w:r>
    </w:p>
    <w:p w14:paraId="7C13E40A" w14:textId="77777777" w:rsidR="00A132FB" w:rsidRPr="00034446" w:rsidRDefault="00A132FB" w:rsidP="00A132FB">
      <w:r w:rsidRPr="00034446">
        <w:t>[TS 24.301, clause 6.4.3.2]</w:t>
      </w:r>
    </w:p>
    <w:p w14:paraId="22205FC0" w14:textId="77777777" w:rsidR="00A132FB" w:rsidRPr="00034446" w:rsidRDefault="00A132FB" w:rsidP="00A132FB">
      <w:pPr>
        <w:rPr>
          <w:rFonts w:eastAsia="MS Mincho"/>
        </w:rPr>
      </w:pPr>
      <w:r w:rsidRPr="00034446">
        <w:t xml:space="preserve">The MME shall initiate the </w:t>
      </w:r>
      <w:r w:rsidRPr="00034446">
        <w:rPr>
          <w:lang w:eastAsia="ko-KR"/>
        </w:rPr>
        <w:t xml:space="preserve">EPS </w:t>
      </w:r>
      <w:r w:rsidRPr="00034446">
        <w:t>bearer context modification procedure by sending a MODIFY EPS BEARER CONTEXT REQUEST message to the UE,</w:t>
      </w:r>
      <w:r w:rsidRPr="00034446">
        <w:rPr>
          <w:lang w:eastAsia="ko-KR"/>
        </w:rPr>
        <w:t xml:space="preserve"> starting the timer T3486,</w:t>
      </w:r>
      <w:r w:rsidRPr="00034446">
        <w:rPr>
          <w:lang w:eastAsia="zh-CN"/>
        </w:rPr>
        <w:t xml:space="preserve"> and entering the state </w:t>
      </w:r>
      <w:r w:rsidRPr="00034446">
        <w:t xml:space="preserve">BEARER CONTEXT </w:t>
      </w:r>
      <w:r w:rsidRPr="00034446">
        <w:rPr>
          <w:lang w:eastAsia="zh-CN"/>
        </w:rPr>
        <w:t>MODIFY PENDING (see example in figure 6.4.3.2.1)</w:t>
      </w:r>
      <w:r w:rsidRPr="00034446">
        <w:t>.</w:t>
      </w:r>
    </w:p>
    <w:p w14:paraId="4F061600" w14:textId="77777777" w:rsidR="00A132FB" w:rsidRPr="00034446" w:rsidRDefault="00A132FB" w:rsidP="00A132FB">
      <w:r w:rsidRPr="00034446">
        <w:t xml:space="preserve">The </w:t>
      </w:r>
      <w:r w:rsidRPr="00034446">
        <w:rPr>
          <w:lang w:eastAsia="ko-KR"/>
        </w:rPr>
        <w:t>MME</w:t>
      </w:r>
      <w:r w:rsidRPr="00034446">
        <w:t xml:space="preserve"> shall include an EPS bearer identity that identifies the EPS bearer context to be modified </w:t>
      </w:r>
      <w:r w:rsidRPr="00034446">
        <w:rPr>
          <w:lang w:eastAsia="ko-KR"/>
        </w:rPr>
        <w:t xml:space="preserve">in the </w:t>
      </w:r>
      <w:r w:rsidRPr="00034446">
        <w:t>MODIFY EPS BEARER CONTEXT REQUEST</w:t>
      </w:r>
      <w:r w:rsidRPr="00034446">
        <w:rPr>
          <w:lang w:eastAsia="ko-KR"/>
        </w:rPr>
        <w:t xml:space="preserve"> message</w:t>
      </w:r>
      <w:r w:rsidRPr="00034446">
        <w:t>.</w:t>
      </w:r>
    </w:p>
    <w:p w14:paraId="3786E241" w14:textId="77777777" w:rsidR="00A132FB" w:rsidRPr="00034446" w:rsidRDefault="00A132FB" w:rsidP="00A132FB">
      <w:r w:rsidRPr="00034446">
        <w:t>…</w:t>
      </w:r>
    </w:p>
    <w:p w14:paraId="4CA2B2CD" w14:textId="77777777" w:rsidR="00A132FB" w:rsidRPr="00034446" w:rsidRDefault="00A132FB" w:rsidP="00A132FB">
      <w:pPr>
        <w:pStyle w:val="TH"/>
        <w:rPr>
          <w:lang w:eastAsia="zh-CN"/>
        </w:rPr>
      </w:pPr>
      <w:r w:rsidRPr="00034446">
        <w:object w:dxaOrig="9768" w:dyaOrig="4213" w14:anchorId="761CB54B">
          <v:shape id="_x0000_i1026" type="#_x0000_t75" style="width:417.5pt;height:182pt" o:ole="">
            <v:imagedata r:id="rId15" o:title=""/>
          </v:shape>
          <o:OLEObject Type="Embed" ProgID="Visio.Drawing.11" ShapeID="_x0000_i1026" DrawAspect="Content" ObjectID="_1805274353" r:id="rId16"/>
        </w:object>
      </w:r>
    </w:p>
    <w:p w14:paraId="18B23E7D" w14:textId="77777777" w:rsidR="00A132FB" w:rsidRPr="00034446" w:rsidRDefault="00A132FB" w:rsidP="00A132FB">
      <w:r w:rsidRPr="00034446">
        <w:t>[TS 24.301, clause 6.4.3.3]</w:t>
      </w:r>
    </w:p>
    <w:p w14:paraId="0913F6FD" w14:textId="77777777" w:rsidR="00A132FB" w:rsidRPr="00034446" w:rsidRDefault="00A132FB" w:rsidP="00A132FB">
      <w:r w:rsidRPr="00034446">
        <w:t xml:space="preserve">Upon receipt of the MODIFY EPS BEARER CONTEXT REQUEST message, if the UE provided an APN for the establishment of the PDN connection, the UE shall stop timer T3396, if it is running for the APN provided by the UE. </w:t>
      </w:r>
    </w:p>
    <w:p w14:paraId="5DF6F684" w14:textId="77777777" w:rsidR="00A132FB" w:rsidRPr="00034446" w:rsidRDefault="00A132FB" w:rsidP="00A132FB">
      <w:r w:rsidRPr="00034446">
        <w:t>…</w:t>
      </w:r>
    </w:p>
    <w:p w14:paraId="665BFF0A" w14:textId="77777777" w:rsidR="00A132FB" w:rsidRPr="00034446" w:rsidRDefault="00A132FB" w:rsidP="00A132FB">
      <w:r w:rsidRPr="00034446">
        <w:t xml:space="preserve">If the UE receives the MODIFY EPS BEARER CONTEXT REQUEST message containing the Uplink data allowed parameter in the extended protocol configuration options IE, then the UE may start transmitting uplink user data over EPS bearer context(s) of the corresponding PDN connection. </w:t>
      </w:r>
    </w:p>
    <w:p w14:paraId="725421B5" w14:textId="77777777" w:rsidR="00A132FB" w:rsidRPr="00034446" w:rsidRDefault="00A132FB" w:rsidP="00A132FB">
      <w:r w:rsidRPr="00034446">
        <w:t>…</w:t>
      </w:r>
    </w:p>
    <w:p w14:paraId="209E1F5B" w14:textId="77777777" w:rsidR="00A132FB" w:rsidRPr="00034446" w:rsidRDefault="00A132FB" w:rsidP="00A132FB">
      <w:r w:rsidRPr="00034446">
        <w:t>If the EPS bearer context being modified is associated with a PDN connection for UAS services and of the MODIFY EPS BEARER CONTEXT REQUEST message includes the service-level-AA container with the length of two octets in the Extended protocol configuration options IE, the UE supporting UAS services shall forward the contents of the service-level-AA container with the length of two octets to the upper layers.</w:t>
      </w:r>
    </w:p>
    <w:p w14:paraId="6D25B09C" w14:textId="77777777" w:rsidR="00A132FB" w:rsidRPr="00034446" w:rsidRDefault="00A132FB" w:rsidP="00A132FB">
      <w:r w:rsidRPr="00034446">
        <w:t>If the EPS bearer context being modified is associated with a PDN connection for UAS services, the MODIFY EPS BEARER CONTEXT REQUEST message includes the extended protocol configuration options IE containing the service-level-AA container with the length of two octets containing the service-level-AA response parameter with the SLAR field set to "Service level authentication and authorization was successful", the UE supporting UAS services:</w:t>
      </w:r>
    </w:p>
    <w:p w14:paraId="59F5469C" w14:textId="77777777" w:rsidR="00A132FB" w:rsidRPr="00034446" w:rsidRDefault="00A132FB" w:rsidP="00A132FB">
      <w:pPr>
        <w:pStyle w:val="B1"/>
      </w:pPr>
      <w:r w:rsidRPr="00034446">
        <w:t>a)</w:t>
      </w:r>
      <w:r w:rsidRPr="00034446">
        <w:tab/>
        <w:t>shall consider the UUAA procedure as successfully completed and provide the service-level-AA response to the upper layers;</w:t>
      </w:r>
    </w:p>
    <w:p w14:paraId="31A2A4EA" w14:textId="77777777" w:rsidR="00A132FB" w:rsidRPr="00034446" w:rsidRDefault="00A132FB" w:rsidP="00A132FB">
      <w:pPr>
        <w:pStyle w:val="B1"/>
      </w:pPr>
      <w:r w:rsidRPr="00034446">
        <w:lastRenderedPageBreak/>
        <w:t>b)</w:t>
      </w:r>
      <w:r w:rsidRPr="00034446">
        <w:tab/>
        <w:t xml:space="preserve">if the service-level-AA container with the length of two octets contains the service-level device ID </w:t>
      </w:r>
      <w:r w:rsidRPr="00034446">
        <w:rPr>
          <w:rFonts w:eastAsia="Malgun Gothic"/>
        </w:rPr>
        <w:t xml:space="preserve">parameter carrying </w:t>
      </w:r>
      <w:r w:rsidRPr="00034446">
        <w:t>a CAA-level UAV ID, shall provide the CAA-level UAV ID to the upper layers; and</w:t>
      </w:r>
    </w:p>
    <w:p w14:paraId="479D8178" w14:textId="77777777" w:rsidR="00A132FB" w:rsidRPr="00034446" w:rsidRDefault="00A132FB" w:rsidP="00A132FB">
      <w:pPr>
        <w:pStyle w:val="B1"/>
      </w:pPr>
      <w:r w:rsidRPr="00034446">
        <w:t>c)</w:t>
      </w:r>
      <w:r w:rsidRPr="00034446">
        <w:tab/>
        <w:t>if the service-level-AA container with the length of two octets contains the service-level-AA payload type parameter with the value "UUAA payload" and the service-level-AA payload parameter carrying the UUAA payload, shall provide the UUAA payload to the upper layers.</w:t>
      </w:r>
    </w:p>
    <w:p w14:paraId="007CB7FB" w14:textId="77777777" w:rsidR="00A132FB" w:rsidRPr="00034446" w:rsidRDefault="00A132FB" w:rsidP="00A132FB">
      <w:r w:rsidRPr="00034446">
        <w:t>Upon reception of a service-level-AA payload from the upper layers, the UE supporting UAS services shall include the extended protocol configuration options IE in the MODIFY EPS BEARER CONTEXT ACCEPT message. In the extended protocol configuration options IE, the UE shall include the service-level-AA container with the length of two octets. In the service-level-AA container with the length of two octets, the UE shall:</w:t>
      </w:r>
    </w:p>
    <w:p w14:paraId="4BAAD46D" w14:textId="77777777" w:rsidR="00A132FB" w:rsidRPr="00034446" w:rsidRDefault="00A132FB" w:rsidP="00A132FB">
      <w:pPr>
        <w:pStyle w:val="B1"/>
      </w:pPr>
      <w:r w:rsidRPr="00034446">
        <w:t>a)</w:t>
      </w:r>
      <w:r w:rsidRPr="00034446">
        <w:tab/>
        <w:t>include the service-level-AA payload parameter set to the service-level-AA payload received from the upper layers; and</w:t>
      </w:r>
    </w:p>
    <w:p w14:paraId="73A434EF" w14:textId="77777777" w:rsidR="00A132FB" w:rsidRPr="00034446" w:rsidRDefault="00A132FB" w:rsidP="00A132FB">
      <w:pPr>
        <w:pStyle w:val="B1"/>
      </w:pPr>
      <w:r w:rsidRPr="00034446">
        <w:t>b)</w:t>
      </w:r>
      <w:r w:rsidRPr="00034446">
        <w:tab/>
        <w:t>set the service-level-AA payload type parameter to the type of the service-level-AA payload.</w:t>
      </w:r>
    </w:p>
    <w:p w14:paraId="7D8FAA3C" w14:textId="77777777" w:rsidR="00A132FB" w:rsidRPr="00034446" w:rsidRDefault="00A132FB" w:rsidP="00A132FB">
      <w:pPr>
        <w:rPr>
          <w:lang w:eastAsia="zh-CN"/>
        </w:rPr>
      </w:pPr>
      <w:r w:rsidRPr="00034446">
        <w:t>[TS 24.301, clause 6.5.1.2]</w:t>
      </w:r>
    </w:p>
    <w:p w14:paraId="0B82B1EB" w14:textId="77777777" w:rsidR="00A132FB" w:rsidRPr="00034446" w:rsidRDefault="00A132FB" w:rsidP="00A132FB">
      <w:r w:rsidRPr="00034446">
        <w:t xml:space="preserve">In order to request connectivity to a PDN, the UE shall send a PDN CONNECTIVITY REQUEST message to the MME, start timer T3482 and enter the state PROCEDURE TRANSACTION PENDING </w:t>
      </w:r>
      <w:r w:rsidRPr="00034446">
        <w:rPr>
          <w:lang w:eastAsia="zh-CN"/>
        </w:rPr>
        <w:t>(see example in figure 6.5.1.2.1)</w:t>
      </w:r>
      <w:r w:rsidRPr="00034446">
        <w:t>.</w:t>
      </w:r>
    </w:p>
    <w:p w14:paraId="2FF02A10" w14:textId="77777777" w:rsidR="00A132FB" w:rsidRPr="00034446" w:rsidRDefault="00A132FB" w:rsidP="00A132FB">
      <w:r w:rsidRPr="00034446">
        <w:t>When the PDN CONNECTIVITY REQUEST message is sent together with an ATTACH REQUEST message, the UE shall not start timer T3482 and shall not include the APN.</w:t>
      </w:r>
    </w:p>
    <w:p w14:paraId="2B8A694D" w14:textId="77777777" w:rsidR="00A132FB" w:rsidRPr="00034446" w:rsidRDefault="00A132FB" w:rsidP="00A132FB">
      <w:pPr>
        <w:pStyle w:val="NO"/>
      </w:pPr>
      <w:r w:rsidRPr="00034446">
        <w:t>NOTE </w:t>
      </w:r>
      <w:r w:rsidRPr="00034446">
        <w:rPr>
          <w:lang w:eastAsia="zh-CN"/>
        </w:rPr>
        <w:t>1</w:t>
      </w:r>
      <w:r w:rsidRPr="00034446">
        <w:t>:</w:t>
      </w:r>
      <w:r w:rsidRPr="00034446">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7F67F5E" w14:textId="77777777" w:rsidR="00A132FB" w:rsidRPr="00034446" w:rsidRDefault="00A132FB" w:rsidP="00A132FB">
      <w:r w:rsidRPr="00034446">
        <w:t>…</w:t>
      </w:r>
    </w:p>
    <w:p w14:paraId="46813588" w14:textId="77777777" w:rsidR="00A132FB" w:rsidRPr="00034446" w:rsidRDefault="00A132FB" w:rsidP="00A132FB">
      <w:r w:rsidRPr="00034446">
        <w:t>In order to request connectivity to a PDN using the default APN, the UE includes the access point name IE in the PDN CONNECTIVITY REQUEST message or, when applicable, in the ESM INFORMATION RESPONSE message, according to the following conditions:</w:t>
      </w:r>
    </w:p>
    <w:p w14:paraId="65EF69F6" w14:textId="77777777" w:rsidR="00A132FB" w:rsidRPr="00034446" w:rsidRDefault="00A132FB" w:rsidP="00A132FB">
      <w:pPr>
        <w:pStyle w:val="B1"/>
      </w:pPr>
      <w:r w:rsidRPr="00034446">
        <w:t>-</w:t>
      </w:r>
      <w:r w:rsidRPr="00034446">
        <w:tab/>
        <w:t>if use of a PDN using the default APN requires PAP/CHAP, then the UE should include the Access point name IE; and</w:t>
      </w:r>
    </w:p>
    <w:p w14:paraId="2CC0EE1E" w14:textId="77777777" w:rsidR="00A132FB" w:rsidRPr="00034446" w:rsidRDefault="00A132FB" w:rsidP="00A132FB">
      <w:pPr>
        <w:pStyle w:val="B1"/>
      </w:pPr>
      <w:r w:rsidRPr="00034446">
        <w:t>-</w:t>
      </w:r>
      <w:r w:rsidRPr="00034446">
        <w:tab/>
        <w:t>in all other conditions, the UE need not include the Access point name IE.</w:t>
      </w:r>
    </w:p>
    <w:p w14:paraId="007BB005" w14:textId="77777777" w:rsidR="00A132FB" w:rsidRPr="00034446" w:rsidRDefault="00A132FB" w:rsidP="00A132FB">
      <w:r w:rsidRPr="00034446">
        <w:t>In order to request connectivity to an additional PDN using a specific APN, the UE shall include the requested APN in the PDN CONNECTIVITY REQUEST message or, when applicable, in the ESM INFORMATION RESPONSE message.</w:t>
      </w:r>
    </w:p>
    <w:p w14:paraId="241C6F5C" w14:textId="77777777" w:rsidR="00A132FB" w:rsidRPr="00034446" w:rsidRDefault="00A132FB" w:rsidP="00A132FB">
      <w:pPr>
        <w:pStyle w:val="NO"/>
        <w:rPr>
          <w:rFonts w:eastAsia="MS Mincho"/>
        </w:rPr>
      </w:pPr>
      <w:r w:rsidRPr="00034446">
        <w:rPr>
          <w:rFonts w:eastAsia="MS Mincho"/>
        </w:rPr>
        <w:t>NOTE 2:</w:t>
      </w:r>
      <w:r w:rsidRPr="00034446">
        <w:rPr>
          <w:rFonts w:eastAsia="MS Mincho"/>
        </w:rPr>
        <w:tab/>
        <w:t>The requested APN in the PDN CONNECTIVITY REQUEST or ESM INFORMATION RESPONSE message is for UAS services when the request to establish a PDN connection for UAS services is requested by the upper layers.</w:t>
      </w:r>
    </w:p>
    <w:p w14:paraId="71E8D118" w14:textId="77777777" w:rsidR="00A132FB" w:rsidRPr="00034446" w:rsidRDefault="00A132FB" w:rsidP="00A132FB">
      <w:pPr>
        <w:pStyle w:val="NO"/>
        <w:rPr>
          <w:rFonts w:eastAsia="MS Mincho"/>
        </w:rPr>
      </w:pPr>
      <w:r w:rsidRPr="00034446">
        <w:rPr>
          <w:rFonts w:eastAsia="MS Mincho"/>
        </w:rPr>
        <w:t>NOTE 3:</w:t>
      </w:r>
      <w:r w:rsidRPr="00034446">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0BAA85AA" w14:textId="77777777" w:rsidR="00A132FB" w:rsidRPr="00034446" w:rsidRDefault="00A132FB" w:rsidP="00A132FB">
      <w:pPr>
        <w:pStyle w:val="NO"/>
        <w:ind w:left="0" w:firstLine="0"/>
      </w:pPr>
      <w:r w:rsidRPr="00034446">
        <w:t>…</w:t>
      </w:r>
    </w:p>
    <w:p w14:paraId="27D670E6" w14:textId="77777777" w:rsidR="00A132FB" w:rsidRPr="00034446" w:rsidRDefault="00A132FB" w:rsidP="00A132FB">
      <w:r w:rsidRPr="00034446">
        <w:t>When the UE supporting UAS services initiates a UE requested PDN connectivity procedure for UAS services during an attach procedure, the UE:</w:t>
      </w:r>
    </w:p>
    <w:p w14:paraId="68B5EC7D" w14:textId="77777777" w:rsidR="00A132FB" w:rsidRPr="00034446" w:rsidRDefault="00A132FB" w:rsidP="00A132FB">
      <w:pPr>
        <w:pStyle w:val="B1"/>
      </w:pPr>
      <w:r w:rsidRPr="00034446">
        <w:t>a)</w:t>
      </w:r>
      <w:r w:rsidRPr="00034446">
        <w:tab/>
        <w:t>shall create the service-level-AA container with the length of two octets. In the service-level-AA container with the length of two octets, the UE:</w:t>
      </w:r>
    </w:p>
    <w:p w14:paraId="263E5572" w14:textId="77777777" w:rsidR="00A132FB" w:rsidRPr="00034446" w:rsidRDefault="00A132FB" w:rsidP="00A132FB">
      <w:pPr>
        <w:pStyle w:val="B2"/>
      </w:pPr>
      <w:r w:rsidRPr="00034446">
        <w:t>1)</w:t>
      </w:r>
      <w:r w:rsidRPr="00034446">
        <w:tab/>
        <w:t>shall include the service-level device ID parameter set to the UE's CAA-level UAV ID;</w:t>
      </w:r>
    </w:p>
    <w:p w14:paraId="4060CEAE" w14:textId="77777777" w:rsidR="00A132FB" w:rsidRPr="00034446" w:rsidRDefault="00A132FB" w:rsidP="00A132FB">
      <w:pPr>
        <w:pStyle w:val="B2"/>
      </w:pPr>
      <w:r w:rsidRPr="00034446">
        <w:lastRenderedPageBreak/>
        <w:t>2)</w:t>
      </w:r>
      <w:r w:rsidRPr="00034446">
        <w:tab/>
        <w:t>shall include the service-level-AA server address parameter set to the USS address, if it is provided by the upper layers;</w:t>
      </w:r>
    </w:p>
    <w:p w14:paraId="5CE5C200" w14:textId="77777777" w:rsidR="00A132FB" w:rsidRPr="00034446" w:rsidRDefault="00A132FB" w:rsidP="00A132FB">
      <w:pPr>
        <w:pStyle w:val="B2"/>
      </w:pPr>
      <w:r w:rsidRPr="00034446">
        <w:t>3)</w:t>
      </w:r>
      <w:r w:rsidRPr="00034446">
        <w:tab/>
        <w:t>shall include the service-level-AA payload parameter set to the UUAA payload and the service-level-AA payload type parameter set to "UUAA payload", if the UUAA payload is provided by the upper layer; and</w:t>
      </w:r>
    </w:p>
    <w:p w14:paraId="75505D34" w14:textId="77777777" w:rsidR="00A132FB" w:rsidRPr="00034446" w:rsidRDefault="00A132FB" w:rsidP="00A132FB">
      <w:pPr>
        <w:pStyle w:val="B2"/>
      </w:pPr>
      <w:r w:rsidRPr="00034446">
        <w:t>4)</w:t>
      </w:r>
      <w:r w:rsidRPr="00034446">
        <w:tab/>
        <w:t>shall include the service-level-AA payload parameter set to the C2 authorization payload and the service-level-AA payload type parameter set to "C2 authorization payload", if the C2 authorization procedure is requested; and</w:t>
      </w:r>
    </w:p>
    <w:p w14:paraId="2714809D" w14:textId="77777777" w:rsidR="00A132FB" w:rsidRPr="00034446" w:rsidRDefault="00A132FB" w:rsidP="00A132FB">
      <w:pPr>
        <w:pStyle w:val="NO"/>
      </w:pPr>
      <w:r w:rsidRPr="00034446">
        <w:t>NOTE 6:</w:t>
      </w:r>
      <w:r w:rsidRPr="00034446">
        <w:tab/>
        <w:t>The C2 authorization payload in the service-level-AA payload parameter can include the pairing information for C2 communication and the flight authorization information.</w:t>
      </w:r>
    </w:p>
    <w:p w14:paraId="5896D017" w14:textId="77777777" w:rsidR="00A132FB" w:rsidRPr="00034446" w:rsidRDefault="00A132FB" w:rsidP="00A132FB">
      <w:pPr>
        <w:pStyle w:val="B1"/>
      </w:pPr>
      <w:r w:rsidRPr="00034446">
        <w:t>b)</w:t>
      </w:r>
      <w:r w:rsidRPr="00034446">
        <w:tab/>
        <w:t>shall include the created service-level-AA container with the length of two octets in the extended protocol configuration options IE of the PDN CONNECTIVITY REQUEST or ESM INFORMATION RESPONSE message.</w:t>
      </w:r>
    </w:p>
    <w:p w14:paraId="2CB9E004" w14:textId="77777777" w:rsidR="00A132FB" w:rsidRPr="00034446" w:rsidRDefault="00A132FB" w:rsidP="00A132FB">
      <w:r w:rsidRPr="00034446">
        <w:t>…</w:t>
      </w:r>
    </w:p>
    <w:p w14:paraId="71D3D53D" w14:textId="77777777" w:rsidR="00A132FB" w:rsidRPr="00034446" w:rsidRDefault="00A132FB" w:rsidP="00A132FB">
      <w:pPr>
        <w:pStyle w:val="TH"/>
        <w:rPr>
          <w:lang w:eastAsia="zh-CN"/>
        </w:rPr>
      </w:pPr>
      <w:r w:rsidRPr="00034446">
        <w:object w:dxaOrig="9768" w:dyaOrig="4723" w14:anchorId="4663E293">
          <v:shape id="_x0000_i1027" type="#_x0000_t75" style="width:417.5pt;height:202.5pt" o:ole="">
            <v:imagedata r:id="rId17" o:title=""/>
          </v:shape>
          <o:OLEObject Type="Embed" ProgID="Visio.Drawing.11" ShapeID="_x0000_i1027" DrawAspect="Content" ObjectID="_1805274354" r:id="rId18"/>
        </w:object>
      </w:r>
    </w:p>
    <w:p w14:paraId="66A8728E" w14:textId="77777777" w:rsidR="00A132FB" w:rsidRPr="00034446" w:rsidRDefault="00A132FB" w:rsidP="00A132FB">
      <w:pPr>
        <w:pStyle w:val="TF"/>
      </w:pPr>
      <w:r w:rsidRPr="00034446">
        <w:t>Figure 6.5.1.2.1: UE requested PDN connectivity procedure</w:t>
      </w:r>
    </w:p>
    <w:p w14:paraId="2CD5F952" w14:textId="77777777" w:rsidR="00A132FB" w:rsidRPr="00034446" w:rsidRDefault="00A132FB" w:rsidP="00A132FB"/>
    <w:p w14:paraId="673F92EA" w14:textId="77777777" w:rsidR="00A132FB" w:rsidRPr="00034446" w:rsidRDefault="00A132FB" w:rsidP="00A132FB">
      <w:pPr>
        <w:pStyle w:val="H6"/>
      </w:pPr>
      <w:r w:rsidRPr="00034446">
        <w:t>10.10.1.3</w:t>
      </w:r>
      <w:r w:rsidRPr="00034446">
        <w:tab/>
        <w:t>Test description</w:t>
      </w:r>
    </w:p>
    <w:p w14:paraId="0CF41957" w14:textId="77777777" w:rsidR="00A132FB" w:rsidRPr="00034446" w:rsidRDefault="00A132FB" w:rsidP="00A132FB">
      <w:pPr>
        <w:pStyle w:val="H6"/>
      </w:pPr>
      <w:r w:rsidRPr="00034446">
        <w:t>10.10.1.3.1</w:t>
      </w:r>
      <w:r w:rsidRPr="00034446">
        <w:tab/>
        <w:t>Pre-test conditions</w:t>
      </w:r>
    </w:p>
    <w:p w14:paraId="0B7CDB87" w14:textId="77777777" w:rsidR="00A132FB" w:rsidRPr="00034446" w:rsidRDefault="00A132FB" w:rsidP="00A132FB">
      <w:pPr>
        <w:pStyle w:val="H6"/>
      </w:pPr>
      <w:r w:rsidRPr="00034446">
        <w:t>System Simulator:</w:t>
      </w:r>
    </w:p>
    <w:p w14:paraId="4FFE7101" w14:textId="77777777" w:rsidR="00A132FB" w:rsidRPr="00034446" w:rsidRDefault="00A132FB" w:rsidP="00A132FB">
      <w:pPr>
        <w:pStyle w:val="B1"/>
      </w:pPr>
      <w:r w:rsidRPr="00034446">
        <w:t>-</w:t>
      </w:r>
      <w:r w:rsidRPr="00034446">
        <w:tab/>
        <w:t>Cell A is configured according to Table 6.3.2.2-1 of TS 36.508 [18].</w:t>
      </w:r>
    </w:p>
    <w:p w14:paraId="6F421E95" w14:textId="77777777" w:rsidR="00A132FB" w:rsidRPr="00034446" w:rsidRDefault="00A132FB" w:rsidP="00A132FB">
      <w:pPr>
        <w:pStyle w:val="H6"/>
      </w:pPr>
      <w:r w:rsidRPr="00034446">
        <w:t>UE:</w:t>
      </w:r>
    </w:p>
    <w:p w14:paraId="569C378F" w14:textId="77777777" w:rsidR="00A132FB" w:rsidRPr="00034446" w:rsidRDefault="00A132FB" w:rsidP="00A132FB">
      <w:pPr>
        <w:pStyle w:val="B1"/>
      </w:pPr>
      <w:r w:rsidRPr="00034446">
        <w:t>-</w:t>
      </w:r>
      <w:r w:rsidRPr="00034446">
        <w:tab/>
        <w:t>The UE is capable of UAS operation and provisioned with CAA-level UAV ID</w:t>
      </w:r>
    </w:p>
    <w:p w14:paraId="420C457C" w14:textId="77777777" w:rsidR="00A132FB" w:rsidRPr="00034446" w:rsidRDefault="00A132FB" w:rsidP="00A132FB">
      <w:pPr>
        <w:pStyle w:val="H6"/>
      </w:pPr>
      <w:r w:rsidRPr="00034446">
        <w:t>Preamble:</w:t>
      </w:r>
    </w:p>
    <w:p w14:paraId="6BD28C66" w14:textId="77777777" w:rsidR="00A132FB" w:rsidRPr="00034446" w:rsidRDefault="00A132FB" w:rsidP="00A132FB">
      <w:pPr>
        <w:pStyle w:val="B1"/>
      </w:pPr>
      <w:r w:rsidRPr="00034446">
        <w:t>-</w:t>
      </w:r>
      <w:r w:rsidRPr="00034446">
        <w:tab/>
        <w:t>The UE is in Registered, Idle Mode state (state 2) according to [18].</w:t>
      </w:r>
    </w:p>
    <w:p w14:paraId="0761038B" w14:textId="77777777" w:rsidR="00A132FB" w:rsidRPr="00034446" w:rsidRDefault="00A132FB" w:rsidP="00A132FB">
      <w:pPr>
        <w:pStyle w:val="H6"/>
      </w:pPr>
      <w:r w:rsidRPr="00034446">
        <w:lastRenderedPageBreak/>
        <w:t>10.10.1.3.2</w:t>
      </w:r>
      <w:r w:rsidRPr="00034446">
        <w:tab/>
        <w:t>Test procedure sequence</w:t>
      </w:r>
    </w:p>
    <w:p w14:paraId="2FD1A0EC" w14:textId="77777777" w:rsidR="00A132FB" w:rsidRPr="00034446" w:rsidRDefault="00A132FB" w:rsidP="00A132FB">
      <w:pPr>
        <w:pStyle w:val="TH"/>
      </w:pPr>
      <w:r w:rsidRPr="00034446">
        <w:t>Table 10.10.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A132FB" w:rsidRPr="00034446" w14:paraId="2BEE6294" w14:textId="77777777" w:rsidTr="00560EF4">
        <w:tc>
          <w:tcPr>
            <w:tcW w:w="534" w:type="dxa"/>
            <w:tcBorders>
              <w:bottom w:val="nil"/>
            </w:tcBorders>
            <w:shd w:val="clear" w:color="auto" w:fill="auto"/>
          </w:tcPr>
          <w:p w14:paraId="181744C5" w14:textId="77777777" w:rsidR="00A132FB" w:rsidRPr="00034446" w:rsidRDefault="00A132FB" w:rsidP="00560EF4">
            <w:pPr>
              <w:pStyle w:val="TAH"/>
            </w:pPr>
            <w:r w:rsidRPr="00034446">
              <w:t>St</w:t>
            </w:r>
          </w:p>
        </w:tc>
        <w:tc>
          <w:tcPr>
            <w:tcW w:w="3964" w:type="dxa"/>
            <w:shd w:val="clear" w:color="auto" w:fill="auto"/>
          </w:tcPr>
          <w:p w14:paraId="4FB5F489" w14:textId="77777777" w:rsidR="00A132FB" w:rsidRPr="00034446" w:rsidRDefault="00A132FB" w:rsidP="00560EF4">
            <w:pPr>
              <w:pStyle w:val="TAH"/>
            </w:pPr>
            <w:r w:rsidRPr="00034446">
              <w:t>Procedure</w:t>
            </w:r>
          </w:p>
        </w:tc>
        <w:tc>
          <w:tcPr>
            <w:tcW w:w="3682" w:type="dxa"/>
            <w:gridSpan w:val="2"/>
            <w:shd w:val="clear" w:color="auto" w:fill="auto"/>
          </w:tcPr>
          <w:p w14:paraId="127303BD" w14:textId="77777777" w:rsidR="00A132FB" w:rsidRPr="00034446" w:rsidRDefault="00A132FB" w:rsidP="00560EF4">
            <w:pPr>
              <w:pStyle w:val="TAH"/>
            </w:pPr>
            <w:r w:rsidRPr="00034446">
              <w:t>Message Sequence</w:t>
            </w:r>
          </w:p>
        </w:tc>
        <w:tc>
          <w:tcPr>
            <w:tcW w:w="567" w:type="dxa"/>
            <w:tcBorders>
              <w:bottom w:val="nil"/>
            </w:tcBorders>
            <w:shd w:val="clear" w:color="auto" w:fill="auto"/>
          </w:tcPr>
          <w:p w14:paraId="61632693" w14:textId="77777777" w:rsidR="00A132FB" w:rsidRPr="00034446" w:rsidRDefault="00A132FB" w:rsidP="00560EF4">
            <w:pPr>
              <w:pStyle w:val="TAH"/>
            </w:pPr>
            <w:r w:rsidRPr="00034446">
              <w:t>TP</w:t>
            </w:r>
          </w:p>
        </w:tc>
        <w:tc>
          <w:tcPr>
            <w:tcW w:w="859" w:type="dxa"/>
            <w:tcBorders>
              <w:bottom w:val="nil"/>
            </w:tcBorders>
            <w:shd w:val="clear" w:color="auto" w:fill="auto"/>
          </w:tcPr>
          <w:p w14:paraId="33CBC918" w14:textId="77777777" w:rsidR="00A132FB" w:rsidRPr="00034446" w:rsidRDefault="00A132FB" w:rsidP="00560EF4">
            <w:pPr>
              <w:pStyle w:val="TAH"/>
            </w:pPr>
            <w:r w:rsidRPr="00034446">
              <w:t>Verdict</w:t>
            </w:r>
          </w:p>
        </w:tc>
      </w:tr>
      <w:tr w:rsidR="00A132FB" w:rsidRPr="00034446" w14:paraId="2760D230" w14:textId="77777777" w:rsidTr="00560EF4">
        <w:tc>
          <w:tcPr>
            <w:tcW w:w="534" w:type="dxa"/>
            <w:tcBorders>
              <w:top w:val="nil"/>
            </w:tcBorders>
            <w:shd w:val="clear" w:color="auto" w:fill="auto"/>
          </w:tcPr>
          <w:p w14:paraId="73489ED4" w14:textId="77777777" w:rsidR="00A132FB" w:rsidRPr="00034446" w:rsidRDefault="00A132FB" w:rsidP="00560EF4">
            <w:pPr>
              <w:pStyle w:val="TAH"/>
            </w:pPr>
          </w:p>
        </w:tc>
        <w:tc>
          <w:tcPr>
            <w:tcW w:w="3964" w:type="dxa"/>
            <w:shd w:val="clear" w:color="auto" w:fill="auto"/>
          </w:tcPr>
          <w:p w14:paraId="44022DC4" w14:textId="77777777" w:rsidR="00A132FB" w:rsidRPr="00034446" w:rsidRDefault="00A132FB" w:rsidP="00560EF4">
            <w:pPr>
              <w:pStyle w:val="TAH"/>
            </w:pPr>
          </w:p>
        </w:tc>
        <w:tc>
          <w:tcPr>
            <w:tcW w:w="708" w:type="dxa"/>
            <w:shd w:val="clear" w:color="auto" w:fill="auto"/>
          </w:tcPr>
          <w:p w14:paraId="22A290B2" w14:textId="77777777" w:rsidR="00A132FB" w:rsidRPr="00034446" w:rsidRDefault="00A132FB" w:rsidP="00560EF4">
            <w:pPr>
              <w:pStyle w:val="TAH"/>
            </w:pPr>
            <w:r w:rsidRPr="00034446">
              <w:t>U – S</w:t>
            </w:r>
          </w:p>
        </w:tc>
        <w:tc>
          <w:tcPr>
            <w:tcW w:w="2974" w:type="dxa"/>
            <w:shd w:val="clear" w:color="auto" w:fill="auto"/>
          </w:tcPr>
          <w:p w14:paraId="5195C3FF" w14:textId="77777777" w:rsidR="00A132FB" w:rsidRPr="00034446" w:rsidRDefault="00A132FB" w:rsidP="00560EF4">
            <w:pPr>
              <w:pStyle w:val="TAH"/>
            </w:pPr>
            <w:r w:rsidRPr="00034446">
              <w:t>Message</w:t>
            </w:r>
          </w:p>
        </w:tc>
        <w:tc>
          <w:tcPr>
            <w:tcW w:w="567" w:type="dxa"/>
            <w:tcBorders>
              <w:top w:val="nil"/>
            </w:tcBorders>
            <w:shd w:val="clear" w:color="auto" w:fill="auto"/>
          </w:tcPr>
          <w:p w14:paraId="798CE47A" w14:textId="77777777" w:rsidR="00A132FB" w:rsidRPr="00034446" w:rsidRDefault="00A132FB" w:rsidP="00560EF4">
            <w:pPr>
              <w:pStyle w:val="TAH"/>
            </w:pPr>
          </w:p>
        </w:tc>
        <w:tc>
          <w:tcPr>
            <w:tcW w:w="859" w:type="dxa"/>
            <w:tcBorders>
              <w:top w:val="nil"/>
            </w:tcBorders>
            <w:shd w:val="clear" w:color="auto" w:fill="auto"/>
          </w:tcPr>
          <w:p w14:paraId="2D260A2B" w14:textId="77777777" w:rsidR="00A132FB" w:rsidRPr="00034446" w:rsidRDefault="00A132FB" w:rsidP="00560EF4">
            <w:pPr>
              <w:pStyle w:val="TAH"/>
            </w:pPr>
          </w:p>
        </w:tc>
      </w:tr>
      <w:tr w:rsidR="00A132FB" w:rsidRPr="00034446" w14:paraId="64E13226" w14:textId="77777777" w:rsidTr="00560EF4">
        <w:tc>
          <w:tcPr>
            <w:tcW w:w="534" w:type="dxa"/>
            <w:shd w:val="clear" w:color="auto" w:fill="auto"/>
          </w:tcPr>
          <w:p w14:paraId="486C489D" w14:textId="77777777" w:rsidR="00A132FB" w:rsidRPr="00034446" w:rsidRDefault="00A132FB" w:rsidP="00560EF4">
            <w:pPr>
              <w:pStyle w:val="TAC"/>
            </w:pPr>
            <w:r w:rsidRPr="00034446">
              <w:t>1-4</w:t>
            </w:r>
          </w:p>
        </w:tc>
        <w:tc>
          <w:tcPr>
            <w:tcW w:w="3964" w:type="dxa"/>
            <w:shd w:val="clear" w:color="auto" w:fill="auto"/>
          </w:tcPr>
          <w:p w14:paraId="7D2A8C51" w14:textId="77777777" w:rsidR="00A132FB" w:rsidRPr="00034446" w:rsidRDefault="00A132FB" w:rsidP="00560EF4">
            <w:pPr>
              <w:pStyle w:val="TAL"/>
            </w:pPr>
            <w:r w:rsidRPr="00034446">
              <w:t>Steps 1-4 of generic test procedure for UUAA-SM in EPS defined in TS 36.508 [18] subclause 4.5A.31 take place.</w:t>
            </w:r>
          </w:p>
        </w:tc>
        <w:tc>
          <w:tcPr>
            <w:tcW w:w="708" w:type="dxa"/>
            <w:shd w:val="clear" w:color="auto" w:fill="auto"/>
          </w:tcPr>
          <w:p w14:paraId="64560519" w14:textId="77777777" w:rsidR="00A132FB" w:rsidRPr="00034446" w:rsidRDefault="00A132FB" w:rsidP="00560EF4">
            <w:pPr>
              <w:pStyle w:val="TAC"/>
            </w:pPr>
            <w:r w:rsidRPr="00034446">
              <w:t>-</w:t>
            </w:r>
          </w:p>
        </w:tc>
        <w:tc>
          <w:tcPr>
            <w:tcW w:w="2974" w:type="dxa"/>
            <w:shd w:val="clear" w:color="auto" w:fill="auto"/>
          </w:tcPr>
          <w:p w14:paraId="530E6BB8" w14:textId="77777777" w:rsidR="00A132FB" w:rsidRPr="00034446" w:rsidRDefault="00A132FB" w:rsidP="00560EF4">
            <w:pPr>
              <w:pStyle w:val="TAL"/>
            </w:pPr>
            <w:r w:rsidRPr="00034446">
              <w:t>-</w:t>
            </w:r>
          </w:p>
        </w:tc>
        <w:tc>
          <w:tcPr>
            <w:tcW w:w="567" w:type="dxa"/>
            <w:shd w:val="clear" w:color="auto" w:fill="auto"/>
          </w:tcPr>
          <w:p w14:paraId="6B47514D" w14:textId="77777777" w:rsidR="00A132FB" w:rsidRPr="00034446" w:rsidRDefault="00A132FB" w:rsidP="00560EF4">
            <w:pPr>
              <w:pStyle w:val="TAC"/>
            </w:pPr>
            <w:r w:rsidRPr="00034446">
              <w:t>-</w:t>
            </w:r>
          </w:p>
        </w:tc>
        <w:tc>
          <w:tcPr>
            <w:tcW w:w="859" w:type="dxa"/>
            <w:shd w:val="clear" w:color="auto" w:fill="auto"/>
          </w:tcPr>
          <w:p w14:paraId="2A06E08C" w14:textId="77777777" w:rsidR="00A132FB" w:rsidRPr="00034446" w:rsidRDefault="00A132FB" w:rsidP="00560EF4">
            <w:pPr>
              <w:pStyle w:val="TAC"/>
            </w:pPr>
            <w:r w:rsidRPr="00034446">
              <w:t>-</w:t>
            </w:r>
          </w:p>
        </w:tc>
      </w:tr>
      <w:tr w:rsidR="00A132FB" w:rsidRPr="00034446" w14:paraId="32B625DA" w14:textId="77777777" w:rsidTr="00560EF4">
        <w:tc>
          <w:tcPr>
            <w:tcW w:w="534" w:type="dxa"/>
            <w:shd w:val="clear" w:color="auto" w:fill="auto"/>
          </w:tcPr>
          <w:p w14:paraId="2E4DCD19" w14:textId="77777777" w:rsidR="00A132FB" w:rsidRPr="00034446" w:rsidRDefault="00A132FB" w:rsidP="00560EF4">
            <w:pPr>
              <w:pStyle w:val="TAC"/>
            </w:pPr>
            <w:r w:rsidRPr="00034446">
              <w:t>5</w:t>
            </w:r>
          </w:p>
        </w:tc>
        <w:tc>
          <w:tcPr>
            <w:tcW w:w="3964" w:type="dxa"/>
            <w:shd w:val="clear" w:color="auto" w:fill="auto"/>
          </w:tcPr>
          <w:p w14:paraId="79C20422" w14:textId="77777777" w:rsidR="00A132FB" w:rsidRPr="00034446" w:rsidRDefault="00A132FB" w:rsidP="00560EF4">
            <w:pPr>
              <w:pStyle w:val="TAL"/>
            </w:pPr>
            <w:r w:rsidRPr="00034446">
              <w:t>Check: Does the UE transmit a PDN CONNECTIVITY REQUEST message with service-level-AA container including CAA-level UAV ID requesting additional PDN?</w:t>
            </w:r>
          </w:p>
        </w:tc>
        <w:tc>
          <w:tcPr>
            <w:tcW w:w="708" w:type="dxa"/>
            <w:shd w:val="clear" w:color="auto" w:fill="auto"/>
          </w:tcPr>
          <w:p w14:paraId="23257434" w14:textId="77777777" w:rsidR="00A132FB" w:rsidRPr="00034446" w:rsidRDefault="00A132FB" w:rsidP="00560EF4">
            <w:pPr>
              <w:pStyle w:val="TAC"/>
            </w:pPr>
            <w:r w:rsidRPr="00034446">
              <w:t>--&gt;</w:t>
            </w:r>
          </w:p>
        </w:tc>
        <w:tc>
          <w:tcPr>
            <w:tcW w:w="2974" w:type="dxa"/>
            <w:shd w:val="clear" w:color="auto" w:fill="auto"/>
          </w:tcPr>
          <w:p w14:paraId="6EE7BF70" w14:textId="77777777" w:rsidR="00A132FB" w:rsidRPr="00034446" w:rsidRDefault="00A132FB" w:rsidP="00560EF4">
            <w:pPr>
              <w:pStyle w:val="TAL"/>
            </w:pPr>
            <w:r w:rsidRPr="00034446">
              <w:t>PDN CONNECTIVITY REQUEST</w:t>
            </w:r>
          </w:p>
        </w:tc>
        <w:tc>
          <w:tcPr>
            <w:tcW w:w="567" w:type="dxa"/>
            <w:shd w:val="clear" w:color="auto" w:fill="auto"/>
          </w:tcPr>
          <w:p w14:paraId="4BA80FA4" w14:textId="77777777" w:rsidR="00A132FB" w:rsidRPr="00034446" w:rsidRDefault="00A132FB" w:rsidP="00560EF4">
            <w:pPr>
              <w:pStyle w:val="TAC"/>
            </w:pPr>
            <w:r w:rsidRPr="00034446">
              <w:t>1</w:t>
            </w:r>
          </w:p>
        </w:tc>
        <w:tc>
          <w:tcPr>
            <w:tcW w:w="859" w:type="dxa"/>
            <w:shd w:val="clear" w:color="auto" w:fill="auto"/>
          </w:tcPr>
          <w:p w14:paraId="096CEC69" w14:textId="77777777" w:rsidR="00A132FB" w:rsidRPr="00034446" w:rsidRDefault="00A132FB" w:rsidP="00560EF4">
            <w:pPr>
              <w:pStyle w:val="TAC"/>
            </w:pPr>
            <w:r w:rsidRPr="00034446">
              <w:t>P</w:t>
            </w:r>
          </w:p>
        </w:tc>
      </w:tr>
      <w:tr w:rsidR="00A132FB" w:rsidRPr="00034446" w14:paraId="6D23AF3D" w14:textId="77777777" w:rsidTr="00560EF4">
        <w:tc>
          <w:tcPr>
            <w:tcW w:w="534" w:type="dxa"/>
            <w:shd w:val="clear" w:color="auto" w:fill="auto"/>
          </w:tcPr>
          <w:p w14:paraId="10D6EE65" w14:textId="77777777" w:rsidR="00A132FB" w:rsidRPr="00034446" w:rsidRDefault="00A132FB" w:rsidP="00560EF4">
            <w:pPr>
              <w:pStyle w:val="TAC"/>
            </w:pPr>
            <w:r w:rsidRPr="00034446">
              <w:t>6-8</w:t>
            </w:r>
          </w:p>
        </w:tc>
        <w:tc>
          <w:tcPr>
            <w:tcW w:w="3964" w:type="dxa"/>
            <w:shd w:val="clear" w:color="auto" w:fill="auto"/>
          </w:tcPr>
          <w:p w14:paraId="20845623" w14:textId="77777777" w:rsidR="00A132FB" w:rsidRPr="00034446" w:rsidRDefault="00A132FB" w:rsidP="00560EF4">
            <w:pPr>
              <w:pStyle w:val="TAL"/>
            </w:pPr>
            <w:r w:rsidRPr="00034446">
              <w:t>Steps 6-8 of generic test procedure for UUAA-SM in EPS defined in TS 36.508 [18] subclause 4.5A.31 take place.</w:t>
            </w:r>
          </w:p>
        </w:tc>
        <w:tc>
          <w:tcPr>
            <w:tcW w:w="708" w:type="dxa"/>
            <w:shd w:val="clear" w:color="auto" w:fill="auto"/>
          </w:tcPr>
          <w:p w14:paraId="0FE92E19" w14:textId="77777777" w:rsidR="00A132FB" w:rsidRPr="00034446" w:rsidRDefault="00A132FB" w:rsidP="00560EF4">
            <w:pPr>
              <w:pStyle w:val="TAC"/>
            </w:pPr>
            <w:r w:rsidRPr="00034446">
              <w:t>-</w:t>
            </w:r>
          </w:p>
        </w:tc>
        <w:tc>
          <w:tcPr>
            <w:tcW w:w="2974" w:type="dxa"/>
            <w:shd w:val="clear" w:color="auto" w:fill="auto"/>
          </w:tcPr>
          <w:p w14:paraId="7F9A1D17" w14:textId="77777777" w:rsidR="00A132FB" w:rsidRPr="00034446" w:rsidRDefault="00A132FB" w:rsidP="00560EF4">
            <w:pPr>
              <w:pStyle w:val="TAL"/>
            </w:pPr>
            <w:r w:rsidRPr="00034446">
              <w:t>-</w:t>
            </w:r>
          </w:p>
        </w:tc>
        <w:tc>
          <w:tcPr>
            <w:tcW w:w="567" w:type="dxa"/>
            <w:shd w:val="clear" w:color="auto" w:fill="auto"/>
          </w:tcPr>
          <w:p w14:paraId="565AFB68" w14:textId="77777777" w:rsidR="00A132FB" w:rsidRPr="00034446" w:rsidRDefault="00A132FB" w:rsidP="00560EF4">
            <w:pPr>
              <w:pStyle w:val="TAC"/>
            </w:pPr>
            <w:r w:rsidRPr="00034446">
              <w:t>-</w:t>
            </w:r>
          </w:p>
        </w:tc>
        <w:tc>
          <w:tcPr>
            <w:tcW w:w="859" w:type="dxa"/>
            <w:shd w:val="clear" w:color="auto" w:fill="auto"/>
          </w:tcPr>
          <w:p w14:paraId="7B6BAEF4" w14:textId="77777777" w:rsidR="00A132FB" w:rsidRPr="00034446" w:rsidRDefault="00A132FB" w:rsidP="00560EF4">
            <w:pPr>
              <w:pStyle w:val="TAC"/>
            </w:pPr>
            <w:r w:rsidRPr="00034446">
              <w:t>-</w:t>
            </w:r>
          </w:p>
        </w:tc>
      </w:tr>
      <w:tr w:rsidR="00A132FB" w:rsidRPr="00034446" w14:paraId="4858A141" w14:textId="77777777" w:rsidTr="00560EF4">
        <w:tc>
          <w:tcPr>
            <w:tcW w:w="534" w:type="dxa"/>
            <w:shd w:val="clear" w:color="auto" w:fill="auto"/>
          </w:tcPr>
          <w:p w14:paraId="0D06A6E2" w14:textId="77777777" w:rsidR="00A132FB" w:rsidRPr="00034446" w:rsidRDefault="00A132FB" w:rsidP="00560EF4">
            <w:pPr>
              <w:pStyle w:val="TAC"/>
            </w:pPr>
            <w:r w:rsidRPr="00034446">
              <w:t>9</w:t>
            </w:r>
          </w:p>
        </w:tc>
        <w:tc>
          <w:tcPr>
            <w:tcW w:w="3964" w:type="dxa"/>
            <w:shd w:val="clear" w:color="auto" w:fill="auto"/>
          </w:tcPr>
          <w:p w14:paraId="533CD8FC" w14:textId="77777777" w:rsidR="00A132FB" w:rsidRPr="00034446" w:rsidRDefault="00A132FB" w:rsidP="00560EF4">
            <w:pPr>
              <w:pStyle w:val="TAL"/>
            </w:pPr>
            <w:r w:rsidRPr="00034446">
              <w:t>Check: Does the UE transmit a MODIFY EPS BEARER CONTEXT ACCEPT message?</w:t>
            </w:r>
          </w:p>
        </w:tc>
        <w:tc>
          <w:tcPr>
            <w:tcW w:w="708" w:type="dxa"/>
            <w:shd w:val="clear" w:color="auto" w:fill="auto"/>
          </w:tcPr>
          <w:p w14:paraId="605D0DD1" w14:textId="77777777" w:rsidR="00A132FB" w:rsidRPr="00034446" w:rsidRDefault="00A132FB" w:rsidP="00560EF4">
            <w:pPr>
              <w:pStyle w:val="TAC"/>
            </w:pPr>
            <w:r w:rsidRPr="00034446">
              <w:t>--&gt;</w:t>
            </w:r>
          </w:p>
        </w:tc>
        <w:tc>
          <w:tcPr>
            <w:tcW w:w="2974" w:type="dxa"/>
            <w:shd w:val="clear" w:color="auto" w:fill="auto"/>
          </w:tcPr>
          <w:p w14:paraId="6CE7F5B2" w14:textId="77777777" w:rsidR="00A132FB" w:rsidRPr="00034446" w:rsidRDefault="00A132FB" w:rsidP="00560EF4">
            <w:pPr>
              <w:pStyle w:val="TAL"/>
            </w:pPr>
            <w:r w:rsidRPr="00034446">
              <w:t>MODIFY EPS BEARER CONTEXT ACCEPT</w:t>
            </w:r>
          </w:p>
        </w:tc>
        <w:tc>
          <w:tcPr>
            <w:tcW w:w="567" w:type="dxa"/>
            <w:shd w:val="clear" w:color="auto" w:fill="auto"/>
          </w:tcPr>
          <w:p w14:paraId="19C9A7A6" w14:textId="77777777" w:rsidR="00A132FB" w:rsidRPr="00034446" w:rsidRDefault="00A132FB" w:rsidP="00560EF4">
            <w:pPr>
              <w:pStyle w:val="TAC"/>
            </w:pPr>
            <w:r w:rsidRPr="00034446">
              <w:t>2</w:t>
            </w:r>
          </w:p>
        </w:tc>
        <w:tc>
          <w:tcPr>
            <w:tcW w:w="859" w:type="dxa"/>
            <w:shd w:val="clear" w:color="auto" w:fill="auto"/>
          </w:tcPr>
          <w:p w14:paraId="68315A0D" w14:textId="77777777" w:rsidR="00A132FB" w:rsidRPr="00034446" w:rsidRDefault="00A132FB" w:rsidP="00560EF4">
            <w:pPr>
              <w:pStyle w:val="TAC"/>
            </w:pPr>
            <w:r w:rsidRPr="00034446">
              <w:t>P</w:t>
            </w:r>
          </w:p>
        </w:tc>
      </w:tr>
      <w:tr w:rsidR="00A132FB" w:rsidRPr="00034446" w14:paraId="319ABE9E" w14:textId="77777777" w:rsidTr="00560EF4">
        <w:tc>
          <w:tcPr>
            <w:tcW w:w="534" w:type="dxa"/>
            <w:shd w:val="clear" w:color="auto" w:fill="auto"/>
          </w:tcPr>
          <w:p w14:paraId="0B2F101C" w14:textId="77777777" w:rsidR="00A132FB" w:rsidRPr="00034446" w:rsidRDefault="00A132FB" w:rsidP="00560EF4">
            <w:pPr>
              <w:pStyle w:val="TAC"/>
            </w:pPr>
            <w:r w:rsidRPr="00034446">
              <w:t>10</w:t>
            </w:r>
          </w:p>
        </w:tc>
        <w:tc>
          <w:tcPr>
            <w:tcW w:w="3964" w:type="dxa"/>
            <w:shd w:val="clear" w:color="auto" w:fill="auto"/>
          </w:tcPr>
          <w:p w14:paraId="2789BF51" w14:textId="77777777" w:rsidR="00A132FB" w:rsidRPr="00034446" w:rsidRDefault="00A132FB" w:rsidP="00560EF4">
            <w:pPr>
              <w:pStyle w:val="TAL"/>
            </w:pPr>
            <w:r w:rsidRPr="00034446">
              <w:t>The SS releases the RRC connection.</w:t>
            </w:r>
          </w:p>
        </w:tc>
        <w:tc>
          <w:tcPr>
            <w:tcW w:w="708" w:type="dxa"/>
            <w:shd w:val="clear" w:color="auto" w:fill="auto"/>
          </w:tcPr>
          <w:p w14:paraId="6A7D424B" w14:textId="77777777" w:rsidR="00A132FB" w:rsidRPr="00034446" w:rsidRDefault="00A132FB" w:rsidP="00560EF4">
            <w:pPr>
              <w:pStyle w:val="TAC"/>
            </w:pPr>
            <w:r w:rsidRPr="00034446">
              <w:t>-</w:t>
            </w:r>
          </w:p>
        </w:tc>
        <w:tc>
          <w:tcPr>
            <w:tcW w:w="2974" w:type="dxa"/>
            <w:shd w:val="clear" w:color="auto" w:fill="auto"/>
          </w:tcPr>
          <w:p w14:paraId="6265161B" w14:textId="77777777" w:rsidR="00A132FB" w:rsidRPr="00034446" w:rsidRDefault="00A132FB" w:rsidP="00560EF4">
            <w:pPr>
              <w:pStyle w:val="TAL"/>
            </w:pPr>
            <w:r w:rsidRPr="00034446">
              <w:t>-</w:t>
            </w:r>
          </w:p>
        </w:tc>
        <w:tc>
          <w:tcPr>
            <w:tcW w:w="567" w:type="dxa"/>
            <w:shd w:val="clear" w:color="auto" w:fill="auto"/>
          </w:tcPr>
          <w:p w14:paraId="5B0DE1FF" w14:textId="77777777" w:rsidR="00A132FB" w:rsidRPr="00034446" w:rsidRDefault="00A132FB" w:rsidP="00560EF4">
            <w:pPr>
              <w:pStyle w:val="TAC"/>
            </w:pPr>
            <w:r w:rsidRPr="00034446">
              <w:t>-</w:t>
            </w:r>
          </w:p>
        </w:tc>
        <w:tc>
          <w:tcPr>
            <w:tcW w:w="859" w:type="dxa"/>
            <w:shd w:val="clear" w:color="auto" w:fill="auto"/>
          </w:tcPr>
          <w:p w14:paraId="3EA3EBD2" w14:textId="77777777" w:rsidR="00A132FB" w:rsidRPr="00034446" w:rsidRDefault="00A132FB" w:rsidP="00560EF4">
            <w:pPr>
              <w:pStyle w:val="TAC"/>
            </w:pPr>
            <w:r w:rsidRPr="00034446">
              <w:t>-</w:t>
            </w:r>
          </w:p>
        </w:tc>
      </w:tr>
    </w:tbl>
    <w:p w14:paraId="188F7962" w14:textId="77777777" w:rsidR="00A132FB" w:rsidRPr="00034446" w:rsidRDefault="00A132FB" w:rsidP="00A132FB"/>
    <w:p w14:paraId="5330711A" w14:textId="77777777" w:rsidR="00A132FB" w:rsidRPr="00034446" w:rsidRDefault="00A132FB" w:rsidP="00A132FB">
      <w:pPr>
        <w:pStyle w:val="H6"/>
        <w:rPr>
          <w:snapToGrid w:val="0"/>
        </w:rPr>
      </w:pPr>
      <w:r w:rsidRPr="00034446">
        <w:t>10.10.1.3</w:t>
      </w:r>
      <w:r w:rsidRPr="00034446">
        <w:rPr>
          <w:snapToGrid w:val="0"/>
        </w:rPr>
        <w:t>.3</w:t>
      </w:r>
      <w:r w:rsidRPr="00034446">
        <w:rPr>
          <w:snapToGrid w:val="0"/>
        </w:rPr>
        <w:tab/>
        <w:t>Specific message contents</w:t>
      </w:r>
    </w:p>
    <w:p w14:paraId="05AF36B0" w14:textId="35E82553" w:rsidR="00A132FB" w:rsidRPr="00034446" w:rsidRDefault="00A132FB" w:rsidP="00FE6887">
      <w:r w:rsidRPr="00034446">
        <w:t>None</w:t>
      </w:r>
    </w:p>
    <w:p w14:paraId="1FC8E743" w14:textId="4E535C15" w:rsidR="00F40913" w:rsidRPr="00034446" w:rsidRDefault="00A132FB" w:rsidP="00F40913">
      <w:pPr>
        <w:pStyle w:val="Heading3"/>
        <w:rPr>
          <w:rStyle w:val="Heading3Char1"/>
          <w:rFonts w:eastAsia="SimSun"/>
        </w:rPr>
      </w:pPr>
      <w:r w:rsidRPr="00034446">
        <w:t>10.10.2</w:t>
      </w:r>
      <w:r w:rsidRPr="00034446">
        <w:tab/>
      </w:r>
      <w:r w:rsidR="00F40913" w:rsidRPr="00034446">
        <w:t>UAS / UE requested PDN connection establishment / UUAA Re-authentication and Re-authorization with USS</w:t>
      </w:r>
    </w:p>
    <w:p w14:paraId="795CBB9F" w14:textId="77777777" w:rsidR="00F40913" w:rsidRPr="00034446" w:rsidRDefault="00F40913" w:rsidP="00F40913">
      <w:pPr>
        <w:pStyle w:val="H6"/>
      </w:pPr>
      <w:r w:rsidRPr="00034446">
        <w:t>10.10.2.1</w:t>
      </w:r>
      <w:r w:rsidRPr="00034446">
        <w:tab/>
        <w:t>Test Purpose (TP)</w:t>
      </w:r>
    </w:p>
    <w:p w14:paraId="7596AB22" w14:textId="77777777" w:rsidR="00F40913" w:rsidRPr="00034446" w:rsidRDefault="00F40913" w:rsidP="00F40913">
      <w:pPr>
        <w:pStyle w:val="H6"/>
      </w:pPr>
      <w:r w:rsidRPr="00034446">
        <w:t>(1)</w:t>
      </w:r>
    </w:p>
    <w:p w14:paraId="3030389B" w14:textId="7B84B07E" w:rsidR="00F40913" w:rsidRPr="00034446" w:rsidRDefault="00F40913" w:rsidP="00F40913">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UUAA-SM procedure for USS communication }</w:t>
      </w:r>
    </w:p>
    <w:p w14:paraId="44F85286" w14:textId="77777777" w:rsidR="00F40913" w:rsidRPr="00034446" w:rsidRDefault="00F40913" w:rsidP="00F40913">
      <w:pPr>
        <w:pStyle w:val="PL"/>
        <w:rPr>
          <w:noProof w:val="0"/>
        </w:rPr>
      </w:pPr>
      <w:r w:rsidRPr="00034446">
        <w:rPr>
          <w:b/>
          <w:bCs/>
          <w:noProof w:val="0"/>
        </w:rPr>
        <w:t>ensure that</w:t>
      </w:r>
      <w:r w:rsidRPr="00034446">
        <w:rPr>
          <w:noProof w:val="0"/>
        </w:rPr>
        <w:t xml:space="preserve"> {</w:t>
      </w:r>
    </w:p>
    <w:p w14:paraId="0582ABB6" w14:textId="77777777" w:rsidR="00F40913" w:rsidRPr="00034446" w:rsidRDefault="00F40913" w:rsidP="00F40913">
      <w:pPr>
        <w:pStyle w:val="PL"/>
        <w:rPr>
          <w:noProof w:val="0"/>
        </w:rPr>
      </w:pPr>
      <w:r w:rsidRPr="00034446">
        <w:rPr>
          <w:noProof w:val="0"/>
        </w:rPr>
        <w:t xml:space="preserve">  </w:t>
      </w:r>
      <w:r w:rsidRPr="00034446">
        <w:rPr>
          <w:b/>
          <w:bCs/>
          <w:noProof w:val="0"/>
        </w:rPr>
        <w:t>when</w:t>
      </w:r>
      <w:r w:rsidRPr="00034446">
        <w:rPr>
          <w:noProof w:val="0"/>
        </w:rPr>
        <w:t xml:space="preserve"> { UE receives MODIFY EPS BEARER CONTEXT REQUEST message with service-level-AA container for UUAA Re-authentication and Re-authorization}</w:t>
      </w:r>
    </w:p>
    <w:p w14:paraId="01020E1B" w14:textId="77777777" w:rsidR="00F40913" w:rsidRPr="00034446" w:rsidRDefault="00F40913" w:rsidP="00F40913">
      <w:pPr>
        <w:pStyle w:val="PL"/>
        <w:rPr>
          <w:noProof w:val="0"/>
        </w:rPr>
      </w:pPr>
      <w:r w:rsidRPr="00034446">
        <w:rPr>
          <w:noProof w:val="0"/>
        </w:rPr>
        <w:t xml:space="preserve">    </w:t>
      </w:r>
      <w:r w:rsidRPr="00034446">
        <w:rPr>
          <w:b/>
          <w:bCs/>
          <w:noProof w:val="0"/>
        </w:rPr>
        <w:t>then</w:t>
      </w:r>
      <w:r w:rsidRPr="00034446">
        <w:rPr>
          <w:noProof w:val="0"/>
        </w:rPr>
        <w:t xml:space="preserve"> { the UE transmits MODIFY EPS BEARER CONTEXT ACCEPT message }</w:t>
      </w:r>
    </w:p>
    <w:p w14:paraId="46E3E2FF" w14:textId="77777777" w:rsidR="00F40913" w:rsidRPr="00034446" w:rsidRDefault="00F40913" w:rsidP="00F40913">
      <w:pPr>
        <w:pStyle w:val="PL"/>
        <w:rPr>
          <w:noProof w:val="0"/>
        </w:rPr>
      </w:pPr>
      <w:r w:rsidRPr="00034446">
        <w:rPr>
          <w:noProof w:val="0"/>
        </w:rPr>
        <w:tab/>
      </w:r>
      <w:r w:rsidRPr="00034446">
        <w:rPr>
          <w:noProof w:val="0"/>
        </w:rPr>
        <w:tab/>
      </w:r>
      <w:r w:rsidRPr="00034446">
        <w:rPr>
          <w:noProof w:val="0"/>
        </w:rPr>
        <w:tab/>
        <w:t>}</w:t>
      </w:r>
    </w:p>
    <w:p w14:paraId="2F882B87" w14:textId="77777777" w:rsidR="00F40913" w:rsidRPr="00034446" w:rsidRDefault="00F40913" w:rsidP="00F40913">
      <w:pPr>
        <w:pStyle w:val="PL"/>
        <w:rPr>
          <w:noProof w:val="0"/>
          <w:lang w:eastAsia="zh-CN"/>
        </w:rPr>
      </w:pPr>
    </w:p>
    <w:p w14:paraId="15FAA5A6" w14:textId="77777777" w:rsidR="00F40913" w:rsidRPr="00034446" w:rsidRDefault="00F40913" w:rsidP="00F40913">
      <w:pPr>
        <w:pStyle w:val="H6"/>
      </w:pPr>
      <w:r w:rsidRPr="00034446">
        <w:t>10.10.2.2</w:t>
      </w:r>
      <w:r w:rsidRPr="00034446">
        <w:tab/>
        <w:t>Conformance requirements</w:t>
      </w:r>
    </w:p>
    <w:p w14:paraId="4BB18F58" w14:textId="77777777" w:rsidR="00F40913" w:rsidRPr="00034446" w:rsidRDefault="00F40913" w:rsidP="00F40913">
      <w:pPr>
        <w:rPr>
          <w:lang w:eastAsia="zh-CN"/>
        </w:rPr>
      </w:pPr>
      <w:r w:rsidRPr="00034446">
        <w:t xml:space="preserve">References: The conformance requirements covered in the current TC are specified in: TS 24.301, clauses 6.3.13.2, </w:t>
      </w:r>
      <w:r w:rsidRPr="00034446">
        <w:rPr>
          <w:lang w:eastAsia="zh-CN"/>
        </w:rPr>
        <w:t>6.4.3.2, 6.4.3.3. Unless otherwise stated, these are Rel-17 requirements.</w:t>
      </w:r>
    </w:p>
    <w:p w14:paraId="75D50C17" w14:textId="77777777" w:rsidR="00F40913" w:rsidRPr="00034446" w:rsidRDefault="00F40913" w:rsidP="00F40913">
      <w:pPr>
        <w:rPr>
          <w:lang w:eastAsia="zh-CN"/>
        </w:rPr>
      </w:pPr>
      <w:r w:rsidRPr="00034446">
        <w:t xml:space="preserve">[TS 24.301, clause </w:t>
      </w:r>
      <w:r w:rsidRPr="00034446">
        <w:rPr>
          <w:lang w:eastAsia="zh-CN"/>
        </w:rPr>
        <w:t>6.4.3.2</w:t>
      </w:r>
      <w:r w:rsidRPr="00034446">
        <w:t>]</w:t>
      </w:r>
    </w:p>
    <w:p w14:paraId="093DC87E" w14:textId="77777777" w:rsidR="00F40913" w:rsidRPr="00034446" w:rsidRDefault="00F40913" w:rsidP="00F40913">
      <w:pPr>
        <w:rPr>
          <w:rFonts w:eastAsia="MS Mincho"/>
        </w:rPr>
      </w:pPr>
      <w:r w:rsidRPr="00034446">
        <w:t xml:space="preserve">The MME shall initiate the </w:t>
      </w:r>
      <w:r w:rsidRPr="00034446">
        <w:rPr>
          <w:lang w:eastAsia="ko-KR"/>
        </w:rPr>
        <w:t xml:space="preserve">EPS </w:t>
      </w:r>
      <w:r w:rsidRPr="00034446">
        <w:t>bearer context modification procedure by sending a MODIFY EPS BEARER CONTEXT REQUEST message to the UE,</w:t>
      </w:r>
      <w:r w:rsidRPr="00034446">
        <w:rPr>
          <w:lang w:eastAsia="ko-KR"/>
        </w:rPr>
        <w:t xml:space="preserve"> starting the timer T3486,</w:t>
      </w:r>
      <w:r w:rsidRPr="00034446">
        <w:rPr>
          <w:lang w:eastAsia="zh-CN"/>
        </w:rPr>
        <w:t xml:space="preserve"> and entering the state </w:t>
      </w:r>
      <w:r w:rsidRPr="00034446">
        <w:t xml:space="preserve">BEARER CONTEXT </w:t>
      </w:r>
      <w:r w:rsidRPr="00034446">
        <w:rPr>
          <w:lang w:eastAsia="zh-CN"/>
        </w:rPr>
        <w:t>MODIFY PENDING (see example in figure 6.4.3.2.1)</w:t>
      </w:r>
      <w:r w:rsidRPr="00034446">
        <w:t>.</w:t>
      </w:r>
    </w:p>
    <w:p w14:paraId="22414040" w14:textId="77777777" w:rsidR="00F40913" w:rsidRPr="00034446" w:rsidRDefault="00F40913" w:rsidP="00F40913">
      <w:pPr>
        <w:rPr>
          <w:lang w:eastAsia="ko-KR"/>
        </w:rPr>
      </w:pPr>
      <w:r w:rsidRPr="00034446">
        <w:t xml:space="preserve">The </w:t>
      </w:r>
      <w:r w:rsidRPr="00034446">
        <w:rPr>
          <w:lang w:eastAsia="ko-KR"/>
        </w:rPr>
        <w:t>MME</w:t>
      </w:r>
      <w:r w:rsidRPr="00034446">
        <w:t xml:space="preserve"> shall include an EPS bearer identity that identifies the EPS bearer context to be modified </w:t>
      </w:r>
      <w:r w:rsidRPr="00034446">
        <w:rPr>
          <w:lang w:eastAsia="ko-KR"/>
        </w:rPr>
        <w:t xml:space="preserve">in the </w:t>
      </w:r>
      <w:r w:rsidRPr="00034446">
        <w:t>MODIFY EPS BEARER CONTEXT REQUEST</w:t>
      </w:r>
      <w:r w:rsidRPr="00034446">
        <w:rPr>
          <w:lang w:eastAsia="ko-KR"/>
        </w:rPr>
        <w:t xml:space="preserve"> message</w:t>
      </w:r>
    </w:p>
    <w:p w14:paraId="3C4A8CC0" w14:textId="77777777" w:rsidR="00F40913" w:rsidRPr="00034446" w:rsidRDefault="00F40913" w:rsidP="00F40913">
      <w:pPr>
        <w:rPr>
          <w:lang w:eastAsia="zh-CN"/>
        </w:rPr>
      </w:pPr>
      <w:r w:rsidRPr="00034446">
        <w:rPr>
          <w:lang w:eastAsia="zh-CN"/>
        </w:rPr>
        <w:t>…</w:t>
      </w:r>
    </w:p>
    <w:p w14:paraId="13066FC1" w14:textId="77777777" w:rsidR="00F40913" w:rsidRPr="00034446" w:rsidRDefault="00F40913" w:rsidP="00F40913">
      <w:r w:rsidRPr="00034446">
        <w:t xml:space="preserve">[TS 24.301, clause </w:t>
      </w:r>
      <w:r w:rsidRPr="00034446">
        <w:rPr>
          <w:lang w:eastAsia="zh-CN"/>
        </w:rPr>
        <w:t>6.4.3.3</w:t>
      </w:r>
      <w:r w:rsidRPr="00034446">
        <w:t>]</w:t>
      </w:r>
    </w:p>
    <w:p w14:paraId="78F9F5F5" w14:textId="77777777" w:rsidR="00F40913" w:rsidRPr="00034446" w:rsidRDefault="00F40913" w:rsidP="00F40913">
      <w:r w:rsidRPr="00034446">
        <w:t>If the EPS bearer context being modified is associated with a PDN connection for UAS services and the MODIFY EPS BEARER CONTEXT REQUEST message includes the service-level-AA container with the length of two octets in the Extended protocol configuration options IE, the UE supporting UAS services shall forward the contents of the service-level-AA container with the length of two octets to the upper layers.</w:t>
      </w:r>
    </w:p>
    <w:p w14:paraId="285DB6B6" w14:textId="77777777" w:rsidR="00F40913" w:rsidRPr="00034446" w:rsidRDefault="00F40913" w:rsidP="00F40913">
      <w:r w:rsidRPr="00034446">
        <w:t>If the EPS bearer context being modified is associated with a PDN connection for UAS services, the MODIFY EPS BEARER CONTEXT REQUEST message includes the Extended protocol configuration options IE containing the service-level-AA container with the length of two octets containing the service-level-AA response parameter with the SLAR field set to "Service level authentication and authorization was successful", the UE supporting UAS services:</w:t>
      </w:r>
    </w:p>
    <w:p w14:paraId="2E371D97" w14:textId="77777777" w:rsidR="00F40913" w:rsidRPr="00034446" w:rsidRDefault="00F40913" w:rsidP="00F40913">
      <w:pPr>
        <w:pStyle w:val="B1"/>
      </w:pPr>
      <w:r w:rsidRPr="00034446">
        <w:lastRenderedPageBreak/>
        <w:t>a)</w:t>
      </w:r>
      <w:r w:rsidRPr="00034446">
        <w:tab/>
        <w:t>shall consider the UUAA procedure as successfully completed and provide the service-level-AA response to the upper layers;</w:t>
      </w:r>
    </w:p>
    <w:p w14:paraId="1376E98C" w14:textId="77777777" w:rsidR="00F40913" w:rsidRPr="00034446" w:rsidRDefault="00F40913" w:rsidP="00F40913">
      <w:pPr>
        <w:pStyle w:val="B1"/>
      </w:pPr>
      <w:r w:rsidRPr="00034446">
        <w:t>b)</w:t>
      </w:r>
      <w:r w:rsidRPr="00034446">
        <w:tab/>
        <w:t xml:space="preserve">if the service-level-AA container with the length of two octets contains the service-level device ID </w:t>
      </w:r>
      <w:r w:rsidRPr="00034446">
        <w:rPr>
          <w:rFonts w:eastAsia="Malgun Gothic"/>
        </w:rPr>
        <w:t xml:space="preserve">parameter carrying </w:t>
      </w:r>
      <w:r w:rsidRPr="00034446">
        <w:t>a CAA-level UAV ID, shall provide the CAA-level UAV ID to the upper layers; and</w:t>
      </w:r>
    </w:p>
    <w:p w14:paraId="53EA6278" w14:textId="77777777" w:rsidR="00F40913" w:rsidRPr="00034446" w:rsidRDefault="00F40913" w:rsidP="00F40913">
      <w:pPr>
        <w:pStyle w:val="B1"/>
      </w:pPr>
      <w:r w:rsidRPr="00034446">
        <w:t>c)</w:t>
      </w:r>
      <w:r w:rsidRPr="00034446">
        <w:tab/>
        <w:t>if the service-level-AA container with the length of two octets contains the service-level-AA payload type parameter with the value "UUAA payload" and the service-level-AA payload parameter carrying the UUAA payload, shall provide the UUAA payload to the upper layers.</w:t>
      </w:r>
    </w:p>
    <w:p w14:paraId="61D081CA" w14:textId="77777777" w:rsidR="00F40913" w:rsidRPr="00034446" w:rsidRDefault="00F40913" w:rsidP="00F40913">
      <w:r w:rsidRPr="00034446">
        <w:t>Upon reception of a service-level-AA payload from the upper layers, the UE supporting UAS services shall include the Extended protocol configuration options IE in the MODIFY EPS BEARER CONTEXT ACCEPT message. In the Extended protocol configuration options IE, the UE shall include the service-level-AA container with the length of two octets. In the service-level-AA container with the length of two octets, the UE shall:</w:t>
      </w:r>
    </w:p>
    <w:p w14:paraId="17100750" w14:textId="77777777" w:rsidR="00F40913" w:rsidRPr="00034446" w:rsidRDefault="00F40913" w:rsidP="00F40913">
      <w:pPr>
        <w:pStyle w:val="B1"/>
      </w:pPr>
      <w:r w:rsidRPr="00034446">
        <w:t>a)</w:t>
      </w:r>
      <w:r w:rsidRPr="00034446">
        <w:tab/>
        <w:t>include the service-level-AA payload parameter set to the service-level-AA payload received from the upper layers; and</w:t>
      </w:r>
    </w:p>
    <w:p w14:paraId="5CF5553D" w14:textId="77777777" w:rsidR="00F40913" w:rsidRPr="00034446" w:rsidRDefault="00F40913" w:rsidP="00F40913">
      <w:pPr>
        <w:pStyle w:val="B1"/>
      </w:pPr>
      <w:r w:rsidRPr="00034446">
        <w:t>b)</w:t>
      </w:r>
      <w:r w:rsidRPr="00034446">
        <w:tab/>
        <w:t>set the service-level-AA payload type parameter to the type of the service-level-AA payload.</w:t>
      </w:r>
    </w:p>
    <w:p w14:paraId="4AD3E272" w14:textId="77777777" w:rsidR="00F40913" w:rsidRPr="00034446" w:rsidRDefault="00F40913" w:rsidP="00F40913">
      <w:pPr>
        <w:rPr>
          <w:lang w:eastAsia="zh-CN"/>
        </w:rPr>
      </w:pPr>
      <w:r w:rsidRPr="00034446">
        <w:rPr>
          <w:lang w:eastAsia="zh-CN"/>
        </w:rPr>
        <w:t>…</w:t>
      </w:r>
    </w:p>
    <w:p w14:paraId="3DA30EB9" w14:textId="77777777" w:rsidR="00F40913" w:rsidRPr="00034446" w:rsidRDefault="00F40913" w:rsidP="00F40913">
      <w:r w:rsidRPr="00034446">
        <w:t xml:space="preserve">[TS 24.301, clause </w:t>
      </w:r>
      <w:r w:rsidRPr="00034446">
        <w:rPr>
          <w:lang w:eastAsia="zh-CN"/>
        </w:rPr>
        <w:t>6.3.13.2</w:t>
      </w:r>
      <w:r w:rsidRPr="00034446">
        <w:t>]</w:t>
      </w:r>
    </w:p>
    <w:p w14:paraId="3378AAD8" w14:textId="77777777" w:rsidR="00F40913" w:rsidRPr="00034446" w:rsidRDefault="00F40913" w:rsidP="00F40913">
      <w:pPr>
        <w:rPr>
          <w:lang w:eastAsia="ko-KR"/>
        </w:rPr>
      </w:pPr>
      <w:r w:rsidRPr="00034446">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373EFFEE" w14:textId="77777777" w:rsidR="00F40913" w:rsidRPr="00034446" w:rsidRDefault="00F40913" w:rsidP="00F40913">
      <w:pPr>
        <w:rPr>
          <w:lang w:eastAsia="zh-CN"/>
        </w:rPr>
      </w:pPr>
      <w:r w:rsidRPr="00034446">
        <w:rPr>
          <w:lang w:eastAsia="zh-CN"/>
        </w:rPr>
        <w:t>…</w:t>
      </w:r>
    </w:p>
    <w:p w14:paraId="06ED10AD" w14:textId="77777777" w:rsidR="00F40913" w:rsidRPr="00034446" w:rsidRDefault="00F40913" w:rsidP="00F40913">
      <w:pPr>
        <w:pStyle w:val="H6"/>
        <w:rPr>
          <w:lang w:eastAsia="sv-SE"/>
        </w:rPr>
      </w:pPr>
      <w:r w:rsidRPr="00034446">
        <w:rPr>
          <w:lang w:eastAsia="sv-SE"/>
        </w:rPr>
        <w:t>10.10.2.3</w:t>
      </w:r>
      <w:r w:rsidRPr="00034446">
        <w:rPr>
          <w:lang w:eastAsia="sv-SE"/>
        </w:rPr>
        <w:tab/>
        <w:t>Test description</w:t>
      </w:r>
    </w:p>
    <w:p w14:paraId="4FA56DB3" w14:textId="77777777" w:rsidR="00F40913" w:rsidRPr="00034446" w:rsidRDefault="00F40913" w:rsidP="00F40913">
      <w:pPr>
        <w:pStyle w:val="H6"/>
        <w:rPr>
          <w:lang w:eastAsia="sv-SE"/>
        </w:rPr>
      </w:pPr>
      <w:r w:rsidRPr="00034446">
        <w:rPr>
          <w:lang w:eastAsia="sv-SE"/>
        </w:rPr>
        <w:t>10.10.2.3.1</w:t>
      </w:r>
      <w:r w:rsidRPr="00034446">
        <w:rPr>
          <w:lang w:eastAsia="sv-SE"/>
        </w:rPr>
        <w:tab/>
        <w:t>Pre-test conditions</w:t>
      </w:r>
    </w:p>
    <w:p w14:paraId="186E565A" w14:textId="77777777" w:rsidR="00F40913" w:rsidRPr="00034446" w:rsidRDefault="00F40913" w:rsidP="00F40913">
      <w:pPr>
        <w:pStyle w:val="H6"/>
        <w:rPr>
          <w:lang w:eastAsia="sv-SE"/>
        </w:rPr>
      </w:pPr>
      <w:r w:rsidRPr="00034446">
        <w:rPr>
          <w:lang w:eastAsia="sv-SE"/>
        </w:rPr>
        <w:t>System Simulator:</w:t>
      </w:r>
    </w:p>
    <w:p w14:paraId="5BF38ADE" w14:textId="77777777" w:rsidR="00F40913" w:rsidRPr="00034446" w:rsidRDefault="00F40913" w:rsidP="00F40913">
      <w:pPr>
        <w:pStyle w:val="B1"/>
        <w:rPr>
          <w:lang w:eastAsia="zh-CN"/>
        </w:rPr>
      </w:pPr>
      <w:r w:rsidRPr="00034446">
        <w:t>-</w:t>
      </w:r>
      <w:r w:rsidRPr="00034446">
        <w:rPr>
          <w:rFonts w:eastAsia="SimSun"/>
          <w:lang w:eastAsia="zh-CN"/>
        </w:rPr>
        <w:tab/>
        <w:t>C</w:t>
      </w:r>
      <w:r w:rsidRPr="00034446">
        <w:t>ell A</w:t>
      </w:r>
      <w:r w:rsidRPr="00034446">
        <w:rPr>
          <w:lang w:eastAsia="zh-CN"/>
        </w:rPr>
        <w:t xml:space="preserve"> is configured according to Table 6.3.2.2-1 of TS 36.508 [18].</w:t>
      </w:r>
    </w:p>
    <w:p w14:paraId="29234E20" w14:textId="77777777" w:rsidR="00F40913" w:rsidRPr="00034446" w:rsidRDefault="00F40913" w:rsidP="00F40913">
      <w:pPr>
        <w:pStyle w:val="H6"/>
        <w:rPr>
          <w:lang w:eastAsia="sv-SE"/>
        </w:rPr>
      </w:pPr>
      <w:r w:rsidRPr="00034446">
        <w:rPr>
          <w:lang w:eastAsia="sv-SE"/>
        </w:rPr>
        <w:t>UE:</w:t>
      </w:r>
    </w:p>
    <w:p w14:paraId="4A78F58B" w14:textId="77777777" w:rsidR="00F40913" w:rsidRPr="00034446" w:rsidRDefault="00F40913" w:rsidP="00F40913">
      <w:pPr>
        <w:pStyle w:val="B1"/>
        <w:rPr>
          <w:lang w:eastAsia="zh-CN"/>
        </w:rPr>
      </w:pPr>
      <w:r w:rsidRPr="00034446">
        <w:t>-</w:t>
      </w:r>
      <w:r w:rsidRPr="00034446">
        <w:tab/>
        <w:t>The UE is capable of UAS operation and provisioned with CAA-level UAV ID.</w:t>
      </w:r>
    </w:p>
    <w:p w14:paraId="1D70C01F" w14:textId="77777777" w:rsidR="00F40913" w:rsidRPr="00034446" w:rsidRDefault="00F40913" w:rsidP="00F40913">
      <w:pPr>
        <w:pStyle w:val="H6"/>
        <w:rPr>
          <w:lang w:eastAsia="sv-SE"/>
        </w:rPr>
      </w:pPr>
      <w:r w:rsidRPr="00034446">
        <w:rPr>
          <w:lang w:eastAsia="sv-SE"/>
        </w:rPr>
        <w:t>Preamble:</w:t>
      </w:r>
    </w:p>
    <w:p w14:paraId="09872AF3" w14:textId="77777777" w:rsidR="00F40913" w:rsidRPr="00034446" w:rsidRDefault="00F40913" w:rsidP="00F40913">
      <w:pPr>
        <w:pStyle w:val="B1"/>
        <w:rPr>
          <w:lang w:eastAsia="zh-CN"/>
        </w:rPr>
      </w:pPr>
      <w:r w:rsidRPr="00034446">
        <w:rPr>
          <w:lang w:eastAsia="zh-CN"/>
        </w:rPr>
        <w:t>-</w:t>
      </w:r>
      <w:r w:rsidRPr="00034446">
        <w:rPr>
          <w:lang w:eastAsia="zh-CN"/>
        </w:rPr>
        <w:tab/>
        <w:t>The UE has successfully performed generic test procedure for USS UAV Authorization/Authentication- Session Management in EPS according to TS 36.508[18] subclause 4.5A.31 by executing steps 1 to 9.</w:t>
      </w:r>
    </w:p>
    <w:p w14:paraId="21875CE8" w14:textId="77777777" w:rsidR="00F40913" w:rsidRPr="00034446" w:rsidRDefault="00F40913" w:rsidP="00F40913">
      <w:pPr>
        <w:pStyle w:val="H6"/>
        <w:rPr>
          <w:lang w:eastAsia="sv-SE"/>
        </w:rPr>
      </w:pPr>
      <w:r w:rsidRPr="00034446">
        <w:rPr>
          <w:lang w:eastAsia="sv-SE"/>
        </w:rPr>
        <w:t>10.10.2.3.2</w:t>
      </w:r>
      <w:r w:rsidRPr="00034446">
        <w:rPr>
          <w:lang w:eastAsia="sv-SE"/>
        </w:rPr>
        <w:tab/>
        <w:t>Test procedure sequence</w:t>
      </w:r>
    </w:p>
    <w:p w14:paraId="610405B3" w14:textId="77777777" w:rsidR="00F40913" w:rsidRPr="00034446" w:rsidRDefault="00F40913" w:rsidP="00F40913">
      <w:pPr>
        <w:pStyle w:val="TH"/>
        <w:rPr>
          <w:lang w:eastAsia="zh-CN" w:bidi="ar"/>
        </w:rPr>
      </w:pPr>
      <w:r w:rsidRPr="00034446">
        <w:rPr>
          <w:lang w:eastAsia="zh-CN" w:bidi="ar"/>
        </w:rPr>
        <w:t>Table 10.10.2.3.2-1: Main behaviour</w:t>
      </w:r>
    </w:p>
    <w:tbl>
      <w:tblPr>
        <w:tblW w:w="49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2"/>
        <w:gridCol w:w="3973"/>
        <w:gridCol w:w="706"/>
        <w:gridCol w:w="2982"/>
        <w:gridCol w:w="565"/>
        <w:gridCol w:w="854"/>
      </w:tblGrid>
      <w:tr w:rsidR="00F40913" w:rsidRPr="00034446" w14:paraId="0C624C4F" w14:textId="77777777" w:rsidTr="007B3B55">
        <w:tc>
          <w:tcPr>
            <w:tcW w:w="277" w:type="pct"/>
            <w:tcBorders>
              <w:top w:val="single" w:sz="4" w:space="0" w:color="auto"/>
              <w:left w:val="single" w:sz="4" w:space="0" w:color="auto"/>
              <w:bottom w:val="nil"/>
              <w:right w:val="single" w:sz="4" w:space="0" w:color="auto"/>
            </w:tcBorders>
            <w:shd w:val="clear" w:color="auto" w:fill="auto"/>
          </w:tcPr>
          <w:p w14:paraId="725B8090" w14:textId="77777777" w:rsidR="00F40913" w:rsidRPr="00034446" w:rsidRDefault="00F40913" w:rsidP="007B3B55">
            <w:pPr>
              <w:pStyle w:val="TAH"/>
              <w:rPr>
                <w:szCs w:val="22"/>
              </w:rPr>
            </w:pPr>
            <w:r w:rsidRPr="00034446">
              <w:rPr>
                <w:lang w:eastAsia="zh-CN" w:bidi="ar"/>
              </w:rPr>
              <w:t>St</w:t>
            </w: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3B5FFAAA" w14:textId="77777777" w:rsidR="00F40913" w:rsidRPr="00034446" w:rsidRDefault="00F40913" w:rsidP="007B3B55">
            <w:pPr>
              <w:pStyle w:val="TAH"/>
              <w:rPr>
                <w:szCs w:val="22"/>
              </w:rPr>
            </w:pPr>
            <w:r w:rsidRPr="00034446">
              <w:rPr>
                <w:lang w:eastAsia="zh-CN" w:bidi="ar"/>
              </w:rPr>
              <w:t>Procedure</w:t>
            </w:r>
          </w:p>
        </w:tc>
        <w:tc>
          <w:tcPr>
            <w:tcW w:w="1918" w:type="pct"/>
            <w:gridSpan w:val="2"/>
            <w:tcBorders>
              <w:top w:val="single" w:sz="4" w:space="0" w:color="auto"/>
              <w:left w:val="single" w:sz="4" w:space="0" w:color="auto"/>
              <w:bottom w:val="single" w:sz="4" w:space="0" w:color="auto"/>
              <w:right w:val="single" w:sz="4" w:space="0" w:color="auto"/>
            </w:tcBorders>
            <w:shd w:val="clear" w:color="auto" w:fill="auto"/>
          </w:tcPr>
          <w:p w14:paraId="6C202A64" w14:textId="77777777" w:rsidR="00F40913" w:rsidRPr="00034446" w:rsidRDefault="00F40913" w:rsidP="007B3B55">
            <w:pPr>
              <w:pStyle w:val="TAH"/>
              <w:rPr>
                <w:szCs w:val="22"/>
              </w:rPr>
            </w:pPr>
            <w:r w:rsidRPr="00034446">
              <w:rPr>
                <w:lang w:eastAsia="zh-CN" w:bidi="ar"/>
              </w:rPr>
              <w:t>Message Sequence</w:t>
            </w:r>
          </w:p>
        </w:tc>
        <w:tc>
          <w:tcPr>
            <w:tcW w:w="294" w:type="pct"/>
            <w:tcBorders>
              <w:top w:val="single" w:sz="4" w:space="0" w:color="auto"/>
              <w:left w:val="single" w:sz="4" w:space="0" w:color="auto"/>
              <w:bottom w:val="nil"/>
              <w:right w:val="single" w:sz="4" w:space="0" w:color="auto"/>
            </w:tcBorders>
            <w:shd w:val="clear" w:color="auto" w:fill="auto"/>
          </w:tcPr>
          <w:p w14:paraId="290727FB" w14:textId="77777777" w:rsidR="00F40913" w:rsidRPr="00034446" w:rsidRDefault="00F40913" w:rsidP="007B3B55">
            <w:pPr>
              <w:pStyle w:val="TAH"/>
              <w:rPr>
                <w:szCs w:val="22"/>
              </w:rPr>
            </w:pPr>
            <w:r w:rsidRPr="00034446">
              <w:rPr>
                <w:lang w:eastAsia="zh-CN" w:bidi="ar"/>
              </w:rPr>
              <w:t>TP</w:t>
            </w:r>
          </w:p>
        </w:tc>
        <w:tc>
          <w:tcPr>
            <w:tcW w:w="444" w:type="pct"/>
            <w:tcBorders>
              <w:top w:val="single" w:sz="4" w:space="0" w:color="auto"/>
              <w:left w:val="single" w:sz="4" w:space="0" w:color="auto"/>
              <w:bottom w:val="nil"/>
              <w:right w:val="single" w:sz="4" w:space="0" w:color="auto"/>
            </w:tcBorders>
            <w:shd w:val="clear" w:color="auto" w:fill="auto"/>
          </w:tcPr>
          <w:p w14:paraId="12958028" w14:textId="77777777" w:rsidR="00F40913" w:rsidRPr="00034446" w:rsidRDefault="00F40913" w:rsidP="007B3B55">
            <w:pPr>
              <w:pStyle w:val="TAH"/>
              <w:rPr>
                <w:szCs w:val="22"/>
              </w:rPr>
            </w:pPr>
            <w:r w:rsidRPr="00034446">
              <w:rPr>
                <w:lang w:eastAsia="zh-CN" w:bidi="ar"/>
              </w:rPr>
              <w:t>Verdict</w:t>
            </w:r>
          </w:p>
        </w:tc>
      </w:tr>
      <w:tr w:rsidR="00F40913" w:rsidRPr="00034446" w14:paraId="68EAFD94" w14:textId="77777777" w:rsidTr="007B3B55">
        <w:tc>
          <w:tcPr>
            <w:tcW w:w="277" w:type="pct"/>
            <w:tcBorders>
              <w:top w:val="nil"/>
              <w:left w:val="single" w:sz="4" w:space="0" w:color="auto"/>
              <w:bottom w:val="single" w:sz="4" w:space="0" w:color="auto"/>
              <w:right w:val="single" w:sz="4" w:space="0" w:color="auto"/>
            </w:tcBorders>
            <w:shd w:val="clear" w:color="auto" w:fill="auto"/>
          </w:tcPr>
          <w:p w14:paraId="32163B02" w14:textId="77777777" w:rsidR="00F40913" w:rsidRPr="00034446" w:rsidRDefault="00F40913" w:rsidP="007B3B55">
            <w:pPr>
              <w:pStyle w:val="TAH"/>
              <w:rPr>
                <w:szCs w:val="22"/>
              </w:rPr>
            </w:pP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19E27A12" w14:textId="77777777" w:rsidR="00F40913" w:rsidRPr="00034446" w:rsidRDefault="00F40913" w:rsidP="007B3B55">
            <w:pPr>
              <w:pStyle w:val="TAH"/>
              <w:rPr>
                <w:szCs w:val="22"/>
              </w:rPr>
            </w:pP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071BCD0" w14:textId="77777777" w:rsidR="00F40913" w:rsidRPr="00034446" w:rsidRDefault="00F40913" w:rsidP="007B3B55">
            <w:pPr>
              <w:pStyle w:val="TAH"/>
              <w:rPr>
                <w:szCs w:val="22"/>
              </w:rPr>
            </w:pPr>
            <w:r w:rsidRPr="00034446">
              <w:rPr>
                <w:lang w:eastAsia="zh-CN" w:bidi="ar"/>
              </w:rPr>
              <w:t>U - S</w:t>
            </w:r>
          </w:p>
        </w:tc>
        <w:tc>
          <w:tcPr>
            <w:tcW w:w="1551" w:type="pct"/>
            <w:tcBorders>
              <w:top w:val="single" w:sz="4" w:space="0" w:color="auto"/>
              <w:left w:val="single" w:sz="4" w:space="0" w:color="auto"/>
              <w:bottom w:val="single" w:sz="4" w:space="0" w:color="auto"/>
              <w:right w:val="single" w:sz="4" w:space="0" w:color="auto"/>
            </w:tcBorders>
            <w:shd w:val="clear" w:color="auto" w:fill="auto"/>
          </w:tcPr>
          <w:p w14:paraId="46653AD9" w14:textId="77777777" w:rsidR="00F40913" w:rsidRPr="00034446" w:rsidRDefault="00F40913" w:rsidP="007B3B55">
            <w:pPr>
              <w:pStyle w:val="TAH"/>
              <w:rPr>
                <w:szCs w:val="22"/>
              </w:rPr>
            </w:pPr>
            <w:r w:rsidRPr="00034446">
              <w:rPr>
                <w:lang w:eastAsia="zh-CN" w:bidi="ar"/>
              </w:rPr>
              <w:t>Message</w:t>
            </w:r>
          </w:p>
        </w:tc>
        <w:tc>
          <w:tcPr>
            <w:tcW w:w="294" w:type="pct"/>
            <w:tcBorders>
              <w:top w:val="nil"/>
              <w:left w:val="single" w:sz="4" w:space="0" w:color="auto"/>
              <w:bottom w:val="single" w:sz="4" w:space="0" w:color="auto"/>
              <w:right w:val="single" w:sz="4" w:space="0" w:color="auto"/>
            </w:tcBorders>
            <w:shd w:val="clear" w:color="auto" w:fill="auto"/>
          </w:tcPr>
          <w:p w14:paraId="348F7505" w14:textId="77777777" w:rsidR="00F40913" w:rsidRPr="00034446" w:rsidRDefault="00F40913" w:rsidP="007B3B55">
            <w:pPr>
              <w:pStyle w:val="TAH"/>
              <w:rPr>
                <w:szCs w:val="22"/>
              </w:rPr>
            </w:pPr>
          </w:p>
        </w:tc>
        <w:tc>
          <w:tcPr>
            <w:tcW w:w="444" w:type="pct"/>
            <w:tcBorders>
              <w:top w:val="nil"/>
              <w:left w:val="single" w:sz="4" w:space="0" w:color="auto"/>
              <w:bottom w:val="single" w:sz="4" w:space="0" w:color="auto"/>
              <w:right w:val="single" w:sz="4" w:space="0" w:color="auto"/>
            </w:tcBorders>
            <w:shd w:val="clear" w:color="auto" w:fill="auto"/>
          </w:tcPr>
          <w:p w14:paraId="7E8900A7" w14:textId="77777777" w:rsidR="00F40913" w:rsidRPr="00034446" w:rsidRDefault="00F40913" w:rsidP="007B3B55">
            <w:pPr>
              <w:pStyle w:val="TAH"/>
              <w:rPr>
                <w:szCs w:val="22"/>
              </w:rPr>
            </w:pPr>
          </w:p>
        </w:tc>
      </w:tr>
      <w:tr w:rsidR="00F40913" w:rsidRPr="00034446" w14:paraId="42538C63" w14:textId="77777777" w:rsidTr="007B3B55">
        <w:tc>
          <w:tcPr>
            <w:tcW w:w="277" w:type="pct"/>
            <w:tcBorders>
              <w:top w:val="single" w:sz="4" w:space="0" w:color="auto"/>
              <w:left w:val="single" w:sz="4" w:space="0" w:color="auto"/>
              <w:bottom w:val="single" w:sz="4" w:space="0" w:color="auto"/>
              <w:right w:val="single" w:sz="4" w:space="0" w:color="auto"/>
            </w:tcBorders>
            <w:shd w:val="clear" w:color="auto" w:fill="auto"/>
          </w:tcPr>
          <w:p w14:paraId="1A0EFACC" w14:textId="77777777" w:rsidR="00F40913" w:rsidRPr="00034446" w:rsidRDefault="00F40913" w:rsidP="007B3B55">
            <w:pPr>
              <w:pStyle w:val="TAL"/>
              <w:jc w:val="center"/>
              <w:rPr>
                <w:lang w:eastAsia="zh-CN" w:bidi="ar"/>
              </w:rPr>
            </w:pPr>
            <w:r w:rsidRPr="00034446">
              <w:rPr>
                <w:lang w:eastAsia="zh-CN" w:bidi="ar"/>
              </w:rPr>
              <w:t>1</w:t>
            </w: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4BB82A64" w14:textId="77777777" w:rsidR="00F40913" w:rsidRPr="00034446" w:rsidRDefault="00F40913" w:rsidP="007B3B55">
            <w:pPr>
              <w:pStyle w:val="TAL"/>
              <w:rPr>
                <w:lang w:eastAsia="zh-CN" w:bidi="ar"/>
              </w:rPr>
            </w:pPr>
            <w:r w:rsidRPr="00034446">
              <w:rPr>
                <w:lang w:eastAsia="zh-CN" w:bidi="ar"/>
              </w:rPr>
              <w:t>The SS transmits a MODIFY EPS BEARER CONTEXT REQUEST message including the EPS bearer identity of the EPS bearer associated with UAS services and service-level-AA container for re-authentication and re-authorization.</w:t>
            </w: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33F26B3"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lt;--</w:t>
            </w:r>
          </w:p>
        </w:tc>
        <w:tc>
          <w:tcPr>
            <w:tcW w:w="1551" w:type="pct"/>
            <w:tcBorders>
              <w:top w:val="single" w:sz="4" w:space="0" w:color="auto"/>
              <w:left w:val="single" w:sz="4" w:space="0" w:color="auto"/>
              <w:bottom w:val="single" w:sz="4" w:space="0" w:color="auto"/>
              <w:right w:val="single" w:sz="4" w:space="0" w:color="auto"/>
            </w:tcBorders>
            <w:shd w:val="clear" w:color="auto" w:fill="auto"/>
          </w:tcPr>
          <w:p w14:paraId="58BCA234" w14:textId="77777777" w:rsidR="00F40913" w:rsidRPr="00034446" w:rsidRDefault="00F40913" w:rsidP="007B3B55">
            <w:pPr>
              <w:pStyle w:val="TAL"/>
              <w:rPr>
                <w:rFonts w:eastAsia="SimSun" w:cs="Arial"/>
                <w:lang w:eastAsia="zh-CN" w:bidi="ar"/>
              </w:rPr>
            </w:pPr>
            <w:r w:rsidRPr="00034446">
              <w:rPr>
                <w:rFonts w:eastAsia="SimSun" w:cs="Arial"/>
                <w:lang w:eastAsia="zh-CN" w:bidi="ar"/>
              </w:rPr>
              <w:t>MODIFY EPS BEARER CONTEXT REQUEST</w:t>
            </w: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7A7846C"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14:paraId="509013C7"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r>
      <w:tr w:rsidR="00F40913" w:rsidRPr="00034446" w14:paraId="34AFF21E" w14:textId="77777777" w:rsidTr="007B3B55">
        <w:tc>
          <w:tcPr>
            <w:tcW w:w="277" w:type="pct"/>
            <w:tcBorders>
              <w:top w:val="single" w:sz="4" w:space="0" w:color="auto"/>
              <w:left w:val="single" w:sz="4" w:space="0" w:color="auto"/>
              <w:bottom w:val="single" w:sz="4" w:space="0" w:color="auto"/>
              <w:right w:val="single" w:sz="4" w:space="0" w:color="auto"/>
            </w:tcBorders>
            <w:shd w:val="clear" w:color="auto" w:fill="auto"/>
          </w:tcPr>
          <w:p w14:paraId="1A3D9CAA" w14:textId="77777777" w:rsidR="00F40913" w:rsidRPr="00034446" w:rsidRDefault="00F40913" w:rsidP="007B3B55">
            <w:pPr>
              <w:pStyle w:val="TAL"/>
              <w:jc w:val="center"/>
              <w:rPr>
                <w:lang w:eastAsia="zh-CN" w:bidi="ar"/>
              </w:rPr>
            </w:pPr>
            <w:r w:rsidRPr="00034446">
              <w:rPr>
                <w:lang w:eastAsia="zh-CN" w:bidi="ar"/>
              </w:rPr>
              <w:t>2</w:t>
            </w: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48AFF269" w14:textId="77777777" w:rsidR="00F40913" w:rsidRPr="00034446" w:rsidRDefault="00F40913" w:rsidP="007B3B55">
            <w:pPr>
              <w:pStyle w:val="TAL"/>
              <w:rPr>
                <w:lang w:eastAsia="zh-CN" w:bidi="ar"/>
              </w:rPr>
            </w:pPr>
            <w:r w:rsidRPr="00034446">
              <w:rPr>
                <w:lang w:eastAsia="zh-CN" w:bidi="ar"/>
              </w:rPr>
              <w:t>Check: Does the UE transmit a MODIFY EPS BEARER CONTEXT ACCEPT message?</w:t>
            </w: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0F37904"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gt;</w:t>
            </w:r>
          </w:p>
        </w:tc>
        <w:tc>
          <w:tcPr>
            <w:tcW w:w="1551" w:type="pct"/>
            <w:tcBorders>
              <w:top w:val="single" w:sz="4" w:space="0" w:color="auto"/>
              <w:left w:val="single" w:sz="4" w:space="0" w:color="auto"/>
              <w:bottom w:val="single" w:sz="4" w:space="0" w:color="auto"/>
              <w:right w:val="single" w:sz="4" w:space="0" w:color="auto"/>
            </w:tcBorders>
            <w:shd w:val="clear" w:color="auto" w:fill="auto"/>
          </w:tcPr>
          <w:p w14:paraId="3776643F" w14:textId="77777777" w:rsidR="00F40913" w:rsidRPr="00034446" w:rsidRDefault="00F40913" w:rsidP="007B3B55">
            <w:pPr>
              <w:pStyle w:val="TAL"/>
              <w:rPr>
                <w:rFonts w:eastAsia="SimSun" w:cs="Arial"/>
                <w:lang w:eastAsia="zh-CN" w:bidi="ar"/>
              </w:rPr>
            </w:pPr>
            <w:r w:rsidRPr="00034446">
              <w:rPr>
                <w:rFonts w:eastAsia="SimSun" w:cs="Arial"/>
                <w:lang w:eastAsia="zh-CN" w:bidi="ar"/>
              </w:rPr>
              <w:t>MODIFY EPS BEARER CONTEXT ACCEPT</w:t>
            </w: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3F09DE7"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1</w:t>
            </w:r>
          </w:p>
        </w:tc>
        <w:tc>
          <w:tcPr>
            <w:tcW w:w="444" w:type="pct"/>
            <w:tcBorders>
              <w:top w:val="single" w:sz="4" w:space="0" w:color="auto"/>
              <w:left w:val="single" w:sz="4" w:space="0" w:color="auto"/>
              <w:bottom w:val="single" w:sz="4" w:space="0" w:color="auto"/>
              <w:right w:val="single" w:sz="4" w:space="0" w:color="auto"/>
            </w:tcBorders>
            <w:shd w:val="clear" w:color="auto" w:fill="auto"/>
          </w:tcPr>
          <w:p w14:paraId="50E678AA"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P</w:t>
            </w:r>
          </w:p>
        </w:tc>
      </w:tr>
      <w:tr w:rsidR="00F40913" w:rsidRPr="00034446" w14:paraId="45E67C44" w14:textId="77777777" w:rsidTr="007B3B55">
        <w:tc>
          <w:tcPr>
            <w:tcW w:w="277" w:type="pct"/>
            <w:tcBorders>
              <w:top w:val="single" w:sz="4" w:space="0" w:color="auto"/>
              <w:left w:val="single" w:sz="4" w:space="0" w:color="auto"/>
              <w:bottom w:val="single" w:sz="4" w:space="0" w:color="auto"/>
              <w:right w:val="single" w:sz="4" w:space="0" w:color="auto"/>
            </w:tcBorders>
            <w:shd w:val="clear" w:color="auto" w:fill="auto"/>
          </w:tcPr>
          <w:p w14:paraId="5CE83300" w14:textId="77777777" w:rsidR="00F40913" w:rsidRPr="00034446" w:rsidRDefault="00F40913" w:rsidP="007B3B55">
            <w:pPr>
              <w:pStyle w:val="TAL"/>
              <w:jc w:val="center"/>
              <w:rPr>
                <w:lang w:eastAsia="zh-CN" w:bidi="ar"/>
              </w:rPr>
            </w:pPr>
            <w:r w:rsidRPr="00034446">
              <w:rPr>
                <w:lang w:eastAsia="zh-CN" w:bidi="ar"/>
              </w:rPr>
              <w:t>3-4</w:t>
            </w: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52F9797D" w14:textId="77777777" w:rsidR="00F40913" w:rsidRPr="00034446" w:rsidRDefault="00F40913" w:rsidP="007B3B55">
            <w:pPr>
              <w:pStyle w:val="TAL"/>
              <w:rPr>
                <w:lang w:eastAsia="zh-CN" w:bidi="ar"/>
              </w:rPr>
            </w:pPr>
            <w:r w:rsidRPr="00034446">
              <w:rPr>
                <w:lang w:bidi="ar"/>
              </w:rPr>
              <w:t>Steps 8-9 of generic test procedure for UUAA-SM in EPS defined in TS 36.508 [18] subclause 4.5A.31 take place.</w:t>
            </w: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7B69F3B"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c>
          <w:tcPr>
            <w:tcW w:w="1551" w:type="pct"/>
            <w:tcBorders>
              <w:top w:val="single" w:sz="4" w:space="0" w:color="auto"/>
              <w:left w:val="single" w:sz="4" w:space="0" w:color="auto"/>
              <w:bottom w:val="single" w:sz="4" w:space="0" w:color="auto"/>
              <w:right w:val="single" w:sz="4" w:space="0" w:color="auto"/>
            </w:tcBorders>
            <w:shd w:val="clear" w:color="auto" w:fill="auto"/>
          </w:tcPr>
          <w:p w14:paraId="440766B6" w14:textId="77777777" w:rsidR="00F40913" w:rsidRPr="00034446" w:rsidRDefault="00F40913" w:rsidP="007B3B55">
            <w:pPr>
              <w:pStyle w:val="TAL"/>
              <w:rPr>
                <w:rFonts w:eastAsia="SimSun" w:cs="Arial"/>
                <w:lang w:eastAsia="zh-CN" w:bidi="ar"/>
              </w:rPr>
            </w:pPr>
            <w:r w:rsidRPr="00034446">
              <w:rPr>
                <w:rFonts w:eastAsia="SimSun" w:cs="Arial"/>
                <w:lang w:eastAsia="zh-CN" w:bidi="ar"/>
              </w:rPr>
              <w:t>-</w:t>
            </w: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AFC2A82"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14:paraId="66F7A79F"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r>
      <w:tr w:rsidR="00F40913" w:rsidRPr="00034446" w14:paraId="33529671" w14:textId="77777777" w:rsidTr="007B3B55">
        <w:tc>
          <w:tcPr>
            <w:tcW w:w="277" w:type="pct"/>
            <w:tcBorders>
              <w:top w:val="single" w:sz="4" w:space="0" w:color="auto"/>
              <w:left w:val="single" w:sz="4" w:space="0" w:color="auto"/>
              <w:bottom w:val="single" w:sz="4" w:space="0" w:color="auto"/>
              <w:right w:val="single" w:sz="4" w:space="0" w:color="auto"/>
            </w:tcBorders>
            <w:shd w:val="clear" w:color="auto" w:fill="auto"/>
          </w:tcPr>
          <w:p w14:paraId="363A200F" w14:textId="77777777" w:rsidR="00F40913" w:rsidRPr="00034446" w:rsidRDefault="00F40913" w:rsidP="007B3B55">
            <w:pPr>
              <w:pStyle w:val="TAL"/>
              <w:jc w:val="center"/>
              <w:rPr>
                <w:lang w:eastAsia="zh-CN" w:bidi="ar"/>
              </w:rPr>
            </w:pPr>
            <w:r w:rsidRPr="00034446">
              <w:rPr>
                <w:lang w:eastAsia="zh-CN" w:bidi="ar"/>
              </w:rPr>
              <w:t>5</w:t>
            </w:r>
          </w:p>
        </w:tc>
        <w:tc>
          <w:tcPr>
            <w:tcW w:w="2067" w:type="pct"/>
            <w:tcBorders>
              <w:top w:val="single" w:sz="4" w:space="0" w:color="auto"/>
              <w:left w:val="single" w:sz="4" w:space="0" w:color="auto"/>
              <w:bottom w:val="single" w:sz="4" w:space="0" w:color="auto"/>
              <w:right w:val="single" w:sz="4" w:space="0" w:color="auto"/>
            </w:tcBorders>
            <w:shd w:val="clear" w:color="auto" w:fill="auto"/>
          </w:tcPr>
          <w:p w14:paraId="6EECB3BE" w14:textId="77777777" w:rsidR="00F40913" w:rsidRPr="00034446" w:rsidRDefault="00F40913" w:rsidP="007B3B55">
            <w:pPr>
              <w:pStyle w:val="TAL"/>
              <w:rPr>
                <w:lang w:eastAsia="zh-CN" w:bidi="ar"/>
              </w:rPr>
            </w:pPr>
            <w:r w:rsidRPr="00034446">
              <w:rPr>
                <w:lang w:eastAsia="zh-CN" w:bidi="ar"/>
              </w:rPr>
              <w:t>The SS releases the RRC Connection.</w:t>
            </w: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9B86721"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c>
          <w:tcPr>
            <w:tcW w:w="1551" w:type="pct"/>
            <w:tcBorders>
              <w:top w:val="single" w:sz="4" w:space="0" w:color="auto"/>
              <w:left w:val="single" w:sz="4" w:space="0" w:color="auto"/>
              <w:bottom w:val="single" w:sz="4" w:space="0" w:color="auto"/>
              <w:right w:val="single" w:sz="4" w:space="0" w:color="auto"/>
            </w:tcBorders>
            <w:shd w:val="clear" w:color="auto" w:fill="auto"/>
          </w:tcPr>
          <w:p w14:paraId="02590E12" w14:textId="77777777" w:rsidR="00F40913" w:rsidRPr="00034446" w:rsidRDefault="00F40913" w:rsidP="007B3B55">
            <w:pPr>
              <w:pStyle w:val="TAL"/>
              <w:rPr>
                <w:rFonts w:eastAsia="SimSun" w:cs="Arial"/>
                <w:lang w:eastAsia="zh-CN" w:bidi="ar"/>
              </w:rPr>
            </w:pPr>
            <w:r w:rsidRPr="00034446">
              <w:rPr>
                <w:rFonts w:eastAsia="SimSun" w:cs="Arial"/>
                <w:lang w:eastAsia="zh-CN" w:bidi="ar"/>
              </w:rPr>
              <w:t>-</w:t>
            </w: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D7D7B0B"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14:paraId="41E618CF" w14:textId="77777777" w:rsidR="00F40913" w:rsidRPr="00034446" w:rsidRDefault="00F40913" w:rsidP="007B3B55">
            <w:pPr>
              <w:pStyle w:val="TAL"/>
              <w:jc w:val="center"/>
              <w:rPr>
                <w:rFonts w:eastAsia="SimSun" w:cs="Arial"/>
                <w:lang w:eastAsia="zh-CN" w:bidi="ar"/>
              </w:rPr>
            </w:pPr>
            <w:r w:rsidRPr="00034446">
              <w:rPr>
                <w:rFonts w:eastAsia="SimSun" w:cs="Arial"/>
                <w:lang w:eastAsia="zh-CN" w:bidi="ar"/>
              </w:rPr>
              <w:t>-</w:t>
            </w:r>
          </w:p>
        </w:tc>
      </w:tr>
    </w:tbl>
    <w:p w14:paraId="02622D58" w14:textId="77777777" w:rsidR="00F40913" w:rsidRPr="00034446" w:rsidRDefault="00F40913" w:rsidP="00F40913">
      <w:pPr>
        <w:widowControl w:val="0"/>
        <w:spacing w:after="0"/>
        <w:jc w:val="both"/>
      </w:pPr>
    </w:p>
    <w:p w14:paraId="0B72369B" w14:textId="77777777" w:rsidR="00F40913" w:rsidRPr="00034446" w:rsidRDefault="00F40913" w:rsidP="00F40913">
      <w:pPr>
        <w:pStyle w:val="H6"/>
      </w:pPr>
      <w:r w:rsidRPr="00034446">
        <w:lastRenderedPageBreak/>
        <w:t>10.10.2.3.3</w:t>
      </w:r>
      <w:r w:rsidRPr="00034446">
        <w:tab/>
        <w:t>Specific message contents</w:t>
      </w:r>
    </w:p>
    <w:p w14:paraId="37A57D2D" w14:textId="77777777" w:rsidR="00F40913" w:rsidRPr="00034446" w:rsidRDefault="00F40913" w:rsidP="00F40913">
      <w:pPr>
        <w:pStyle w:val="TH"/>
      </w:pPr>
      <w:r w:rsidRPr="00034446">
        <w:t>Table 10.10.2.3.3-</w:t>
      </w:r>
      <w:r w:rsidRPr="00034446">
        <w:rPr>
          <w:lang w:eastAsia="zh-CN"/>
        </w:rPr>
        <w:t>1</w:t>
      </w:r>
      <w:r w:rsidRPr="00034446">
        <w:t xml:space="preserve">: Message MODIFY EPS BEARER REQUEST (step </w:t>
      </w:r>
      <w:r w:rsidRPr="00034446">
        <w:rPr>
          <w:rFonts w:eastAsia="SimSun"/>
          <w:lang w:eastAsia="zh-CN"/>
        </w:rPr>
        <w:t>1</w:t>
      </w:r>
      <w:r w:rsidRPr="00034446">
        <w:t>, Table 10.10.2.3.2-1)</w:t>
      </w:r>
    </w:p>
    <w:tbl>
      <w:tblPr>
        <w:tblW w:w="9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0"/>
        <w:gridCol w:w="2267"/>
        <w:gridCol w:w="1700"/>
      </w:tblGrid>
      <w:tr w:rsidR="00F40913" w:rsidRPr="00034446" w14:paraId="4D957C5B" w14:textId="77777777" w:rsidTr="007B3B55">
        <w:trPr>
          <w:jc w:val="center"/>
        </w:trPr>
        <w:tc>
          <w:tcPr>
            <w:tcW w:w="5080" w:type="dxa"/>
            <w:shd w:val="clear" w:color="auto" w:fill="auto"/>
          </w:tcPr>
          <w:p w14:paraId="62BFFFE7" w14:textId="77777777" w:rsidR="00F40913" w:rsidRPr="00034446" w:rsidRDefault="00F40913" w:rsidP="007B3B55">
            <w:pPr>
              <w:pStyle w:val="TAH"/>
              <w:jc w:val="left"/>
              <w:rPr>
                <w:kern w:val="2"/>
                <w:szCs w:val="22"/>
              </w:rPr>
            </w:pPr>
            <w:r w:rsidRPr="00034446">
              <w:rPr>
                <w:b w:val="0"/>
                <w:bCs/>
                <w:kern w:val="2"/>
                <w:szCs w:val="22"/>
              </w:rPr>
              <w:t>Derivation Path: TS 36.508[18] Table 4.7.3-18</w:t>
            </w:r>
          </w:p>
        </w:tc>
        <w:tc>
          <w:tcPr>
            <w:tcW w:w="2267" w:type="dxa"/>
            <w:shd w:val="clear" w:color="auto" w:fill="auto"/>
          </w:tcPr>
          <w:p w14:paraId="7AC9264B" w14:textId="77777777" w:rsidR="00F40913" w:rsidRPr="00034446" w:rsidRDefault="00F40913" w:rsidP="007B3B55">
            <w:pPr>
              <w:pStyle w:val="TAH"/>
              <w:rPr>
                <w:kern w:val="2"/>
                <w:szCs w:val="22"/>
              </w:rPr>
            </w:pPr>
          </w:p>
        </w:tc>
        <w:tc>
          <w:tcPr>
            <w:tcW w:w="1700" w:type="dxa"/>
            <w:shd w:val="clear" w:color="auto" w:fill="auto"/>
          </w:tcPr>
          <w:p w14:paraId="11CF023C" w14:textId="77777777" w:rsidR="00F40913" w:rsidRPr="00034446" w:rsidRDefault="00F40913" w:rsidP="007B3B55">
            <w:pPr>
              <w:pStyle w:val="TAH"/>
              <w:rPr>
                <w:kern w:val="2"/>
                <w:szCs w:val="22"/>
              </w:rPr>
            </w:pPr>
          </w:p>
        </w:tc>
      </w:tr>
      <w:tr w:rsidR="00F40913" w:rsidRPr="00034446" w14:paraId="187CBCDA" w14:textId="77777777" w:rsidTr="007B3B55">
        <w:trPr>
          <w:jc w:val="center"/>
        </w:trPr>
        <w:tc>
          <w:tcPr>
            <w:tcW w:w="5080" w:type="dxa"/>
            <w:shd w:val="clear" w:color="auto" w:fill="auto"/>
          </w:tcPr>
          <w:p w14:paraId="7AD0909D" w14:textId="77777777" w:rsidR="00F40913" w:rsidRPr="00034446" w:rsidRDefault="00F40913" w:rsidP="007B3B55">
            <w:pPr>
              <w:pStyle w:val="TAH"/>
              <w:rPr>
                <w:kern w:val="2"/>
                <w:szCs w:val="22"/>
              </w:rPr>
            </w:pPr>
            <w:r w:rsidRPr="00034446">
              <w:rPr>
                <w:kern w:val="2"/>
                <w:szCs w:val="22"/>
              </w:rPr>
              <w:t>Information Element</w:t>
            </w:r>
          </w:p>
        </w:tc>
        <w:tc>
          <w:tcPr>
            <w:tcW w:w="2267" w:type="dxa"/>
            <w:shd w:val="clear" w:color="auto" w:fill="auto"/>
          </w:tcPr>
          <w:p w14:paraId="2E48C3E8" w14:textId="77777777" w:rsidR="00F40913" w:rsidRPr="00034446" w:rsidRDefault="00F40913" w:rsidP="007B3B55">
            <w:pPr>
              <w:pStyle w:val="TAH"/>
              <w:rPr>
                <w:kern w:val="2"/>
                <w:szCs w:val="22"/>
              </w:rPr>
            </w:pPr>
            <w:r w:rsidRPr="00034446">
              <w:rPr>
                <w:kern w:val="2"/>
                <w:szCs w:val="22"/>
              </w:rPr>
              <w:t>Value/Remark</w:t>
            </w:r>
          </w:p>
        </w:tc>
        <w:tc>
          <w:tcPr>
            <w:tcW w:w="1700" w:type="dxa"/>
            <w:shd w:val="clear" w:color="auto" w:fill="auto"/>
          </w:tcPr>
          <w:p w14:paraId="38907246" w14:textId="77777777" w:rsidR="00F40913" w:rsidRPr="00034446" w:rsidRDefault="00F40913" w:rsidP="007B3B55">
            <w:pPr>
              <w:pStyle w:val="TAH"/>
              <w:rPr>
                <w:kern w:val="2"/>
                <w:szCs w:val="22"/>
              </w:rPr>
            </w:pPr>
            <w:r w:rsidRPr="00034446">
              <w:rPr>
                <w:kern w:val="2"/>
                <w:szCs w:val="22"/>
              </w:rPr>
              <w:t>Comment</w:t>
            </w:r>
          </w:p>
        </w:tc>
      </w:tr>
      <w:tr w:rsidR="00F40913" w:rsidRPr="00034446" w14:paraId="0BFF3843" w14:textId="77777777" w:rsidTr="007B3B55">
        <w:trPr>
          <w:jc w:val="center"/>
        </w:trPr>
        <w:tc>
          <w:tcPr>
            <w:tcW w:w="5080" w:type="dxa"/>
            <w:shd w:val="clear" w:color="auto" w:fill="auto"/>
          </w:tcPr>
          <w:p w14:paraId="0465AD5F" w14:textId="77777777" w:rsidR="00F40913" w:rsidRPr="00034446" w:rsidRDefault="00F40913" w:rsidP="007B3B55">
            <w:pPr>
              <w:pStyle w:val="TAL"/>
            </w:pPr>
            <w:r w:rsidRPr="00034446">
              <w:t>EPS bearer identity</w:t>
            </w:r>
          </w:p>
        </w:tc>
        <w:tc>
          <w:tcPr>
            <w:tcW w:w="2267" w:type="dxa"/>
            <w:shd w:val="clear" w:color="auto" w:fill="auto"/>
          </w:tcPr>
          <w:p w14:paraId="4BB8D580" w14:textId="77777777" w:rsidR="00F40913" w:rsidRPr="00034446" w:rsidRDefault="00F40913" w:rsidP="007B3B55">
            <w:pPr>
              <w:pStyle w:val="TAL"/>
              <w:rPr>
                <w:kern w:val="2"/>
                <w:szCs w:val="22"/>
              </w:rPr>
            </w:pPr>
            <w:r w:rsidRPr="00034446">
              <w:rPr>
                <w:kern w:val="2"/>
                <w:szCs w:val="22"/>
                <w:lang w:eastAsia="zh-CN"/>
              </w:rPr>
              <w:t>Same EPS Bearer Identity value as specified in PDN establishment for UAS services</w:t>
            </w:r>
          </w:p>
        </w:tc>
        <w:tc>
          <w:tcPr>
            <w:tcW w:w="1700" w:type="dxa"/>
            <w:shd w:val="clear" w:color="auto" w:fill="auto"/>
          </w:tcPr>
          <w:p w14:paraId="0CE36DFD" w14:textId="77777777" w:rsidR="00F40913" w:rsidRPr="00034446" w:rsidRDefault="00F40913" w:rsidP="007B3B55">
            <w:pPr>
              <w:pStyle w:val="TAL"/>
              <w:rPr>
                <w:kern w:val="2"/>
                <w:szCs w:val="22"/>
              </w:rPr>
            </w:pPr>
          </w:p>
        </w:tc>
      </w:tr>
      <w:tr w:rsidR="00F40913" w:rsidRPr="00034446" w14:paraId="062692D3" w14:textId="77777777" w:rsidTr="007B3B55">
        <w:trPr>
          <w:jc w:val="center"/>
        </w:trPr>
        <w:tc>
          <w:tcPr>
            <w:tcW w:w="5080" w:type="dxa"/>
            <w:shd w:val="clear" w:color="auto" w:fill="auto"/>
          </w:tcPr>
          <w:p w14:paraId="591E2267" w14:textId="77777777" w:rsidR="00F40913" w:rsidRPr="00034446" w:rsidRDefault="00F40913" w:rsidP="007B3B55">
            <w:pPr>
              <w:pStyle w:val="TAL"/>
            </w:pPr>
            <w:r w:rsidRPr="00034446">
              <w:t>Extended protocol configuration options</w:t>
            </w:r>
          </w:p>
        </w:tc>
        <w:tc>
          <w:tcPr>
            <w:tcW w:w="2267" w:type="dxa"/>
            <w:shd w:val="clear" w:color="auto" w:fill="auto"/>
          </w:tcPr>
          <w:p w14:paraId="741AAEDE" w14:textId="77777777" w:rsidR="00F40913" w:rsidRPr="00034446" w:rsidRDefault="00F40913" w:rsidP="007B3B55">
            <w:pPr>
              <w:pStyle w:val="TAL"/>
              <w:rPr>
                <w:kern w:val="2"/>
                <w:szCs w:val="22"/>
                <w:lang w:eastAsia="zh-CN"/>
              </w:rPr>
            </w:pPr>
          </w:p>
        </w:tc>
        <w:tc>
          <w:tcPr>
            <w:tcW w:w="1700" w:type="dxa"/>
            <w:shd w:val="clear" w:color="auto" w:fill="auto"/>
          </w:tcPr>
          <w:p w14:paraId="3EB3789A" w14:textId="77777777" w:rsidR="00F40913" w:rsidRPr="00034446" w:rsidRDefault="00F40913" w:rsidP="007B3B55">
            <w:pPr>
              <w:pStyle w:val="TAL"/>
              <w:rPr>
                <w:kern w:val="2"/>
                <w:szCs w:val="22"/>
              </w:rPr>
            </w:pPr>
          </w:p>
        </w:tc>
      </w:tr>
      <w:tr w:rsidR="00F40913" w:rsidRPr="00034446" w14:paraId="1C8DC901" w14:textId="77777777" w:rsidTr="007B3B55">
        <w:trPr>
          <w:jc w:val="center"/>
        </w:trPr>
        <w:tc>
          <w:tcPr>
            <w:tcW w:w="5080" w:type="dxa"/>
            <w:shd w:val="clear" w:color="auto" w:fill="auto"/>
          </w:tcPr>
          <w:p w14:paraId="10DB6B31" w14:textId="77777777" w:rsidR="00F40913" w:rsidRPr="00034446" w:rsidRDefault="00F40913" w:rsidP="007B3B55">
            <w:pPr>
              <w:pStyle w:val="TAL"/>
            </w:pPr>
            <w:r w:rsidRPr="00034446">
              <w:t xml:space="preserve">   Service-level-AA container</w:t>
            </w:r>
          </w:p>
        </w:tc>
        <w:tc>
          <w:tcPr>
            <w:tcW w:w="2267" w:type="dxa"/>
            <w:shd w:val="clear" w:color="auto" w:fill="auto"/>
          </w:tcPr>
          <w:p w14:paraId="4CABF5AA" w14:textId="77777777" w:rsidR="00F40913" w:rsidRPr="00034446" w:rsidRDefault="00F40913" w:rsidP="007B3B55">
            <w:pPr>
              <w:pStyle w:val="TAL"/>
              <w:rPr>
                <w:kern w:val="2"/>
                <w:szCs w:val="22"/>
                <w:lang w:eastAsia="zh-CN"/>
              </w:rPr>
            </w:pPr>
            <w:r w:rsidRPr="00034446">
              <w:rPr>
                <w:kern w:val="2"/>
                <w:szCs w:val="22"/>
                <w:lang w:eastAsia="zh-CN"/>
              </w:rPr>
              <w:t>‘0041’H</w:t>
            </w:r>
          </w:p>
        </w:tc>
        <w:tc>
          <w:tcPr>
            <w:tcW w:w="1700" w:type="dxa"/>
            <w:shd w:val="clear" w:color="auto" w:fill="auto"/>
          </w:tcPr>
          <w:p w14:paraId="7BFC63CE" w14:textId="77777777" w:rsidR="00F40913" w:rsidRPr="00034446" w:rsidRDefault="00F40913" w:rsidP="007B3B55">
            <w:pPr>
              <w:pStyle w:val="TAL"/>
              <w:rPr>
                <w:kern w:val="2"/>
                <w:szCs w:val="22"/>
              </w:rPr>
            </w:pPr>
          </w:p>
        </w:tc>
      </w:tr>
      <w:tr w:rsidR="00F40913" w:rsidRPr="00034446" w14:paraId="397800DC" w14:textId="77777777" w:rsidTr="007B3B55">
        <w:trPr>
          <w:jc w:val="center"/>
        </w:trPr>
        <w:tc>
          <w:tcPr>
            <w:tcW w:w="5080" w:type="dxa"/>
            <w:shd w:val="clear" w:color="auto" w:fill="auto"/>
          </w:tcPr>
          <w:p w14:paraId="0664E5E3" w14:textId="77777777" w:rsidR="00F40913" w:rsidRPr="00034446" w:rsidRDefault="00F40913" w:rsidP="007B3B55">
            <w:pPr>
              <w:pStyle w:val="TAL"/>
            </w:pPr>
            <w:r w:rsidRPr="00034446">
              <w:t xml:space="preserve">   Length of Service-level-AA container contents</w:t>
            </w:r>
          </w:p>
        </w:tc>
        <w:tc>
          <w:tcPr>
            <w:tcW w:w="2267" w:type="dxa"/>
            <w:shd w:val="clear" w:color="auto" w:fill="auto"/>
          </w:tcPr>
          <w:p w14:paraId="67D3E39E" w14:textId="77777777" w:rsidR="00F40913" w:rsidRPr="00034446" w:rsidRDefault="00F40913" w:rsidP="007B3B55">
            <w:pPr>
              <w:pStyle w:val="TAL"/>
              <w:rPr>
                <w:kern w:val="2"/>
                <w:szCs w:val="22"/>
                <w:lang w:eastAsia="zh-CN"/>
              </w:rPr>
            </w:pPr>
            <w:r w:rsidRPr="00034446">
              <w:rPr>
                <w:kern w:val="2"/>
                <w:szCs w:val="22"/>
                <w:lang w:eastAsia="zh-CN"/>
              </w:rPr>
              <w:t>‘00011000’</w:t>
            </w:r>
          </w:p>
        </w:tc>
        <w:tc>
          <w:tcPr>
            <w:tcW w:w="1700" w:type="dxa"/>
            <w:shd w:val="clear" w:color="auto" w:fill="auto"/>
          </w:tcPr>
          <w:p w14:paraId="46D02068" w14:textId="77777777" w:rsidR="00F40913" w:rsidRPr="00034446" w:rsidRDefault="00F40913" w:rsidP="007B3B55">
            <w:pPr>
              <w:pStyle w:val="TAL"/>
              <w:rPr>
                <w:kern w:val="2"/>
                <w:szCs w:val="22"/>
              </w:rPr>
            </w:pPr>
            <w:r w:rsidRPr="00034446">
              <w:rPr>
                <w:kern w:val="2"/>
                <w:szCs w:val="22"/>
              </w:rPr>
              <w:t>24 octets</w:t>
            </w:r>
          </w:p>
        </w:tc>
      </w:tr>
      <w:tr w:rsidR="00F40913" w:rsidRPr="00034446" w14:paraId="6B3C4CE3" w14:textId="77777777" w:rsidTr="007B3B55">
        <w:trPr>
          <w:jc w:val="center"/>
        </w:trPr>
        <w:tc>
          <w:tcPr>
            <w:tcW w:w="5080" w:type="dxa"/>
            <w:shd w:val="clear" w:color="auto" w:fill="auto"/>
          </w:tcPr>
          <w:p w14:paraId="4BC5D1E9" w14:textId="77777777" w:rsidR="00F40913" w:rsidRPr="00034446" w:rsidRDefault="00F40913" w:rsidP="007B3B55">
            <w:pPr>
              <w:pStyle w:val="TAL"/>
            </w:pPr>
            <w:r w:rsidRPr="00034446">
              <w:t xml:space="preserve">   Service-level-AA container contents</w:t>
            </w:r>
          </w:p>
        </w:tc>
        <w:tc>
          <w:tcPr>
            <w:tcW w:w="2267" w:type="dxa"/>
            <w:shd w:val="clear" w:color="auto" w:fill="auto"/>
          </w:tcPr>
          <w:p w14:paraId="7F12B740" w14:textId="77777777" w:rsidR="00F40913" w:rsidRPr="00034446" w:rsidRDefault="00F40913" w:rsidP="007B3B55">
            <w:pPr>
              <w:pStyle w:val="TAL"/>
              <w:rPr>
                <w:kern w:val="2"/>
                <w:szCs w:val="22"/>
                <w:lang w:eastAsia="zh-CN"/>
              </w:rPr>
            </w:pPr>
          </w:p>
        </w:tc>
        <w:tc>
          <w:tcPr>
            <w:tcW w:w="1700" w:type="dxa"/>
            <w:shd w:val="clear" w:color="auto" w:fill="auto"/>
          </w:tcPr>
          <w:p w14:paraId="0C0D09C4" w14:textId="77777777" w:rsidR="00F40913" w:rsidRPr="00034446" w:rsidRDefault="00F40913" w:rsidP="007B3B55">
            <w:pPr>
              <w:pStyle w:val="TAL"/>
              <w:rPr>
                <w:kern w:val="2"/>
                <w:szCs w:val="22"/>
              </w:rPr>
            </w:pPr>
          </w:p>
        </w:tc>
      </w:tr>
      <w:tr w:rsidR="00F40913" w:rsidRPr="00034446" w14:paraId="32B29466" w14:textId="77777777" w:rsidTr="007B3B55">
        <w:trPr>
          <w:jc w:val="center"/>
        </w:trPr>
        <w:tc>
          <w:tcPr>
            <w:tcW w:w="5080" w:type="dxa"/>
            <w:shd w:val="clear" w:color="auto" w:fill="auto"/>
          </w:tcPr>
          <w:p w14:paraId="035E9282" w14:textId="77777777" w:rsidR="00F40913" w:rsidRPr="00034446" w:rsidRDefault="00F40913" w:rsidP="007B3B55">
            <w:pPr>
              <w:pStyle w:val="TAL"/>
            </w:pPr>
            <w:r w:rsidRPr="00034446">
              <w:t xml:space="preserve">   Service-level-AA parameter</w:t>
            </w:r>
          </w:p>
        </w:tc>
        <w:tc>
          <w:tcPr>
            <w:tcW w:w="2267" w:type="dxa"/>
            <w:shd w:val="clear" w:color="auto" w:fill="auto"/>
          </w:tcPr>
          <w:p w14:paraId="5E274A62" w14:textId="77777777" w:rsidR="00F40913" w:rsidRPr="00034446" w:rsidRDefault="00F40913" w:rsidP="007B3B55">
            <w:pPr>
              <w:pStyle w:val="TAL"/>
              <w:rPr>
                <w:kern w:val="2"/>
                <w:szCs w:val="22"/>
                <w:lang w:eastAsia="zh-CN"/>
              </w:rPr>
            </w:pPr>
          </w:p>
        </w:tc>
        <w:tc>
          <w:tcPr>
            <w:tcW w:w="1700" w:type="dxa"/>
            <w:shd w:val="clear" w:color="auto" w:fill="auto"/>
          </w:tcPr>
          <w:p w14:paraId="245D848B" w14:textId="77777777" w:rsidR="00F40913" w:rsidRPr="00034446" w:rsidRDefault="00F40913" w:rsidP="007B3B55">
            <w:pPr>
              <w:pStyle w:val="TAL"/>
              <w:rPr>
                <w:kern w:val="2"/>
                <w:szCs w:val="22"/>
              </w:rPr>
            </w:pPr>
          </w:p>
        </w:tc>
      </w:tr>
      <w:tr w:rsidR="00F40913" w:rsidRPr="00034446" w14:paraId="185EF647" w14:textId="77777777" w:rsidTr="007B3B55">
        <w:trPr>
          <w:jc w:val="center"/>
        </w:trPr>
        <w:tc>
          <w:tcPr>
            <w:tcW w:w="5080" w:type="dxa"/>
            <w:shd w:val="clear" w:color="auto" w:fill="auto"/>
          </w:tcPr>
          <w:p w14:paraId="07F3E6F9" w14:textId="77777777" w:rsidR="00F40913" w:rsidRPr="00034446" w:rsidRDefault="00F40913" w:rsidP="007B3B55">
            <w:pPr>
              <w:pStyle w:val="TAL"/>
            </w:pPr>
            <w:r w:rsidRPr="00034446">
              <w:t xml:space="preserve">       Service-level-AA device ID IEI</w:t>
            </w:r>
          </w:p>
        </w:tc>
        <w:tc>
          <w:tcPr>
            <w:tcW w:w="2267" w:type="dxa"/>
            <w:shd w:val="clear" w:color="auto" w:fill="auto"/>
          </w:tcPr>
          <w:p w14:paraId="32F090BC" w14:textId="77777777" w:rsidR="00F40913" w:rsidRPr="00034446" w:rsidRDefault="00F40913" w:rsidP="007B3B55">
            <w:pPr>
              <w:pStyle w:val="TAL"/>
              <w:rPr>
                <w:kern w:val="2"/>
                <w:szCs w:val="22"/>
                <w:lang w:eastAsia="zh-CN"/>
              </w:rPr>
            </w:pPr>
            <w:r w:rsidRPr="00034446">
              <w:rPr>
                <w:kern w:val="2"/>
                <w:szCs w:val="22"/>
                <w:lang w:eastAsia="zh-CN"/>
              </w:rPr>
              <w:t>‘10’H</w:t>
            </w:r>
          </w:p>
        </w:tc>
        <w:tc>
          <w:tcPr>
            <w:tcW w:w="1700" w:type="dxa"/>
            <w:shd w:val="clear" w:color="auto" w:fill="auto"/>
          </w:tcPr>
          <w:p w14:paraId="51ED5191" w14:textId="77777777" w:rsidR="00F40913" w:rsidRPr="00034446" w:rsidRDefault="00F40913" w:rsidP="007B3B55">
            <w:pPr>
              <w:pStyle w:val="TAL"/>
              <w:rPr>
                <w:kern w:val="2"/>
                <w:szCs w:val="22"/>
              </w:rPr>
            </w:pPr>
          </w:p>
        </w:tc>
      </w:tr>
      <w:tr w:rsidR="00F40913" w:rsidRPr="00034446" w14:paraId="2FC2761E" w14:textId="77777777" w:rsidTr="007B3B55">
        <w:trPr>
          <w:jc w:val="center"/>
        </w:trPr>
        <w:tc>
          <w:tcPr>
            <w:tcW w:w="5080" w:type="dxa"/>
            <w:shd w:val="clear" w:color="auto" w:fill="auto"/>
          </w:tcPr>
          <w:p w14:paraId="0E1ACA07" w14:textId="77777777" w:rsidR="00F40913" w:rsidRPr="00034446" w:rsidRDefault="00F40913" w:rsidP="007B3B55">
            <w:pPr>
              <w:pStyle w:val="TAL"/>
            </w:pPr>
            <w:r w:rsidRPr="00034446">
              <w:t xml:space="preserve">       Service-level-AA device ID length</w:t>
            </w:r>
          </w:p>
        </w:tc>
        <w:tc>
          <w:tcPr>
            <w:tcW w:w="2267" w:type="dxa"/>
            <w:shd w:val="clear" w:color="auto" w:fill="auto"/>
          </w:tcPr>
          <w:p w14:paraId="34C525EA" w14:textId="77777777" w:rsidR="00F40913" w:rsidRPr="00034446" w:rsidRDefault="00F40913" w:rsidP="007B3B55">
            <w:pPr>
              <w:pStyle w:val="TAL"/>
              <w:rPr>
                <w:kern w:val="2"/>
                <w:szCs w:val="22"/>
                <w:lang w:eastAsia="zh-CN"/>
              </w:rPr>
            </w:pPr>
            <w:r w:rsidRPr="00034446">
              <w:rPr>
                <w:kern w:val="2"/>
                <w:szCs w:val="22"/>
                <w:lang w:eastAsia="zh-CN"/>
              </w:rPr>
              <w:t>‘08’H</w:t>
            </w:r>
          </w:p>
        </w:tc>
        <w:tc>
          <w:tcPr>
            <w:tcW w:w="1700" w:type="dxa"/>
            <w:shd w:val="clear" w:color="auto" w:fill="auto"/>
          </w:tcPr>
          <w:p w14:paraId="0A4C64C4" w14:textId="77777777" w:rsidR="00F40913" w:rsidRPr="00034446" w:rsidRDefault="00F40913" w:rsidP="007B3B55">
            <w:pPr>
              <w:pStyle w:val="TAL"/>
              <w:rPr>
                <w:kern w:val="2"/>
                <w:szCs w:val="22"/>
              </w:rPr>
            </w:pPr>
          </w:p>
        </w:tc>
      </w:tr>
      <w:tr w:rsidR="00F40913" w:rsidRPr="00034446" w14:paraId="278772C4" w14:textId="77777777" w:rsidTr="007B3B55">
        <w:trPr>
          <w:jc w:val="center"/>
        </w:trPr>
        <w:tc>
          <w:tcPr>
            <w:tcW w:w="5080" w:type="dxa"/>
            <w:shd w:val="clear" w:color="auto" w:fill="auto"/>
          </w:tcPr>
          <w:p w14:paraId="523A183E" w14:textId="77777777" w:rsidR="00F40913" w:rsidRPr="00034446" w:rsidRDefault="00F40913" w:rsidP="007B3B55">
            <w:pPr>
              <w:pStyle w:val="TAL"/>
            </w:pPr>
            <w:r w:rsidRPr="00034446">
              <w:t xml:space="preserve">       Service-level-AA device ID</w:t>
            </w:r>
          </w:p>
        </w:tc>
        <w:tc>
          <w:tcPr>
            <w:tcW w:w="2267" w:type="dxa"/>
            <w:shd w:val="clear" w:color="auto" w:fill="auto"/>
          </w:tcPr>
          <w:p w14:paraId="19C0D6F8" w14:textId="77777777" w:rsidR="00F40913" w:rsidRPr="00034446" w:rsidRDefault="00F40913" w:rsidP="007B3B55">
            <w:pPr>
              <w:pStyle w:val="TAL"/>
              <w:rPr>
                <w:kern w:val="2"/>
                <w:szCs w:val="22"/>
                <w:lang w:eastAsia="zh-CN"/>
              </w:rPr>
            </w:pPr>
            <w:r w:rsidRPr="00034446">
              <w:rPr>
                <w:kern w:val="2"/>
                <w:szCs w:val="22"/>
                <w:lang w:eastAsia="zh-CN"/>
              </w:rPr>
              <w:t>Same value as Service-level-AA device ID sent by UE in PDN Connectivity Request</w:t>
            </w:r>
          </w:p>
        </w:tc>
        <w:tc>
          <w:tcPr>
            <w:tcW w:w="1700" w:type="dxa"/>
            <w:shd w:val="clear" w:color="auto" w:fill="auto"/>
          </w:tcPr>
          <w:p w14:paraId="1603B6C5" w14:textId="77777777" w:rsidR="00F40913" w:rsidRPr="00034446" w:rsidRDefault="00F40913" w:rsidP="007B3B55">
            <w:pPr>
              <w:pStyle w:val="TAL"/>
              <w:rPr>
                <w:kern w:val="2"/>
                <w:szCs w:val="22"/>
              </w:rPr>
            </w:pPr>
          </w:p>
        </w:tc>
      </w:tr>
      <w:tr w:rsidR="00F40913" w:rsidRPr="00034446" w14:paraId="5D2F1235" w14:textId="77777777" w:rsidTr="007B3B55">
        <w:trPr>
          <w:jc w:val="center"/>
        </w:trPr>
        <w:tc>
          <w:tcPr>
            <w:tcW w:w="5080" w:type="dxa"/>
            <w:shd w:val="clear" w:color="auto" w:fill="auto"/>
          </w:tcPr>
          <w:p w14:paraId="124AA2D2" w14:textId="77777777" w:rsidR="00F40913" w:rsidRPr="00034446" w:rsidRDefault="00F40913" w:rsidP="007B3B55">
            <w:pPr>
              <w:pStyle w:val="TAL"/>
            </w:pPr>
            <w:r w:rsidRPr="00034446">
              <w:t xml:space="preserve">   Service-level-AA parameter</w:t>
            </w:r>
          </w:p>
        </w:tc>
        <w:tc>
          <w:tcPr>
            <w:tcW w:w="2267" w:type="dxa"/>
            <w:shd w:val="clear" w:color="auto" w:fill="auto"/>
          </w:tcPr>
          <w:p w14:paraId="54550F0E" w14:textId="77777777" w:rsidR="00F40913" w:rsidRPr="00034446" w:rsidRDefault="00F40913" w:rsidP="007B3B55">
            <w:pPr>
              <w:pStyle w:val="TAL"/>
              <w:rPr>
                <w:kern w:val="2"/>
                <w:szCs w:val="22"/>
                <w:lang w:eastAsia="zh-CN"/>
              </w:rPr>
            </w:pPr>
          </w:p>
        </w:tc>
        <w:tc>
          <w:tcPr>
            <w:tcW w:w="1700" w:type="dxa"/>
            <w:shd w:val="clear" w:color="auto" w:fill="auto"/>
          </w:tcPr>
          <w:p w14:paraId="5E2F71D6" w14:textId="77777777" w:rsidR="00F40913" w:rsidRPr="00034446" w:rsidRDefault="00F40913" w:rsidP="007B3B55">
            <w:pPr>
              <w:pStyle w:val="TAL"/>
              <w:rPr>
                <w:kern w:val="2"/>
                <w:szCs w:val="22"/>
              </w:rPr>
            </w:pPr>
          </w:p>
        </w:tc>
      </w:tr>
      <w:tr w:rsidR="00F40913" w:rsidRPr="00034446" w14:paraId="49B3CB69" w14:textId="77777777" w:rsidTr="007B3B55">
        <w:trPr>
          <w:jc w:val="center"/>
        </w:trPr>
        <w:tc>
          <w:tcPr>
            <w:tcW w:w="5080" w:type="dxa"/>
            <w:shd w:val="clear" w:color="auto" w:fill="auto"/>
          </w:tcPr>
          <w:p w14:paraId="71DA5192" w14:textId="77777777" w:rsidR="00F40913" w:rsidRPr="00034446" w:rsidRDefault="00F40913" w:rsidP="007B3B55">
            <w:pPr>
              <w:pStyle w:val="TAL"/>
            </w:pPr>
            <w:r w:rsidRPr="00034446">
              <w:t xml:space="preserve">       Service-level-AA payload type IEI</w:t>
            </w:r>
          </w:p>
        </w:tc>
        <w:tc>
          <w:tcPr>
            <w:tcW w:w="2267" w:type="dxa"/>
            <w:shd w:val="clear" w:color="auto" w:fill="auto"/>
          </w:tcPr>
          <w:p w14:paraId="5F783178" w14:textId="77777777" w:rsidR="00F40913" w:rsidRPr="00034446" w:rsidRDefault="00F40913" w:rsidP="007B3B55">
            <w:pPr>
              <w:pStyle w:val="TAL"/>
              <w:rPr>
                <w:kern w:val="2"/>
                <w:szCs w:val="22"/>
                <w:lang w:eastAsia="zh-CN"/>
              </w:rPr>
            </w:pPr>
            <w:r w:rsidRPr="00034446">
              <w:rPr>
                <w:kern w:val="2"/>
                <w:szCs w:val="22"/>
                <w:lang w:eastAsia="zh-CN"/>
              </w:rPr>
              <w:t>‘40’H</w:t>
            </w:r>
          </w:p>
        </w:tc>
        <w:tc>
          <w:tcPr>
            <w:tcW w:w="1700" w:type="dxa"/>
            <w:shd w:val="clear" w:color="auto" w:fill="auto"/>
          </w:tcPr>
          <w:p w14:paraId="210EA3EF" w14:textId="77777777" w:rsidR="00F40913" w:rsidRPr="00034446" w:rsidRDefault="00F40913" w:rsidP="007B3B55">
            <w:pPr>
              <w:pStyle w:val="TAL"/>
              <w:rPr>
                <w:kern w:val="2"/>
                <w:szCs w:val="22"/>
              </w:rPr>
            </w:pPr>
          </w:p>
        </w:tc>
      </w:tr>
      <w:tr w:rsidR="00F40913" w:rsidRPr="00034446" w14:paraId="75A113E4" w14:textId="77777777" w:rsidTr="007B3B55">
        <w:trPr>
          <w:jc w:val="center"/>
        </w:trPr>
        <w:tc>
          <w:tcPr>
            <w:tcW w:w="5080" w:type="dxa"/>
            <w:shd w:val="clear" w:color="auto" w:fill="auto"/>
          </w:tcPr>
          <w:p w14:paraId="118F4ED8" w14:textId="77777777" w:rsidR="00F40913" w:rsidRPr="00034446" w:rsidRDefault="00F40913" w:rsidP="007B3B55">
            <w:pPr>
              <w:pStyle w:val="TAL"/>
            </w:pPr>
            <w:r w:rsidRPr="00034446">
              <w:t xml:space="preserve">       Service-level-AA payload type length</w:t>
            </w:r>
          </w:p>
        </w:tc>
        <w:tc>
          <w:tcPr>
            <w:tcW w:w="2267" w:type="dxa"/>
            <w:shd w:val="clear" w:color="auto" w:fill="auto"/>
          </w:tcPr>
          <w:p w14:paraId="41D063D3" w14:textId="77777777" w:rsidR="00F40913" w:rsidRPr="00034446" w:rsidRDefault="00F40913" w:rsidP="007B3B55">
            <w:pPr>
              <w:pStyle w:val="TAL"/>
              <w:rPr>
                <w:kern w:val="2"/>
                <w:szCs w:val="22"/>
                <w:lang w:eastAsia="zh-CN"/>
              </w:rPr>
            </w:pPr>
            <w:r w:rsidRPr="00034446">
              <w:rPr>
                <w:kern w:val="2"/>
                <w:szCs w:val="22"/>
                <w:lang w:eastAsia="zh-CN"/>
              </w:rPr>
              <w:t>‘01’H</w:t>
            </w:r>
          </w:p>
        </w:tc>
        <w:tc>
          <w:tcPr>
            <w:tcW w:w="1700" w:type="dxa"/>
            <w:shd w:val="clear" w:color="auto" w:fill="auto"/>
          </w:tcPr>
          <w:p w14:paraId="729267B2" w14:textId="77777777" w:rsidR="00F40913" w:rsidRPr="00034446" w:rsidRDefault="00F40913" w:rsidP="007B3B55">
            <w:pPr>
              <w:pStyle w:val="TAL"/>
              <w:rPr>
                <w:kern w:val="2"/>
                <w:szCs w:val="22"/>
              </w:rPr>
            </w:pPr>
          </w:p>
        </w:tc>
      </w:tr>
      <w:tr w:rsidR="00F40913" w:rsidRPr="00034446" w14:paraId="49C590D4" w14:textId="77777777" w:rsidTr="007B3B55">
        <w:trPr>
          <w:jc w:val="center"/>
        </w:trPr>
        <w:tc>
          <w:tcPr>
            <w:tcW w:w="5080" w:type="dxa"/>
            <w:shd w:val="clear" w:color="auto" w:fill="auto"/>
          </w:tcPr>
          <w:p w14:paraId="3F851853" w14:textId="77777777" w:rsidR="00F40913" w:rsidRPr="00034446" w:rsidRDefault="00F40913" w:rsidP="007B3B55">
            <w:pPr>
              <w:pStyle w:val="TAL"/>
            </w:pPr>
            <w:r w:rsidRPr="00034446">
              <w:t xml:space="preserve">       Service-level-AA payload type </w:t>
            </w:r>
          </w:p>
        </w:tc>
        <w:tc>
          <w:tcPr>
            <w:tcW w:w="2267" w:type="dxa"/>
            <w:shd w:val="clear" w:color="auto" w:fill="auto"/>
          </w:tcPr>
          <w:p w14:paraId="700303C9" w14:textId="77777777" w:rsidR="00F40913" w:rsidRPr="00034446" w:rsidRDefault="00F40913" w:rsidP="007B3B55">
            <w:pPr>
              <w:pStyle w:val="TAL"/>
              <w:rPr>
                <w:kern w:val="2"/>
                <w:szCs w:val="22"/>
                <w:lang w:eastAsia="zh-CN"/>
              </w:rPr>
            </w:pPr>
            <w:r w:rsidRPr="00034446">
              <w:rPr>
                <w:kern w:val="2"/>
                <w:szCs w:val="22"/>
                <w:lang w:eastAsia="zh-CN"/>
              </w:rPr>
              <w:t>‘01’H</w:t>
            </w:r>
          </w:p>
        </w:tc>
        <w:tc>
          <w:tcPr>
            <w:tcW w:w="1700" w:type="dxa"/>
            <w:shd w:val="clear" w:color="auto" w:fill="auto"/>
          </w:tcPr>
          <w:p w14:paraId="3EB53BD8" w14:textId="77777777" w:rsidR="00F40913" w:rsidRPr="00034446" w:rsidRDefault="00F40913" w:rsidP="007B3B55">
            <w:pPr>
              <w:pStyle w:val="TAL"/>
              <w:rPr>
                <w:kern w:val="2"/>
                <w:szCs w:val="22"/>
              </w:rPr>
            </w:pPr>
            <w:r w:rsidRPr="00034446">
              <w:rPr>
                <w:kern w:val="2"/>
                <w:szCs w:val="22"/>
              </w:rPr>
              <w:t>UUAA payload</w:t>
            </w:r>
          </w:p>
        </w:tc>
      </w:tr>
      <w:tr w:rsidR="00F40913" w:rsidRPr="00034446" w14:paraId="15E64C80" w14:textId="77777777" w:rsidTr="007B3B55">
        <w:trPr>
          <w:jc w:val="center"/>
        </w:trPr>
        <w:tc>
          <w:tcPr>
            <w:tcW w:w="5080" w:type="dxa"/>
            <w:shd w:val="clear" w:color="auto" w:fill="auto"/>
          </w:tcPr>
          <w:p w14:paraId="3B51FA2B" w14:textId="77777777" w:rsidR="00F40913" w:rsidRPr="00034446" w:rsidRDefault="00F40913" w:rsidP="007B3B55">
            <w:pPr>
              <w:pStyle w:val="TAL"/>
            </w:pPr>
            <w:r w:rsidRPr="00034446">
              <w:t xml:space="preserve">   Service-level-AA parameter</w:t>
            </w:r>
          </w:p>
        </w:tc>
        <w:tc>
          <w:tcPr>
            <w:tcW w:w="2267" w:type="dxa"/>
            <w:shd w:val="clear" w:color="auto" w:fill="auto"/>
          </w:tcPr>
          <w:p w14:paraId="52F725B4" w14:textId="77777777" w:rsidR="00F40913" w:rsidRPr="00034446" w:rsidRDefault="00F40913" w:rsidP="007B3B55">
            <w:pPr>
              <w:pStyle w:val="TAL"/>
              <w:rPr>
                <w:kern w:val="2"/>
                <w:szCs w:val="22"/>
                <w:lang w:eastAsia="zh-CN"/>
              </w:rPr>
            </w:pPr>
          </w:p>
        </w:tc>
        <w:tc>
          <w:tcPr>
            <w:tcW w:w="1700" w:type="dxa"/>
            <w:shd w:val="clear" w:color="auto" w:fill="auto"/>
          </w:tcPr>
          <w:p w14:paraId="6E6E3B50" w14:textId="77777777" w:rsidR="00F40913" w:rsidRPr="00034446" w:rsidRDefault="00F40913" w:rsidP="007B3B55">
            <w:pPr>
              <w:pStyle w:val="TAL"/>
              <w:rPr>
                <w:kern w:val="2"/>
                <w:szCs w:val="22"/>
              </w:rPr>
            </w:pPr>
          </w:p>
        </w:tc>
      </w:tr>
      <w:tr w:rsidR="00F40913" w:rsidRPr="00034446" w14:paraId="4A69A9F6" w14:textId="77777777" w:rsidTr="007B3B55">
        <w:trPr>
          <w:jc w:val="center"/>
        </w:trPr>
        <w:tc>
          <w:tcPr>
            <w:tcW w:w="5080" w:type="dxa"/>
            <w:shd w:val="clear" w:color="auto" w:fill="auto"/>
          </w:tcPr>
          <w:p w14:paraId="3F117549" w14:textId="77777777" w:rsidR="00F40913" w:rsidRPr="00034446" w:rsidRDefault="00F40913" w:rsidP="007B3B55">
            <w:pPr>
              <w:pStyle w:val="TAL"/>
            </w:pPr>
            <w:r w:rsidRPr="00034446">
              <w:t xml:space="preserve">       Service-level-AA payload IEI</w:t>
            </w:r>
          </w:p>
        </w:tc>
        <w:tc>
          <w:tcPr>
            <w:tcW w:w="2267" w:type="dxa"/>
            <w:shd w:val="clear" w:color="auto" w:fill="auto"/>
          </w:tcPr>
          <w:p w14:paraId="1BCD407F" w14:textId="77777777" w:rsidR="00F40913" w:rsidRPr="00034446" w:rsidRDefault="00F40913" w:rsidP="007B3B55">
            <w:pPr>
              <w:pStyle w:val="TAL"/>
              <w:rPr>
                <w:kern w:val="2"/>
                <w:szCs w:val="22"/>
                <w:lang w:eastAsia="zh-CN"/>
              </w:rPr>
            </w:pPr>
            <w:r w:rsidRPr="00034446">
              <w:rPr>
                <w:kern w:val="2"/>
                <w:szCs w:val="22"/>
                <w:lang w:eastAsia="zh-CN"/>
              </w:rPr>
              <w:t>‘70’H</w:t>
            </w:r>
          </w:p>
        </w:tc>
        <w:tc>
          <w:tcPr>
            <w:tcW w:w="1700" w:type="dxa"/>
            <w:shd w:val="clear" w:color="auto" w:fill="auto"/>
          </w:tcPr>
          <w:p w14:paraId="2C300CD9" w14:textId="77777777" w:rsidR="00F40913" w:rsidRPr="00034446" w:rsidRDefault="00F40913" w:rsidP="007B3B55">
            <w:pPr>
              <w:pStyle w:val="TAL"/>
              <w:rPr>
                <w:kern w:val="2"/>
                <w:szCs w:val="22"/>
              </w:rPr>
            </w:pPr>
          </w:p>
        </w:tc>
      </w:tr>
      <w:tr w:rsidR="00F40913" w:rsidRPr="00034446" w14:paraId="70254DD5" w14:textId="77777777" w:rsidTr="007B3B55">
        <w:trPr>
          <w:jc w:val="center"/>
        </w:trPr>
        <w:tc>
          <w:tcPr>
            <w:tcW w:w="5080" w:type="dxa"/>
            <w:shd w:val="clear" w:color="auto" w:fill="auto"/>
          </w:tcPr>
          <w:p w14:paraId="52AA26FF" w14:textId="77777777" w:rsidR="00F40913" w:rsidRPr="00034446" w:rsidRDefault="00F40913" w:rsidP="007B3B55">
            <w:pPr>
              <w:pStyle w:val="TAL"/>
            </w:pPr>
            <w:r w:rsidRPr="00034446">
              <w:t xml:space="preserve">       Service-level-AA payload length</w:t>
            </w:r>
          </w:p>
        </w:tc>
        <w:tc>
          <w:tcPr>
            <w:tcW w:w="2267" w:type="dxa"/>
            <w:shd w:val="clear" w:color="auto" w:fill="auto"/>
          </w:tcPr>
          <w:p w14:paraId="64A6DC4D" w14:textId="77777777" w:rsidR="00F40913" w:rsidRPr="00034446" w:rsidRDefault="00F40913" w:rsidP="007B3B55">
            <w:pPr>
              <w:pStyle w:val="TAL"/>
              <w:rPr>
                <w:kern w:val="2"/>
                <w:szCs w:val="22"/>
                <w:lang w:eastAsia="zh-CN"/>
              </w:rPr>
            </w:pPr>
            <w:r w:rsidRPr="00034446">
              <w:rPr>
                <w:kern w:val="2"/>
                <w:szCs w:val="22"/>
                <w:lang w:eastAsia="zh-CN"/>
              </w:rPr>
              <w:t>‘0008’H</w:t>
            </w:r>
          </w:p>
        </w:tc>
        <w:tc>
          <w:tcPr>
            <w:tcW w:w="1700" w:type="dxa"/>
            <w:shd w:val="clear" w:color="auto" w:fill="auto"/>
          </w:tcPr>
          <w:p w14:paraId="705E63BD" w14:textId="77777777" w:rsidR="00F40913" w:rsidRPr="00034446" w:rsidRDefault="00F40913" w:rsidP="007B3B55">
            <w:pPr>
              <w:pStyle w:val="TAL"/>
              <w:rPr>
                <w:kern w:val="2"/>
                <w:szCs w:val="22"/>
              </w:rPr>
            </w:pPr>
          </w:p>
        </w:tc>
      </w:tr>
      <w:tr w:rsidR="00F40913" w:rsidRPr="00034446" w14:paraId="5F308792" w14:textId="77777777" w:rsidTr="007B3B55">
        <w:trPr>
          <w:jc w:val="center"/>
        </w:trPr>
        <w:tc>
          <w:tcPr>
            <w:tcW w:w="5080" w:type="dxa"/>
            <w:shd w:val="clear" w:color="auto" w:fill="auto"/>
          </w:tcPr>
          <w:p w14:paraId="6227CE1A" w14:textId="77777777" w:rsidR="00F40913" w:rsidRPr="00034446" w:rsidRDefault="00F40913" w:rsidP="007B3B55">
            <w:pPr>
              <w:pStyle w:val="TAL"/>
            </w:pPr>
            <w:r w:rsidRPr="00034446">
              <w:t xml:space="preserve">       Service-level-AA payload</w:t>
            </w:r>
          </w:p>
        </w:tc>
        <w:tc>
          <w:tcPr>
            <w:tcW w:w="2267" w:type="dxa"/>
            <w:shd w:val="clear" w:color="auto" w:fill="auto"/>
          </w:tcPr>
          <w:p w14:paraId="2C1AA0AD" w14:textId="621913ED" w:rsidR="00F40913" w:rsidRPr="00034446" w:rsidRDefault="00F40913" w:rsidP="007B3B55">
            <w:pPr>
              <w:pStyle w:val="TAL"/>
              <w:rPr>
                <w:kern w:val="2"/>
                <w:szCs w:val="22"/>
                <w:lang w:eastAsia="zh-CN"/>
              </w:rPr>
            </w:pPr>
            <w:r w:rsidRPr="00034446">
              <w:rPr>
                <w:kern w:val="2"/>
                <w:szCs w:val="22"/>
                <w:lang w:eastAsia="zh-CN"/>
              </w:rPr>
              <w:t>‘ABCDEF</w:t>
            </w:r>
            <w:r w:rsidR="00EA3CEB" w:rsidRPr="00034446">
              <w:rPr>
                <w:kern w:val="2"/>
                <w:szCs w:val="22"/>
                <w:lang w:eastAsia="zh-CN"/>
              </w:rPr>
              <w:t>AB</w:t>
            </w:r>
            <w:r w:rsidRPr="00034446">
              <w:rPr>
                <w:kern w:val="2"/>
                <w:szCs w:val="22"/>
                <w:lang w:eastAsia="zh-CN"/>
              </w:rPr>
              <w:t>ABCDEF</w:t>
            </w:r>
            <w:r w:rsidR="00EA3CEB" w:rsidRPr="00034446">
              <w:rPr>
                <w:kern w:val="2"/>
                <w:szCs w:val="22"/>
                <w:lang w:eastAsia="zh-CN"/>
              </w:rPr>
              <w:t>AB</w:t>
            </w:r>
            <w:r w:rsidRPr="00034446">
              <w:rPr>
                <w:kern w:val="2"/>
                <w:szCs w:val="22"/>
                <w:lang w:eastAsia="zh-CN"/>
              </w:rPr>
              <w:t>’H</w:t>
            </w:r>
          </w:p>
        </w:tc>
        <w:tc>
          <w:tcPr>
            <w:tcW w:w="1700" w:type="dxa"/>
            <w:shd w:val="clear" w:color="auto" w:fill="auto"/>
          </w:tcPr>
          <w:p w14:paraId="1492CF89" w14:textId="77777777" w:rsidR="00F40913" w:rsidRPr="00034446" w:rsidRDefault="00F40913" w:rsidP="007B3B55">
            <w:pPr>
              <w:pStyle w:val="TAL"/>
              <w:rPr>
                <w:kern w:val="2"/>
                <w:szCs w:val="22"/>
              </w:rPr>
            </w:pPr>
          </w:p>
        </w:tc>
      </w:tr>
    </w:tbl>
    <w:p w14:paraId="63CDCCD8" w14:textId="77777777" w:rsidR="00F40913" w:rsidRPr="00034446" w:rsidRDefault="00F40913" w:rsidP="00F40913"/>
    <w:p w14:paraId="69386E61" w14:textId="77777777" w:rsidR="00F40913" w:rsidRPr="00034446" w:rsidRDefault="00F40913" w:rsidP="00F40913">
      <w:pPr>
        <w:pStyle w:val="TH"/>
      </w:pPr>
      <w:r w:rsidRPr="00034446">
        <w:t>Table 10.10.2.3.3-</w:t>
      </w:r>
      <w:r w:rsidRPr="00034446">
        <w:rPr>
          <w:lang w:eastAsia="zh-CN"/>
        </w:rPr>
        <w:t>2</w:t>
      </w:r>
      <w:r w:rsidRPr="00034446">
        <w:t xml:space="preserve">: Message MODIFY EPS BEARER ACCEPT (step </w:t>
      </w:r>
      <w:r w:rsidRPr="00034446">
        <w:rPr>
          <w:rFonts w:eastAsia="SimSun"/>
          <w:lang w:eastAsia="zh-CN"/>
        </w:rPr>
        <w:t>2</w:t>
      </w:r>
      <w:r w:rsidRPr="00034446">
        <w:t>, Table 10.10.2.3.2-1)</w:t>
      </w:r>
    </w:p>
    <w:tbl>
      <w:tblPr>
        <w:tblW w:w="9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0"/>
        <w:gridCol w:w="2267"/>
        <w:gridCol w:w="1700"/>
      </w:tblGrid>
      <w:tr w:rsidR="00F40913" w:rsidRPr="00034446" w14:paraId="62F603DA" w14:textId="77777777" w:rsidTr="007B3B55">
        <w:trPr>
          <w:jc w:val="center"/>
        </w:trPr>
        <w:tc>
          <w:tcPr>
            <w:tcW w:w="9047" w:type="dxa"/>
            <w:gridSpan w:val="3"/>
            <w:shd w:val="clear" w:color="auto" w:fill="auto"/>
          </w:tcPr>
          <w:p w14:paraId="34EF7F5E" w14:textId="77777777" w:rsidR="00F40913" w:rsidRPr="00034446" w:rsidRDefault="00F40913" w:rsidP="007B3B55">
            <w:pPr>
              <w:pStyle w:val="TAH"/>
              <w:jc w:val="left"/>
              <w:rPr>
                <w:b w:val="0"/>
                <w:bCs/>
                <w:kern w:val="2"/>
                <w:szCs w:val="22"/>
              </w:rPr>
            </w:pPr>
            <w:r w:rsidRPr="00034446">
              <w:rPr>
                <w:b w:val="0"/>
                <w:bCs/>
                <w:kern w:val="2"/>
                <w:szCs w:val="22"/>
              </w:rPr>
              <w:t>Derivation Path: TS 36.508[18] Table 4.7.3-16</w:t>
            </w:r>
          </w:p>
        </w:tc>
      </w:tr>
      <w:tr w:rsidR="00F40913" w:rsidRPr="00034446" w14:paraId="4813A9B6" w14:textId="77777777" w:rsidTr="007B3B55">
        <w:trPr>
          <w:jc w:val="center"/>
        </w:trPr>
        <w:tc>
          <w:tcPr>
            <w:tcW w:w="5080" w:type="dxa"/>
            <w:shd w:val="clear" w:color="auto" w:fill="auto"/>
          </w:tcPr>
          <w:p w14:paraId="12FE9FB5" w14:textId="77777777" w:rsidR="00F40913" w:rsidRPr="00034446" w:rsidRDefault="00F40913" w:rsidP="007B3B55">
            <w:pPr>
              <w:pStyle w:val="TAH"/>
              <w:rPr>
                <w:kern w:val="2"/>
                <w:szCs w:val="22"/>
              </w:rPr>
            </w:pPr>
            <w:r w:rsidRPr="00034446">
              <w:rPr>
                <w:kern w:val="2"/>
                <w:szCs w:val="22"/>
              </w:rPr>
              <w:t>Information Element</w:t>
            </w:r>
          </w:p>
        </w:tc>
        <w:tc>
          <w:tcPr>
            <w:tcW w:w="2267" w:type="dxa"/>
            <w:shd w:val="clear" w:color="auto" w:fill="auto"/>
          </w:tcPr>
          <w:p w14:paraId="4D41B09B" w14:textId="77777777" w:rsidR="00F40913" w:rsidRPr="00034446" w:rsidRDefault="00F40913" w:rsidP="007B3B55">
            <w:pPr>
              <w:pStyle w:val="TAH"/>
              <w:rPr>
                <w:kern w:val="2"/>
                <w:szCs w:val="22"/>
              </w:rPr>
            </w:pPr>
            <w:r w:rsidRPr="00034446">
              <w:rPr>
                <w:kern w:val="2"/>
                <w:szCs w:val="22"/>
              </w:rPr>
              <w:t>Value/Remark</w:t>
            </w:r>
          </w:p>
        </w:tc>
        <w:tc>
          <w:tcPr>
            <w:tcW w:w="1700" w:type="dxa"/>
            <w:shd w:val="clear" w:color="auto" w:fill="auto"/>
          </w:tcPr>
          <w:p w14:paraId="6C20F995" w14:textId="77777777" w:rsidR="00F40913" w:rsidRPr="00034446" w:rsidRDefault="00F40913" w:rsidP="007B3B55">
            <w:pPr>
              <w:pStyle w:val="TAH"/>
              <w:rPr>
                <w:kern w:val="2"/>
                <w:szCs w:val="22"/>
              </w:rPr>
            </w:pPr>
            <w:r w:rsidRPr="00034446">
              <w:rPr>
                <w:kern w:val="2"/>
                <w:szCs w:val="22"/>
              </w:rPr>
              <w:t>Comment</w:t>
            </w:r>
          </w:p>
        </w:tc>
      </w:tr>
      <w:tr w:rsidR="00F40913" w:rsidRPr="00034446" w14:paraId="51C62A94" w14:textId="77777777" w:rsidTr="007B3B55">
        <w:trPr>
          <w:jc w:val="center"/>
        </w:trPr>
        <w:tc>
          <w:tcPr>
            <w:tcW w:w="5080" w:type="dxa"/>
            <w:shd w:val="clear" w:color="auto" w:fill="auto"/>
          </w:tcPr>
          <w:p w14:paraId="35628A34" w14:textId="77777777" w:rsidR="00F40913" w:rsidRPr="00034446" w:rsidRDefault="00F40913" w:rsidP="007B3B55">
            <w:pPr>
              <w:pStyle w:val="TAL"/>
            </w:pPr>
            <w:r w:rsidRPr="00034446">
              <w:t>EPS bearer identity</w:t>
            </w:r>
          </w:p>
        </w:tc>
        <w:tc>
          <w:tcPr>
            <w:tcW w:w="2267" w:type="dxa"/>
            <w:shd w:val="clear" w:color="auto" w:fill="auto"/>
          </w:tcPr>
          <w:p w14:paraId="205CB3A0" w14:textId="77777777" w:rsidR="00F40913" w:rsidRPr="00034446" w:rsidRDefault="00F40913" w:rsidP="007B3B55">
            <w:pPr>
              <w:pStyle w:val="TAL"/>
              <w:rPr>
                <w:kern w:val="2"/>
                <w:szCs w:val="22"/>
              </w:rPr>
            </w:pPr>
            <w:r w:rsidRPr="00034446">
              <w:rPr>
                <w:kern w:val="2"/>
                <w:szCs w:val="22"/>
                <w:lang w:eastAsia="zh-CN"/>
              </w:rPr>
              <w:t>Same EPS Bearer Identity value as specified in PDN establishment for UAS services</w:t>
            </w:r>
          </w:p>
        </w:tc>
        <w:tc>
          <w:tcPr>
            <w:tcW w:w="1700" w:type="dxa"/>
            <w:shd w:val="clear" w:color="auto" w:fill="auto"/>
          </w:tcPr>
          <w:p w14:paraId="1F63C696" w14:textId="77777777" w:rsidR="00F40913" w:rsidRPr="00034446" w:rsidRDefault="00F40913" w:rsidP="007B3B55">
            <w:pPr>
              <w:pStyle w:val="TAL"/>
              <w:rPr>
                <w:kern w:val="2"/>
                <w:szCs w:val="22"/>
              </w:rPr>
            </w:pPr>
          </w:p>
        </w:tc>
      </w:tr>
      <w:tr w:rsidR="00F40913" w:rsidRPr="00034446" w14:paraId="5FD5F91F" w14:textId="77777777" w:rsidTr="007B3B55">
        <w:trPr>
          <w:jc w:val="center"/>
        </w:trPr>
        <w:tc>
          <w:tcPr>
            <w:tcW w:w="5080" w:type="dxa"/>
            <w:shd w:val="clear" w:color="auto" w:fill="auto"/>
          </w:tcPr>
          <w:p w14:paraId="3A5C518C" w14:textId="77777777" w:rsidR="00F40913" w:rsidRPr="00034446" w:rsidRDefault="00F40913" w:rsidP="007B3B55">
            <w:pPr>
              <w:pStyle w:val="TAL"/>
            </w:pPr>
            <w:r w:rsidRPr="00034446">
              <w:t>Extended protocol configuration options</w:t>
            </w:r>
          </w:p>
        </w:tc>
        <w:tc>
          <w:tcPr>
            <w:tcW w:w="2267" w:type="dxa"/>
            <w:shd w:val="clear" w:color="auto" w:fill="auto"/>
          </w:tcPr>
          <w:p w14:paraId="02B14347" w14:textId="77777777" w:rsidR="00F40913" w:rsidRPr="00034446" w:rsidRDefault="00F40913" w:rsidP="007B3B55">
            <w:pPr>
              <w:pStyle w:val="TAL"/>
              <w:rPr>
                <w:kern w:val="2"/>
                <w:szCs w:val="22"/>
                <w:lang w:eastAsia="zh-CN"/>
              </w:rPr>
            </w:pPr>
          </w:p>
        </w:tc>
        <w:tc>
          <w:tcPr>
            <w:tcW w:w="1700" w:type="dxa"/>
            <w:shd w:val="clear" w:color="auto" w:fill="auto"/>
          </w:tcPr>
          <w:p w14:paraId="656E9EFB" w14:textId="77777777" w:rsidR="00F40913" w:rsidRPr="00034446" w:rsidRDefault="00F40913" w:rsidP="007B3B55">
            <w:pPr>
              <w:pStyle w:val="TAL"/>
              <w:rPr>
                <w:kern w:val="2"/>
                <w:szCs w:val="22"/>
              </w:rPr>
            </w:pPr>
          </w:p>
        </w:tc>
      </w:tr>
      <w:tr w:rsidR="00F40913" w:rsidRPr="00034446" w14:paraId="47BAD438" w14:textId="77777777" w:rsidTr="007B3B55">
        <w:trPr>
          <w:jc w:val="center"/>
        </w:trPr>
        <w:tc>
          <w:tcPr>
            <w:tcW w:w="5080" w:type="dxa"/>
            <w:shd w:val="clear" w:color="auto" w:fill="auto"/>
          </w:tcPr>
          <w:p w14:paraId="2EC3075C" w14:textId="77777777" w:rsidR="00F40913" w:rsidRPr="00034446" w:rsidRDefault="00F40913" w:rsidP="007B3B55">
            <w:pPr>
              <w:pStyle w:val="TAL"/>
            </w:pPr>
            <w:r w:rsidRPr="00034446">
              <w:t xml:space="preserve">   Service-level-AA container</w:t>
            </w:r>
          </w:p>
        </w:tc>
        <w:tc>
          <w:tcPr>
            <w:tcW w:w="2267" w:type="dxa"/>
            <w:shd w:val="clear" w:color="auto" w:fill="auto"/>
          </w:tcPr>
          <w:p w14:paraId="0AFE19E2" w14:textId="77777777" w:rsidR="00F40913" w:rsidRPr="00034446" w:rsidRDefault="00F40913" w:rsidP="007B3B55">
            <w:pPr>
              <w:pStyle w:val="TAL"/>
              <w:rPr>
                <w:kern w:val="2"/>
                <w:szCs w:val="22"/>
                <w:lang w:eastAsia="zh-CN"/>
              </w:rPr>
            </w:pPr>
            <w:r w:rsidRPr="00034446">
              <w:rPr>
                <w:kern w:val="2"/>
                <w:szCs w:val="22"/>
                <w:lang w:eastAsia="zh-CN"/>
              </w:rPr>
              <w:t>‘0041’H</w:t>
            </w:r>
          </w:p>
        </w:tc>
        <w:tc>
          <w:tcPr>
            <w:tcW w:w="1700" w:type="dxa"/>
            <w:shd w:val="clear" w:color="auto" w:fill="auto"/>
          </w:tcPr>
          <w:p w14:paraId="5133B530" w14:textId="77777777" w:rsidR="00F40913" w:rsidRPr="00034446" w:rsidRDefault="00F40913" w:rsidP="007B3B55">
            <w:pPr>
              <w:pStyle w:val="TAL"/>
              <w:rPr>
                <w:kern w:val="2"/>
                <w:szCs w:val="22"/>
              </w:rPr>
            </w:pPr>
          </w:p>
        </w:tc>
      </w:tr>
      <w:tr w:rsidR="00F40913" w:rsidRPr="00034446" w14:paraId="6AFED2C6" w14:textId="77777777" w:rsidTr="007B3B55">
        <w:trPr>
          <w:jc w:val="center"/>
        </w:trPr>
        <w:tc>
          <w:tcPr>
            <w:tcW w:w="5080" w:type="dxa"/>
            <w:shd w:val="clear" w:color="auto" w:fill="auto"/>
          </w:tcPr>
          <w:p w14:paraId="656C43C1" w14:textId="77777777" w:rsidR="00F40913" w:rsidRPr="00034446" w:rsidRDefault="00F40913" w:rsidP="007B3B55">
            <w:pPr>
              <w:pStyle w:val="TAL"/>
            </w:pPr>
            <w:r w:rsidRPr="00034446">
              <w:t xml:space="preserve">   Length of Service-level-AA container contents</w:t>
            </w:r>
          </w:p>
        </w:tc>
        <w:tc>
          <w:tcPr>
            <w:tcW w:w="2267" w:type="dxa"/>
            <w:shd w:val="clear" w:color="auto" w:fill="auto"/>
          </w:tcPr>
          <w:p w14:paraId="05703409" w14:textId="77777777" w:rsidR="00F40913" w:rsidRPr="00034446" w:rsidRDefault="00F40913" w:rsidP="007B3B55">
            <w:pPr>
              <w:pStyle w:val="TAL"/>
              <w:rPr>
                <w:kern w:val="2"/>
                <w:szCs w:val="22"/>
                <w:lang w:eastAsia="zh-CN"/>
              </w:rPr>
            </w:pPr>
            <w:r w:rsidRPr="00034446">
              <w:rPr>
                <w:kern w:val="2"/>
                <w:szCs w:val="22"/>
                <w:lang w:eastAsia="zh-CN"/>
              </w:rPr>
              <w:t>‘00000000  00011000’</w:t>
            </w:r>
          </w:p>
        </w:tc>
        <w:tc>
          <w:tcPr>
            <w:tcW w:w="1700" w:type="dxa"/>
            <w:shd w:val="clear" w:color="auto" w:fill="auto"/>
          </w:tcPr>
          <w:p w14:paraId="3C88E67B" w14:textId="77777777" w:rsidR="00F40913" w:rsidRPr="00034446" w:rsidRDefault="00F40913" w:rsidP="007B3B55">
            <w:pPr>
              <w:pStyle w:val="TAL"/>
              <w:rPr>
                <w:kern w:val="2"/>
                <w:szCs w:val="22"/>
              </w:rPr>
            </w:pPr>
            <w:r w:rsidRPr="00034446">
              <w:rPr>
                <w:kern w:val="2"/>
                <w:szCs w:val="22"/>
              </w:rPr>
              <w:t>14 octets</w:t>
            </w:r>
          </w:p>
        </w:tc>
      </w:tr>
      <w:tr w:rsidR="00F40913" w:rsidRPr="00034446" w14:paraId="5B074BA5" w14:textId="77777777" w:rsidTr="007B3B55">
        <w:trPr>
          <w:jc w:val="center"/>
        </w:trPr>
        <w:tc>
          <w:tcPr>
            <w:tcW w:w="5080" w:type="dxa"/>
            <w:shd w:val="clear" w:color="auto" w:fill="auto"/>
          </w:tcPr>
          <w:p w14:paraId="4CE8EAD1" w14:textId="77777777" w:rsidR="00F40913" w:rsidRPr="00034446" w:rsidRDefault="00F40913" w:rsidP="007B3B55">
            <w:pPr>
              <w:pStyle w:val="TAL"/>
            </w:pPr>
            <w:r w:rsidRPr="00034446">
              <w:t xml:space="preserve">   Service-level-AA container contents</w:t>
            </w:r>
          </w:p>
        </w:tc>
        <w:tc>
          <w:tcPr>
            <w:tcW w:w="2267" w:type="dxa"/>
            <w:shd w:val="clear" w:color="auto" w:fill="auto"/>
          </w:tcPr>
          <w:p w14:paraId="1E853B8E" w14:textId="77777777" w:rsidR="00F40913" w:rsidRPr="00034446" w:rsidRDefault="00F40913" w:rsidP="007B3B55">
            <w:pPr>
              <w:pStyle w:val="TAL"/>
              <w:rPr>
                <w:kern w:val="2"/>
                <w:szCs w:val="22"/>
                <w:lang w:eastAsia="zh-CN"/>
              </w:rPr>
            </w:pPr>
          </w:p>
        </w:tc>
        <w:tc>
          <w:tcPr>
            <w:tcW w:w="1700" w:type="dxa"/>
            <w:shd w:val="clear" w:color="auto" w:fill="auto"/>
          </w:tcPr>
          <w:p w14:paraId="784A7213" w14:textId="77777777" w:rsidR="00F40913" w:rsidRPr="00034446" w:rsidRDefault="00F40913" w:rsidP="007B3B55">
            <w:pPr>
              <w:pStyle w:val="TAL"/>
              <w:rPr>
                <w:kern w:val="2"/>
                <w:szCs w:val="22"/>
              </w:rPr>
            </w:pPr>
          </w:p>
        </w:tc>
      </w:tr>
      <w:tr w:rsidR="00F40913" w:rsidRPr="00034446" w14:paraId="4D0E2D02" w14:textId="77777777" w:rsidTr="007B3B55">
        <w:trPr>
          <w:jc w:val="center"/>
        </w:trPr>
        <w:tc>
          <w:tcPr>
            <w:tcW w:w="5080" w:type="dxa"/>
            <w:shd w:val="clear" w:color="auto" w:fill="auto"/>
          </w:tcPr>
          <w:p w14:paraId="41EDE5D0" w14:textId="77777777" w:rsidR="00F40913" w:rsidRPr="00034446" w:rsidRDefault="00F40913" w:rsidP="007B3B55">
            <w:pPr>
              <w:pStyle w:val="TAL"/>
            </w:pPr>
            <w:r w:rsidRPr="00034446">
              <w:t xml:space="preserve">   Service-level-AA parameter</w:t>
            </w:r>
          </w:p>
        </w:tc>
        <w:tc>
          <w:tcPr>
            <w:tcW w:w="2267" w:type="dxa"/>
            <w:shd w:val="clear" w:color="auto" w:fill="auto"/>
          </w:tcPr>
          <w:p w14:paraId="5E96337A" w14:textId="77777777" w:rsidR="00F40913" w:rsidRPr="00034446" w:rsidRDefault="00F40913" w:rsidP="007B3B55">
            <w:pPr>
              <w:pStyle w:val="TAL"/>
              <w:rPr>
                <w:kern w:val="2"/>
                <w:szCs w:val="22"/>
                <w:lang w:eastAsia="zh-CN"/>
              </w:rPr>
            </w:pPr>
          </w:p>
        </w:tc>
        <w:tc>
          <w:tcPr>
            <w:tcW w:w="1700" w:type="dxa"/>
            <w:shd w:val="clear" w:color="auto" w:fill="auto"/>
          </w:tcPr>
          <w:p w14:paraId="4341C422" w14:textId="77777777" w:rsidR="00F40913" w:rsidRPr="00034446" w:rsidRDefault="00F40913" w:rsidP="007B3B55">
            <w:pPr>
              <w:pStyle w:val="TAL"/>
              <w:rPr>
                <w:kern w:val="2"/>
                <w:szCs w:val="22"/>
              </w:rPr>
            </w:pPr>
          </w:p>
        </w:tc>
      </w:tr>
      <w:tr w:rsidR="00F40913" w:rsidRPr="00034446" w14:paraId="0C0BC25C" w14:textId="77777777" w:rsidTr="007B3B55">
        <w:trPr>
          <w:jc w:val="center"/>
        </w:trPr>
        <w:tc>
          <w:tcPr>
            <w:tcW w:w="5080" w:type="dxa"/>
            <w:shd w:val="clear" w:color="auto" w:fill="auto"/>
          </w:tcPr>
          <w:p w14:paraId="33E18BB4" w14:textId="77777777" w:rsidR="00F40913" w:rsidRPr="00034446" w:rsidRDefault="00F40913" w:rsidP="007B3B55">
            <w:pPr>
              <w:pStyle w:val="TAL"/>
            </w:pPr>
            <w:r w:rsidRPr="00034446">
              <w:t xml:space="preserve">       Service-level-AA payload type IEI</w:t>
            </w:r>
          </w:p>
        </w:tc>
        <w:tc>
          <w:tcPr>
            <w:tcW w:w="2267" w:type="dxa"/>
            <w:shd w:val="clear" w:color="auto" w:fill="auto"/>
          </w:tcPr>
          <w:p w14:paraId="6EB95A65" w14:textId="77777777" w:rsidR="00F40913" w:rsidRPr="00034446" w:rsidRDefault="00F40913" w:rsidP="007B3B55">
            <w:pPr>
              <w:pStyle w:val="TAL"/>
              <w:rPr>
                <w:kern w:val="2"/>
                <w:szCs w:val="22"/>
                <w:lang w:eastAsia="zh-CN"/>
              </w:rPr>
            </w:pPr>
            <w:r w:rsidRPr="00034446">
              <w:rPr>
                <w:kern w:val="2"/>
                <w:szCs w:val="22"/>
                <w:lang w:eastAsia="zh-CN"/>
              </w:rPr>
              <w:t>‘40’H</w:t>
            </w:r>
          </w:p>
        </w:tc>
        <w:tc>
          <w:tcPr>
            <w:tcW w:w="1700" w:type="dxa"/>
            <w:shd w:val="clear" w:color="auto" w:fill="auto"/>
          </w:tcPr>
          <w:p w14:paraId="57CDC502" w14:textId="77777777" w:rsidR="00F40913" w:rsidRPr="00034446" w:rsidRDefault="00F40913" w:rsidP="007B3B55">
            <w:pPr>
              <w:pStyle w:val="TAL"/>
              <w:rPr>
                <w:kern w:val="2"/>
                <w:szCs w:val="22"/>
              </w:rPr>
            </w:pPr>
          </w:p>
        </w:tc>
      </w:tr>
      <w:tr w:rsidR="00F40913" w:rsidRPr="00034446" w14:paraId="39D9A836" w14:textId="77777777" w:rsidTr="007B3B55">
        <w:trPr>
          <w:jc w:val="center"/>
        </w:trPr>
        <w:tc>
          <w:tcPr>
            <w:tcW w:w="5080" w:type="dxa"/>
            <w:shd w:val="clear" w:color="auto" w:fill="auto"/>
          </w:tcPr>
          <w:p w14:paraId="3A2BF4BA" w14:textId="77777777" w:rsidR="00F40913" w:rsidRPr="00034446" w:rsidRDefault="00F40913" w:rsidP="007B3B55">
            <w:pPr>
              <w:pStyle w:val="TAL"/>
            </w:pPr>
            <w:r w:rsidRPr="00034446">
              <w:t xml:space="preserve">       Service-level-AA payload type length</w:t>
            </w:r>
          </w:p>
        </w:tc>
        <w:tc>
          <w:tcPr>
            <w:tcW w:w="2267" w:type="dxa"/>
            <w:shd w:val="clear" w:color="auto" w:fill="auto"/>
          </w:tcPr>
          <w:p w14:paraId="43584AFA" w14:textId="77777777" w:rsidR="00F40913" w:rsidRPr="00034446" w:rsidRDefault="00F40913" w:rsidP="007B3B55">
            <w:pPr>
              <w:pStyle w:val="TAL"/>
              <w:rPr>
                <w:kern w:val="2"/>
                <w:szCs w:val="22"/>
                <w:lang w:eastAsia="zh-CN"/>
              </w:rPr>
            </w:pPr>
            <w:r w:rsidRPr="00034446">
              <w:rPr>
                <w:kern w:val="2"/>
                <w:szCs w:val="22"/>
                <w:lang w:eastAsia="zh-CN"/>
              </w:rPr>
              <w:t>‘01’H</w:t>
            </w:r>
          </w:p>
        </w:tc>
        <w:tc>
          <w:tcPr>
            <w:tcW w:w="1700" w:type="dxa"/>
            <w:shd w:val="clear" w:color="auto" w:fill="auto"/>
          </w:tcPr>
          <w:p w14:paraId="2D4136A2" w14:textId="77777777" w:rsidR="00F40913" w:rsidRPr="00034446" w:rsidRDefault="00F40913" w:rsidP="007B3B55">
            <w:pPr>
              <w:pStyle w:val="TAL"/>
              <w:rPr>
                <w:kern w:val="2"/>
                <w:szCs w:val="22"/>
              </w:rPr>
            </w:pPr>
          </w:p>
        </w:tc>
      </w:tr>
      <w:tr w:rsidR="00F40913" w:rsidRPr="00034446" w14:paraId="78F8B15F" w14:textId="77777777" w:rsidTr="007B3B55">
        <w:trPr>
          <w:jc w:val="center"/>
        </w:trPr>
        <w:tc>
          <w:tcPr>
            <w:tcW w:w="5080" w:type="dxa"/>
            <w:shd w:val="clear" w:color="auto" w:fill="auto"/>
          </w:tcPr>
          <w:p w14:paraId="6E1704C5" w14:textId="77777777" w:rsidR="00F40913" w:rsidRPr="00034446" w:rsidRDefault="00F40913" w:rsidP="007B3B55">
            <w:pPr>
              <w:pStyle w:val="TAL"/>
            </w:pPr>
            <w:r w:rsidRPr="00034446">
              <w:t xml:space="preserve">       Service-level-AA payload type </w:t>
            </w:r>
          </w:p>
        </w:tc>
        <w:tc>
          <w:tcPr>
            <w:tcW w:w="2267" w:type="dxa"/>
            <w:shd w:val="clear" w:color="auto" w:fill="auto"/>
          </w:tcPr>
          <w:p w14:paraId="041EDBA7" w14:textId="77777777" w:rsidR="00F40913" w:rsidRPr="00034446" w:rsidRDefault="00F40913" w:rsidP="007B3B55">
            <w:pPr>
              <w:pStyle w:val="TAL"/>
              <w:rPr>
                <w:kern w:val="2"/>
                <w:szCs w:val="22"/>
                <w:lang w:eastAsia="zh-CN"/>
              </w:rPr>
            </w:pPr>
            <w:r w:rsidRPr="00034446">
              <w:rPr>
                <w:kern w:val="2"/>
                <w:szCs w:val="22"/>
                <w:lang w:eastAsia="zh-CN"/>
              </w:rPr>
              <w:t>‘01’H</w:t>
            </w:r>
          </w:p>
        </w:tc>
        <w:tc>
          <w:tcPr>
            <w:tcW w:w="1700" w:type="dxa"/>
            <w:shd w:val="clear" w:color="auto" w:fill="auto"/>
          </w:tcPr>
          <w:p w14:paraId="2EDD404E" w14:textId="77777777" w:rsidR="00F40913" w:rsidRPr="00034446" w:rsidRDefault="00F40913" w:rsidP="007B3B55">
            <w:pPr>
              <w:pStyle w:val="TAL"/>
              <w:rPr>
                <w:kern w:val="2"/>
                <w:szCs w:val="22"/>
              </w:rPr>
            </w:pPr>
            <w:r w:rsidRPr="00034446">
              <w:rPr>
                <w:kern w:val="2"/>
                <w:szCs w:val="22"/>
              </w:rPr>
              <w:t>UUAA payload</w:t>
            </w:r>
          </w:p>
        </w:tc>
      </w:tr>
      <w:tr w:rsidR="00F40913" w:rsidRPr="00034446" w14:paraId="6D3C4B0F" w14:textId="77777777" w:rsidTr="007B3B55">
        <w:trPr>
          <w:jc w:val="center"/>
        </w:trPr>
        <w:tc>
          <w:tcPr>
            <w:tcW w:w="5080" w:type="dxa"/>
            <w:shd w:val="clear" w:color="auto" w:fill="auto"/>
          </w:tcPr>
          <w:p w14:paraId="77B97CD3" w14:textId="77777777" w:rsidR="00F40913" w:rsidRPr="00034446" w:rsidRDefault="00F40913" w:rsidP="007B3B55">
            <w:pPr>
              <w:pStyle w:val="TAL"/>
            </w:pPr>
            <w:r w:rsidRPr="00034446">
              <w:t xml:space="preserve">   Service-level-AA parameter</w:t>
            </w:r>
          </w:p>
        </w:tc>
        <w:tc>
          <w:tcPr>
            <w:tcW w:w="2267" w:type="dxa"/>
            <w:shd w:val="clear" w:color="auto" w:fill="auto"/>
          </w:tcPr>
          <w:p w14:paraId="21F69979" w14:textId="77777777" w:rsidR="00F40913" w:rsidRPr="00034446" w:rsidRDefault="00F40913" w:rsidP="007B3B55">
            <w:pPr>
              <w:pStyle w:val="TAL"/>
              <w:rPr>
                <w:kern w:val="2"/>
                <w:szCs w:val="22"/>
                <w:lang w:eastAsia="zh-CN"/>
              </w:rPr>
            </w:pPr>
          </w:p>
        </w:tc>
        <w:tc>
          <w:tcPr>
            <w:tcW w:w="1700" w:type="dxa"/>
            <w:shd w:val="clear" w:color="auto" w:fill="auto"/>
          </w:tcPr>
          <w:p w14:paraId="0C6A8350" w14:textId="77777777" w:rsidR="00F40913" w:rsidRPr="00034446" w:rsidRDefault="00F40913" w:rsidP="007B3B55">
            <w:pPr>
              <w:pStyle w:val="TAL"/>
              <w:rPr>
                <w:kern w:val="2"/>
                <w:szCs w:val="22"/>
              </w:rPr>
            </w:pPr>
          </w:p>
        </w:tc>
      </w:tr>
      <w:tr w:rsidR="00F40913" w:rsidRPr="00034446" w14:paraId="5B613098" w14:textId="77777777" w:rsidTr="007B3B55">
        <w:trPr>
          <w:jc w:val="center"/>
        </w:trPr>
        <w:tc>
          <w:tcPr>
            <w:tcW w:w="5080" w:type="dxa"/>
            <w:shd w:val="clear" w:color="auto" w:fill="auto"/>
          </w:tcPr>
          <w:p w14:paraId="3D1864BA" w14:textId="77777777" w:rsidR="00F40913" w:rsidRPr="00034446" w:rsidRDefault="00F40913" w:rsidP="007B3B55">
            <w:pPr>
              <w:pStyle w:val="TAL"/>
            </w:pPr>
            <w:r w:rsidRPr="00034446">
              <w:t xml:space="preserve">       Service-level-AA payload IEI</w:t>
            </w:r>
          </w:p>
        </w:tc>
        <w:tc>
          <w:tcPr>
            <w:tcW w:w="2267" w:type="dxa"/>
            <w:shd w:val="clear" w:color="auto" w:fill="auto"/>
          </w:tcPr>
          <w:p w14:paraId="6BDD0B29" w14:textId="77777777" w:rsidR="00F40913" w:rsidRPr="00034446" w:rsidRDefault="00F40913" w:rsidP="007B3B55">
            <w:pPr>
              <w:pStyle w:val="TAL"/>
              <w:rPr>
                <w:kern w:val="2"/>
                <w:szCs w:val="22"/>
                <w:lang w:eastAsia="zh-CN"/>
              </w:rPr>
            </w:pPr>
            <w:r w:rsidRPr="00034446">
              <w:rPr>
                <w:kern w:val="2"/>
                <w:szCs w:val="22"/>
                <w:lang w:eastAsia="zh-CN"/>
              </w:rPr>
              <w:t>‘70’H</w:t>
            </w:r>
          </w:p>
        </w:tc>
        <w:tc>
          <w:tcPr>
            <w:tcW w:w="1700" w:type="dxa"/>
            <w:shd w:val="clear" w:color="auto" w:fill="auto"/>
          </w:tcPr>
          <w:p w14:paraId="1A020AB3" w14:textId="77777777" w:rsidR="00F40913" w:rsidRPr="00034446" w:rsidRDefault="00F40913" w:rsidP="007B3B55">
            <w:pPr>
              <w:pStyle w:val="TAL"/>
              <w:rPr>
                <w:kern w:val="2"/>
                <w:szCs w:val="22"/>
              </w:rPr>
            </w:pPr>
          </w:p>
        </w:tc>
      </w:tr>
      <w:tr w:rsidR="00F40913" w:rsidRPr="00034446" w14:paraId="066D22DF" w14:textId="77777777" w:rsidTr="007B3B55">
        <w:trPr>
          <w:jc w:val="center"/>
        </w:trPr>
        <w:tc>
          <w:tcPr>
            <w:tcW w:w="5080" w:type="dxa"/>
            <w:shd w:val="clear" w:color="auto" w:fill="auto"/>
          </w:tcPr>
          <w:p w14:paraId="3A922092" w14:textId="77777777" w:rsidR="00F40913" w:rsidRPr="00034446" w:rsidRDefault="00F40913" w:rsidP="007B3B55">
            <w:pPr>
              <w:pStyle w:val="TAL"/>
            </w:pPr>
            <w:r w:rsidRPr="00034446">
              <w:t xml:space="preserve">       Service-level-AA payload length</w:t>
            </w:r>
          </w:p>
        </w:tc>
        <w:tc>
          <w:tcPr>
            <w:tcW w:w="2267" w:type="dxa"/>
            <w:shd w:val="clear" w:color="auto" w:fill="auto"/>
          </w:tcPr>
          <w:p w14:paraId="12F8435B" w14:textId="77777777" w:rsidR="00F40913" w:rsidRPr="00034446" w:rsidRDefault="00F40913" w:rsidP="007B3B55">
            <w:pPr>
              <w:pStyle w:val="TAL"/>
              <w:rPr>
                <w:kern w:val="2"/>
                <w:szCs w:val="22"/>
                <w:lang w:eastAsia="zh-CN"/>
              </w:rPr>
            </w:pPr>
            <w:r w:rsidRPr="00034446">
              <w:rPr>
                <w:kern w:val="2"/>
                <w:szCs w:val="22"/>
                <w:lang w:eastAsia="zh-CN"/>
              </w:rPr>
              <w:t>‘0008’H</w:t>
            </w:r>
          </w:p>
        </w:tc>
        <w:tc>
          <w:tcPr>
            <w:tcW w:w="1700" w:type="dxa"/>
            <w:shd w:val="clear" w:color="auto" w:fill="auto"/>
          </w:tcPr>
          <w:p w14:paraId="593CA404" w14:textId="77777777" w:rsidR="00F40913" w:rsidRPr="00034446" w:rsidRDefault="00F40913" w:rsidP="007B3B55">
            <w:pPr>
              <w:pStyle w:val="TAL"/>
              <w:rPr>
                <w:kern w:val="2"/>
                <w:szCs w:val="22"/>
              </w:rPr>
            </w:pPr>
            <w:r w:rsidRPr="00034446">
              <w:rPr>
                <w:kern w:val="2"/>
                <w:szCs w:val="22"/>
              </w:rPr>
              <w:t>8 octets</w:t>
            </w:r>
          </w:p>
        </w:tc>
      </w:tr>
      <w:tr w:rsidR="00F40913" w:rsidRPr="00034446" w14:paraId="5B5C07B8" w14:textId="77777777" w:rsidTr="007B3B55">
        <w:trPr>
          <w:jc w:val="center"/>
        </w:trPr>
        <w:tc>
          <w:tcPr>
            <w:tcW w:w="5080" w:type="dxa"/>
            <w:shd w:val="clear" w:color="auto" w:fill="auto"/>
          </w:tcPr>
          <w:p w14:paraId="23DF6A54" w14:textId="77777777" w:rsidR="00F40913" w:rsidRPr="00034446" w:rsidRDefault="00F40913" w:rsidP="007B3B55">
            <w:pPr>
              <w:pStyle w:val="TAL"/>
            </w:pPr>
            <w:r w:rsidRPr="00034446">
              <w:t xml:space="preserve">       Service-level-AA payload</w:t>
            </w:r>
          </w:p>
        </w:tc>
        <w:tc>
          <w:tcPr>
            <w:tcW w:w="2267" w:type="dxa"/>
            <w:shd w:val="clear" w:color="auto" w:fill="auto"/>
          </w:tcPr>
          <w:p w14:paraId="4CFEDD86" w14:textId="60DFAA7E" w:rsidR="00F40913" w:rsidRPr="00034446" w:rsidRDefault="00F40913" w:rsidP="007B3B55">
            <w:pPr>
              <w:pStyle w:val="TAL"/>
              <w:rPr>
                <w:kern w:val="2"/>
                <w:szCs w:val="22"/>
                <w:lang w:eastAsia="zh-CN"/>
              </w:rPr>
            </w:pPr>
            <w:r w:rsidRPr="00034446">
              <w:rPr>
                <w:kern w:val="2"/>
                <w:szCs w:val="22"/>
                <w:lang w:eastAsia="zh-CN"/>
              </w:rPr>
              <w:t>‘ABCDEF</w:t>
            </w:r>
            <w:r w:rsidR="00EA3CEB" w:rsidRPr="00034446">
              <w:rPr>
                <w:kern w:val="2"/>
                <w:szCs w:val="22"/>
                <w:lang w:eastAsia="zh-CN"/>
              </w:rPr>
              <w:t>AB</w:t>
            </w:r>
            <w:r w:rsidRPr="00034446">
              <w:rPr>
                <w:kern w:val="2"/>
                <w:szCs w:val="22"/>
                <w:lang w:eastAsia="zh-CN"/>
              </w:rPr>
              <w:t>ABCDEF</w:t>
            </w:r>
            <w:r w:rsidR="00EA3CEB" w:rsidRPr="00034446">
              <w:rPr>
                <w:kern w:val="2"/>
                <w:szCs w:val="22"/>
                <w:lang w:eastAsia="zh-CN"/>
              </w:rPr>
              <w:t>AB</w:t>
            </w:r>
            <w:r w:rsidRPr="00034446">
              <w:rPr>
                <w:kern w:val="2"/>
                <w:szCs w:val="22"/>
                <w:lang w:eastAsia="zh-CN"/>
              </w:rPr>
              <w:t>’H</w:t>
            </w:r>
          </w:p>
        </w:tc>
        <w:tc>
          <w:tcPr>
            <w:tcW w:w="1700" w:type="dxa"/>
            <w:shd w:val="clear" w:color="auto" w:fill="auto"/>
          </w:tcPr>
          <w:p w14:paraId="688542AE" w14:textId="77777777" w:rsidR="00F40913" w:rsidRPr="00034446" w:rsidRDefault="00F40913" w:rsidP="007B3B55">
            <w:pPr>
              <w:pStyle w:val="TAL"/>
              <w:rPr>
                <w:kern w:val="2"/>
                <w:szCs w:val="22"/>
              </w:rPr>
            </w:pPr>
          </w:p>
        </w:tc>
      </w:tr>
    </w:tbl>
    <w:p w14:paraId="6FE6E49B" w14:textId="77777777" w:rsidR="00FB56D3" w:rsidRPr="00034446" w:rsidRDefault="00FB56D3" w:rsidP="00FB56D3"/>
    <w:p w14:paraId="2B95DBF0" w14:textId="178F4F6E" w:rsidR="00A132FB" w:rsidRPr="00034446" w:rsidRDefault="00A132FB" w:rsidP="00A132FB">
      <w:pPr>
        <w:pStyle w:val="Heading3"/>
      </w:pPr>
      <w:r w:rsidRPr="00034446">
        <w:t>10.10.3</w:t>
      </w:r>
      <w:r w:rsidRPr="00034446">
        <w:tab/>
      </w:r>
      <w:r w:rsidRPr="00034446">
        <w:rPr>
          <w:rFonts w:cs="Arial"/>
        </w:rPr>
        <w:t>UAS / UE requested PDN connection establishment / UUAA / Authorization of C2 Communication / Modification / Release</w:t>
      </w:r>
    </w:p>
    <w:p w14:paraId="2F234FB2" w14:textId="77777777" w:rsidR="00A132FB" w:rsidRPr="00034446" w:rsidRDefault="00A132FB" w:rsidP="00A132FB">
      <w:pPr>
        <w:pStyle w:val="H6"/>
      </w:pPr>
      <w:r w:rsidRPr="00034446">
        <w:t>10.10.3.1</w:t>
      </w:r>
      <w:r w:rsidRPr="00034446">
        <w:tab/>
        <w:t>Test Purpose (TP)</w:t>
      </w:r>
    </w:p>
    <w:p w14:paraId="78B51A68" w14:textId="77777777" w:rsidR="00A132FB" w:rsidRPr="00034446" w:rsidRDefault="00A132FB" w:rsidP="00A132FB">
      <w:pPr>
        <w:pStyle w:val="H6"/>
      </w:pPr>
      <w:r w:rsidRPr="00034446">
        <w:t>(1)</w:t>
      </w:r>
    </w:p>
    <w:p w14:paraId="56C2F134" w14:textId="67B124DE" w:rsidR="00A132FB" w:rsidRPr="00034446" w:rsidRDefault="00A132FB" w:rsidP="00A132FB">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UUAA-SM procedure for USS communication }</w:t>
      </w:r>
    </w:p>
    <w:p w14:paraId="0FAC479D"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5F43FED7" w14:textId="77777777" w:rsidR="00A132FB" w:rsidRPr="00034446" w:rsidRDefault="00A132FB" w:rsidP="00A132FB">
      <w:pPr>
        <w:pStyle w:val="PL"/>
        <w:rPr>
          <w:noProof w:val="0"/>
        </w:rPr>
      </w:pPr>
      <w:r w:rsidRPr="00034446">
        <w:rPr>
          <w:noProof w:val="0"/>
        </w:rPr>
        <w:lastRenderedPageBreak/>
        <w:t xml:space="preserve">  </w:t>
      </w:r>
      <w:r w:rsidRPr="00034446">
        <w:rPr>
          <w:b/>
          <w:bCs/>
          <w:noProof w:val="0"/>
        </w:rPr>
        <w:t>when</w:t>
      </w:r>
      <w:r w:rsidRPr="00034446">
        <w:rPr>
          <w:noProof w:val="0"/>
        </w:rPr>
        <w:t xml:space="preserve"> { </w:t>
      </w:r>
      <w:r w:rsidRPr="00034446">
        <w:rPr>
          <w:rFonts w:ascii="Courier" w:hAnsi="Courier"/>
          <w:noProof w:val="0"/>
          <w:color w:val="000000"/>
          <w:szCs w:val="16"/>
        </w:rPr>
        <w:t xml:space="preserve">UE is triggered to request connectivity to an additional PDN for C2 communication </w:t>
      </w:r>
      <w:r w:rsidRPr="00034446">
        <w:rPr>
          <w:noProof w:val="0"/>
        </w:rPr>
        <w:t>}</w:t>
      </w:r>
    </w:p>
    <w:p w14:paraId="4E946FC5"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service-level-AA container including parameters service-level device ID, service-level-AA payload, service-level-AA payload type for C2 communication }</w:t>
      </w:r>
    </w:p>
    <w:p w14:paraId="2F90C776" w14:textId="77777777" w:rsidR="00A132FB" w:rsidRPr="00034446" w:rsidRDefault="00A132FB" w:rsidP="00A132FB">
      <w:pPr>
        <w:pStyle w:val="PL"/>
        <w:rPr>
          <w:noProof w:val="0"/>
        </w:rPr>
      </w:pPr>
      <w:r w:rsidRPr="00034446">
        <w:rPr>
          <w:noProof w:val="0"/>
        </w:rPr>
        <w:t xml:space="preserve">            }</w:t>
      </w:r>
    </w:p>
    <w:p w14:paraId="64B9F2F8" w14:textId="77777777" w:rsidR="00A132FB" w:rsidRPr="00034446" w:rsidRDefault="00A132FB" w:rsidP="00A132FB">
      <w:pPr>
        <w:pStyle w:val="PL"/>
        <w:rPr>
          <w:noProof w:val="0"/>
        </w:rPr>
      </w:pPr>
    </w:p>
    <w:p w14:paraId="6040CD1C" w14:textId="77777777" w:rsidR="00A132FB" w:rsidRPr="00034446" w:rsidRDefault="00A132FB" w:rsidP="00A132FB">
      <w:pPr>
        <w:pStyle w:val="H6"/>
      </w:pPr>
      <w:r w:rsidRPr="00034446">
        <w:t>(2)</w:t>
      </w:r>
    </w:p>
    <w:p w14:paraId="3109A3CF" w14:textId="2B35FC48" w:rsidR="00A132FB" w:rsidRPr="00034446" w:rsidRDefault="00A132FB" w:rsidP="00A132FB">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UUAA-SM procedure for USS communication, establishes PDN connection with service-level-AA container including CAA-level UAV ID for C2 communication }</w:t>
      </w:r>
    </w:p>
    <w:p w14:paraId="59DE009C"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34CA344B" w14:textId="77777777"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UE receives MODIFY EPS BEARER CONTEXT REQUEST message with service-level-AA container including service-level-AA response parameter with the C2AR field set to "C2 authorization was successful" }</w:t>
      </w:r>
    </w:p>
    <w:p w14:paraId="4C44EFFF"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transmits MODIFY EPS BEARER CONTEXT ACCEPT message }</w:t>
      </w:r>
    </w:p>
    <w:p w14:paraId="0BB7DFCF" w14:textId="77777777" w:rsidR="00A132FB" w:rsidRPr="00034446" w:rsidRDefault="00A132FB" w:rsidP="00A132FB">
      <w:pPr>
        <w:pStyle w:val="PL"/>
        <w:rPr>
          <w:noProof w:val="0"/>
        </w:rPr>
      </w:pPr>
      <w:r w:rsidRPr="00034446">
        <w:rPr>
          <w:noProof w:val="0"/>
        </w:rPr>
        <w:t xml:space="preserve">            }</w:t>
      </w:r>
    </w:p>
    <w:p w14:paraId="0ABB49FB" w14:textId="77777777" w:rsidR="00A132FB" w:rsidRPr="00034446" w:rsidRDefault="00A132FB" w:rsidP="00A132FB">
      <w:pPr>
        <w:pStyle w:val="PL"/>
        <w:rPr>
          <w:noProof w:val="0"/>
        </w:rPr>
      </w:pPr>
    </w:p>
    <w:p w14:paraId="2811B755" w14:textId="77777777" w:rsidR="00A132FB" w:rsidRPr="00034446" w:rsidRDefault="00A132FB" w:rsidP="00A132FB">
      <w:pPr>
        <w:pStyle w:val="H6"/>
      </w:pPr>
      <w:r w:rsidRPr="00034446">
        <w:t>(3)</w:t>
      </w:r>
    </w:p>
    <w:p w14:paraId="4AB2F505" w14:textId="099B9548" w:rsidR="00A132FB" w:rsidRPr="00034446" w:rsidRDefault="00A132FB" w:rsidP="00A132FB">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authorization for C2 communication }</w:t>
      </w:r>
    </w:p>
    <w:p w14:paraId="4E6EA30C"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0571E239" w14:textId="77777777"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UE receives MODIFY EPS BEARER CONTEXT REQUEST message for modification of C2 communication }</w:t>
      </w:r>
    </w:p>
    <w:p w14:paraId="7D005688"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transmits MODIFY EPS BEARER CONTEXT ACCEPT message }</w:t>
      </w:r>
    </w:p>
    <w:p w14:paraId="11049798" w14:textId="77777777" w:rsidR="00A132FB" w:rsidRPr="00034446" w:rsidRDefault="00A132FB" w:rsidP="00A132FB">
      <w:pPr>
        <w:pStyle w:val="PL"/>
        <w:rPr>
          <w:noProof w:val="0"/>
        </w:rPr>
      </w:pPr>
      <w:r w:rsidRPr="00034446">
        <w:rPr>
          <w:noProof w:val="0"/>
        </w:rPr>
        <w:t xml:space="preserve">            }</w:t>
      </w:r>
    </w:p>
    <w:p w14:paraId="00A440DD" w14:textId="77777777" w:rsidR="00A132FB" w:rsidRPr="00034446" w:rsidRDefault="00A132FB" w:rsidP="00A132FB">
      <w:pPr>
        <w:pStyle w:val="PL"/>
        <w:rPr>
          <w:noProof w:val="0"/>
        </w:rPr>
      </w:pPr>
    </w:p>
    <w:p w14:paraId="7838632E" w14:textId="77777777" w:rsidR="00A132FB" w:rsidRPr="00034446" w:rsidRDefault="00A132FB" w:rsidP="00A132FB">
      <w:pPr>
        <w:pStyle w:val="H6"/>
      </w:pPr>
      <w:r w:rsidRPr="00034446">
        <w:t>(4)</w:t>
      </w:r>
    </w:p>
    <w:p w14:paraId="2641C80F" w14:textId="69CD260B" w:rsidR="00A132FB" w:rsidRPr="00034446" w:rsidRDefault="00A132FB" w:rsidP="00A132FB">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authorization for C2 communication }</w:t>
      </w:r>
    </w:p>
    <w:p w14:paraId="44A4B41A"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7D9E1C50" w14:textId="6D9BEB0B"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UE </w:t>
      </w:r>
      <w:r w:rsidR="00FB56D3" w:rsidRPr="00034446">
        <w:rPr>
          <w:noProof w:val="0"/>
        </w:rPr>
        <w:t>receives</w:t>
      </w:r>
      <w:r w:rsidRPr="00034446">
        <w:rPr>
          <w:noProof w:val="0"/>
        </w:rPr>
        <w:t xml:space="preserve"> Deactivate EPS Bearer Context Request message for releasing C2 communication }</w:t>
      </w:r>
    </w:p>
    <w:p w14:paraId="35B12538" w14:textId="77777777" w:rsidR="00A132FB" w:rsidRPr="00034446" w:rsidRDefault="00A132FB" w:rsidP="00A132FB">
      <w:pPr>
        <w:pStyle w:val="PL"/>
        <w:rPr>
          <w:noProof w:val="0"/>
        </w:rPr>
      </w:pPr>
      <w:r w:rsidRPr="00034446">
        <w:rPr>
          <w:noProof w:val="0"/>
        </w:rPr>
        <w:t xml:space="preserve">    </w:t>
      </w:r>
      <w:r w:rsidRPr="00034446">
        <w:rPr>
          <w:b/>
          <w:bCs/>
          <w:noProof w:val="0"/>
        </w:rPr>
        <w:t>then</w:t>
      </w:r>
      <w:r w:rsidRPr="00034446">
        <w:rPr>
          <w:noProof w:val="0"/>
        </w:rPr>
        <w:t xml:space="preserve"> { the UE successfully releases the PDN connection for C2 communication }</w:t>
      </w:r>
    </w:p>
    <w:p w14:paraId="67EDAE6E" w14:textId="77777777" w:rsidR="00A132FB" w:rsidRPr="00034446" w:rsidRDefault="00A132FB" w:rsidP="00A132FB">
      <w:pPr>
        <w:pStyle w:val="PL"/>
        <w:rPr>
          <w:noProof w:val="0"/>
        </w:rPr>
      </w:pPr>
      <w:r w:rsidRPr="00034446">
        <w:rPr>
          <w:noProof w:val="0"/>
        </w:rPr>
        <w:t xml:space="preserve">            }</w:t>
      </w:r>
    </w:p>
    <w:p w14:paraId="3A19A8DF" w14:textId="77777777" w:rsidR="00A132FB" w:rsidRPr="00034446" w:rsidRDefault="00A132FB" w:rsidP="00A132FB">
      <w:pPr>
        <w:pStyle w:val="PL"/>
        <w:rPr>
          <w:noProof w:val="0"/>
        </w:rPr>
      </w:pPr>
    </w:p>
    <w:p w14:paraId="05703D7F" w14:textId="77777777" w:rsidR="00A132FB" w:rsidRPr="00034446" w:rsidRDefault="00A132FB" w:rsidP="00A132FB">
      <w:pPr>
        <w:pStyle w:val="H6"/>
      </w:pPr>
      <w:r w:rsidRPr="00034446">
        <w:t>10.10.3.2</w:t>
      </w:r>
      <w:r w:rsidRPr="00034446">
        <w:tab/>
        <w:t>Conformance requirements</w:t>
      </w:r>
    </w:p>
    <w:p w14:paraId="3DF3D361" w14:textId="77777777" w:rsidR="00A132FB" w:rsidRPr="00034446" w:rsidRDefault="00A132FB" w:rsidP="00A132FB">
      <w:r w:rsidRPr="00034446">
        <w:t>References: The conformance requirements covered in the present TC are specified in: TS 24.301, clauses 6.3.13.3, 6.4.3.1, 6.4.3.2, 6.4.3.3 and 6.5.1.2. Unless otherwise stated these are Rel-17 requirements.</w:t>
      </w:r>
    </w:p>
    <w:p w14:paraId="4E010A74" w14:textId="77777777" w:rsidR="00A132FB" w:rsidRPr="00034446" w:rsidRDefault="00A132FB" w:rsidP="00A132FB">
      <w:r w:rsidRPr="00034446">
        <w:t>[TS 24.301, clause 6.3.13.3]</w:t>
      </w:r>
    </w:p>
    <w:p w14:paraId="18FAD24B" w14:textId="77777777" w:rsidR="00A132FB" w:rsidRPr="00034446" w:rsidRDefault="00A132FB" w:rsidP="00A132FB">
      <w:pPr>
        <w:rPr>
          <w:lang w:eastAsia="ko-KR"/>
        </w:rPr>
      </w:pPr>
      <w:r w:rsidRPr="00034446">
        <w:rPr>
          <w:lang w:eastAsia="ko-KR"/>
        </w:rPr>
        <w:t xml:space="preserve">The network supports C2 communication authorization for pairing of UAV and UAV-C. The pairing of UAV and UAV-C needs to be authorized by USS successfully before the user plane connectivity for C2 communication is enabled. The UE supporting UAS services may provide the network with an identification information of UAV-C to pair with, if available, </w:t>
      </w:r>
      <w:r w:rsidRPr="00034446">
        <w:t>via the protocol configuration options</w:t>
      </w:r>
      <w:r w:rsidRPr="00034446">
        <w:rPr>
          <w:lang w:eastAsia="ko-KR"/>
        </w:rPr>
        <w:t xml:space="preserve"> as follows:</w:t>
      </w:r>
    </w:p>
    <w:p w14:paraId="69624C07" w14:textId="77777777" w:rsidR="00A132FB" w:rsidRPr="00034446" w:rsidRDefault="00A132FB" w:rsidP="00A132FB">
      <w:pPr>
        <w:pStyle w:val="B1"/>
      </w:pPr>
      <w:r w:rsidRPr="00034446">
        <w:rPr>
          <w:lang w:eastAsia="ko-KR"/>
        </w:rPr>
        <w:t>-</w:t>
      </w:r>
      <w:r w:rsidRPr="00034446">
        <w:rPr>
          <w:lang w:eastAsia="ko-KR"/>
        </w:rPr>
        <w:tab/>
      </w:r>
      <w:r w:rsidRPr="00034446">
        <w:t>If the UE uses a common PDN connectivity for both USS communication and C2 communication with a UAV-C, the C2 comm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7B0B9F00" w14:textId="77777777" w:rsidR="00A132FB" w:rsidRPr="00034446" w:rsidRDefault="00A132FB" w:rsidP="00A132FB">
      <w:pPr>
        <w:pStyle w:val="NO"/>
      </w:pPr>
      <w:r w:rsidRPr="00034446">
        <w:t>NOTE:</w:t>
      </w:r>
      <w:r w:rsidRPr="00034446">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07DFC9E0" w14:textId="77777777" w:rsidR="00A132FB" w:rsidRPr="00034446" w:rsidRDefault="00A132FB" w:rsidP="00A132FB">
      <w:pPr>
        <w:pStyle w:val="B1"/>
      </w:pPr>
      <w:r w:rsidRPr="00034446">
        <w:t>-</w:t>
      </w:r>
      <w:r w:rsidRPr="00034446">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2F50480E" w14:textId="77777777" w:rsidR="00A132FB" w:rsidRPr="00034446" w:rsidRDefault="00A132FB" w:rsidP="00A132FB">
      <w:pPr>
        <w:rPr>
          <w:lang w:eastAsia="zh-CN"/>
        </w:rPr>
      </w:pPr>
      <w:r w:rsidRPr="00034446">
        <w:t>[TS 24.301, clause 6.4.3.1]</w:t>
      </w:r>
    </w:p>
    <w:p w14:paraId="35E904F9" w14:textId="77777777" w:rsidR="00A132FB" w:rsidRPr="00034446" w:rsidRDefault="00A132FB" w:rsidP="00A132FB">
      <w:r w:rsidRPr="00034446">
        <w:t xml:space="preserve">The purpose of the </w:t>
      </w:r>
      <w:r w:rsidRPr="00034446">
        <w:rPr>
          <w:lang w:eastAsia="ko-KR"/>
        </w:rPr>
        <w:t xml:space="preserve">EPS </w:t>
      </w:r>
      <w:r w:rsidRPr="00034446">
        <w:t xml:space="preserve">bearer context modification procedure is to modify an EPS bearer context with a specific QoS and TFT, or re-negotiate header compression configuration associated to an EPS bearer context. The EPS bearer context </w:t>
      </w:r>
      <w:r w:rsidRPr="00034446">
        <w:rPr>
          <w:lang w:eastAsia="ko-KR"/>
        </w:rPr>
        <w:t>modification</w:t>
      </w:r>
      <w:r w:rsidRPr="00034446">
        <w:t xml:space="preserve"> procedure is initiated by the network</w:t>
      </w:r>
      <w:r w:rsidRPr="00034446">
        <w:rPr>
          <w:lang w:eastAsia="ko-KR"/>
        </w:rPr>
        <w:t xml:space="preserve">, but it </w:t>
      </w:r>
      <w:r w:rsidRPr="00034446">
        <w:t xml:space="preserve">may also be </w:t>
      </w:r>
      <w:r w:rsidRPr="00034446">
        <w:rPr>
          <w:lang w:eastAsia="ko-KR"/>
        </w:rPr>
        <w:t>initiated as part of</w:t>
      </w:r>
      <w:r w:rsidRPr="00034446">
        <w:t xml:space="preserve"> </w:t>
      </w:r>
      <w:r w:rsidRPr="00034446">
        <w:rPr>
          <w:lang w:eastAsia="ko-KR"/>
        </w:rPr>
        <w:t xml:space="preserve">the </w:t>
      </w:r>
      <w:r w:rsidRPr="00034446">
        <w:t xml:space="preserve">UE requested bearer resource </w:t>
      </w:r>
      <w:r w:rsidRPr="00034446">
        <w:rPr>
          <w:lang w:eastAsia="ko-KR"/>
        </w:rPr>
        <w:t>allocation</w:t>
      </w:r>
      <w:r w:rsidRPr="00034446">
        <w:t xml:space="preserve"> procedure </w:t>
      </w:r>
      <w:r w:rsidRPr="00034446">
        <w:rPr>
          <w:lang w:eastAsia="ko-KR"/>
        </w:rPr>
        <w:t xml:space="preserve">or </w:t>
      </w:r>
      <w:r w:rsidRPr="00034446">
        <w:t>the UE requested bearer resource modification procedure.</w:t>
      </w:r>
    </w:p>
    <w:p w14:paraId="47708DA9" w14:textId="77777777" w:rsidR="00A132FB" w:rsidRPr="00034446" w:rsidRDefault="00A132FB" w:rsidP="00A132FB">
      <w:r w:rsidRPr="00034446">
        <w:lastRenderedPageBreak/>
        <w:t>…</w:t>
      </w:r>
    </w:p>
    <w:p w14:paraId="43F777FE" w14:textId="77777777" w:rsidR="00A132FB" w:rsidRPr="00034446" w:rsidRDefault="00A132FB" w:rsidP="00A132FB">
      <w:pPr>
        <w:rPr>
          <w:lang w:eastAsia="zh-CN"/>
        </w:rPr>
      </w:pPr>
      <w:r w:rsidRPr="00034446">
        <w:t>The network may initiate the EPS bearer context modification procedure to initiate the procedure for the UUAA-SM for the UAS services.</w:t>
      </w:r>
    </w:p>
    <w:p w14:paraId="07C31ED2" w14:textId="77777777" w:rsidR="00A132FB" w:rsidRPr="00034446" w:rsidRDefault="00A132FB" w:rsidP="00A132FB">
      <w:r w:rsidRPr="00034446">
        <w:t>[TS 24.301, clause 6.4.3.2]</w:t>
      </w:r>
    </w:p>
    <w:p w14:paraId="63822612" w14:textId="77777777" w:rsidR="00A132FB" w:rsidRPr="00034446" w:rsidRDefault="00A132FB" w:rsidP="00A132FB">
      <w:pPr>
        <w:rPr>
          <w:rFonts w:eastAsia="MS Mincho"/>
        </w:rPr>
      </w:pPr>
      <w:r w:rsidRPr="00034446">
        <w:t xml:space="preserve">The MME shall initiate the </w:t>
      </w:r>
      <w:r w:rsidRPr="00034446">
        <w:rPr>
          <w:lang w:eastAsia="ko-KR"/>
        </w:rPr>
        <w:t xml:space="preserve">EPS </w:t>
      </w:r>
      <w:r w:rsidRPr="00034446">
        <w:t>bearer context modification procedure by sending a MODIFY EPS BEARER CONTEXT REQUEST message to the UE,</w:t>
      </w:r>
      <w:r w:rsidRPr="00034446">
        <w:rPr>
          <w:lang w:eastAsia="ko-KR"/>
        </w:rPr>
        <w:t xml:space="preserve"> starting the timer T3486,</w:t>
      </w:r>
      <w:r w:rsidRPr="00034446">
        <w:rPr>
          <w:lang w:eastAsia="zh-CN"/>
        </w:rPr>
        <w:t xml:space="preserve"> and entering the state </w:t>
      </w:r>
      <w:r w:rsidRPr="00034446">
        <w:t xml:space="preserve">BEARER CONTEXT </w:t>
      </w:r>
      <w:r w:rsidRPr="00034446">
        <w:rPr>
          <w:lang w:eastAsia="zh-CN"/>
        </w:rPr>
        <w:t>MODIFY PENDING (see example in figure 6.4.3.2.1)</w:t>
      </w:r>
      <w:r w:rsidRPr="00034446">
        <w:t>.</w:t>
      </w:r>
    </w:p>
    <w:p w14:paraId="12FB5AD5" w14:textId="77777777" w:rsidR="00A132FB" w:rsidRPr="00034446" w:rsidRDefault="00A132FB" w:rsidP="00A132FB">
      <w:r w:rsidRPr="00034446">
        <w:t xml:space="preserve">The </w:t>
      </w:r>
      <w:r w:rsidRPr="00034446">
        <w:rPr>
          <w:lang w:eastAsia="ko-KR"/>
        </w:rPr>
        <w:t>MME</w:t>
      </w:r>
      <w:r w:rsidRPr="00034446">
        <w:t xml:space="preserve"> shall include an EPS bearer identity that identifies the EPS bearer context to be modified </w:t>
      </w:r>
      <w:r w:rsidRPr="00034446">
        <w:rPr>
          <w:lang w:eastAsia="ko-KR"/>
        </w:rPr>
        <w:t xml:space="preserve">in the </w:t>
      </w:r>
      <w:r w:rsidRPr="00034446">
        <w:t>MODIFY EPS BEARER CONTEXT REQUEST</w:t>
      </w:r>
      <w:r w:rsidRPr="00034446">
        <w:rPr>
          <w:lang w:eastAsia="ko-KR"/>
        </w:rPr>
        <w:t xml:space="preserve"> message</w:t>
      </w:r>
      <w:r w:rsidRPr="00034446">
        <w:t>.</w:t>
      </w:r>
    </w:p>
    <w:p w14:paraId="4FD84C22" w14:textId="77777777" w:rsidR="00A132FB" w:rsidRPr="00034446" w:rsidRDefault="00A132FB" w:rsidP="00A132FB">
      <w:r w:rsidRPr="00034446">
        <w:t>…</w:t>
      </w:r>
    </w:p>
    <w:p w14:paraId="37ED9B61" w14:textId="77777777" w:rsidR="00A132FB" w:rsidRPr="00034446" w:rsidRDefault="00A132FB" w:rsidP="00A132FB">
      <w:pPr>
        <w:pStyle w:val="TH"/>
        <w:rPr>
          <w:lang w:eastAsia="zh-CN"/>
        </w:rPr>
      </w:pPr>
      <w:r w:rsidRPr="00034446">
        <w:object w:dxaOrig="9768" w:dyaOrig="4213" w14:anchorId="5D8A4173">
          <v:shape id="_x0000_i1028" type="#_x0000_t75" style="width:417.5pt;height:181.5pt" o:ole="">
            <v:imagedata r:id="rId15" o:title=""/>
          </v:shape>
          <o:OLEObject Type="Embed" ProgID="Visio.Drawing.11" ShapeID="_x0000_i1028" DrawAspect="Content" ObjectID="_1805274355" r:id="rId19"/>
        </w:object>
      </w:r>
    </w:p>
    <w:p w14:paraId="316EA8B6" w14:textId="77777777" w:rsidR="00A132FB" w:rsidRPr="00034446" w:rsidRDefault="00A132FB" w:rsidP="00A132FB">
      <w:r w:rsidRPr="00034446">
        <w:t>[TS 24.301, clause 6.4.3.3]</w:t>
      </w:r>
    </w:p>
    <w:p w14:paraId="7D4B2B1A" w14:textId="77777777" w:rsidR="00A132FB" w:rsidRPr="00034446" w:rsidRDefault="00A132FB" w:rsidP="00A132FB">
      <w:r w:rsidRPr="00034446">
        <w:t xml:space="preserve">Upon receipt of the MODIFY EPS BEARER CONTEXT REQUEST message, if the UE provided an APN for the establishment of the PDN connection, the UE shall stop timer T3396, if it is running for the APN provided by the UE. </w:t>
      </w:r>
    </w:p>
    <w:p w14:paraId="47C16E3E" w14:textId="77777777" w:rsidR="00A132FB" w:rsidRPr="00034446" w:rsidRDefault="00A132FB" w:rsidP="00A132FB">
      <w:r w:rsidRPr="00034446">
        <w:t>…</w:t>
      </w:r>
    </w:p>
    <w:p w14:paraId="62AF2CA5" w14:textId="77777777" w:rsidR="00A132FB" w:rsidRPr="00034446" w:rsidRDefault="00A132FB" w:rsidP="00A132FB">
      <w:r w:rsidRPr="00034446">
        <w:t>If the UE receives the MODIFY EPS BEARER CONTEXT REQUEST message containing the Uplink data allowed parameter in the extended protocol configuration options IE, then the UE may start transmitting uplink user data over EPS bearer context(s) of the corresponding PDN connection. The MODIFY EPS BEARER CONTEXT REQUEST message as a part of authorization procedure for the C2 communication, can include an extended protocol configuration options IE containing the service-level-AA container with the length of two octets. The service-level-AA container with the length of two octets:</w:t>
      </w:r>
    </w:p>
    <w:p w14:paraId="755093E6" w14:textId="77777777" w:rsidR="00A132FB" w:rsidRPr="00034446" w:rsidRDefault="00A132FB" w:rsidP="00A132FB">
      <w:pPr>
        <w:pStyle w:val="B1"/>
      </w:pPr>
      <w:r w:rsidRPr="00034446">
        <w:t>a)</w:t>
      </w:r>
      <w:r w:rsidRPr="00034446">
        <w:tab/>
        <w:t>contains the service-level-AA response with the C2AR field set to the C2 authorization result informed by the UAS NF;</w:t>
      </w:r>
    </w:p>
    <w:p w14:paraId="2F46D637" w14:textId="77777777" w:rsidR="00A132FB" w:rsidRPr="00034446" w:rsidRDefault="00A132FB" w:rsidP="00A132FB">
      <w:pPr>
        <w:pStyle w:val="B1"/>
      </w:pPr>
      <w:r w:rsidRPr="00034446">
        <w:t>b)</w:t>
      </w:r>
      <w:r w:rsidRPr="00034446">
        <w:tab/>
        <w:t>can contain the service-level-AA payload parameter set to the C2 authorization payload and the service-level-AA payload type parameter set to "C2 authorization payload"; and</w:t>
      </w:r>
    </w:p>
    <w:p w14:paraId="4B94D8F7" w14:textId="77777777" w:rsidR="00A132FB" w:rsidRPr="00034446" w:rsidRDefault="00A132FB" w:rsidP="00A132FB">
      <w:pPr>
        <w:pStyle w:val="B1"/>
      </w:pPr>
      <w:r w:rsidRPr="00034446">
        <w:t>c)</w:t>
      </w:r>
      <w:r w:rsidRPr="00034446">
        <w:tab/>
        <w:t>can contain the service-level device ID with the value set to a new CAA-level UAV ID.</w:t>
      </w:r>
    </w:p>
    <w:p w14:paraId="28546588" w14:textId="77777777" w:rsidR="00A132FB" w:rsidRPr="00034446" w:rsidRDefault="00A132FB" w:rsidP="00A132FB">
      <w:pPr>
        <w:pStyle w:val="NO"/>
      </w:pPr>
      <w:r w:rsidRPr="00034446">
        <w:t>NOTE 1:</w:t>
      </w:r>
      <w:r w:rsidRPr="00034446">
        <w:tab/>
        <w:t>The C2 authorization payload in the service-level-AA payload can include the C2 pairing information and the C2 session security information.</w:t>
      </w:r>
    </w:p>
    <w:p w14:paraId="48C7D82A" w14:textId="77777777" w:rsidR="00A132FB" w:rsidRPr="00034446" w:rsidRDefault="00A132FB" w:rsidP="00A132FB">
      <w:r w:rsidRPr="00034446">
        <w:t>If the EPS bearer context being modified is associated with a PDN connection for UAS services and of the MODIFY EPS BEARER CONTEXT REQUEST message includes the service-level-AA container with the length of two octets in the Extended protocol configuration options IE, the UE supporting UAS services shall forward the contents of the service-level-AA container with the length of two octets to the upper layers.</w:t>
      </w:r>
    </w:p>
    <w:p w14:paraId="35BCA138" w14:textId="77777777" w:rsidR="00A132FB" w:rsidRPr="00034446" w:rsidRDefault="00A132FB" w:rsidP="00A132FB">
      <w:pPr>
        <w:rPr>
          <w:lang w:eastAsia="zh-CN"/>
        </w:rPr>
      </w:pPr>
      <w:r w:rsidRPr="00034446">
        <w:t>[TS 24.301, clause 6.5.1.2]</w:t>
      </w:r>
    </w:p>
    <w:p w14:paraId="2081B2A5" w14:textId="77777777" w:rsidR="00A132FB" w:rsidRPr="00034446" w:rsidRDefault="00A132FB" w:rsidP="00A132FB">
      <w:r w:rsidRPr="00034446">
        <w:lastRenderedPageBreak/>
        <w:t xml:space="preserve">In order to request connectivity to a PDN, the UE shall send a PDN CONNECTIVITY REQUEST message to the MME, start timer T3482 and enter the state PROCEDURE TRANSACTION PENDING </w:t>
      </w:r>
      <w:r w:rsidRPr="00034446">
        <w:rPr>
          <w:lang w:eastAsia="zh-CN"/>
        </w:rPr>
        <w:t>(see example in figure 6.5.1.2.1)</w:t>
      </w:r>
      <w:r w:rsidRPr="00034446">
        <w:t>.</w:t>
      </w:r>
    </w:p>
    <w:p w14:paraId="2AAF1A7E" w14:textId="77777777" w:rsidR="00A132FB" w:rsidRPr="00034446" w:rsidRDefault="00A132FB" w:rsidP="00A132FB">
      <w:r w:rsidRPr="00034446">
        <w:t>When the PDN CONNECTIVITY REQUEST message is sent together with an ATTACH REQUEST message, the UE shall not start timer T3482 and shall not include the APN.</w:t>
      </w:r>
    </w:p>
    <w:p w14:paraId="1A98103E" w14:textId="77777777" w:rsidR="00A132FB" w:rsidRPr="00034446" w:rsidRDefault="00A132FB" w:rsidP="00A132FB">
      <w:pPr>
        <w:pStyle w:val="NO"/>
      </w:pPr>
      <w:r w:rsidRPr="00034446">
        <w:t>NOTE </w:t>
      </w:r>
      <w:r w:rsidRPr="00034446">
        <w:rPr>
          <w:lang w:eastAsia="zh-CN"/>
        </w:rPr>
        <w:t>1</w:t>
      </w:r>
      <w:r w:rsidRPr="00034446">
        <w:t>:</w:t>
      </w:r>
      <w:r w:rsidRPr="00034446">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56B3E467" w14:textId="77777777" w:rsidR="00A132FB" w:rsidRPr="00034446" w:rsidRDefault="00A132FB" w:rsidP="00A132FB">
      <w:r w:rsidRPr="00034446">
        <w:t>…</w:t>
      </w:r>
    </w:p>
    <w:p w14:paraId="4E4E2101" w14:textId="77777777" w:rsidR="00A132FB" w:rsidRPr="00034446" w:rsidRDefault="00A132FB" w:rsidP="00A132FB">
      <w:r w:rsidRPr="00034446">
        <w:t>In order to request connectivity to a PDN using the default APN, the UE includes the access point name IE in the PDN CONNECTIVITY REQUEST message or, when applicable, in the ESM INFORMATION RESPONSE message, according to the following conditions:</w:t>
      </w:r>
    </w:p>
    <w:p w14:paraId="2654F82F" w14:textId="77777777" w:rsidR="00A132FB" w:rsidRPr="00034446" w:rsidRDefault="00A132FB" w:rsidP="00A132FB">
      <w:pPr>
        <w:pStyle w:val="B1"/>
      </w:pPr>
      <w:r w:rsidRPr="00034446">
        <w:t>-</w:t>
      </w:r>
      <w:r w:rsidRPr="00034446">
        <w:tab/>
        <w:t>if use of a PDN using the default APN requires PAP/CHAP, then the UE should include the Access point name IE; and</w:t>
      </w:r>
    </w:p>
    <w:p w14:paraId="24C1EE3B" w14:textId="77777777" w:rsidR="00A132FB" w:rsidRPr="00034446" w:rsidRDefault="00A132FB" w:rsidP="00A132FB">
      <w:pPr>
        <w:pStyle w:val="B1"/>
      </w:pPr>
      <w:r w:rsidRPr="00034446">
        <w:t>-</w:t>
      </w:r>
      <w:r w:rsidRPr="00034446">
        <w:tab/>
        <w:t>in all other conditions, the UE need not include the Access point name IE.</w:t>
      </w:r>
    </w:p>
    <w:p w14:paraId="3EDD0807" w14:textId="77777777" w:rsidR="00A132FB" w:rsidRPr="00034446" w:rsidRDefault="00A132FB" w:rsidP="00A132FB">
      <w:r w:rsidRPr="00034446">
        <w:t>In order to request connectivity to an additional PDN using a specific APN, the UE shall include the requested APN in the PDN CONNECTIVITY REQUEST message or, when applicable, in the ESM INFORMATION RESPONSE message.</w:t>
      </w:r>
    </w:p>
    <w:p w14:paraId="4089D008" w14:textId="77777777" w:rsidR="00A132FB" w:rsidRPr="00034446" w:rsidRDefault="00A132FB" w:rsidP="00A132FB">
      <w:pPr>
        <w:pStyle w:val="NO"/>
        <w:rPr>
          <w:rFonts w:eastAsia="MS Mincho"/>
        </w:rPr>
      </w:pPr>
      <w:r w:rsidRPr="00034446">
        <w:rPr>
          <w:rFonts w:eastAsia="MS Mincho"/>
        </w:rPr>
        <w:t>NOTE 2:</w:t>
      </w:r>
      <w:r w:rsidRPr="00034446">
        <w:rPr>
          <w:rFonts w:eastAsia="MS Mincho"/>
        </w:rPr>
        <w:tab/>
        <w:t>The requested APN in the PDN CONNECTIVITY REQUEST or ESM INFORMATION RESPONSE message is for UAS services when the request to establish a PDN connection for UAS services is requested by the upper layers.</w:t>
      </w:r>
    </w:p>
    <w:p w14:paraId="01FE946F" w14:textId="77777777" w:rsidR="00A132FB" w:rsidRPr="00034446" w:rsidRDefault="00A132FB" w:rsidP="00A132FB">
      <w:pPr>
        <w:pStyle w:val="NO"/>
        <w:rPr>
          <w:rFonts w:eastAsia="MS Mincho"/>
        </w:rPr>
      </w:pPr>
      <w:r w:rsidRPr="00034446">
        <w:rPr>
          <w:rFonts w:eastAsia="MS Mincho"/>
        </w:rPr>
        <w:t>NOTE 3:</w:t>
      </w:r>
      <w:r w:rsidRPr="00034446">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1E910B6B" w14:textId="77777777" w:rsidR="00A132FB" w:rsidRPr="00034446" w:rsidRDefault="00A132FB" w:rsidP="00A132FB">
      <w:pPr>
        <w:pStyle w:val="NO"/>
        <w:ind w:left="0" w:firstLine="0"/>
      </w:pPr>
      <w:r w:rsidRPr="00034446">
        <w:t>…</w:t>
      </w:r>
    </w:p>
    <w:p w14:paraId="3D6FB7FA" w14:textId="77777777" w:rsidR="00A132FB" w:rsidRPr="00034446" w:rsidRDefault="00A132FB" w:rsidP="00A132FB">
      <w:r w:rsidRPr="00034446">
        <w:t>When the UE supporting UAS services initiates a UE requested PDN connectivity procedure for C2 communication after the completion of the attach procedure, the UE:</w:t>
      </w:r>
    </w:p>
    <w:p w14:paraId="01F1D3D5" w14:textId="77777777" w:rsidR="00A132FB" w:rsidRPr="00034446" w:rsidRDefault="00A132FB" w:rsidP="00A132FB">
      <w:pPr>
        <w:pStyle w:val="B1"/>
      </w:pPr>
      <w:r w:rsidRPr="00034446">
        <w:t>a)</w:t>
      </w:r>
      <w:r w:rsidRPr="00034446">
        <w:tab/>
        <w:t>shall create the service-level-AA container with the length of two octets. In the service-level-AA container with the length of two octets, the UE:</w:t>
      </w:r>
    </w:p>
    <w:p w14:paraId="355835F9" w14:textId="77777777" w:rsidR="00A132FB" w:rsidRPr="00034446" w:rsidRDefault="00A132FB" w:rsidP="00A132FB">
      <w:pPr>
        <w:pStyle w:val="B2"/>
      </w:pPr>
      <w:r w:rsidRPr="00034446">
        <w:t>1)</w:t>
      </w:r>
      <w:r w:rsidRPr="00034446">
        <w:tab/>
        <w:t>shall include the service-level device ID parameter set to the UE's CAA-level UAV ID; and</w:t>
      </w:r>
    </w:p>
    <w:p w14:paraId="141B4FA7" w14:textId="77777777" w:rsidR="00A132FB" w:rsidRPr="00034446" w:rsidRDefault="00A132FB" w:rsidP="00A132FB">
      <w:pPr>
        <w:pStyle w:val="B2"/>
      </w:pPr>
      <w:r w:rsidRPr="00034446">
        <w:t>2)</w:t>
      </w:r>
      <w:r w:rsidRPr="00034446">
        <w:tab/>
        <w:t>shall include the service-level-AA payload parameter set to the C2 authorization payload and the service-level-AA payload type parameter set to "C2 authorization payload"; and</w:t>
      </w:r>
    </w:p>
    <w:p w14:paraId="76CB7B01" w14:textId="77777777" w:rsidR="00A132FB" w:rsidRPr="00034446" w:rsidRDefault="00A132FB" w:rsidP="00A132FB">
      <w:pPr>
        <w:pStyle w:val="NO"/>
      </w:pPr>
      <w:r w:rsidRPr="00034446">
        <w:t>NOTE 7:</w:t>
      </w:r>
      <w:r w:rsidRPr="00034446">
        <w:tab/>
        <w:t>The C2 authorization payload in the service-level-AA payload parameter can include the pairing information for C2 communication and the flight authorization information.</w:t>
      </w:r>
    </w:p>
    <w:p w14:paraId="773ABE2F" w14:textId="77777777" w:rsidR="00A132FB" w:rsidRPr="00034446" w:rsidRDefault="00A132FB" w:rsidP="00A132FB">
      <w:pPr>
        <w:pStyle w:val="B1"/>
      </w:pPr>
      <w:r w:rsidRPr="00034446">
        <w:t>b)</w:t>
      </w:r>
      <w:r w:rsidRPr="00034446">
        <w:tab/>
        <w:t>shall include the created service-level-AA container with the length of two octets in the extended protocol configuration options IE of the PDN CONNECTIVITY REQUEST message.</w:t>
      </w:r>
    </w:p>
    <w:p w14:paraId="239F15C6" w14:textId="77777777" w:rsidR="00A132FB" w:rsidRPr="00034446" w:rsidRDefault="00A132FB" w:rsidP="00A132FB">
      <w:r w:rsidRPr="00034446">
        <w:t>…</w:t>
      </w:r>
    </w:p>
    <w:p w14:paraId="29131AC8" w14:textId="77777777" w:rsidR="00A132FB" w:rsidRPr="00034446" w:rsidRDefault="00A132FB" w:rsidP="00A132FB">
      <w:pPr>
        <w:pStyle w:val="TH"/>
        <w:rPr>
          <w:lang w:eastAsia="zh-CN"/>
        </w:rPr>
      </w:pPr>
      <w:r w:rsidRPr="00034446">
        <w:object w:dxaOrig="9768" w:dyaOrig="4723" w14:anchorId="1BFDC101">
          <v:shape id="_x0000_i1029" type="#_x0000_t75" style="width:417.5pt;height:202.5pt" o:ole="">
            <v:imagedata r:id="rId17" o:title=""/>
          </v:shape>
          <o:OLEObject Type="Embed" ProgID="Visio.Drawing.11" ShapeID="_x0000_i1029" DrawAspect="Content" ObjectID="_1805274356" r:id="rId20"/>
        </w:object>
      </w:r>
    </w:p>
    <w:p w14:paraId="5CF739EE" w14:textId="77777777" w:rsidR="00A132FB" w:rsidRPr="00034446" w:rsidRDefault="00A132FB" w:rsidP="00A132FB">
      <w:pPr>
        <w:pStyle w:val="TF"/>
      </w:pPr>
      <w:r w:rsidRPr="00034446">
        <w:t>Figure 6.5.1.2.1: UE requested PDN connectivity procedure</w:t>
      </w:r>
    </w:p>
    <w:p w14:paraId="0074F31B" w14:textId="77777777" w:rsidR="00A132FB" w:rsidRPr="00034446" w:rsidRDefault="00A132FB" w:rsidP="00A132FB"/>
    <w:p w14:paraId="1376400C" w14:textId="77777777" w:rsidR="00A132FB" w:rsidRPr="00034446" w:rsidRDefault="00A132FB" w:rsidP="00A132FB">
      <w:pPr>
        <w:pStyle w:val="H6"/>
      </w:pPr>
      <w:r w:rsidRPr="00034446">
        <w:t>10.10.3.3</w:t>
      </w:r>
      <w:r w:rsidRPr="00034446">
        <w:tab/>
        <w:t>Test description</w:t>
      </w:r>
    </w:p>
    <w:p w14:paraId="3A83C501" w14:textId="77777777" w:rsidR="00A132FB" w:rsidRPr="00034446" w:rsidRDefault="00A132FB" w:rsidP="00A132FB">
      <w:pPr>
        <w:pStyle w:val="H6"/>
      </w:pPr>
      <w:r w:rsidRPr="00034446">
        <w:t>10.10.3.3.1</w:t>
      </w:r>
      <w:r w:rsidRPr="00034446">
        <w:tab/>
        <w:t>Pre-test conditions</w:t>
      </w:r>
    </w:p>
    <w:p w14:paraId="6C299D7D" w14:textId="77777777" w:rsidR="00A132FB" w:rsidRPr="00034446" w:rsidRDefault="00A132FB" w:rsidP="00A132FB">
      <w:pPr>
        <w:pStyle w:val="H6"/>
      </w:pPr>
      <w:r w:rsidRPr="00034446">
        <w:t>System Simulator:</w:t>
      </w:r>
    </w:p>
    <w:p w14:paraId="138BB45B" w14:textId="77777777" w:rsidR="00A132FB" w:rsidRPr="00034446" w:rsidRDefault="00A132FB" w:rsidP="00A132FB">
      <w:pPr>
        <w:pStyle w:val="B1"/>
      </w:pPr>
      <w:r w:rsidRPr="00034446">
        <w:t>-</w:t>
      </w:r>
      <w:r w:rsidRPr="00034446">
        <w:tab/>
        <w:t>Cell A is configured according to Table 6.3.2.2-1 of TS 36.508 [18].</w:t>
      </w:r>
    </w:p>
    <w:p w14:paraId="7192C8EB" w14:textId="77777777" w:rsidR="00A132FB" w:rsidRPr="00034446" w:rsidRDefault="00A132FB" w:rsidP="00A132FB">
      <w:pPr>
        <w:pStyle w:val="H6"/>
      </w:pPr>
      <w:r w:rsidRPr="00034446">
        <w:t>UE:</w:t>
      </w:r>
    </w:p>
    <w:p w14:paraId="2732D29D" w14:textId="77777777" w:rsidR="00A132FB" w:rsidRPr="00034446" w:rsidRDefault="00A132FB" w:rsidP="00A132FB">
      <w:pPr>
        <w:pStyle w:val="B1"/>
      </w:pPr>
      <w:r w:rsidRPr="00034446">
        <w:t>-</w:t>
      </w:r>
      <w:r w:rsidRPr="00034446">
        <w:tab/>
        <w:t>The UE is capable of UAS operation and provisioned with CAA-level UAV ID</w:t>
      </w:r>
    </w:p>
    <w:p w14:paraId="63C69298" w14:textId="77777777" w:rsidR="00A132FB" w:rsidRPr="00034446" w:rsidRDefault="00A132FB" w:rsidP="00A132FB">
      <w:pPr>
        <w:pStyle w:val="H6"/>
      </w:pPr>
      <w:r w:rsidRPr="00034446">
        <w:t>Preamble:</w:t>
      </w:r>
    </w:p>
    <w:p w14:paraId="53F2CEF3" w14:textId="77777777" w:rsidR="00A132FB" w:rsidRPr="00034446" w:rsidRDefault="00A132FB" w:rsidP="00A132FB">
      <w:pPr>
        <w:pStyle w:val="B1"/>
      </w:pPr>
      <w:r w:rsidRPr="00034446">
        <w:t>-</w:t>
      </w:r>
      <w:r w:rsidRPr="00034446">
        <w:tab/>
        <w:t>The UE has successfully performed generic test procedure for USS UAV Authorization/Authentication - Session Management in EPS according to [18] subclause 4.5A.31 by executing steps 1 to 9.</w:t>
      </w:r>
    </w:p>
    <w:p w14:paraId="24FA122D" w14:textId="77777777" w:rsidR="00A132FB" w:rsidRPr="00034446" w:rsidRDefault="00A132FB" w:rsidP="00A132FB">
      <w:pPr>
        <w:pStyle w:val="H6"/>
      </w:pPr>
      <w:r w:rsidRPr="00034446">
        <w:lastRenderedPageBreak/>
        <w:t>10.10.3.3.2</w:t>
      </w:r>
      <w:r w:rsidRPr="00034446">
        <w:tab/>
        <w:t>Test procedure sequence</w:t>
      </w:r>
    </w:p>
    <w:p w14:paraId="28981048" w14:textId="77777777" w:rsidR="00A132FB" w:rsidRPr="00034446" w:rsidRDefault="00A132FB" w:rsidP="00A132FB">
      <w:pPr>
        <w:pStyle w:val="TH"/>
      </w:pPr>
      <w:r w:rsidRPr="00034446">
        <w:t>Table 10.10.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A132FB" w:rsidRPr="00034446" w14:paraId="5F9E9A6C" w14:textId="77777777" w:rsidTr="00560EF4">
        <w:tc>
          <w:tcPr>
            <w:tcW w:w="534" w:type="dxa"/>
            <w:tcBorders>
              <w:bottom w:val="nil"/>
            </w:tcBorders>
            <w:shd w:val="clear" w:color="auto" w:fill="auto"/>
          </w:tcPr>
          <w:p w14:paraId="6CB55C04" w14:textId="77777777" w:rsidR="00A132FB" w:rsidRPr="00034446" w:rsidRDefault="00A132FB" w:rsidP="00560EF4">
            <w:pPr>
              <w:pStyle w:val="TAH"/>
            </w:pPr>
            <w:r w:rsidRPr="00034446">
              <w:t>St</w:t>
            </w:r>
          </w:p>
        </w:tc>
        <w:tc>
          <w:tcPr>
            <w:tcW w:w="3964" w:type="dxa"/>
            <w:shd w:val="clear" w:color="auto" w:fill="auto"/>
          </w:tcPr>
          <w:p w14:paraId="0497F8B2" w14:textId="77777777" w:rsidR="00A132FB" w:rsidRPr="00034446" w:rsidRDefault="00A132FB" w:rsidP="00560EF4">
            <w:pPr>
              <w:pStyle w:val="TAH"/>
            </w:pPr>
            <w:r w:rsidRPr="00034446">
              <w:t>Procedure</w:t>
            </w:r>
          </w:p>
        </w:tc>
        <w:tc>
          <w:tcPr>
            <w:tcW w:w="3682" w:type="dxa"/>
            <w:gridSpan w:val="2"/>
            <w:shd w:val="clear" w:color="auto" w:fill="auto"/>
          </w:tcPr>
          <w:p w14:paraId="552C863A" w14:textId="77777777" w:rsidR="00A132FB" w:rsidRPr="00034446" w:rsidRDefault="00A132FB" w:rsidP="00560EF4">
            <w:pPr>
              <w:pStyle w:val="TAH"/>
            </w:pPr>
            <w:r w:rsidRPr="00034446">
              <w:t>Message Sequence</w:t>
            </w:r>
          </w:p>
        </w:tc>
        <w:tc>
          <w:tcPr>
            <w:tcW w:w="567" w:type="dxa"/>
            <w:tcBorders>
              <w:bottom w:val="nil"/>
            </w:tcBorders>
            <w:shd w:val="clear" w:color="auto" w:fill="auto"/>
          </w:tcPr>
          <w:p w14:paraId="28263670" w14:textId="77777777" w:rsidR="00A132FB" w:rsidRPr="00034446" w:rsidRDefault="00A132FB" w:rsidP="00560EF4">
            <w:pPr>
              <w:pStyle w:val="TAH"/>
            </w:pPr>
            <w:r w:rsidRPr="00034446">
              <w:t>TP</w:t>
            </w:r>
          </w:p>
        </w:tc>
        <w:tc>
          <w:tcPr>
            <w:tcW w:w="859" w:type="dxa"/>
            <w:tcBorders>
              <w:bottom w:val="nil"/>
            </w:tcBorders>
            <w:shd w:val="clear" w:color="auto" w:fill="auto"/>
          </w:tcPr>
          <w:p w14:paraId="5D033895" w14:textId="77777777" w:rsidR="00A132FB" w:rsidRPr="00034446" w:rsidRDefault="00A132FB" w:rsidP="00560EF4">
            <w:pPr>
              <w:pStyle w:val="TAH"/>
            </w:pPr>
            <w:r w:rsidRPr="00034446">
              <w:t>Verdict</w:t>
            </w:r>
          </w:p>
        </w:tc>
      </w:tr>
      <w:tr w:rsidR="00A132FB" w:rsidRPr="00034446" w14:paraId="5D001AC1" w14:textId="77777777" w:rsidTr="00560EF4">
        <w:tc>
          <w:tcPr>
            <w:tcW w:w="534" w:type="dxa"/>
            <w:tcBorders>
              <w:top w:val="nil"/>
            </w:tcBorders>
            <w:shd w:val="clear" w:color="auto" w:fill="auto"/>
          </w:tcPr>
          <w:p w14:paraId="62970975" w14:textId="77777777" w:rsidR="00A132FB" w:rsidRPr="00034446" w:rsidRDefault="00A132FB" w:rsidP="00560EF4">
            <w:pPr>
              <w:pStyle w:val="TAH"/>
            </w:pPr>
          </w:p>
        </w:tc>
        <w:tc>
          <w:tcPr>
            <w:tcW w:w="3964" w:type="dxa"/>
            <w:shd w:val="clear" w:color="auto" w:fill="auto"/>
          </w:tcPr>
          <w:p w14:paraId="5752C0BE" w14:textId="77777777" w:rsidR="00A132FB" w:rsidRPr="00034446" w:rsidRDefault="00A132FB" w:rsidP="00560EF4">
            <w:pPr>
              <w:pStyle w:val="TAH"/>
            </w:pPr>
          </w:p>
        </w:tc>
        <w:tc>
          <w:tcPr>
            <w:tcW w:w="708" w:type="dxa"/>
            <w:shd w:val="clear" w:color="auto" w:fill="auto"/>
          </w:tcPr>
          <w:p w14:paraId="1CB920CD" w14:textId="77777777" w:rsidR="00A132FB" w:rsidRPr="00034446" w:rsidRDefault="00A132FB" w:rsidP="00560EF4">
            <w:pPr>
              <w:pStyle w:val="TAH"/>
            </w:pPr>
            <w:r w:rsidRPr="00034446">
              <w:t>U – S</w:t>
            </w:r>
          </w:p>
        </w:tc>
        <w:tc>
          <w:tcPr>
            <w:tcW w:w="2974" w:type="dxa"/>
            <w:shd w:val="clear" w:color="auto" w:fill="auto"/>
          </w:tcPr>
          <w:p w14:paraId="052C21E8" w14:textId="77777777" w:rsidR="00A132FB" w:rsidRPr="00034446" w:rsidRDefault="00A132FB" w:rsidP="00560EF4">
            <w:pPr>
              <w:pStyle w:val="TAH"/>
            </w:pPr>
            <w:r w:rsidRPr="00034446">
              <w:t>Message</w:t>
            </w:r>
          </w:p>
        </w:tc>
        <w:tc>
          <w:tcPr>
            <w:tcW w:w="567" w:type="dxa"/>
            <w:tcBorders>
              <w:top w:val="nil"/>
            </w:tcBorders>
            <w:shd w:val="clear" w:color="auto" w:fill="auto"/>
          </w:tcPr>
          <w:p w14:paraId="091D750F" w14:textId="77777777" w:rsidR="00A132FB" w:rsidRPr="00034446" w:rsidRDefault="00A132FB" w:rsidP="00560EF4">
            <w:pPr>
              <w:pStyle w:val="TAH"/>
            </w:pPr>
          </w:p>
        </w:tc>
        <w:tc>
          <w:tcPr>
            <w:tcW w:w="859" w:type="dxa"/>
            <w:tcBorders>
              <w:top w:val="nil"/>
            </w:tcBorders>
            <w:shd w:val="clear" w:color="auto" w:fill="auto"/>
          </w:tcPr>
          <w:p w14:paraId="4A2087A1" w14:textId="77777777" w:rsidR="00A132FB" w:rsidRPr="00034446" w:rsidRDefault="00A132FB" w:rsidP="00560EF4">
            <w:pPr>
              <w:pStyle w:val="TAH"/>
            </w:pPr>
          </w:p>
        </w:tc>
      </w:tr>
      <w:tr w:rsidR="00A132FB" w:rsidRPr="00034446" w14:paraId="7618B94D" w14:textId="77777777" w:rsidTr="00560EF4">
        <w:tc>
          <w:tcPr>
            <w:tcW w:w="534" w:type="dxa"/>
            <w:shd w:val="clear" w:color="auto" w:fill="auto"/>
          </w:tcPr>
          <w:p w14:paraId="680F5433" w14:textId="77777777" w:rsidR="00A132FB" w:rsidRPr="00034446" w:rsidRDefault="00A132FB" w:rsidP="00560EF4">
            <w:pPr>
              <w:pStyle w:val="TAC"/>
            </w:pPr>
            <w:r w:rsidRPr="00034446">
              <w:t>1</w:t>
            </w:r>
          </w:p>
        </w:tc>
        <w:tc>
          <w:tcPr>
            <w:tcW w:w="3964" w:type="dxa"/>
            <w:shd w:val="clear" w:color="auto" w:fill="auto"/>
          </w:tcPr>
          <w:p w14:paraId="2F1E0C8F" w14:textId="77777777" w:rsidR="00A132FB" w:rsidRPr="00034446" w:rsidRDefault="00A132FB" w:rsidP="00560EF4">
            <w:pPr>
              <w:pStyle w:val="TAL"/>
            </w:pPr>
            <w:r w:rsidRPr="00034446">
              <w:t>Configure the UE to request transport of C2 authorization parameters (see Note 1)</w:t>
            </w:r>
          </w:p>
        </w:tc>
        <w:tc>
          <w:tcPr>
            <w:tcW w:w="708" w:type="dxa"/>
            <w:shd w:val="clear" w:color="auto" w:fill="auto"/>
          </w:tcPr>
          <w:p w14:paraId="2ED4903C" w14:textId="77777777" w:rsidR="00A132FB" w:rsidRPr="00034446" w:rsidRDefault="00A132FB" w:rsidP="00560EF4">
            <w:pPr>
              <w:pStyle w:val="TAC"/>
            </w:pPr>
            <w:r w:rsidRPr="00034446">
              <w:t>-</w:t>
            </w:r>
          </w:p>
        </w:tc>
        <w:tc>
          <w:tcPr>
            <w:tcW w:w="2974" w:type="dxa"/>
            <w:shd w:val="clear" w:color="auto" w:fill="auto"/>
          </w:tcPr>
          <w:p w14:paraId="2BAE0FCF" w14:textId="77777777" w:rsidR="00A132FB" w:rsidRPr="00034446" w:rsidRDefault="00A132FB" w:rsidP="00560EF4">
            <w:pPr>
              <w:pStyle w:val="TAL"/>
            </w:pPr>
            <w:r w:rsidRPr="00034446">
              <w:t>-</w:t>
            </w:r>
          </w:p>
        </w:tc>
        <w:tc>
          <w:tcPr>
            <w:tcW w:w="567" w:type="dxa"/>
            <w:shd w:val="clear" w:color="auto" w:fill="auto"/>
          </w:tcPr>
          <w:p w14:paraId="4FA15303" w14:textId="77777777" w:rsidR="00A132FB" w:rsidRPr="00034446" w:rsidRDefault="00A132FB" w:rsidP="00560EF4">
            <w:pPr>
              <w:pStyle w:val="TAC"/>
            </w:pPr>
            <w:r w:rsidRPr="00034446">
              <w:t>-</w:t>
            </w:r>
          </w:p>
        </w:tc>
        <w:tc>
          <w:tcPr>
            <w:tcW w:w="859" w:type="dxa"/>
            <w:shd w:val="clear" w:color="auto" w:fill="auto"/>
          </w:tcPr>
          <w:p w14:paraId="7AFA799F" w14:textId="77777777" w:rsidR="00A132FB" w:rsidRPr="00034446" w:rsidRDefault="00A132FB" w:rsidP="00560EF4">
            <w:pPr>
              <w:pStyle w:val="TAC"/>
            </w:pPr>
            <w:r w:rsidRPr="00034446">
              <w:t>-</w:t>
            </w:r>
          </w:p>
        </w:tc>
      </w:tr>
      <w:tr w:rsidR="00A132FB" w:rsidRPr="00034446" w14:paraId="314078F5" w14:textId="77777777" w:rsidTr="00560EF4">
        <w:tc>
          <w:tcPr>
            <w:tcW w:w="534" w:type="dxa"/>
            <w:shd w:val="clear" w:color="auto" w:fill="auto"/>
          </w:tcPr>
          <w:p w14:paraId="2D89B895" w14:textId="77777777" w:rsidR="00A132FB" w:rsidRPr="00034446" w:rsidRDefault="00A132FB" w:rsidP="00560EF4">
            <w:pPr>
              <w:pStyle w:val="TAC"/>
            </w:pPr>
            <w:r w:rsidRPr="00034446">
              <w:t>2</w:t>
            </w:r>
          </w:p>
        </w:tc>
        <w:tc>
          <w:tcPr>
            <w:tcW w:w="3964" w:type="dxa"/>
            <w:shd w:val="clear" w:color="auto" w:fill="auto"/>
          </w:tcPr>
          <w:p w14:paraId="177AFE7A" w14:textId="77777777" w:rsidR="00A132FB" w:rsidRPr="00034446" w:rsidRDefault="00A132FB" w:rsidP="00560EF4">
            <w:pPr>
              <w:pStyle w:val="TAL"/>
            </w:pPr>
            <w:r w:rsidRPr="00034446">
              <w:t>Cause the UE to request connectivity to an additional PDN for C2 communication. (see Note 2)</w:t>
            </w:r>
          </w:p>
        </w:tc>
        <w:tc>
          <w:tcPr>
            <w:tcW w:w="708" w:type="dxa"/>
            <w:shd w:val="clear" w:color="auto" w:fill="auto"/>
          </w:tcPr>
          <w:p w14:paraId="648159B2" w14:textId="77777777" w:rsidR="00A132FB" w:rsidRPr="00034446" w:rsidRDefault="00A132FB" w:rsidP="00560EF4">
            <w:pPr>
              <w:pStyle w:val="TAC"/>
            </w:pPr>
            <w:r w:rsidRPr="00034446">
              <w:t>-</w:t>
            </w:r>
          </w:p>
        </w:tc>
        <w:tc>
          <w:tcPr>
            <w:tcW w:w="2974" w:type="dxa"/>
            <w:shd w:val="clear" w:color="auto" w:fill="auto"/>
          </w:tcPr>
          <w:p w14:paraId="515AF787" w14:textId="77777777" w:rsidR="00A132FB" w:rsidRPr="00034446" w:rsidRDefault="00A132FB" w:rsidP="00560EF4">
            <w:pPr>
              <w:pStyle w:val="TAL"/>
            </w:pPr>
            <w:r w:rsidRPr="00034446">
              <w:t>-</w:t>
            </w:r>
          </w:p>
        </w:tc>
        <w:tc>
          <w:tcPr>
            <w:tcW w:w="567" w:type="dxa"/>
            <w:shd w:val="clear" w:color="auto" w:fill="auto"/>
          </w:tcPr>
          <w:p w14:paraId="29D6C52B" w14:textId="77777777" w:rsidR="00A132FB" w:rsidRPr="00034446" w:rsidRDefault="00A132FB" w:rsidP="00560EF4">
            <w:pPr>
              <w:pStyle w:val="TAC"/>
            </w:pPr>
            <w:r w:rsidRPr="00034446">
              <w:t>-</w:t>
            </w:r>
          </w:p>
        </w:tc>
        <w:tc>
          <w:tcPr>
            <w:tcW w:w="859" w:type="dxa"/>
            <w:shd w:val="clear" w:color="auto" w:fill="auto"/>
          </w:tcPr>
          <w:p w14:paraId="2F56D545" w14:textId="77777777" w:rsidR="00A132FB" w:rsidRPr="00034446" w:rsidRDefault="00A132FB" w:rsidP="00560EF4">
            <w:pPr>
              <w:pStyle w:val="TAC"/>
            </w:pPr>
            <w:r w:rsidRPr="00034446">
              <w:t>-</w:t>
            </w:r>
          </w:p>
        </w:tc>
      </w:tr>
      <w:tr w:rsidR="00A132FB" w:rsidRPr="00034446" w14:paraId="49DECE0B" w14:textId="77777777" w:rsidTr="00560EF4">
        <w:tc>
          <w:tcPr>
            <w:tcW w:w="534" w:type="dxa"/>
            <w:shd w:val="clear" w:color="auto" w:fill="auto"/>
          </w:tcPr>
          <w:p w14:paraId="116D0E06" w14:textId="77777777" w:rsidR="00A132FB" w:rsidRPr="00034446" w:rsidRDefault="00A132FB" w:rsidP="00560EF4">
            <w:pPr>
              <w:pStyle w:val="TAC"/>
            </w:pPr>
            <w:r w:rsidRPr="00034446">
              <w:t>3</w:t>
            </w:r>
          </w:p>
        </w:tc>
        <w:tc>
          <w:tcPr>
            <w:tcW w:w="3964" w:type="dxa"/>
            <w:shd w:val="clear" w:color="auto" w:fill="auto"/>
          </w:tcPr>
          <w:p w14:paraId="1FBFA671" w14:textId="77777777" w:rsidR="00A132FB" w:rsidRPr="00034446" w:rsidRDefault="00A132FB" w:rsidP="00560EF4">
            <w:pPr>
              <w:pStyle w:val="TAL"/>
            </w:pPr>
            <w:r w:rsidRPr="00034446">
              <w:t>Check: Does the UE transmit a PDN CONNECTIVITY REQUEST message with service-level-AA container including service-level device ID parameter set to the UE's CAA-level UAV ID, service-level-AA payload type parameter set to "C2 authorization payload" and service-level-AA payload parameter set to the C2 authorization payload?</w:t>
            </w:r>
          </w:p>
        </w:tc>
        <w:tc>
          <w:tcPr>
            <w:tcW w:w="708" w:type="dxa"/>
            <w:shd w:val="clear" w:color="auto" w:fill="auto"/>
          </w:tcPr>
          <w:p w14:paraId="1661019D" w14:textId="77777777" w:rsidR="00A132FB" w:rsidRPr="00034446" w:rsidRDefault="00A132FB" w:rsidP="00560EF4">
            <w:pPr>
              <w:pStyle w:val="TAC"/>
            </w:pPr>
            <w:r w:rsidRPr="00034446">
              <w:t>--&gt;</w:t>
            </w:r>
          </w:p>
        </w:tc>
        <w:tc>
          <w:tcPr>
            <w:tcW w:w="2974" w:type="dxa"/>
            <w:shd w:val="clear" w:color="auto" w:fill="auto"/>
          </w:tcPr>
          <w:p w14:paraId="22879F3B" w14:textId="77777777" w:rsidR="00A132FB" w:rsidRPr="00034446" w:rsidRDefault="00A132FB" w:rsidP="00560EF4">
            <w:pPr>
              <w:pStyle w:val="TAL"/>
            </w:pPr>
            <w:r w:rsidRPr="00034446">
              <w:t>PDN CONNECTIVITY REQUEST</w:t>
            </w:r>
          </w:p>
        </w:tc>
        <w:tc>
          <w:tcPr>
            <w:tcW w:w="567" w:type="dxa"/>
            <w:shd w:val="clear" w:color="auto" w:fill="auto"/>
          </w:tcPr>
          <w:p w14:paraId="47F460F1" w14:textId="77777777" w:rsidR="00A132FB" w:rsidRPr="00034446" w:rsidRDefault="00A132FB" w:rsidP="00560EF4">
            <w:pPr>
              <w:pStyle w:val="TAC"/>
            </w:pPr>
            <w:r w:rsidRPr="00034446">
              <w:t>1</w:t>
            </w:r>
          </w:p>
        </w:tc>
        <w:tc>
          <w:tcPr>
            <w:tcW w:w="859" w:type="dxa"/>
            <w:shd w:val="clear" w:color="auto" w:fill="auto"/>
          </w:tcPr>
          <w:p w14:paraId="0537D479" w14:textId="77777777" w:rsidR="00A132FB" w:rsidRPr="00034446" w:rsidRDefault="00A132FB" w:rsidP="00560EF4">
            <w:pPr>
              <w:pStyle w:val="TAC"/>
            </w:pPr>
            <w:r w:rsidRPr="00034446">
              <w:t>P</w:t>
            </w:r>
          </w:p>
        </w:tc>
      </w:tr>
      <w:tr w:rsidR="00A132FB" w:rsidRPr="00034446" w14:paraId="6F24A004" w14:textId="77777777" w:rsidTr="00560EF4">
        <w:tc>
          <w:tcPr>
            <w:tcW w:w="534" w:type="dxa"/>
            <w:shd w:val="clear" w:color="auto" w:fill="auto"/>
          </w:tcPr>
          <w:p w14:paraId="03935CA8" w14:textId="77777777" w:rsidR="00A132FB" w:rsidRPr="00034446" w:rsidRDefault="00A132FB" w:rsidP="00560EF4">
            <w:pPr>
              <w:pStyle w:val="TAC"/>
            </w:pPr>
            <w:r w:rsidRPr="00034446">
              <w:t>4</w:t>
            </w:r>
          </w:p>
        </w:tc>
        <w:tc>
          <w:tcPr>
            <w:tcW w:w="3964" w:type="dxa"/>
            <w:shd w:val="clear" w:color="auto" w:fill="auto"/>
          </w:tcPr>
          <w:p w14:paraId="475658A5" w14:textId="77777777" w:rsidR="00A132FB" w:rsidRPr="00034446" w:rsidRDefault="00A132FB" w:rsidP="00560EF4">
            <w:pPr>
              <w:pStyle w:val="TAL"/>
            </w:pPr>
            <w:r w:rsidRPr="00034446">
              <w:t>The SS transmits an ACTIVATE DEFAULT EPS BEARER CONTEXT REQUEST message with IE EPS Bearer Identity set to new EPS bearer context.</w:t>
            </w:r>
          </w:p>
          <w:p w14:paraId="569393F2" w14:textId="77777777" w:rsidR="00A132FB" w:rsidRPr="00034446" w:rsidRDefault="00A132FB" w:rsidP="00560EF4">
            <w:pPr>
              <w:pStyle w:val="TAL"/>
            </w:pPr>
          </w:p>
          <w:p w14:paraId="769F9B3B" w14:textId="77777777" w:rsidR="00A132FB" w:rsidRPr="00034446" w:rsidRDefault="00A132FB" w:rsidP="00560EF4">
            <w:pPr>
              <w:pStyle w:val="TAL"/>
            </w:pPr>
            <w:r w:rsidRPr="00034446">
              <w:t>Note: the SS allocates a PDN address of a PDN type which is compliant with the PDN type requested by the UE.</w:t>
            </w:r>
          </w:p>
        </w:tc>
        <w:tc>
          <w:tcPr>
            <w:tcW w:w="708" w:type="dxa"/>
            <w:shd w:val="clear" w:color="auto" w:fill="auto"/>
          </w:tcPr>
          <w:p w14:paraId="64130AFC" w14:textId="77777777" w:rsidR="00A132FB" w:rsidRPr="00034446" w:rsidRDefault="00A132FB" w:rsidP="00560EF4">
            <w:pPr>
              <w:pStyle w:val="TAC"/>
            </w:pPr>
            <w:r w:rsidRPr="00034446">
              <w:t>&lt;--</w:t>
            </w:r>
          </w:p>
        </w:tc>
        <w:tc>
          <w:tcPr>
            <w:tcW w:w="2974" w:type="dxa"/>
            <w:shd w:val="clear" w:color="auto" w:fill="auto"/>
          </w:tcPr>
          <w:p w14:paraId="49995CC2" w14:textId="77777777" w:rsidR="00A132FB" w:rsidRPr="00034446" w:rsidRDefault="00A132FB" w:rsidP="00560EF4">
            <w:pPr>
              <w:pStyle w:val="TAL"/>
              <w:rPr>
                <w:lang w:eastAsia="en-US"/>
              </w:rPr>
            </w:pPr>
            <w:r w:rsidRPr="00034446">
              <w:t>ACTIVATE DEFAULT EPS BEARER CONTEXT REQUEST</w:t>
            </w:r>
          </w:p>
        </w:tc>
        <w:tc>
          <w:tcPr>
            <w:tcW w:w="567" w:type="dxa"/>
            <w:shd w:val="clear" w:color="auto" w:fill="auto"/>
          </w:tcPr>
          <w:p w14:paraId="1B8857F2" w14:textId="77777777" w:rsidR="00A132FB" w:rsidRPr="00034446" w:rsidRDefault="00A132FB" w:rsidP="00560EF4">
            <w:pPr>
              <w:pStyle w:val="TAC"/>
            </w:pPr>
            <w:r w:rsidRPr="00034446">
              <w:t>-</w:t>
            </w:r>
          </w:p>
        </w:tc>
        <w:tc>
          <w:tcPr>
            <w:tcW w:w="859" w:type="dxa"/>
            <w:shd w:val="clear" w:color="auto" w:fill="auto"/>
          </w:tcPr>
          <w:p w14:paraId="58A28DBE" w14:textId="77777777" w:rsidR="00A132FB" w:rsidRPr="00034446" w:rsidRDefault="00A132FB" w:rsidP="00560EF4">
            <w:pPr>
              <w:pStyle w:val="TAC"/>
            </w:pPr>
            <w:r w:rsidRPr="00034446">
              <w:t>-</w:t>
            </w:r>
          </w:p>
        </w:tc>
      </w:tr>
      <w:tr w:rsidR="00A132FB" w:rsidRPr="00034446" w14:paraId="4118A820" w14:textId="77777777" w:rsidTr="00560EF4">
        <w:tc>
          <w:tcPr>
            <w:tcW w:w="534" w:type="dxa"/>
            <w:shd w:val="clear" w:color="auto" w:fill="auto"/>
          </w:tcPr>
          <w:p w14:paraId="6B1BAC2B" w14:textId="77777777" w:rsidR="00A132FB" w:rsidRPr="00034446" w:rsidRDefault="00A132FB" w:rsidP="00560EF4">
            <w:pPr>
              <w:pStyle w:val="TAC"/>
            </w:pPr>
            <w:r w:rsidRPr="00034446">
              <w:rPr>
                <w:rFonts w:cs="Arial"/>
                <w:szCs w:val="18"/>
              </w:rPr>
              <w:t>-</w:t>
            </w:r>
          </w:p>
        </w:tc>
        <w:tc>
          <w:tcPr>
            <w:tcW w:w="3964" w:type="dxa"/>
            <w:shd w:val="clear" w:color="auto" w:fill="auto"/>
          </w:tcPr>
          <w:p w14:paraId="1FA8CB0F" w14:textId="77777777" w:rsidR="00A132FB" w:rsidRPr="00034446" w:rsidRDefault="00A132FB" w:rsidP="00560EF4">
            <w:pPr>
              <w:pStyle w:val="TAL"/>
            </w:pPr>
            <w:r w:rsidRPr="00034446">
              <w:rPr>
                <w:rFonts w:cs="Arial"/>
                <w:szCs w:val="18"/>
              </w:rPr>
              <w:t>EXCEPTION: In parallel to the event described in step 5 below, the generic procedure for IP address allocation in the U-plane specified in TS 36.508 subclause 4.5A.1 takes place performing IP address allocation in the U-plane.</w:t>
            </w:r>
          </w:p>
        </w:tc>
        <w:tc>
          <w:tcPr>
            <w:tcW w:w="708" w:type="dxa"/>
            <w:shd w:val="clear" w:color="auto" w:fill="auto"/>
          </w:tcPr>
          <w:p w14:paraId="2982C568" w14:textId="77777777" w:rsidR="00A132FB" w:rsidRPr="00034446" w:rsidRDefault="00A132FB" w:rsidP="00560EF4">
            <w:pPr>
              <w:pStyle w:val="TAC"/>
            </w:pPr>
            <w:r w:rsidRPr="00034446">
              <w:rPr>
                <w:rFonts w:cs="Arial"/>
              </w:rPr>
              <w:t>-</w:t>
            </w:r>
          </w:p>
        </w:tc>
        <w:tc>
          <w:tcPr>
            <w:tcW w:w="2974" w:type="dxa"/>
            <w:shd w:val="clear" w:color="auto" w:fill="auto"/>
          </w:tcPr>
          <w:p w14:paraId="18DC0126" w14:textId="77777777" w:rsidR="00A132FB" w:rsidRPr="00034446" w:rsidRDefault="00A132FB" w:rsidP="00560EF4">
            <w:pPr>
              <w:pStyle w:val="TAL"/>
              <w:rPr>
                <w:lang w:eastAsia="en-US"/>
              </w:rPr>
            </w:pPr>
            <w:r w:rsidRPr="00034446">
              <w:rPr>
                <w:rFonts w:cs="Arial"/>
              </w:rPr>
              <w:t>-</w:t>
            </w:r>
          </w:p>
        </w:tc>
        <w:tc>
          <w:tcPr>
            <w:tcW w:w="567" w:type="dxa"/>
            <w:shd w:val="clear" w:color="auto" w:fill="auto"/>
          </w:tcPr>
          <w:p w14:paraId="4B24C487" w14:textId="77777777" w:rsidR="00A132FB" w:rsidRPr="00034446" w:rsidRDefault="00A132FB" w:rsidP="00560EF4">
            <w:pPr>
              <w:pStyle w:val="TAC"/>
            </w:pPr>
            <w:r w:rsidRPr="00034446">
              <w:rPr>
                <w:rFonts w:cs="Arial"/>
              </w:rPr>
              <w:t>-</w:t>
            </w:r>
          </w:p>
        </w:tc>
        <w:tc>
          <w:tcPr>
            <w:tcW w:w="859" w:type="dxa"/>
            <w:shd w:val="clear" w:color="auto" w:fill="auto"/>
          </w:tcPr>
          <w:p w14:paraId="5C9451F2" w14:textId="77777777" w:rsidR="00A132FB" w:rsidRPr="00034446" w:rsidRDefault="00A132FB" w:rsidP="00560EF4">
            <w:pPr>
              <w:pStyle w:val="TAC"/>
            </w:pPr>
            <w:r w:rsidRPr="00034446">
              <w:rPr>
                <w:rFonts w:cs="Arial"/>
              </w:rPr>
              <w:t>-</w:t>
            </w:r>
          </w:p>
        </w:tc>
      </w:tr>
      <w:tr w:rsidR="00A132FB" w:rsidRPr="00034446" w14:paraId="7D45E817" w14:textId="77777777" w:rsidTr="00560EF4">
        <w:tc>
          <w:tcPr>
            <w:tcW w:w="534" w:type="dxa"/>
            <w:shd w:val="clear" w:color="auto" w:fill="auto"/>
          </w:tcPr>
          <w:p w14:paraId="69F6AD16" w14:textId="77777777" w:rsidR="00A132FB" w:rsidRPr="00034446" w:rsidRDefault="00A132FB" w:rsidP="00560EF4">
            <w:pPr>
              <w:pStyle w:val="TAC"/>
            </w:pPr>
            <w:r w:rsidRPr="00034446">
              <w:t>5</w:t>
            </w:r>
          </w:p>
        </w:tc>
        <w:tc>
          <w:tcPr>
            <w:tcW w:w="3964" w:type="dxa"/>
            <w:shd w:val="clear" w:color="auto" w:fill="auto"/>
          </w:tcPr>
          <w:p w14:paraId="375B208D" w14:textId="77777777" w:rsidR="00A132FB" w:rsidRPr="00034446" w:rsidRDefault="00A132FB" w:rsidP="00560EF4">
            <w:pPr>
              <w:pStyle w:val="TAL"/>
            </w:pPr>
            <w:r w:rsidRPr="00034446">
              <w:t>The UE transmits an ACTIVATE DEFAULT EPS BEARER CONTEXT ACCEPT message as specified.</w:t>
            </w:r>
          </w:p>
        </w:tc>
        <w:tc>
          <w:tcPr>
            <w:tcW w:w="708" w:type="dxa"/>
            <w:shd w:val="clear" w:color="auto" w:fill="auto"/>
          </w:tcPr>
          <w:p w14:paraId="3DFC88DB" w14:textId="77777777" w:rsidR="00A132FB" w:rsidRPr="00034446" w:rsidRDefault="00A132FB" w:rsidP="00560EF4">
            <w:pPr>
              <w:pStyle w:val="TAC"/>
            </w:pPr>
            <w:r w:rsidRPr="00034446">
              <w:t>--&gt;</w:t>
            </w:r>
          </w:p>
        </w:tc>
        <w:tc>
          <w:tcPr>
            <w:tcW w:w="2974" w:type="dxa"/>
            <w:shd w:val="clear" w:color="auto" w:fill="auto"/>
          </w:tcPr>
          <w:p w14:paraId="1C1B05EA" w14:textId="77777777" w:rsidR="00A132FB" w:rsidRPr="00034446" w:rsidRDefault="00A132FB" w:rsidP="00560EF4">
            <w:pPr>
              <w:pStyle w:val="TAL"/>
              <w:rPr>
                <w:lang w:eastAsia="en-US"/>
              </w:rPr>
            </w:pPr>
            <w:r w:rsidRPr="00034446">
              <w:t>ACTIVATE DEFAULT EPS BEARER CONTEXT ACCEPT</w:t>
            </w:r>
          </w:p>
        </w:tc>
        <w:tc>
          <w:tcPr>
            <w:tcW w:w="567" w:type="dxa"/>
            <w:shd w:val="clear" w:color="auto" w:fill="auto"/>
          </w:tcPr>
          <w:p w14:paraId="53BE9901" w14:textId="77777777" w:rsidR="00A132FB" w:rsidRPr="00034446" w:rsidRDefault="00A132FB" w:rsidP="00560EF4">
            <w:pPr>
              <w:pStyle w:val="TAC"/>
            </w:pPr>
            <w:r w:rsidRPr="00034446">
              <w:t>-</w:t>
            </w:r>
          </w:p>
        </w:tc>
        <w:tc>
          <w:tcPr>
            <w:tcW w:w="859" w:type="dxa"/>
            <w:shd w:val="clear" w:color="auto" w:fill="auto"/>
          </w:tcPr>
          <w:p w14:paraId="5200A1A4" w14:textId="77777777" w:rsidR="00A132FB" w:rsidRPr="00034446" w:rsidRDefault="00A132FB" w:rsidP="00560EF4">
            <w:pPr>
              <w:pStyle w:val="TAC"/>
            </w:pPr>
            <w:r w:rsidRPr="00034446">
              <w:t>-</w:t>
            </w:r>
          </w:p>
        </w:tc>
      </w:tr>
      <w:tr w:rsidR="00A132FB" w:rsidRPr="00034446" w14:paraId="47F0E70C" w14:textId="77777777" w:rsidTr="00560EF4">
        <w:tc>
          <w:tcPr>
            <w:tcW w:w="534" w:type="dxa"/>
            <w:shd w:val="clear" w:color="auto" w:fill="auto"/>
          </w:tcPr>
          <w:p w14:paraId="7DE5C08C" w14:textId="77777777" w:rsidR="00A132FB" w:rsidRPr="00034446" w:rsidRDefault="00A132FB" w:rsidP="00560EF4">
            <w:pPr>
              <w:pStyle w:val="TAC"/>
            </w:pPr>
            <w:r w:rsidRPr="00034446">
              <w:t>6</w:t>
            </w:r>
          </w:p>
        </w:tc>
        <w:tc>
          <w:tcPr>
            <w:tcW w:w="3964" w:type="dxa"/>
            <w:shd w:val="clear" w:color="auto" w:fill="auto"/>
          </w:tcPr>
          <w:p w14:paraId="7218C759" w14:textId="77777777" w:rsidR="00A132FB" w:rsidRPr="00034446" w:rsidRDefault="00A132FB" w:rsidP="00560EF4">
            <w:pPr>
              <w:pStyle w:val="TAL"/>
            </w:pPr>
            <w:r w:rsidRPr="00034446">
              <w:t>The SS transmits a MODIFY EPS BEARER CONTEXT REQUEST message including the EPS bearer identity of the default EPS bearer established at step 1, including service-level-AA container including service-level-AA response parameter with the C2AR field set to " C2 authorization was successful ".</w:t>
            </w:r>
          </w:p>
        </w:tc>
        <w:tc>
          <w:tcPr>
            <w:tcW w:w="708" w:type="dxa"/>
            <w:shd w:val="clear" w:color="auto" w:fill="auto"/>
          </w:tcPr>
          <w:p w14:paraId="3BA4915A" w14:textId="77777777" w:rsidR="00A132FB" w:rsidRPr="00034446" w:rsidRDefault="00A132FB" w:rsidP="00560EF4">
            <w:pPr>
              <w:pStyle w:val="TAC"/>
            </w:pPr>
            <w:r w:rsidRPr="00034446">
              <w:t>&lt;--</w:t>
            </w:r>
          </w:p>
        </w:tc>
        <w:tc>
          <w:tcPr>
            <w:tcW w:w="2974" w:type="dxa"/>
            <w:shd w:val="clear" w:color="auto" w:fill="auto"/>
          </w:tcPr>
          <w:p w14:paraId="3368F274" w14:textId="77777777" w:rsidR="00A132FB" w:rsidRPr="00034446" w:rsidRDefault="00A132FB" w:rsidP="00560EF4">
            <w:pPr>
              <w:pStyle w:val="TAL"/>
            </w:pPr>
            <w:r w:rsidRPr="00034446">
              <w:t>MODIFY EPS BEARER CONTEXT REQUEST</w:t>
            </w:r>
          </w:p>
        </w:tc>
        <w:tc>
          <w:tcPr>
            <w:tcW w:w="567" w:type="dxa"/>
            <w:shd w:val="clear" w:color="auto" w:fill="auto"/>
          </w:tcPr>
          <w:p w14:paraId="5C2A0DED" w14:textId="77777777" w:rsidR="00A132FB" w:rsidRPr="00034446" w:rsidRDefault="00A132FB" w:rsidP="00560EF4">
            <w:pPr>
              <w:pStyle w:val="TAC"/>
            </w:pPr>
            <w:r w:rsidRPr="00034446">
              <w:t>-</w:t>
            </w:r>
          </w:p>
        </w:tc>
        <w:tc>
          <w:tcPr>
            <w:tcW w:w="859" w:type="dxa"/>
            <w:shd w:val="clear" w:color="auto" w:fill="auto"/>
          </w:tcPr>
          <w:p w14:paraId="5465295E" w14:textId="77777777" w:rsidR="00A132FB" w:rsidRPr="00034446" w:rsidRDefault="00A132FB" w:rsidP="00560EF4">
            <w:pPr>
              <w:pStyle w:val="TAC"/>
            </w:pPr>
            <w:r w:rsidRPr="00034446">
              <w:t>-</w:t>
            </w:r>
          </w:p>
        </w:tc>
      </w:tr>
      <w:tr w:rsidR="00A132FB" w:rsidRPr="00034446" w14:paraId="4CEF325D" w14:textId="77777777" w:rsidTr="00560EF4">
        <w:tc>
          <w:tcPr>
            <w:tcW w:w="534" w:type="dxa"/>
            <w:shd w:val="clear" w:color="auto" w:fill="auto"/>
          </w:tcPr>
          <w:p w14:paraId="7FDC8069" w14:textId="77777777" w:rsidR="00A132FB" w:rsidRPr="00034446" w:rsidRDefault="00A132FB" w:rsidP="00560EF4">
            <w:pPr>
              <w:pStyle w:val="TAC"/>
            </w:pPr>
            <w:r w:rsidRPr="00034446">
              <w:t>7</w:t>
            </w:r>
          </w:p>
        </w:tc>
        <w:tc>
          <w:tcPr>
            <w:tcW w:w="3964" w:type="dxa"/>
            <w:shd w:val="clear" w:color="auto" w:fill="auto"/>
          </w:tcPr>
          <w:p w14:paraId="4937402B" w14:textId="77777777" w:rsidR="00A132FB" w:rsidRPr="00034446" w:rsidRDefault="00A132FB" w:rsidP="00560EF4">
            <w:pPr>
              <w:pStyle w:val="TAL"/>
            </w:pPr>
            <w:r w:rsidRPr="00034446">
              <w:t>Check: Does the UE transmit a MODIFY EPS BEARER CONTEXT ACCEPT message?</w:t>
            </w:r>
          </w:p>
        </w:tc>
        <w:tc>
          <w:tcPr>
            <w:tcW w:w="708" w:type="dxa"/>
            <w:shd w:val="clear" w:color="auto" w:fill="auto"/>
          </w:tcPr>
          <w:p w14:paraId="67A58D8E" w14:textId="77777777" w:rsidR="00A132FB" w:rsidRPr="00034446" w:rsidRDefault="00A132FB" w:rsidP="00560EF4">
            <w:pPr>
              <w:pStyle w:val="TAC"/>
            </w:pPr>
            <w:r w:rsidRPr="00034446">
              <w:t>--&gt;</w:t>
            </w:r>
          </w:p>
        </w:tc>
        <w:tc>
          <w:tcPr>
            <w:tcW w:w="2974" w:type="dxa"/>
            <w:shd w:val="clear" w:color="auto" w:fill="auto"/>
          </w:tcPr>
          <w:p w14:paraId="55347BEB" w14:textId="77777777" w:rsidR="00A132FB" w:rsidRPr="00034446" w:rsidRDefault="00A132FB" w:rsidP="00560EF4">
            <w:pPr>
              <w:pStyle w:val="TAL"/>
            </w:pPr>
            <w:r w:rsidRPr="00034446">
              <w:t>MODIFY EPS BEARER CONTEXT ACCEPT</w:t>
            </w:r>
          </w:p>
        </w:tc>
        <w:tc>
          <w:tcPr>
            <w:tcW w:w="567" w:type="dxa"/>
            <w:shd w:val="clear" w:color="auto" w:fill="auto"/>
          </w:tcPr>
          <w:p w14:paraId="5982BF76" w14:textId="77777777" w:rsidR="00A132FB" w:rsidRPr="00034446" w:rsidRDefault="00A132FB" w:rsidP="00560EF4">
            <w:pPr>
              <w:pStyle w:val="TAC"/>
            </w:pPr>
            <w:r w:rsidRPr="00034446">
              <w:t>2</w:t>
            </w:r>
          </w:p>
        </w:tc>
        <w:tc>
          <w:tcPr>
            <w:tcW w:w="859" w:type="dxa"/>
            <w:shd w:val="clear" w:color="auto" w:fill="auto"/>
          </w:tcPr>
          <w:p w14:paraId="07F7EA96" w14:textId="77777777" w:rsidR="00A132FB" w:rsidRPr="00034446" w:rsidRDefault="00A132FB" w:rsidP="00560EF4">
            <w:pPr>
              <w:pStyle w:val="TAC"/>
            </w:pPr>
            <w:r w:rsidRPr="00034446">
              <w:t>P</w:t>
            </w:r>
          </w:p>
        </w:tc>
      </w:tr>
      <w:tr w:rsidR="00A132FB" w:rsidRPr="00034446" w14:paraId="0F52424B" w14:textId="77777777" w:rsidTr="00560EF4">
        <w:tc>
          <w:tcPr>
            <w:tcW w:w="534" w:type="dxa"/>
            <w:shd w:val="clear" w:color="auto" w:fill="auto"/>
          </w:tcPr>
          <w:p w14:paraId="0F6C0AA1" w14:textId="77777777" w:rsidR="00A132FB" w:rsidRPr="00034446" w:rsidRDefault="00A132FB" w:rsidP="00560EF4">
            <w:pPr>
              <w:pStyle w:val="TAC"/>
            </w:pPr>
            <w:r w:rsidRPr="00034446">
              <w:t>8</w:t>
            </w:r>
          </w:p>
        </w:tc>
        <w:tc>
          <w:tcPr>
            <w:tcW w:w="3964" w:type="dxa"/>
            <w:shd w:val="clear" w:color="auto" w:fill="auto"/>
          </w:tcPr>
          <w:p w14:paraId="3EE08B18" w14:textId="77777777" w:rsidR="00A132FB" w:rsidRPr="00034446" w:rsidRDefault="00A132FB" w:rsidP="00560EF4">
            <w:pPr>
              <w:pStyle w:val="TAL"/>
            </w:pPr>
            <w:r w:rsidRPr="00034446">
              <w:t>The SS transmits a MODIFY EPS BEARER CONTEXT REQUEST message including the EPS bearer identity of the default EPS bearer established at step 1.</w:t>
            </w:r>
          </w:p>
        </w:tc>
        <w:tc>
          <w:tcPr>
            <w:tcW w:w="708" w:type="dxa"/>
            <w:shd w:val="clear" w:color="auto" w:fill="auto"/>
          </w:tcPr>
          <w:p w14:paraId="4744F1EF" w14:textId="77777777" w:rsidR="00A132FB" w:rsidRPr="00034446" w:rsidRDefault="00A132FB" w:rsidP="00560EF4">
            <w:pPr>
              <w:pStyle w:val="TAC"/>
            </w:pPr>
            <w:r w:rsidRPr="00034446">
              <w:t>&lt;--</w:t>
            </w:r>
          </w:p>
        </w:tc>
        <w:tc>
          <w:tcPr>
            <w:tcW w:w="2974" w:type="dxa"/>
            <w:shd w:val="clear" w:color="auto" w:fill="auto"/>
          </w:tcPr>
          <w:p w14:paraId="3B022BFA" w14:textId="77777777" w:rsidR="00A132FB" w:rsidRPr="00034446" w:rsidRDefault="00A132FB" w:rsidP="00560EF4">
            <w:pPr>
              <w:pStyle w:val="TAL"/>
            </w:pPr>
            <w:r w:rsidRPr="00034446">
              <w:t>MODIFY EPS BEARER CONTEXT REQUEST</w:t>
            </w:r>
          </w:p>
        </w:tc>
        <w:tc>
          <w:tcPr>
            <w:tcW w:w="567" w:type="dxa"/>
            <w:shd w:val="clear" w:color="auto" w:fill="auto"/>
          </w:tcPr>
          <w:p w14:paraId="5D5DDA9A" w14:textId="77777777" w:rsidR="00A132FB" w:rsidRPr="00034446" w:rsidRDefault="00A132FB" w:rsidP="00560EF4">
            <w:pPr>
              <w:pStyle w:val="TAC"/>
            </w:pPr>
            <w:r w:rsidRPr="00034446">
              <w:t>-</w:t>
            </w:r>
          </w:p>
        </w:tc>
        <w:tc>
          <w:tcPr>
            <w:tcW w:w="859" w:type="dxa"/>
            <w:shd w:val="clear" w:color="auto" w:fill="auto"/>
          </w:tcPr>
          <w:p w14:paraId="74983C67" w14:textId="77777777" w:rsidR="00A132FB" w:rsidRPr="00034446" w:rsidRDefault="00A132FB" w:rsidP="00560EF4">
            <w:pPr>
              <w:pStyle w:val="TAC"/>
            </w:pPr>
            <w:r w:rsidRPr="00034446">
              <w:t>-</w:t>
            </w:r>
          </w:p>
        </w:tc>
      </w:tr>
      <w:tr w:rsidR="00A132FB" w:rsidRPr="00034446" w14:paraId="7A40BED2" w14:textId="77777777" w:rsidTr="00560EF4">
        <w:tc>
          <w:tcPr>
            <w:tcW w:w="534" w:type="dxa"/>
            <w:shd w:val="clear" w:color="auto" w:fill="auto"/>
          </w:tcPr>
          <w:p w14:paraId="61C5E8EC" w14:textId="77777777" w:rsidR="00A132FB" w:rsidRPr="00034446" w:rsidRDefault="00A132FB" w:rsidP="00560EF4">
            <w:pPr>
              <w:pStyle w:val="TAC"/>
            </w:pPr>
            <w:r w:rsidRPr="00034446">
              <w:t>9</w:t>
            </w:r>
          </w:p>
        </w:tc>
        <w:tc>
          <w:tcPr>
            <w:tcW w:w="3964" w:type="dxa"/>
            <w:shd w:val="clear" w:color="auto" w:fill="auto"/>
          </w:tcPr>
          <w:p w14:paraId="00858FFD" w14:textId="77777777" w:rsidR="00A132FB" w:rsidRPr="00034446" w:rsidRDefault="00A132FB" w:rsidP="00560EF4">
            <w:pPr>
              <w:pStyle w:val="TAL"/>
            </w:pPr>
            <w:r w:rsidRPr="00034446">
              <w:t>Check: Does the UE transmit a MODIFY EPS BEARER CONTEXT ACCEPT message?</w:t>
            </w:r>
          </w:p>
        </w:tc>
        <w:tc>
          <w:tcPr>
            <w:tcW w:w="708" w:type="dxa"/>
            <w:shd w:val="clear" w:color="auto" w:fill="auto"/>
          </w:tcPr>
          <w:p w14:paraId="1EF17FC1" w14:textId="77777777" w:rsidR="00A132FB" w:rsidRPr="00034446" w:rsidRDefault="00A132FB" w:rsidP="00560EF4">
            <w:pPr>
              <w:pStyle w:val="TAC"/>
            </w:pPr>
            <w:r w:rsidRPr="00034446">
              <w:t>--&gt;</w:t>
            </w:r>
          </w:p>
        </w:tc>
        <w:tc>
          <w:tcPr>
            <w:tcW w:w="2974" w:type="dxa"/>
            <w:shd w:val="clear" w:color="auto" w:fill="auto"/>
          </w:tcPr>
          <w:p w14:paraId="31BED459" w14:textId="77777777" w:rsidR="00A132FB" w:rsidRPr="00034446" w:rsidRDefault="00A132FB" w:rsidP="00560EF4">
            <w:pPr>
              <w:pStyle w:val="TAL"/>
            </w:pPr>
            <w:r w:rsidRPr="00034446">
              <w:t>MODIFY EPS BEARER CONTEXT ACCEPT</w:t>
            </w:r>
          </w:p>
        </w:tc>
        <w:tc>
          <w:tcPr>
            <w:tcW w:w="567" w:type="dxa"/>
            <w:shd w:val="clear" w:color="auto" w:fill="auto"/>
          </w:tcPr>
          <w:p w14:paraId="00E53962" w14:textId="77777777" w:rsidR="00A132FB" w:rsidRPr="00034446" w:rsidRDefault="00A132FB" w:rsidP="00560EF4">
            <w:pPr>
              <w:pStyle w:val="TAC"/>
            </w:pPr>
            <w:r w:rsidRPr="00034446">
              <w:t>3</w:t>
            </w:r>
          </w:p>
        </w:tc>
        <w:tc>
          <w:tcPr>
            <w:tcW w:w="859" w:type="dxa"/>
            <w:shd w:val="clear" w:color="auto" w:fill="auto"/>
          </w:tcPr>
          <w:p w14:paraId="74D714AA" w14:textId="77777777" w:rsidR="00A132FB" w:rsidRPr="00034446" w:rsidRDefault="00A132FB" w:rsidP="00560EF4">
            <w:pPr>
              <w:pStyle w:val="TAC"/>
            </w:pPr>
            <w:r w:rsidRPr="00034446">
              <w:t>P</w:t>
            </w:r>
          </w:p>
        </w:tc>
      </w:tr>
      <w:tr w:rsidR="00A132FB" w:rsidRPr="00034446" w14:paraId="5FB0D5B5" w14:textId="77777777" w:rsidTr="00560EF4">
        <w:tc>
          <w:tcPr>
            <w:tcW w:w="534" w:type="dxa"/>
            <w:shd w:val="clear" w:color="auto" w:fill="auto"/>
          </w:tcPr>
          <w:p w14:paraId="20E5720E" w14:textId="77777777" w:rsidR="00A132FB" w:rsidRPr="00034446" w:rsidRDefault="00A132FB" w:rsidP="00560EF4">
            <w:pPr>
              <w:pStyle w:val="TAC"/>
            </w:pPr>
            <w:r w:rsidRPr="00034446">
              <w:t>10</w:t>
            </w:r>
          </w:p>
        </w:tc>
        <w:tc>
          <w:tcPr>
            <w:tcW w:w="3964" w:type="dxa"/>
            <w:shd w:val="clear" w:color="auto" w:fill="auto"/>
          </w:tcPr>
          <w:p w14:paraId="1D554EFE" w14:textId="77777777" w:rsidR="00A132FB" w:rsidRPr="00034446" w:rsidRDefault="00A132FB" w:rsidP="00560EF4">
            <w:pPr>
              <w:pStyle w:val="TAL"/>
            </w:pPr>
            <w:r w:rsidRPr="00034446">
              <w:t>The SS transmits a DEACTIVATE EPS BEARER CONTEXT REQUEST including the EPS bearer identity of the default EPS bearer to the additional PDN established for C2 communication.</w:t>
            </w:r>
          </w:p>
        </w:tc>
        <w:tc>
          <w:tcPr>
            <w:tcW w:w="708" w:type="dxa"/>
            <w:shd w:val="clear" w:color="auto" w:fill="auto"/>
          </w:tcPr>
          <w:p w14:paraId="6CC419D2" w14:textId="77777777" w:rsidR="00A132FB" w:rsidRPr="00034446" w:rsidRDefault="00A132FB" w:rsidP="00560EF4">
            <w:pPr>
              <w:pStyle w:val="TAC"/>
            </w:pPr>
            <w:r w:rsidRPr="00034446">
              <w:t>&lt;--</w:t>
            </w:r>
          </w:p>
        </w:tc>
        <w:tc>
          <w:tcPr>
            <w:tcW w:w="2974" w:type="dxa"/>
            <w:shd w:val="clear" w:color="auto" w:fill="auto"/>
          </w:tcPr>
          <w:p w14:paraId="3A1F8C4B" w14:textId="77777777" w:rsidR="00A132FB" w:rsidRPr="00034446" w:rsidRDefault="00A132FB" w:rsidP="00560EF4">
            <w:pPr>
              <w:pStyle w:val="TAL"/>
            </w:pPr>
            <w:r w:rsidRPr="00034446">
              <w:t>DEACTIVATE EPS BEARER CONTEXT REQUEST</w:t>
            </w:r>
          </w:p>
        </w:tc>
        <w:tc>
          <w:tcPr>
            <w:tcW w:w="567" w:type="dxa"/>
            <w:shd w:val="clear" w:color="auto" w:fill="auto"/>
          </w:tcPr>
          <w:p w14:paraId="6755EE96" w14:textId="77777777" w:rsidR="00A132FB" w:rsidRPr="00034446" w:rsidRDefault="00A132FB" w:rsidP="00560EF4">
            <w:pPr>
              <w:pStyle w:val="TAC"/>
            </w:pPr>
            <w:r w:rsidRPr="00034446">
              <w:t>-</w:t>
            </w:r>
          </w:p>
        </w:tc>
        <w:tc>
          <w:tcPr>
            <w:tcW w:w="859" w:type="dxa"/>
            <w:shd w:val="clear" w:color="auto" w:fill="auto"/>
          </w:tcPr>
          <w:p w14:paraId="66AEEC6C" w14:textId="77777777" w:rsidR="00A132FB" w:rsidRPr="00034446" w:rsidRDefault="00A132FB" w:rsidP="00560EF4">
            <w:pPr>
              <w:pStyle w:val="TAC"/>
            </w:pPr>
            <w:r w:rsidRPr="00034446">
              <w:t>-</w:t>
            </w:r>
          </w:p>
        </w:tc>
      </w:tr>
      <w:tr w:rsidR="00A132FB" w:rsidRPr="00034446" w14:paraId="2ACA2654" w14:textId="77777777" w:rsidTr="00560EF4">
        <w:tc>
          <w:tcPr>
            <w:tcW w:w="534" w:type="dxa"/>
            <w:shd w:val="clear" w:color="auto" w:fill="auto"/>
          </w:tcPr>
          <w:p w14:paraId="1E035EDE" w14:textId="77777777" w:rsidR="00A132FB" w:rsidRPr="00034446" w:rsidRDefault="00A132FB" w:rsidP="00560EF4">
            <w:pPr>
              <w:pStyle w:val="TAC"/>
            </w:pPr>
            <w:r w:rsidRPr="00034446">
              <w:t>11</w:t>
            </w:r>
          </w:p>
        </w:tc>
        <w:tc>
          <w:tcPr>
            <w:tcW w:w="3964" w:type="dxa"/>
            <w:shd w:val="clear" w:color="auto" w:fill="auto"/>
          </w:tcPr>
          <w:p w14:paraId="025B2386" w14:textId="77777777" w:rsidR="00A132FB" w:rsidRPr="00034446" w:rsidRDefault="00A132FB" w:rsidP="00560EF4">
            <w:pPr>
              <w:pStyle w:val="TAL"/>
            </w:pPr>
            <w:r w:rsidRPr="00034446">
              <w:t>Check: Does the UE transmit a DEACTIVATE EPS BEARER CONTEXT ACCEPT?</w:t>
            </w:r>
          </w:p>
        </w:tc>
        <w:tc>
          <w:tcPr>
            <w:tcW w:w="708" w:type="dxa"/>
            <w:shd w:val="clear" w:color="auto" w:fill="auto"/>
          </w:tcPr>
          <w:p w14:paraId="7D6E79FB" w14:textId="77777777" w:rsidR="00A132FB" w:rsidRPr="00034446" w:rsidRDefault="00A132FB" w:rsidP="00560EF4">
            <w:pPr>
              <w:pStyle w:val="TAC"/>
            </w:pPr>
            <w:r w:rsidRPr="00034446">
              <w:t>--&gt;</w:t>
            </w:r>
          </w:p>
        </w:tc>
        <w:tc>
          <w:tcPr>
            <w:tcW w:w="2974" w:type="dxa"/>
            <w:shd w:val="clear" w:color="auto" w:fill="auto"/>
          </w:tcPr>
          <w:p w14:paraId="124A9C22" w14:textId="77777777" w:rsidR="00A132FB" w:rsidRPr="00034446" w:rsidRDefault="00A132FB" w:rsidP="00560EF4">
            <w:pPr>
              <w:pStyle w:val="TAL"/>
            </w:pPr>
            <w:r w:rsidRPr="00034446">
              <w:t>DEACTIVATE EPS BEARER CONTEXT ACCEPT</w:t>
            </w:r>
          </w:p>
        </w:tc>
        <w:tc>
          <w:tcPr>
            <w:tcW w:w="567" w:type="dxa"/>
            <w:shd w:val="clear" w:color="auto" w:fill="auto"/>
          </w:tcPr>
          <w:p w14:paraId="535477D4" w14:textId="77777777" w:rsidR="00A132FB" w:rsidRPr="00034446" w:rsidRDefault="00A132FB" w:rsidP="00560EF4">
            <w:pPr>
              <w:pStyle w:val="TAC"/>
            </w:pPr>
            <w:r w:rsidRPr="00034446">
              <w:t>4</w:t>
            </w:r>
          </w:p>
        </w:tc>
        <w:tc>
          <w:tcPr>
            <w:tcW w:w="859" w:type="dxa"/>
            <w:shd w:val="clear" w:color="auto" w:fill="auto"/>
          </w:tcPr>
          <w:p w14:paraId="6A85D1AF" w14:textId="77777777" w:rsidR="00A132FB" w:rsidRPr="00034446" w:rsidRDefault="00A132FB" w:rsidP="00560EF4">
            <w:pPr>
              <w:pStyle w:val="TAC"/>
            </w:pPr>
            <w:r w:rsidRPr="00034446">
              <w:t>P</w:t>
            </w:r>
          </w:p>
        </w:tc>
      </w:tr>
      <w:tr w:rsidR="00A132FB" w:rsidRPr="00034446" w14:paraId="3E9EB731" w14:textId="77777777" w:rsidTr="00560EF4">
        <w:tc>
          <w:tcPr>
            <w:tcW w:w="534" w:type="dxa"/>
            <w:shd w:val="clear" w:color="auto" w:fill="auto"/>
          </w:tcPr>
          <w:p w14:paraId="282D32BE" w14:textId="77777777" w:rsidR="00A132FB" w:rsidRPr="00034446" w:rsidRDefault="00A132FB" w:rsidP="00560EF4">
            <w:pPr>
              <w:pStyle w:val="TAC"/>
            </w:pPr>
            <w:r w:rsidRPr="00034446">
              <w:t>12</w:t>
            </w:r>
          </w:p>
        </w:tc>
        <w:tc>
          <w:tcPr>
            <w:tcW w:w="3964" w:type="dxa"/>
            <w:shd w:val="clear" w:color="auto" w:fill="auto"/>
          </w:tcPr>
          <w:p w14:paraId="69006EC6" w14:textId="77777777" w:rsidR="00A132FB" w:rsidRPr="00034446" w:rsidRDefault="00A132FB" w:rsidP="00560EF4">
            <w:pPr>
              <w:pStyle w:val="TAL"/>
            </w:pPr>
            <w:r w:rsidRPr="00034446">
              <w:t>The SS releases the RRC connection.</w:t>
            </w:r>
          </w:p>
        </w:tc>
        <w:tc>
          <w:tcPr>
            <w:tcW w:w="708" w:type="dxa"/>
            <w:shd w:val="clear" w:color="auto" w:fill="auto"/>
          </w:tcPr>
          <w:p w14:paraId="50A69445" w14:textId="77777777" w:rsidR="00A132FB" w:rsidRPr="00034446" w:rsidRDefault="00A132FB" w:rsidP="00560EF4">
            <w:pPr>
              <w:pStyle w:val="TAC"/>
            </w:pPr>
            <w:r w:rsidRPr="00034446">
              <w:t>-</w:t>
            </w:r>
          </w:p>
        </w:tc>
        <w:tc>
          <w:tcPr>
            <w:tcW w:w="2974" w:type="dxa"/>
            <w:shd w:val="clear" w:color="auto" w:fill="auto"/>
          </w:tcPr>
          <w:p w14:paraId="2192FBF3" w14:textId="77777777" w:rsidR="00A132FB" w:rsidRPr="00034446" w:rsidRDefault="00A132FB" w:rsidP="00560EF4">
            <w:pPr>
              <w:pStyle w:val="TAL"/>
            </w:pPr>
            <w:r w:rsidRPr="00034446">
              <w:t>-</w:t>
            </w:r>
          </w:p>
        </w:tc>
        <w:tc>
          <w:tcPr>
            <w:tcW w:w="567" w:type="dxa"/>
            <w:shd w:val="clear" w:color="auto" w:fill="auto"/>
          </w:tcPr>
          <w:p w14:paraId="1ED86DCC" w14:textId="77777777" w:rsidR="00A132FB" w:rsidRPr="00034446" w:rsidRDefault="00A132FB" w:rsidP="00560EF4">
            <w:pPr>
              <w:pStyle w:val="TAC"/>
            </w:pPr>
            <w:r w:rsidRPr="00034446">
              <w:t>-</w:t>
            </w:r>
          </w:p>
        </w:tc>
        <w:tc>
          <w:tcPr>
            <w:tcW w:w="859" w:type="dxa"/>
            <w:shd w:val="clear" w:color="auto" w:fill="auto"/>
          </w:tcPr>
          <w:p w14:paraId="6FF900C0" w14:textId="77777777" w:rsidR="00A132FB" w:rsidRPr="00034446" w:rsidRDefault="00A132FB" w:rsidP="00560EF4">
            <w:pPr>
              <w:pStyle w:val="TAC"/>
            </w:pPr>
            <w:r w:rsidRPr="00034446">
              <w:t>-</w:t>
            </w:r>
          </w:p>
        </w:tc>
      </w:tr>
      <w:tr w:rsidR="00A132FB" w:rsidRPr="00034446" w14:paraId="04DCD535" w14:textId="77777777" w:rsidTr="00560EF4">
        <w:tc>
          <w:tcPr>
            <w:tcW w:w="9606" w:type="dxa"/>
            <w:gridSpan w:val="6"/>
            <w:shd w:val="clear" w:color="auto" w:fill="auto"/>
          </w:tcPr>
          <w:p w14:paraId="69E6ACF0" w14:textId="77777777" w:rsidR="00A132FB" w:rsidRPr="00034446" w:rsidRDefault="00A132FB" w:rsidP="00560EF4">
            <w:pPr>
              <w:pStyle w:val="TAN"/>
            </w:pPr>
            <w:r w:rsidRPr="00034446">
              <w:t>Note 1:</w:t>
            </w:r>
            <w:r w:rsidRPr="00034446">
              <w:tab/>
              <w:t>The request for transport of C2 authorization parameters may be performed by MMI or AT command.</w:t>
            </w:r>
          </w:p>
          <w:p w14:paraId="518560BB" w14:textId="77777777" w:rsidR="00A132FB" w:rsidRPr="00034446" w:rsidRDefault="00A132FB" w:rsidP="00560EF4">
            <w:pPr>
              <w:pStyle w:val="TAN"/>
            </w:pPr>
            <w:r w:rsidRPr="00034446">
              <w:t>Note 2:</w:t>
            </w:r>
            <w:r w:rsidRPr="00034446">
              <w:tab/>
              <w:t>The request of connectivity to an additional PDN for UAS services may be performed by MMI or AT command.</w:t>
            </w:r>
          </w:p>
        </w:tc>
      </w:tr>
    </w:tbl>
    <w:p w14:paraId="26EBFB9E" w14:textId="77777777" w:rsidR="00A132FB" w:rsidRPr="00034446" w:rsidRDefault="00A132FB" w:rsidP="00A132FB"/>
    <w:p w14:paraId="46209A10" w14:textId="77777777" w:rsidR="00A132FB" w:rsidRPr="00034446" w:rsidRDefault="00A132FB" w:rsidP="00A132FB">
      <w:pPr>
        <w:pStyle w:val="H6"/>
      </w:pPr>
      <w:r w:rsidRPr="00034446">
        <w:lastRenderedPageBreak/>
        <w:t>10.10.3.3</w:t>
      </w:r>
      <w:r w:rsidRPr="00034446">
        <w:rPr>
          <w:snapToGrid w:val="0"/>
        </w:rPr>
        <w:t>.3</w:t>
      </w:r>
      <w:r w:rsidRPr="00034446">
        <w:rPr>
          <w:snapToGrid w:val="0"/>
        </w:rPr>
        <w:tab/>
        <w:t>Specific message contents</w:t>
      </w:r>
    </w:p>
    <w:p w14:paraId="6BC34475" w14:textId="77777777" w:rsidR="00A132FB" w:rsidRPr="00034446" w:rsidRDefault="00A132FB" w:rsidP="00A132FB">
      <w:pPr>
        <w:pStyle w:val="TH"/>
      </w:pPr>
      <w:r w:rsidRPr="00034446">
        <w:t>Table 10.10.3.3.3-1: Message PDN CONNECTIVITY REQUEST (step 3, Table 10.10.3.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132FB" w:rsidRPr="00034446" w14:paraId="7B61A69F" w14:textId="77777777" w:rsidTr="00560EF4">
        <w:trPr>
          <w:cantSplit/>
        </w:trPr>
        <w:tc>
          <w:tcPr>
            <w:tcW w:w="9635" w:type="dxa"/>
            <w:gridSpan w:val="4"/>
          </w:tcPr>
          <w:p w14:paraId="3D2624E1" w14:textId="77777777" w:rsidR="00A132FB" w:rsidRPr="00034446" w:rsidRDefault="00A132FB" w:rsidP="00560EF4">
            <w:pPr>
              <w:pStyle w:val="TAL"/>
            </w:pPr>
            <w:r w:rsidRPr="00034446">
              <w:t>Derivation Path: Table 4.7.3-20</w:t>
            </w:r>
          </w:p>
        </w:tc>
      </w:tr>
      <w:tr w:rsidR="00A132FB" w:rsidRPr="00034446" w14:paraId="4ED1019A" w14:textId="77777777" w:rsidTr="00560EF4">
        <w:tc>
          <w:tcPr>
            <w:tcW w:w="4535" w:type="dxa"/>
          </w:tcPr>
          <w:p w14:paraId="6C422EA0" w14:textId="77777777" w:rsidR="00A132FB" w:rsidRPr="00034446" w:rsidRDefault="00A132FB" w:rsidP="00560EF4">
            <w:pPr>
              <w:pStyle w:val="TAH"/>
            </w:pPr>
            <w:r w:rsidRPr="00034446">
              <w:t>Information Element</w:t>
            </w:r>
          </w:p>
        </w:tc>
        <w:tc>
          <w:tcPr>
            <w:tcW w:w="2267" w:type="dxa"/>
          </w:tcPr>
          <w:p w14:paraId="42039C8C" w14:textId="77777777" w:rsidR="00A132FB" w:rsidRPr="00034446" w:rsidRDefault="00A132FB" w:rsidP="00560EF4">
            <w:pPr>
              <w:pStyle w:val="TAH"/>
            </w:pPr>
            <w:r w:rsidRPr="00034446">
              <w:t>Value/remark</w:t>
            </w:r>
          </w:p>
        </w:tc>
        <w:tc>
          <w:tcPr>
            <w:tcW w:w="1700" w:type="dxa"/>
          </w:tcPr>
          <w:p w14:paraId="1F997A68" w14:textId="77777777" w:rsidR="00A132FB" w:rsidRPr="00034446" w:rsidRDefault="00A132FB" w:rsidP="00560EF4">
            <w:pPr>
              <w:pStyle w:val="TAH"/>
            </w:pPr>
            <w:r w:rsidRPr="00034446">
              <w:t>Comment</w:t>
            </w:r>
          </w:p>
        </w:tc>
        <w:tc>
          <w:tcPr>
            <w:tcW w:w="1133" w:type="dxa"/>
          </w:tcPr>
          <w:p w14:paraId="5DF9AF90" w14:textId="77777777" w:rsidR="00A132FB" w:rsidRPr="00034446" w:rsidRDefault="00A132FB" w:rsidP="00560EF4">
            <w:pPr>
              <w:pStyle w:val="TAH"/>
            </w:pPr>
            <w:r w:rsidRPr="00034446">
              <w:t>Condition</w:t>
            </w:r>
          </w:p>
        </w:tc>
      </w:tr>
      <w:tr w:rsidR="00A132FB" w:rsidRPr="00034446" w14:paraId="339A3B8D" w14:textId="77777777" w:rsidTr="00560EF4">
        <w:tc>
          <w:tcPr>
            <w:tcW w:w="4535" w:type="dxa"/>
          </w:tcPr>
          <w:p w14:paraId="43374610" w14:textId="77777777" w:rsidR="00A132FB" w:rsidRPr="00034446" w:rsidRDefault="00A132FB" w:rsidP="00560EF4">
            <w:pPr>
              <w:pStyle w:val="TAL"/>
            </w:pPr>
            <w:r w:rsidRPr="00034446">
              <w:rPr>
                <w:lang w:eastAsia="en-US"/>
              </w:rPr>
              <w:t>Extended protocol configuration options</w:t>
            </w:r>
          </w:p>
        </w:tc>
        <w:tc>
          <w:tcPr>
            <w:tcW w:w="2267" w:type="dxa"/>
          </w:tcPr>
          <w:p w14:paraId="3A87BAD7" w14:textId="77777777" w:rsidR="00A132FB" w:rsidRPr="00034446" w:rsidRDefault="00A132FB" w:rsidP="00560EF4">
            <w:pPr>
              <w:pStyle w:val="TAL"/>
            </w:pPr>
          </w:p>
        </w:tc>
        <w:tc>
          <w:tcPr>
            <w:tcW w:w="1700" w:type="dxa"/>
          </w:tcPr>
          <w:p w14:paraId="04179A95" w14:textId="77777777" w:rsidR="00A132FB" w:rsidRPr="00034446" w:rsidRDefault="00A132FB" w:rsidP="00560EF4">
            <w:pPr>
              <w:pStyle w:val="TAL"/>
            </w:pPr>
          </w:p>
        </w:tc>
        <w:tc>
          <w:tcPr>
            <w:tcW w:w="1133" w:type="dxa"/>
          </w:tcPr>
          <w:p w14:paraId="1891FCC1" w14:textId="77777777" w:rsidR="00A132FB" w:rsidRPr="00034446" w:rsidRDefault="00A132FB" w:rsidP="00560EF4">
            <w:pPr>
              <w:pStyle w:val="TAL"/>
            </w:pPr>
          </w:p>
        </w:tc>
      </w:tr>
      <w:tr w:rsidR="00A132FB" w:rsidRPr="00034446" w14:paraId="0FD0DEDF" w14:textId="77777777" w:rsidTr="00560EF4">
        <w:tc>
          <w:tcPr>
            <w:tcW w:w="4535" w:type="dxa"/>
          </w:tcPr>
          <w:p w14:paraId="3EEB55FB" w14:textId="77777777" w:rsidR="00A132FB" w:rsidRPr="00034446" w:rsidRDefault="00A132FB" w:rsidP="00560EF4">
            <w:pPr>
              <w:pStyle w:val="TAL"/>
              <w:rPr>
                <w:lang w:eastAsia="en-US"/>
              </w:rPr>
            </w:pPr>
            <w:r w:rsidRPr="00034446">
              <w:rPr>
                <w:lang w:eastAsia="en-US"/>
              </w:rPr>
              <w:t xml:space="preserve">  Service-level-AA container</w:t>
            </w:r>
          </w:p>
        </w:tc>
        <w:tc>
          <w:tcPr>
            <w:tcW w:w="2267" w:type="dxa"/>
          </w:tcPr>
          <w:p w14:paraId="654E5C24" w14:textId="77777777" w:rsidR="00A132FB" w:rsidRPr="00034446" w:rsidRDefault="00A132FB" w:rsidP="00560EF4">
            <w:pPr>
              <w:pStyle w:val="TAL"/>
            </w:pPr>
            <w:r w:rsidRPr="00034446">
              <w:rPr>
                <w:lang w:eastAsia="en-US"/>
              </w:rPr>
              <w:t>‘0041’H</w:t>
            </w:r>
          </w:p>
        </w:tc>
        <w:tc>
          <w:tcPr>
            <w:tcW w:w="1700" w:type="dxa"/>
          </w:tcPr>
          <w:p w14:paraId="0A31C8BE" w14:textId="77777777" w:rsidR="00A132FB" w:rsidRPr="00034446" w:rsidRDefault="00A132FB" w:rsidP="00560EF4">
            <w:pPr>
              <w:pStyle w:val="TAL"/>
            </w:pPr>
          </w:p>
        </w:tc>
        <w:tc>
          <w:tcPr>
            <w:tcW w:w="1133" w:type="dxa"/>
          </w:tcPr>
          <w:p w14:paraId="32EED793" w14:textId="77777777" w:rsidR="00A132FB" w:rsidRPr="00034446" w:rsidRDefault="00A132FB" w:rsidP="00560EF4">
            <w:pPr>
              <w:pStyle w:val="TAL"/>
            </w:pPr>
          </w:p>
        </w:tc>
      </w:tr>
      <w:tr w:rsidR="00A132FB" w:rsidRPr="00034446" w14:paraId="4EA08F14" w14:textId="77777777" w:rsidTr="00560EF4">
        <w:tc>
          <w:tcPr>
            <w:tcW w:w="4535" w:type="dxa"/>
          </w:tcPr>
          <w:p w14:paraId="5B02DAE4" w14:textId="77777777" w:rsidR="00A132FB" w:rsidRPr="00034446" w:rsidRDefault="00A132FB" w:rsidP="00560EF4">
            <w:pPr>
              <w:pStyle w:val="TAL"/>
              <w:rPr>
                <w:lang w:eastAsia="en-US"/>
              </w:rPr>
            </w:pPr>
            <w:r w:rsidRPr="00034446">
              <w:t xml:space="preserve">  </w:t>
            </w:r>
            <w:r w:rsidRPr="00034446">
              <w:rPr>
                <w:lang w:eastAsia="en-US"/>
              </w:rPr>
              <w:t>Length of Service-level-AA container contents</w:t>
            </w:r>
          </w:p>
        </w:tc>
        <w:tc>
          <w:tcPr>
            <w:tcW w:w="2267" w:type="dxa"/>
          </w:tcPr>
          <w:p w14:paraId="17943A6B" w14:textId="77777777" w:rsidR="00A132FB" w:rsidRPr="00034446" w:rsidRDefault="00A132FB" w:rsidP="00560EF4">
            <w:pPr>
              <w:pStyle w:val="TAL"/>
              <w:rPr>
                <w:lang w:eastAsia="en-US"/>
              </w:rPr>
            </w:pPr>
            <w:r w:rsidRPr="00034446">
              <w:rPr>
                <w:lang w:eastAsia="en-US"/>
              </w:rPr>
              <w:t>‘00000000 00010100’B</w:t>
            </w:r>
          </w:p>
        </w:tc>
        <w:tc>
          <w:tcPr>
            <w:tcW w:w="1700" w:type="dxa"/>
          </w:tcPr>
          <w:p w14:paraId="2C91C954" w14:textId="77777777" w:rsidR="00A132FB" w:rsidRPr="00034446" w:rsidRDefault="00A132FB" w:rsidP="00560EF4">
            <w:pPr>
              <w:pStyle w:val="TAL"/>
            </w:pPr>
            <w:r w:rsidRPr="00034446">
              <w:t>20 octets</w:t>
            </w:r>
          </w:p>
        </w:tc>
        <w:tc>
          <w:tcPr>
            <w:tcW w:w="1133" w:type="dxa"/>
          </w:tcPr>
          <w:p w14:paraId="6FE566AB" w14:textId="77777777" w:rsidR="00A132FB" w:rsidRPr="00034446" w:rsidRDefault="00A132FB" w:rsidP="00560EF4">
            <w:pPr>
              <w:pStyle w:val="TAL"/>
            </w:pPr>
          </w:p>
        </w:tc>
      </w:tr>
      <w:tr w:rsidR="00A132FB" w:rsidRPr="00034446" w14:paraId="57F2CAE2" w14:textId="77777777" w:rsidTr="00560EF4">
        <w:tc>
          <w:tcPr>
            <w:tcW w:w="4535" w:type="dxa"/>
          </w:tcPr>
          <w:p w14:paraId="009DCDE8" w14:textId="77777777" w:rsidR="00A132FB" w:rsidRPr="00034446" w:rsidRDefault="00A132FB" w:rsidP="00560EF4">
            <w:pPr>
              <w:pStyle w:val="TAL"/>
              <w:rPr>
                <w:lang w:eastAsia="en-US"/>
              </w:rPr>
            </w:pPr>
            <w:r w:rsidRPr="00034446">
              <w:rPr>
                <w:lang w:eastAsia="en-US"/>
              </w:rPr>
              <w:t xml:space="preserve">  Service-level-AA container contents</w:t>
            </w:r>
          </w:p>
        </w:tc>
        <w:tc>
          <w:tcPr>
            <w:tcW w:w="2267" w:type="dxa"/>
          </w:tcPr>
          <w:p w14:paraId="40F0F660" w14:textId="77777777" w:rsidR="00A132FB" w:rsidRPr="00034446" w:rsidRDefault="00A132FB" w:rsidP="00560EF4">
            <w:pPr>
              <w:pStyle w:val="TAL"/>
              <w:rPr>
                <w:lang w:eastAsia="en-US"/>
              </w:rPr>
            </w:pPr>
          </w:p>
        </w:tc>
        <w:tc>
          <w:tcPr>
            <w:tcW w:w="1700" w:type="dxa"/>
          </w:tcPr>
          <w:p w14:paraId="7728AA72" w14:textId="77777777" w:rsidR="00A132FB" w:rsidRPr="00034446" w:rsidRDefault="00A132FB" w:rsidP="00560EF4">
            <w:pPr>
              <w:pStyle w:val="TAL"/>
            </w:pPr>
          </w:p>
        </w:tc>
        <w:tc>
          <w:tcPr>
            <w:tcW w:w="1133" w:type="dxa"/>
          </w:tcPr>
          <w:p w14:paraId="6E1FE075" w14:textId="77777777" w:rsidR="00A132FB" w:rsidRPr="00034446" w:rsidRDefault="00A132FB" w:rsidP="00560EF4">
            <w:pPr>
              <w:pStyle w:val="TAL"/>
            </w:pPr>
          </w:p>
        </w:tc>
      </w:tr>
      <w:tr w:rsidR="00A132FB" w:rsidRPr="00034446" w14:paraId="43D0030C" w14:textId="77777777" w:rsidTr="00560EF4">
        <w:tc>
          <w:tcPr>
            <w:tcW w:w="4535" w:type="dxa"/>
          </w:tcPr>
          <w:p w14:paraId="185E2CFA" w14:textId="77777777" w:rsidR="00A132FB" w:rsidRPr="00034446" w:rsidRDefault="00A132FB" w:rsidP="00560EF4">
            <w:pPr>
              <w:pStyle w:val="TAL"/>
              <w:rPr>
                <w:rFonts w:eastAsia="Malgun Gothic"/>
              </w:rPr>
            </w:pPr>
            <w:r w:rsidRPr="00034446">
              <w:rPr>
                <w:rFonts w:eastAsia="Malgun Gothic"/>
              </w:rPr>
              <w:t xml:space="preserve">  Service-level-AA parameter</w:t>
            </w:r>
          </w:p>
        </w:tc>
        <w:tc>
          <w:tcPr>
            <w:tcW w:w="2267" w:type="dxa"/>
          </w:tcPr>
          <w:p w14:paraId="6FF0235F" w14:textId="77777777" w:rsidR="00A132FB" w:rsidRPr="00034446" w:rsidRDefault="00A132FB" w:rsidP="00560EF4">
            <w:pPr>
              <w:pStyle w:val="TAL"/>
              <w:rPr>
                <w:lang w:eastAsia="en-US"/>
              </w:rPr>
            </w:pPr>
          </w:p>
        </w:tc>
        <w:tc>
          <w:tcPr>
            <w:tcW w:w="1700" w:type="dxa"/>
          </w:tcPr>
          <w:p w14:paraId="6A89E853" w14:textId="77777777" w:rsidR="00A132FB" w:rsidRPr="00034446" w:rsidRDefault="00A132FB" w:rsidP="00560EF4">
            <w:pPr>
              <w:pStyle w:val="TAL"/>
            </w:pPr>
            <w:r w:rsidRPr="00034446">
              <w:t>Service-level device ID</w:t>
            </w:r>
          </w:p>
        </w:tc>
        <w:tc>
          <w:tcPr>
            <w:tcW w:w="1133" w:type="dxa"/>
          </w:tcPr>
          <w:p w14:paraId="47A298E2" w14:textId="77777777" w:rsidR="00A132FB" w:rsidRPr="00034446" w:rsidRDefault="00A132FB" w:rsidP="00560EF4">
            <w:pPr>
              <w:pStyle w:val="TAL"/>
            </w:pPr>
          </w:p>
        </w:tc>
      </w:tr>
      <w:tr w:rsidR="00A132FB" w:rsidRPr="00034446" w14:paraId="3DBCB869" w14:textId="77777777" w:rsidTr="00560EF4">
        <w:tc>
          <w:tcPr>
            <w:tcW w:w="4535" w:type="dxa"/>
          </w:tcPr>
          <w:p w14:paraId="1E11C13F" w14:textId="77777777" w:rsidR="00A132FB" w:rsidRPr="00034446" w:rsidRDefault="00A132FB" w:rsidP="00560EF4">
            <w:pPr>
              <w:pStyle w:val="TAL"/>
              <w:rPr>
                <w:lang w:eastAsia="en-US"/>
              </w:rPr>
            </w:pPr>
            <w:r w:rsidRPr="00034446">
              <w:rPr>
                <w:rFonts w:eastAsia="Malgun Gothic"/>
              </w:rPr>
              <w:t xml:space="preserve">    </w:t>
            </w:r>
            <w:r w:rsidRPr="00034446">
              <w:t>Service-level device ID IEI</w:t>
            </w:r>
          </w:p>
        </w:tc>
        <w:tc>
          <w:tcPr>
            <w:tcW w:w="2267" w:type="dxa"/>
          </w:tcPr>
          <w:p w14:paraId="2A2F5838" w14:textId="77777777" w:rsidR="00A132FB" w:rsidRPr="00034446" w:rsidRDefault="00A132FB" w:rsidP="00560EF4">
            <w:pPr>
              <w:pStyle w:val="TAL"/>
              <w:rPr>
                <w:lang w:eastAsia="en-US"/>
              </w:rPr>
            </w:pPr>
            <w:r w:rsidRPr="00034446">
              <w:rPr>
                <w:lang w:eastAsia="en-US"/>
              </w:rPr>
              <w:t>‘10’H</w:t>
            </w:r>
          </w:p>
        </w:tc>
        <w:tc>
          <w:tcPr>
            <w:tcW w:w="1700" w:type="dxa"/>
          </w:tcPr>
          <w:p w14:paraId="75581702" w14:textId="77777777" w:rsidR="00A132FB" w:rsidRPr="00034446" w:rsidRDefault="00A132FB" w:rsidP="00560EF4">
            <w:pPr>
              <w:pStyle w:val="TAL"/>
            </w:pPr>
          </w:p>
        </w:tc>
        <w:tc>
          <w:tcPr>
            <w:tcW w:w="1133" w:type="dxa"/>
          </w:tcPr>
          <w:p w14:paraId="4F77B08C" w14:textId="77777777" w:rsidR="00A132FB" w:rsidRPr="00034446" w:rsidRDefault="00A132FB" w:rsidP="00560EF4">
            <w:pPr>
              <w:pStyle w:val="TAL"/>
            </w:pPr>
          </w:p>
        </w:tc>
      </w:tr>
      <w:tr w:rsidR="00A132FB" w:rsidRPr="00034446" w14:paraId="68B8A623" w14:textId="77777777" w:rsidTr="00560EF4">
        <w:tc>
          <w:tcPr>
            <w:tcW w:w="4535" w:type="dxa"/>
          </w:tcPr>
          <w:p w14:paraId="0BFB6DEA" w14:textId="77777777" w:rsidR="00A132FB" w:rsidRPr="00034446" w:rsidRDefault="00A132FB" w:rsidP="00560EF4">
            <w:pPr>
              <w:pStyle w:val="TAL"/>
              <w:rPr>
                <w:lang w:eastAsia="en-US"/>
              </w:rPr>
            </w:pPr>
            <w:r w:rsidRPr="00034446">
              <w:rPr>
                <w:lang w:eastAsia="en-US"/>
              </w:rPr>
              <w:t xml:space="preserve">    </w:t>
            </w:r>
            <w:r w:rsidRPr="00034446">
              <w:t>Service-level device ID length</w:t>
            </w:r>
          </w:p>
        </w:tc>
        <w:tc>
          <w:tcPr>
            <w:tcW w:w="2267" w:type="dxa"/>
          </w:tcPr>
          <w:p w14:paraId="47B44E59" w14:textId="77777777" w:rsidR="00A132FB" w:rsidRPr="00034446" w:rsidRDefault="00A132FB" w:rsidP="00560EF4">
            <w:pPr>
              <w:pStyle w:val="TAL"/>
              <w:rPr>
                <w:lang w:eastAsia="en-US"/>
              </w:rPr>
            </w:pPr>
            <w:r w:rsidRPr="00034446">
              <w:rPr>
                <w:lang w:eastAsia="en-US"/>
              </w:rPr>
              <w:t>‘08’H</w:t>
            </w:r>
          </w:p>
        </w:tc>
        <w:tc>
          <w:tcPr>
            <w:tcW w:w="1700" w:type="dxa"/>
          </w:tcPr>
          <w:p w14:paraId="6B2E89D7" w14:textId="77777777" w:rsidR="00A132FB" w:rsidRPr="00034446" w:rsidRDefault="00A132FB" w:rsidP="00560EF4">
            <w:pPr>
              <w:pStyle w:val="TAL"/>
            </w:pPr>
            <w:r w:rsidRPr="00034446">
              <w:t>8 octets</w:t>
            </w:r>
          </w:p>
        </w:tc>
        <w:tc>
          <w:tcPr>
            <w:tcW w:w="1133" w:type="dxa"/>
          </w:tcPr>
          <w:p w14:paraId="736AF151" w14:textId="77777777" w:rsidR="00A132FB" w:rsidRPr="00034446" w:rsidRDefault="00A132FB" w:rsidP="00560EF4">
            <w:pPr>
              <w:pStyle w:val="TAL"/>
            </w:pPr>
          </w:p>
        </w:tc>
      </w:tr>
      <w:tr w:rsidR="00A132FB" w:rsidRPr="00034446" w14:paraId="4F2FF686" w14:textId="77777777" w:rsidTr="00560EF4">
        <w:tc>
          <w:tcPr>
            <w:tcW w:w="4535" w:type="dxa"/>
          </w:tcPr>
          <w:p w14:paraId="0ECA7458" w14:textId="77777777" w:rsidR="00A132FB" w:rsidRPr="00034446" w:rsidRDefault="00A132FB" w:rsidP="00560EF4">
            <w:pPr>
              <w:pStyle w:val="TAL"/>
              <w:rPr>
                <w:lang w:eastAsia="en-US"/>
              </w:rPr>
            </w:pPr>
            <w:r w:rsidRPr="00034446">
              <w:rPr>
                <w:rFonts w:eastAsia="Malgun Gothic"/>
              </w:rPr>
              <w:t xml:space="preserve">    </w:t>
            </w:r>
            <w:r w:rsidRPr="00034446">
              <w:t>Service-level device ID</w:t>
            </w:r>
          </w:p>
        </w:tc>
        <w:tc>
          <w:tcPr>
            <w:tcW w:w="2267" w:type="dxa"/>
          </w:tcPr>
          <w:p w14:paraId="07DE0F77" w14:textId="7F9C99C8" w:rsidR="00A132FB" w:rsidRPr="00034446" w:rsidRDefault="00A132FB" w:rsidP="00560EF4">
            <w:pPr>
              <w:pStyle w:val="TAL"/>
              <w:rPr>
                <w:lang w:eastAsia="en-US"/>
              </w:rPr>
            </w:pPr>
            <w:r w:rsidRPr="00034446">
              <w:rPr>
                <w:lang w:eastAsia="en-US"/>
              </w:rPr>
              <w:t>‘AABBCCDDEEFF</w:t>
            </w:r>
            <w:r w:rsidR="00EA3CEB" w:rsidRPr="00034446">
              <w:rPr>
                <w:lang w:eastAsia="en-US"/>
              </w:rPr>
              <w:t>AABB</w:t>
            </w:r>
            <w:r w:rsidRPr="00034446">
              <w:rPr>
                <w:lang w:eastAsia="en-US"/>
              </w:rPr>
              <w:t>’H</w:t>
            </w:r>
          </w:p>
        </w:tc>
        <w:tc>
          <w:tcPr>
            <w:tcW w:w="1700" w:type="dxa"/>
          </w:tcPr>
          <w:p w14:paraId="6D04043F" w14:textId="77777777" w:rsidR="00A132FB" w:rsidRPr="00034446" w:rsidRDefault="00A132FB" w:rsidP="00560EF4">
            <w:pPr>
              <w:pStyle w:val="TAL"/>
            </w:pPr>
            <w:r w:rsidRPr="00034446">
              <w:t>configured using AT command</w:t>
            </w:r>
          </w:p>
        </w:tc>
        <w:tc>
          <w:tcPr>
            <w:tcW w:w="1133" w:type="dxa"/>
          </w:tcPr>
          <w:p w14:paraId="4E23D1AF" w14:textId="77777777" w:rsidR="00A132FB" w:rsidRPr="00034446" w:rsidRDefault="00A132FB" w:rsidP="00560EF4">
            <w:pPr>
              <w:pStyle w:val="TAL"/>
            </w:pPr>
          </w:p>
        </w:tc>
      </w:tr>
      <w:tr w:rsidR="00A132FB" w:rsidRPr="00034446" w14:paraId="38B4F953" w14:textId="77777777" w:rsidTr="00560EF4">
        <w:tc>
          <w:tcPr>
            <w:tcW w:w="4535" w:type="dxa"/>
          </w:tcPr>
          <w:p w14:paraId="7E11453F" w14:textId="77777777" w:rsidR="00A132FB" w:rsidRPr="00034446" w:rsidRDefault="00A132FB" w:rsidP="00560EF4">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779A8888" w14:textId="77777777" w:rsidR="00A132FB" w:rsidRPr="00034446" w:rsidRDefault="00A132FB" w:rsidP="00560EF4">
            <w:pPr>
              <w:pStyle w:val="TAL"/>
              <w:rPr>
                <w:lang w:eastAsia="en-US"/>
              </w:rPr>
            </w:pPr>
          </w:p>
        </w:tc>
        <w:tc>
          <w:tcPr>
            <w:tcW w:w="1700" w:type="dxa"/>
          </w:tcPr>
          <w:p w14:paraId="7E74B2FA" w14:textId="77777777" w:rsidR="00A132FB" w:rsidRPr="00034446" w:rsidRDefault="00A132FB" w:rsidP="00560EF4">
            <w:pPr>
              <w:pStyle w:val="TAL"/>
            </w:pPr>
            <w:r w:rsidRPr="00034446">
              <w:t>Service-level-AA payload type</w:t>
            </w:r>
          </w:p>
        </w:tc>
        <w:tc>
          <w:tcPr>
            <w:tcW w:w="1133" w:type="dxa"/>
          </w:tcPr>
          <w:p w14:paraId="5E031E79" w14:textId="77777777" w:rsidR="00A132FB" w:rsidRPr="00034446" w:rsidRDefault="00A132FB" w:rsidP="00560EF4">
            <w:pPr>
              <w:pStyle w:val="TAL"/>
            </w:pPr>
          </w:p>
        </w:tc>
      </w:tr>
      <w:tr w:rsidR="00A132FB" w:rsidRPr="00034446" w14:paraId="44B8DF90" w14:textId="77777777" w:rsidTr="00560EF4">
        <w:tc>
          <w:tcPr>
            <w:tcW w:w="4535" w:type="dxa"/>
          </w:tcPr>
          <w:p w14:paraId="11CDB82D" w14:textId="77777777" w:rsidR="00A132FB" w:rsidRPr="00034446" w:rsidRDefault="00A132FB" w:rsidP="00560EF4">
            <w:pPr>
              <w:pStyle w:val="TAL"/>
              <w:rPr>
                <w:rFonts w:eastAsia="Malgun Gothic"/>
              </w:rPr>
            </w:pPr>
            <w:r w:rsidRPr="00034446">
              <w:t xml:space="preserve">    Service-level-AA payload type IEI</w:t>
            </w:r>
          </w:p>
        </w:tc>
        <w:tc>
          <w:tcPr>
            <w:tcW w:w="2267" w:type="dxa"/>
          </w:tcPr>
          <w:p w14:paraId="1C1F53B7" w14:textId="77777777" w:rsidR="00A132FB" w:rsidRPr="00034446" w:rsidRDefault="00A132FB" w:rsidP="00560EF4">
            <w:pPr>
              <w:pStyle w:val="TAL"/>
              <w:rPr>
                <w:lang w:eastAsia="en-US"/>
              </w:rPr>
            </w:pPr>
            <w:r w:rsidRPr="00034446">
              <w:rPr>
                <w:lang w:eastAsia="en-US"/>
              </w:rPr>
              <w:t>‘40’H</w:t>
            </w:r>
          </w:p>
        </w:tc>
        <w:tc>
          <w:tcPr>
            <w:tcW w:w="1700" w:type="dxa"/>
          </w:tcPr>
          <w:p w14:paraId="78DB6440" w14:textId="77777777" w:rsidR="00A132FB" w:rsidRPr="00034446" w:rsidRDefault="00A132FB" w:rsidP="00560EF4">
            <w:pPr>
              <w:pStyle w:val="TAL"/>
            </w:pPr>
          </w:p>
        </w:tc>
        <w:tc>
          <w:tcPr>
            <w:tcW w:w="1133" w:type="dxa"/>
          </w:tcPr>
          <w:p w14:paraId="13A1E41D" w14:textId="77777777" w:rsidR="00A132FB" w:rsidRPr="00034446" w:rsidRDefault="00A132FB" w:rsidP="00560EF4">
            <w:pPr>
              <w:pStyle w:val="TAL"/>
            </w:pPr>
          </w:p>
        </w:tc>
      </w:tr>
      <w:tr w:rsidR="00A132FB" w:rsidRPr="00034446" w14:paraId="13A9FA59" w14:textId="77777777" w:rsidTr="00560EF4">
        <w:tc>
          <w:tcPr>
            <w:tcW w:w="4535" w:type="dxa"/>
          </w:tcPr>
          <w:p w14:paraId="0365658B" w14:textId="77777777" w:rsidR="00A132FB" w:rsidRPr="00034446" w:rsidRDefault="00A132FB" w:rsidP="00560EF4">
            <w:pPr>
              <w:pStyle w:val="TAL"/>
              <w:rPr>
                <w:rFonts w:eastAsia="Malgun Gothic"/>
              </w:rPr>
            </w:pPr>
            <w:r w:rsidRPr="00034446">
              <w:t xml:space="preserve">    Service-level-AA payload type length</w:t>
            </w:r>
          </w:p>
        </w:tc>
        <w:tc>
          <w:tcPr>
            <w:tcW w:w="2267" w:type="dxa"/>
          </w:tcPr>
          <w:p w14:paraId="63F52AE2" w14:textId="77777777" w:rsidR="00A132FB" w:rsidRPr="00034446" w:rsidRDefault="00A132FB" w:rsidP="00560EF4">
            <w:pPr>
              <w:pStyle w:val="TAL"/>
              <w:rPr>
                <w:lang w:eastAsia="en-US"/>
              </w:rPr>
            </w:pPr>
            <w:r w:rsidRPr="00034446">
              <w:rPr>
                <w:lang w:eastAsia="en-US"/>
              </w:rPr>
              <w:t>‘01’H</w:t>
            </w:r>
          </w:p>
        </w:tc>
        <w:tc>
          <w:tcPr>
            <w:tcW w:w="1700" w:type="dxa"/>
          </w:tcPr>
          <w:p w14:paraId="4F7B1271" w14:textId="77777777" w:rsidR="00A132FB" w:rsidRPr="00034446" w:rsidRDefault="00A132FB" w:rsidP="00560EF4">
            <w:pPr>
              <w:pStyle w:val="TAL"/>
            </w:pPr>
            <w:r w:rsidRPr="00034446">
              <w:t>1 octet</w:t>
            </w:r>
          </w:p>
        </w:tc>
        <w:tc>
          <w:tcPr>
            <w:tcW w:w="1133" w:type="dxa"/>
          </w:tcPr>
          <w:p w14:paraId="3F7F59EF" w14:textId="77777777" w:rsidR="00A132FB" w:rsidRPr="00034446" w:rsidRDefault="00A132FB" w:rsidP="00560EF4">
            <w:pPr>
              <w:pStyle w:val="TAL"/>
            </w:pPr>
          </w:p>
        </w:tc>
      </w:tr>
      <w:tr w:rsidR="00A132FB" w:rsidRPr="00034446" w14:paraId="213AC2D0" w14:textId="77777777" w:rsidTr="00560EF4">
        <w:tc>
          <w:tcPr>
            <w:tcW w:w="4535" w:type="dxa"/>
          </w:tcPr>
          <w:p w14:paraId="7AF5D79C" w14:textId="77777777" w:rsidR="00A132FB" w:rsidRPr="00034446" w:rsidRDefault="00A132FB" w:rsidP="00560EF4">
            <w:pPr>
              <w:pStyle w:val="TAL"/>
              <w:rPr>
                <w:rFonts w:eastAsia="Malgun Gothic"/>
              </w:rPr>
            </w:pPr>
            <w:r w:rsidRPr="00034446">
              <w:t xml:space="preserve">    Service-level-AA payload type</w:t>
            </w:r>
          </w:p>
        </w:tc>
        <w:tc>
          <w:tcPr>
            <w:tcW w:w="2267" w:type="dxa"/>
          </w:tcPr>
          <w:p w14:paraId="445D6D1D" w14:textId="77777777" w:rsidR="00A132FB" w:rsidRPr="00034446" w:rsidRDefault="00A132FB" w:rsidP="00560EF4">
            <w:pPr>
              <w:pStyle w:val="TAL"/>
              <w:rPr>
                <w:lang w:eastAsia="en-US"/>
              </w:rPr>
            </w:pPr>
            <w:r w:rsidRPr="00034446">
              <w:rPr>
                <w:lang w:eastAsia="en-US"/>
              </w:rPr>
              <w:t>‘10’H</w:t>
            </w:r>
          </w:p>
        </w:tc>
        <w:tc>
          <w:tcPr>
            <w:tcW w:w="1700" w:type="dxa"/>
          </w:tcPr>
          <w:p w14:paraId="4F2FCBAC" w14:textId="77777777" w:rsidR="00A132FB" w:rsidRPr="00034446" w:rsidRDefault="00A132FB" w:rsidP="00560EF4">
            <w:pPr>
              <w:pStyle w:val="TAL"/>
            </w:pPr>
            <w:r w:rsidRPr="00034446">
              <w:t>C2 authorization payload</w:t>
            </w:r>
          </w:p>
        </w:tc>
        <w:tc>
          <w:tcPr>
            <w:tcW w:w="1133" w:type="dxa"/>
          </w:tcPr>
          <w:p w14:paraId="77A57307" w14:textId="77777777" w:rsidR="00A132FB" w:rsidRPr="00034446" w:rsidRDefault="00A132FB" w:rsidP="00560EF4">
            <w:pPr>
              <w:pStyle w:val="TAL"/>
            </w:pPr>
          </w:p>
        </w:tc>
      </w:tr>
      <w:tr w:rsidR="00A132FB" w:rsidRPr="00034446" w14:paraId="5B7E077E" w14:textId="77777777" w:rsidTr="00560EF4">
        <w:tc>
          <w:tcPr>
            <w:tcW w:w="4535" w:type="dxa"/>
          </w:tcPr>
          <w:p w14:paraId="6650755C" w14:textId="77777777" w:rsidR="00A132FB" w:rsidRPr="00034446" w:rsidRDefault="00A132FB" w:rsidP="00560EF4">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37B3356C" w14:textId="77777777" w:rsidR="00A132FB" w:rsidRPr="00034446" w:rsidRDefault="00A132FB" w:rsidP="00560EF4">
            <w:pPr>
              <w:pStyle w:val="TAL"/>
              <w:rPr>
                <w:lang w:eastAsia="en-US"/>
              </w:rPr>
            </w:pPr>
          </w:p>
        </w:tc>
        <w:tc>
          <w:tcPr>
            <w:tcW w:w="1700" w:type="dxa"/>
          </w:tcPr>
          <w:p w14:paraId="71153265" w14:textId="77777777" w:rsidR="00A132FB" w:rsidRPr="00034446" w:rsidRDefault="00A132FB" w:rsidP="00560EF4">
            <w:pPr>
              <w:pStyle w:val="TAL"/>
            </w:pPr>
            <w:r w:rsidRPr="00034446">
              <w:rPr>
                <w:rFonts w:eastAsia="Malgun Gothic"/>
              </w:rPr>
              <w:t>Service-level</w:t>
            </w:r>
            <w:r w:rsidRPr="00034446">
              <w:t>-AA payload</w:t>
            </w:r>
          </w:p>
        </w:tc>
        <w:tc>
          <w:tcPr>
            <w:tcW w:w="1133" w:type="dxa"/>
          </w:tcPr>
          <w:p w14:paraId="553B3571" w14:textId="77777777" w:rsidR="00A132FB" w:rsidRPr="00034446" w:rsidRDefault="00A132FB" w:rsidP="00560EF4">
            <w:pPr>
              <w:pStyle w:val="TAL"/>
            </w:pPr>
          </w:p>
        </w:tc>
      </w:tr>
      <w:tr w:rsidR="00A132FB" w:rsidRPr="00034446" w14:paraId="307E3014" w14:textId="77777777" w:rsidTr="00560EF4">
        <w:tc>
          <w:tcPr>
            <w:tcW w:w="4535" w:type="dxa"/>
          </w:tcPr>
          <w:p w14:paraId="0CF245A4" w14:textId="77777777" w:rsidR="00A132FB" w:rsidRPr="00034446" w:rsidRDefault="00A132FB" w:rsidP="00560EF4">
            <w:pPr>
              <w:pStyle w:val="TAL"/>
              <w:rPr>
                <w:lang w:eastAsia="en-US"/>
              </w:rPr>
            </w:pPr>
            <w:r w:rsidRPr="00034446">
              <w:t xml:space="preserve">    Service-level-AA payload IEI</w:t>
            </w:r>
          </w:p>
        </w:tc>
        <w:tc>
          <w:tcPr>
            <w:tcW w:w="2267" w:type="dxa"/>
          </w:tcPr>
          <w:p w14:paraId="45666863" w14:textId="77777777" w:rsidR="00A132FB" w:rsidRPr="00034446" w:rsidRDefault="00A132FB" w:rsidP="00560EF4">
            <w:pPr>
              <w:pStyle w:val="TAL"/>
              <w:rPr>
                <w:lang w:eastAsia="en-US"/>
              </w:rPr>
            </w:pPr>
            <w:r w:rsidRPr="00034446">
              <w:rPr>
                <w:lang w:eastAsia="en-US"/>
              </w:rPr>
              <w:t>‘70’H</w:t>
            </w:r>
          </w:p>
        </w:tc>
        <w:tc>
          <w:tcPr>
            <w:tcW w:w="1700" w:type="dxa"/>
          </w:tcPr>
          <w:p w14:paraId="04BF8692" w14:textId="77777777" w:rsidR="00A132FB" w:rsidRPr="00034446" w:rsidRDefault="00A132FB" w:rsidP="00560EF4">
            <w:pPr>
              <w:pStyle w:val="TAL"/>
            </w:pPr>
          </w:p>
        </w:tc>
        <w:tc>
          <w:tcPr>
            <w:tcW w:w="1133" w:type="dxa"/>
          </w:tcPr>
          <w:p w14:paraId="429A3208" w14:textId="77777777" w:rsidR="00A132FB" w:rsidRPr="00034446" w:rsidRDefault="00A132FB" w:rsidP="00560EF4">
            <w:pPr>
              <w:pStyle w:val="TAL"/>
            </w:pPr>
          </w:p>
        </w:tc>
      </w:tr>
      <w:tr w:rsidR="00A132FB" w:rsidRPr="00034446" w14:paraId="7BADA527" w14:textId="77777777" w:rsidTr="00560EF4">
        <w:tc>
          <w:tcPr>
            <w:tcW w:w="4535" w:type="dxa"/>
          </w:tcPr>
          <w:p w14:paraId="74073A91" w14:textId="77777777" w:rsidR="00A132FB" w:rsidRPr="00034446" w:rsidRDefault="00A132FB" w:rsidP="00560EF4">
            <w:pPr>
              <w:pStyle w:val="TAL"/>
              <w:rPr>
                <w:rFonts w:eastAsia="Malgun Gothic"/>
              </w:rPr>
            </w:pPr>
            <w:r w:rsidRPr="00034446">
              <w:t xml:space="preserve">    Service-level-AA payload length</w:t>
            </w:r>
          </w:p>
        </w:tc>
        <w:tc>
          <w:tcPr>
            <w:tcW w:w="2267" w:type="dxa"/>
          </w:tcPr>
          <w:p w14:paraId="545EBB92" w14:textId="77777777" w:rsidR="00A132FB" w:rsidRPr="00034446" w:rsidRDefault="00A132FB" w:rsidP="00560EF4">
            <w:pPr>
              <w:pStyle w:val="TAL"/>
              <w:rPr>
                <w:lang w:eastAsia="en-US"/>
              </w:rPr>
            </w:pPr>
            <w:r w:rsidRPr="00034446">
              <w:rPr>
                <w:lang w:eastAsia="en-US"/>
              </w:rPr>
              <w:t>‘0004’H</w:t>
            </w:r>
          </w:p>
        </w:tc>
        <w:tc>
          <w:tcPr>
            <w:tcW w:w="1700" w:type="dxa"/>
          </w:tcPr>
          <w:p w14:paraId="514EA349" w14:textId="77777777" w:rsidR="00A132FB" w:rsidRPr="00034446" w:rsidRDefault="00A132FB" w:rsidP="00560EF4">
            <w:pPr>
              <w:pStyle w:val="TAL"/>
            </w:pPr>
            <w:r w:rsidRPr="00034446">
              <w:t>4 octets</w:t>
            </w:r>
          </w:p>
        </w:tc>
        <w:tc>
          <w:tcPr>
            <w:tcW w:w="1133" w:type="dxa"/>
          </w:tcPr>
          <w:p w14:paraId="50DAF9CA" w14:textId="77777777" w:rsidR="00A132FB" w:rsidRPr="00034446" w:rsidRDefault="00A132FB" w:rsidP="00560EF4">
            <w:pPr>
              <w:pStyle w:val="TAL"/>
            </w:pPr>
          </w:p>
        </w:tc>
      </w:tr>
      <w:tr w:rsidR="00A132FB" w:rsidRPr="00034446" w14:paraId="77ED1AA0" w14:textId="77777777" w:rsidTr="00560EF4">
        <w:tc>
          <w:tcPr>
            <w:tcW w:w="4535" w:type="dxa"/>
          </w:tcPr>
          <w:p w14:paraId="4FA5C327" w14:textId="77777777" w:rsidR="00A132FB" w:rsidRPr="00034446" w:rsidRDefault="00A132FB" w:rsidP="00560EF4">
            <w:pPr>
              <w:pStyle w:val="TAL"/>
              <w:rPr>
                <w:rFonts w:eastAsia="Malgun Gothic"/>
              </w:rPr>
            </w:pPr>
            <w:r w:rsidRPr="00034446">
              <w:t xml:space="preserve">    Service-level-AA payload</w:t>
            </w:r>
          </w:p>
        </w:tc>
        <w:tc>
          <w:tcPr>
            <w:tcW w:w="2267" w:type="dxa"/>
          </w:tcPr>
          <w:p w14:paraId="253C7DEB" w14:textId="35C49115" w:rsidR="00A132FB" w:rsidRPr="00034446" w:rsidRDefault="00A132FB" w:rsidP="00560EF4">
            <w:pPr>
              <w:pStyle w:val="TAL"/>
              <w:rPr>
                <w:lang w:eastAsia="en-US"/>
              </w:rPr>
            </w:pPr>
            <w:r w:rsidRPr="00034446">
              <w:rPr>
                <w:lang w:eastAsia="en-US"/>
              </w:rPr>
              <w:t>‘ABCDEF</w:t>
            </w:r>
            <w:r w:rsidR="00EA3CEB" w:rsidRPr="00034446">
              <w:rPr>
                <w:lang w:eastAsia="en-US"/>
              </w:rPr>
              <w:t>AB</w:t>
            </w:r>
            <w:r w:rsidRPr="00034446">
              <w:rPr>
                <w:lang w:eastAsia="en-US"/>
              </w:rPr>
              <w:t>’H</w:t>
            </w:r>
          </w:p>
        </w:tc>
        <w:tc>
          <w:tcPr>
            <w:tcW w:w="1700" w:type="dxa"/>
          </w:tcPr>
          <w:p w14:paraId="1CB7768B" w14:textId="77777777" w:rsidR="00A132FB" w:rsidRPr="00034446" w:rsidRDefault="00A132FB" w:rsidP="00560EF4">
            <w:pPr>
              <w:pStyle w:val="TAL"/>
            </w:pPr>
            <w:r w:rsidRPr="00034446">
              <w:t>configured using AT command</w:t>
            </w:r>
          </w:p>
        </w:tc>
        <w:tc>
          <w:tcPr>
            <w:tcW w:w="1133" w:type="dxa"/>
          </w:tcPr>
          <w:p w14:paraId="454B61A0" w14:textId="77777777" w:rsidR="00A132FB" w:rsidRPr="00034446" w:rsidRDefault="00A132FB" w:rsidP="00560EF4">
            <w:pPr>
              <w:pStyle w:val="TAL"/>
            </w:pPr>
          </w:p>
        </w:tc>
      </w:tr>
    </w:tbl>
    <w:p w14:paraId="5E2374B8" w14:textId="77777777" w:rsidR="00A132FB" w:rsidRPr="00034446" w:rsidRDefault="00A132FB" w:rsidP="00A132FB"/>
    <w:p w14:paraId="114195C8" w14:textId="77777777" w:rsidR="00A132FB" w:rsidRPr="00034446" w:rsidRDefault="00A132FB" w:rsidP="00A132FB">
      <w:pPr>
        <w:pStyle w:val="TH"/>
      </w:pPr>
      <w:bookmarkStart w:id="10" w:name="_Hlk149829349"/>
      <w:r w:rsidRPr="00034446">
        <w:t>Table 10.10.3.3.3-2: Message ACTIVATE DEFAULT EPS BEARER CONTEXT REQUEST (step 4, Table 10.10.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132FB" w:rsidRPr="00034446" w14:paraId="726579D7" w14:textId="77777777" w:rsidTr="00560EF4">
        <w:trPr>
          <w:cantSplit/>
        </w:trPr>
        <w:tc>
          <w:tcPr>
            <w:tcW w:w="9635" w:type="dxa"/>
            <w:gridSpan w:val="4"/>
          </w:tcPr>
          <w:p w14:paraId="1C1BD274" w14:textId="77777777" w:rsidR="00A132FB" w:rsidRPr="00034446" w:rsidRDefault="00A132FB" w:rsidP="00560EF4">
            <w:pPr>
              <w:pStyle w:val="TAL"/>
            </w:pPr>
            <w:r w:rsidRPr="00034446">
              <w:t>Derivation Path: TS 36.508 Table 4.7.3-6</w:t>
            </w:r>
          </w:p>
        </w:tc>
      </w:tr>
      <w:tr w:rsidR="00A132FB" w:rsidRPr="00034446" w14:paraId="4EA0FB9B" w14:textId="77777777" w:rsidTr="00560EF4">
        <w:tc>
          <w:tcPr>
            <w:tcW w:w="4535" w:type="dxa"/>
          </w:tcPr>
          <w:p w14:paraId="3A0014CF" w14:textId="77777777" w:rsidR="00A132FB" w:rsidRPr="00034446" w:rsidRDefault="00A132FB" w:rsidP="00560EF4">
            <w:pPr>
              <w:pStyle w:val="TAH"/>
            </w:pPr>
            <w:r w:rsidRPr="00034446">
              <w:t>Information Element</w:t>
            </w:r>
          </w:p>
        </w:tc>
        <w:tc>
          <w:tcPr>
            <w:tcW w:w="2267" w:type="dxa"/>
          </w:tcPr>
          <w:p w14:paraId="302B0BA9" w14:textId="77777777" w:rsidR="00A132FB" w:rsidRPr="00034446" w:rsidRDefault="00A132FB" w:rsidP="00560EF4">
            <w:pPr>
              <w:pStyle w:val="TAH"/>
            </w:pPr>
            <w:r w:rsidRPr="00034446">
              <w:t>Value/remark</w:t>
            </w:r>
          </w:p>
        </w:tc>
        <w:tc>
          <w:tcPr>
            <w:tcW w:w="1700" w:type="dxa"/>
          </w:tcPr>
          <w:p w14:paraId="7E6B30A7" w14:textId="77777777" w:rsidR="00A132FB" w:rsidRPr="00034446" w:rsidRDefault="00A132FB" w:rsidP="00560EF4">
            <w:pPr>
              <w:pStyle w:val="TAH"/>
            </w:pPr>
            <w:r w:rsidRPr="00034446">
              <w:t>Comment</w:t>
            </w:r>
          </w:p>
        </w:tc>
        <w:tc>
          <w:tcPr>
            <w:tcW w:w="1133" w:type="dxa"/>
          </w:tcPr>
          <w:p w14:paraId="713663D6" w14:textId="77777777" w:rsidR="00A132FB" w:rsidRPr="00034446" w:rsidRDefault="00A132FB" w:rsidP="00560EF4">
            <w:pPr>
              <w:pStyle w:val="TAH"/>
            </w:pPr>
            <w:r w:rsidRPr="00034446">
              <w:t>Condition</w:t>
            </w:r>
          </w:p>
        </w:tc>
      </w:tr>
      <w:tr w:rsidR="00A132FB" w:rsidRPr="00034446" w14:paraId="21054712" w14:textId="77777777" w:rsidTr="00560EF4">
        <w:tc>
          <w:tcPr>
            <w:tcW w:w="4535" w:type="dxa"/>
          </w:tcPr>
          <w:p w14:paraId="10E154AF" w14:textId="77777777" w:rsidR="00A132FB" w:rsidRPr="00034446" w:rsidRDefault="00A132FB" w:rsidP="00560EF4">
            <w:pPr>
              <w:pStyle w:val="TAL"/>
            </w:pPr>
            <w:r w:rsidRPr="00034446">
              <w:t>EPS bearer identity</w:t>
            </w:r>
          </w:p>
        </w:tc>
        <w:tc>
          <w:tcPr>
            <w:tcW w:w="2267" w:type="dxa"/>
          </w:tcPr>
          <w:p w14:paraId="2F7A7C37" w14:textId="77777777" w:rsidR="00A132FB" w:rsidRPr="00034446" w:rsidRDefault="00A132FB" w:rsidP="00560EF4">
            <w:pPr>
              <w:pStyle w:val="TAL"/>
            </w:pPr>
            <w:r w:rsidRPr="00034446">
              <w:t>8</w:t>
            </w:r>
          </w:p>
        </w:tc>
        <w:tc>
          <w:tcPr>
            <w:tcW w:w="1700" w:type="dxa"/>
          </w:tcPr>
          <w:p w14:paraId="08FC1E21" w14:textId="77777777" w:rsidR="00A132FB" w:rsidRPr="00034446" w:rsidRDefault="00A132FB" w:rsidP="00560EF4">
            <w:pPr>
              <w:pStyle w:val="TAL"/>
            </w:pPr>
          </w:p>
        </w:tc>
        <w:tc>
          <w:tcPr>
            <w:tcW w:w="1133" w:type="dxa"/>
          </w:tcPr>
          <w:p w14:paraId="4B1C8ACA" w14:textId="77777777" w:rsidR="00A132FB" w:rsidRPr="00034446" w:rsidRDefault="00A132FB" w:rsidP="00560EF4">
            <w:pPr>
              <w:pStyle w:val="TAL"/>
            </w:pPr>
          </w:p>
        </w:tc>
      </w:tr>
      <w:tr w:rsidR="00A132FB" w:rsidRPr="00034446" w14:paraId="2805957A" w14:textId="77777777" w:rsidTr="00560EF4">
        <w:tc>
          <w:tcPr>
            <w:tcW w:w="4535" w:type="dxa"/>
          </w:tcPr>
          <w:p w14:paraId="62842F4A" w14:textId="77777777" w:rsidR="00A132FB" w:rsidRPr="00034446" w:rsidRDefault="00A132FB" w:rsidP="00560EF4">
            <w:pPr>
              <w:pStyle w:val="TAL"/>
            </w:pPr>
            <w:r w:rsidRPr="00034446">
              <w:t>Procedure transaction identity</w:t>
            </w:r>
          </w:p>
        </w:tc>
        <w:tc>
          <w:tcPr>
            <w:tcW w:w="2267" w:type="dxa"/>
          </w:tcPr>
          <w:p w14:paraId="04171B1A" w14:textId="77777777" w:rsidR="00A132FB" w:rsidRPr="00034446" w:rsidRDefault="00A132FB" w:rsidP="00560EF4">
            <w:pPr>
              <w:pStyle w:val="TAL"/>
            </w:pPr>
            <w:r w:rsidRPr="00034446">
              <w:t>PTI-1</w:t>
            </w:r>
          </w:p>
        </w:tc>
        <w:tc>
          <w:tcPr>
            <w:tcW w:w="1700" w:type="dxa"/>
          </w:tcPr>
          <w:p w14:paraId="05777988" w14:textId="77777777" w:rsidR="00A132FB" w:rsidRPr="00034446" w:rsidRDefault="00A132FB" w:rsidP="00560EF4">
            <w:pPr>
              <w:pStyle w:val="TAL"/>
            </w:pPr>
            <w:r w:rsidRPr="00034446">
              <w:t>SS re-uses the particular PTI defined by UE for this present additional PDN connectivity request procedure.</w:t>
            </w:r>
          </w:p>
        </w:tc>
        <w:tc>
          <w:tcPr>
            <w:tcW w:w="1133" w:type="dxa"/>
          </w:tcPr>
          <w:p w14:paraId="537E1C04" w14:textId="77777777" w:rsidR="00A132FB" w:rsidRPr="00034446" w:rsidRDefault="00A132FB" w:rsidP="00560EF4">
            <w:pPr>
              <w:pStyle w:val="TAL"/>
            </w:pPr>
          </w:p>
        </w:tc>
      </w:tr>
      <w:tr w:rsidR="00A132FB" w:rsidRPr="00034446" w14:paraId="2BBE187A" w14:textId="77777777" w:rsidTr="00560EF4">
        <w:tc>
          <w:tcPr>
            <w:tcW w:w="4535" w:type="dxa"/>
          </w:tcPr>
          <w:p w14:paraId="794442DB" w14:textId="77777777" w:rsidR="00A132FB" w:rsidRPr="00034446" w:rsidRDefault="00A132FB" w:rsidP="00560EF4">
            <w:pPr>
              <w:pStyle w:val="TAL"/>
            </w:pPr>
            <w:r w:rsidRPr="00034446">
              <w:t>Access point name</w:t>
            </w:r>
          </w:p>
        </w:tc>
        <w:tc>
          <w:tcPr>
            <w:tcW w:w="2267" w:type="dxa"/>
          </w:tcPr>
          <w:p w14:paraId="4AC5CE15" w14:textId="77777777" w:rsidR="00A132FB" w:rsidRPr="00034446" w:rsidRDefault="00A132FB" w:rsidP="00560EF4">
            <w:pPr>
              <w:pStyle w:val="TAL"/>
            </w:pPr>
            <w:r w:rsidRPr="00034446">
              <w:t>UAS C2 APN</w:t>
            </w:r>
          </w:p>
        </w:tc>
        <w:tc>
          <w:tcPr>
            <w:tcW w:w="1700" w:type="dxa"/>
          </w:tcPr>
          <w:p w14:paraId="217FE5A8" w14:textId="77777777" w:rsidR="00A132FB" w:rsidRPr="00034446" w:rsidRDefault="00A132FB" w:rsidP="00560EF4">
            <w:pPr>
              <w:pStyle w:val="TAL"/>
            </w:pPr>
            <w:r w:rsidRPr="00034446">
              <w:t>SS re-uses the particular APN defined by UE for this present additional PDN connectivity request procedure</w:t>
            </w:r>
          </w:p>
        </w:tc>
        <w:tc>
          <w:tcPr>
            <w:tcW w:w="1133" w:type="dxa"/>
          </w:tcPr>
          <w:p w14:paraId="429A1255" w14:textId="77777777" w:rsidR="00A132FB" w:rsidRPr="00034446" w:rsidRDefault="00A132FB" w:rsidP="00560EF4">
            <w:pPr>
              <w:pStyle w:val="TAL"/>
            </w:pPr>
          </w:p>
        </w:tc>
      </w:tr>
      <w:bookmarkEnd w:id="10"/>
    </w:tbl>
    <w:p w14:paraId="36BDD2BE" w14:textId="77777777" w:rsidR="00A132FB" w:rsidRPr="00034446" w:rsidRDefault="00A132FB" w:rsidP="00A132FB"/>
    <w:p w14:paraId="2B4A955F" w14:textId="77777777" w:rsidR="00A132FB" w:rsidRPr="00034446" w:rsidRDefault="00A132FB" w:rsidP="00A132FB">
      <w:pPr>
        <w:pStyle w:val="TH"/>
      </w:pPr>
      <w:r w:rsidRPr="00034446">
        <w:lastRenderedPageBreak/>
        <w:t>Table 10.10.3.3.3-3: Message MODIFY EPS BEARER CONTEXT REQUEST (steps 6 and 8, Table 10.10.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A132FB" w:rsidRPr="00034446" w14:paraId="2F9A8254" w14:textId="77777777" w:rsidTr="00560EF4">
        <w:trPr>
          <w:cantSplit/>
        </w:trPr>
        <w:tc>
          <w:tcPr>
            <w:tcW w:w="9637" w:type="dxa"/>
            <w:gridSpan w:val="4"/>
          </w:tcPr>
          <w:p w14:paraId="675128E3" w14:textId="77777777" w:rsidR="00A132FB" w:rsidRPr="00034446" w:rsidRDefault="00A132FB" w:rsidP="00560EF4">
            <w:pPr>
              <w:pStyle w:val="TAL"/>
            </w:pPr>
            <w:r w:rsidRPr="00034446">
              <w:t>Derivation Path: TS 36.508 [18] Table 4.7.3-18</w:t>
            </w:r>
          </w:p>
        </w:tc>
      </w:tr>
      <w:tr w:rsidR="00A132FB" w:rsidRPr="00034446" w14:paraId="6ED7B239" w14:textId="77777777" w:rsidTr="00560EF4">
        <w:tblPrEx>
          <w:tblLook w:val="01E0" w:firstRow="1" w:lastRow="1" w:firstColumn="1" w:lastColumn="1" w:noHBand="0" w:noVBand="0"/>
        </w:tblPrEx>
        <w:tc>
          <w:tcPr>
            <w:tcW w:w="4535" w:type="dxa"/>
            <w:tcBorders>
              <w:bottom w:val="single" w:sz="4" w:space="0" w:color="auto"/>
            </w:tcBorders>
            <w:shd w:val="clear" w:color="auto" w:fill="auto"/>
          </w:tcPr>
          <w:p w14:paraId="55869FA4"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28A7293A"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2FE556F6"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0C45DA63" w14:textId="77777777" w:rsidR="00A132FB" w:rsidRPr="00034446" w:rsidRDefault="00A132FB" w:rsidP="00560EF4">
            <w:pPr>
              <w:pStyle w:val="TAH"/>
            </w:pPr>
            <w:r w:rsidRPr="00034446">
              <w:t>Condition</w:t>
            </w:r>
          </w:p>
        </w:tc>
      </w:tr>
      <w:tr w:rsidR="00A132FB" w:rsidRPr="00034446" w14:paraId="3AB3A354" w14:textId="77777777" w:rsidTr="00560EF4">
        <w:tblPrEx>
          <w:tblLook w:val="01E0" w:firstRow="1" w:lastRow="1" w:firstColumn="1" w:lastColumn="1" w:noHBand="0" w:noVBand="0"/>
        </w:tblPrEx>
        <w:tc>
          <w:tcPr>
            <w:tcW w:w="4535" w:type="dxa"/>
            <w:tcBorders>
              <w:top w:val="single" w:sz="4" w:space="0" w:color="auto"/>
              <w:bottom w:val="single" w:sz="6" w:space="0" w:color="auto"/>
              <w:right w:val="single" w:sz="6" w:space="0" w:color="auto"/>
            </w:tcBorders>
            <w:shd w:val="clear" w:color="auto" w:fill="auto"/>
          </w:tcPr>
          <w:p w14:paraId="63DD1FA1" w14:textId="77777777" w:rsidR="00A132FB" w:rsidRPr="00034446" w:rsidRDefault="00A132FB" w:rsidP="00560EF4">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513451F" w14:textId="77777777" w:rsidR="00A132FB" w:rsidRPr="00034446" w:rsidRDefault="00A132FB" w:rsidP="00560EF4">
            <w:pPr>
              <w:pStyle w:val="TAL"/>
            </w:pPr>
            <w:r w:rsidRPr="00034446">
              <w:t>8</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F4F83BD" w14:textId="77777777" w:rsidR="00A132FB" w:rsidRPr="00034446" w:rsidRDefault="00A132FB" w:rsidP="00560EF4">
            <w:pPr>
              <w:pStyle w:val="TAL"/>
            </w:pPr>
            <w:r w:rsidRPr="00034446">
              <w:t xml:space="preserve">SS assigns the current default EPS bearer context. </w:t>
            </w:r>
          </w:p>
        </w:tc>
        <w:tc>
          <w:tcPr>
            <w:tcW w:w="1135" w:type="dxa"/>
            <w:tcBorders>
              <w:top w:val="single" w:sz="4" w:space="0" w:color="auto"/>
              <w:left w:val="single" w:sz="6" w:space="0" w:color="auto"/>
              <w:bottom w:val="single" w:sz="6" w:space="0" w:color="auto"/>
            </w:tcBorders>
            <w:shd w:val="clear" w:color="auto" w:fill="auto"/>
          </w:tcPr>
          <w:p w14:paraId="687DBC74" w14:textId="77777777" w:rsidR="00A132FB" w:rsidRPr="00034446" w:rsidRDefault="00A132FB" w:rsidP="00560EF4">
            <w:pPr>
              <w:pStyle w:val="TAL"/>
            </w:pPr>
          </w:p>
        </w:tc>
      </w:tr>
      <w:tr w:rsidR="00A132FB" w:rsidRPr="00034446" w14:paraId="6ED49139"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88DAAA7" w14:textId="77777777" w:rsidR="00A132FB" w:rsidRPr="00034446" w:rsidRDefault="00A132FB" w:rsidP="00560EF4">
            <w:pPr>
              <w:pStyle w:val="TAL"/>
            </w:pPr>
            <w:r w:rsidRPr="00034446">
              <w:t>Extended protocol configuration option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DD89A0B"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99A5583"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0CF614D" w14:textId="77777777" w:rsidR="00A132FB" w:rsidRPr="00034446" w:rsidRDefault="00A132FB" w:rsidP="00560EF4">
            <w:pPr>
              <w:pStyle w:val="TAL"/>
            </w:pPr>
          </w:p>
        </w:tc>
      </w:tr>
      <w:tr w:rsidR="00A132FB" w:rsidRPr="00034446" w14:paraId="5D764352"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6BD43822" w14:textId="77777777" w:rsidR="00A132FB" w:rsidRPr="00034446" w:rsidRDefault="00A132FB" w:rsidP="00560EF4">
            <w:pPr>
              <w:pStyle w:val="TAL"/>
            </w:pPr>
            <w:r w:rsidRPr="00034446">
              <w:t xml:space="preserve">  Service-level-AA contain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77A5714" w14:textId="77777777" w:rsidR="00A132FB" w:rsidRPr="00034446" w:rsidRDefault="00A132FB" w:rsidP="00560EF4">
            <w:pPr>
              <w:pStyle w:val="TAL"/>
            </w:pPr>
            <w:r w:rsidRPr="00034446">
              <w:t>‘004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B6B754E"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47FFF6A" w14:textId="77777777" w:rsidR="00A132FB" w:rsidRPr="00034446" w:rsidRDefault="00A132FB" w:rsidP="00560EF4">
            <w:pPr>
              <w:pStyle w:val="TAL"/>
            </w:pPr>
          </w:p>
        </w:tc>
      </w:tr>
      <w:tr w:rsidR="00A132FB" w:rsidRPr="00034446" w14:paraId="740FD763"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D019B60" w14:textId="77777777" w:rsidR="00A132FB" w:rsidRPr="00034446" w:rsidRDefault="00A132FB" w:rsidP="00560EF4">
            <w:pPr>
              <w:pStyle w:val="TAL"/>
            </w:pPr>
            <w:r w:rsidRPr="00034446">
              <w:t xml:space="preserve">  Length of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1B26BA5" w14:textId="77777777" w:rsidR="00A132FB" w:rsidRPr="00034446" w:rsidRDefault="00A132FB" w:rsidP="00560EF4">
            <w:pPr>
              <w:pStyle w:val="TAL"/>
            </w:pPr>
            <w:r w:rsidRPr="00034446">
              <w:t>‘00000000 00010111’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4D87482" w14:textId="77777777" w:rsidR="00A132FB" w:rsidRPr="00034446" w:rsidRDefault="00A132FB" w:rsidP="00560EF4">
            <w:pPr>
              <w:pStyle w:val="TAL"/>
            </w:pPr>
            <w:r w:rsidRPr="00034446">
              <w:t>23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EFA515A" w14:textId="77777777" w:rsidR="00A132FB" w:rsidRPr="00034446" w:rsidRDefault="00A132FB" w:rsidP="00560EF4">
            <w:pPr>
              <w:pStyle w:val="TAL"/>
            </w:pPr>
          </w:p>
        </w:tc>
      </w:tr>
      <w:tr w:rsidR="00A132FB" w:rsidRPr="00034446" w14:paraId="08D22953"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EC6EE2C" w14:textId="77777777" w:rsidR="00A132FB" w:rsidRPr="00034446" w:rsidRDefault="00A132FB" w:rsidP="00560EF4">
            <w:pPr>
              <w:pStyle w:val="TAL"/>
            </w:pPr>
            <w:r w:rsidRPr="00034446">
              <w:t xml:space="preserve">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0ABD58A"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B2BFAE1"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1446B39" w14:textId="77777777" w:rsidR="00A132FB" w:rsidRPr="00034446" w:rsidRDefault="00A132FB" w:rsidP="00560EF4">
            <w:pPr>
              <w:pStyle w:val="TAL"/>
            </w:pPr>
          </w:p>
        </w:tc>
      </w:tr>
      <w:tr w:rsidR="00A132FB" w:rsidRPr="00034446" w14:paraId="6CAFA092"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18810CD"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BF92C10"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11C465F" w14:textId="77777777" w:rsidR="00A132FB" w:rsidRPr="00034446" w:rsidRDefault="00A132FB" w:rsidP="00560EF4">
            <w:pPr>
              <w:pStyle w:val="TAL"/>
            </w:pPr>
            <w:r w:rsidRPr="00034446">
              <w:t>Service-level-AA respons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4C46050" w14:textId="77777777" w:rsidR="00A132FB" w:rsidRPr="00034446" w:rsidRDefault="00A132FB" w:rsidP="00560EF4">
            <w:pPr>
              <w:pStyle w:val="TAL"/>
            </w:pPr>
          </w:p>
        </w:tc>
      </w:tr>
      <w:tr w:rsidR="00A132FB" w:rsidRPr="00034446" w14:paraId="72696CFC"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8AFFFA2" w14:textId="77777777" w:rsidR="00A132FB" w:rsidRPr="00034446" w:rsidRDefault="00A132FB" w:rsidP="00560EF4">
            <w:pPr>
              <w:pStyle w:val="TAL"/>
            </w:pPr>
            <w:r w:rsidRPr="00034446">
              <w:t xml:space="preserve">    Service-level-AA respons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2EEAC04" w14:textId="77777777" w:rsidR="00A132FB" w:rsidRPr="00034446" w:rsidRDefault="00A132FB" w:rsidP="00560EF4">
            <w:pPr>
              <w:pStyle w:val="TAL"/>
            </w:pPr>
            <w:r w:rsidRPr="00034446">
              <w:t>‘3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949D7D8"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0EA2A66" w14:textId="77777777" w:rsidR="00A132FB" w:rsidRPr="00034446" w:rsidRDefault="00A132FB" w:rsidP="00560EF4">
            <w:pPr>
              <w:pStyle w:val="TAL"/>
            </w:pPr>
          </w:p>
        </w:tc>
      </w:tr>
      <w:tr w:rsidR="00A132FB" w:rsidRPr="00034446" w14:paraId="7969634E"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5186E8E5" w14:textId="77777777" w:rsidR="00A132FB" w:rsidRPr="00034446" w:rsidRDefault="00A132FB" w:rsidP="00560EF4">
            <w:pPr>
              <w:pStyle w:val="TAL"/>
            </w:pPr>
            <w:r w:rsidRPr="00034446">
              <w:t xml:space="preserve">    Service-level-AA respons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FA18204" w14:textId="77777777" w:rsidR="00A132FB" w:rsidRPr="00034446" w:rsidRDefault="00A132FB" w:rsidP="00560EF4">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205B1B7" w14:textId="77777777" w:rsidR="00A132FB" w:rsidRPr="00034446" w:rsidRDefault="00A132FB" w:rsidP="00560EF4">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F7F804A" w14:textId="77777777" w:rsidR="00A132FB" w:rsidRPr="00034446" w:rsidRDefault="00A132FB" w:rsidP="00560EF4">
            <w:pPr>
              <w:pStyle w:val="TAL"/>
            </w:pPr>
          </w:p>
        </w:tc>
      </w:tr>
      <w:tr w:rsidR="00A132FB" w:rsidRPr="00034446" w14:paraId="2D4AB43A"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5B13B207" w14:textId="77777777" w:rsidR="00A132FB" w:rsidRPr="00034446" w:rsidRDefault="00A132FB" w:rsidP="00560EF4">
            <w:pPr>
              <w:pStyle w:val="TAL"/>
            </w:pPr>
            <w:r w:rsidRPr="00034446">
              <w:t xml:space="preserve">    Service-level-AA response </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DA198C7" w14:textId="50FE9D2F" w:rsidR="00A132FB" w:rsidRPr="00034446" w:rsidRDefault="00A132FB" w:rsidP="00560EF4">
            <w:pPr>
              <w:pStyle w:val="TAL"/>
            </w:pPr>
            <w:r w:rsidRPr="00034446">
              <w:t>‘00001</w:t>
            </w:r>
            <w:r w:rsidR="00EA3CEB" w:rsidRPr="00034446">
              <w:t>0</w:t>
            </w:r>
            <w:r w:rsidRPr="00034446">
              <w:t>0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B6EC2CA" w14:textId="77777777" w:rsidR="00A132FB" w:rsidRPr="00034446" w:rsidRDefault="00A132FB" w:rsidP="00560EF4">
            <w:pPr>
              <w:pStyle w:val="TAL"/>
            </w:pPr>
            <w:r w:rsidRPr="00034446">
              <w:t>C2 authorization was successful</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3339793" w14:textId="77777777" w:rsidR="00A132FB" w:rsidRPr="00034446" w:rsidRDefault="00A132FB" w:rsidP="00560EF4">
            <w:pPr>
              <w:pStyle w:val="TAL"/>
            </w:pPr>
          </w:p>
        </w:tc>
      </w:tr>
      <w:tr w:rsidR="00A132FB" w:rsidRPr="00034446" w14:paraId="1B2FCB6B"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5F0D609"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34FDD41"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9E7D31D" w14:textId="77777777" w:rsidR="00A132FB" w:rsidRPr="00034446" w:rsidRDefault="00A132FB" w:rsidP="00560EF4">
            <w:pPr>
              <w:pStyle w:val="TAL"/>
            </w:pPr>
            <w:r w:rsidRPr="00034446">
              <w:t>Service-level device I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D9AEAD5" w14:textId="77777777" w:rsidR="00A132FB" w:rsidRPr="00034446" w:rsidRDefault="00A132FB" w:rsidP="00560EF4">
            <w:pPr>
              <w:pStyle w:val="TAL"/>
            </w:pPr>
          </w:p>
        </w:tc>
      </w:tr>
      <w:tr w:rsidR="00A132FB" w:rsidRPr="00034446" w14:paraId="1553269D"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39B79C7" w14:textId="77777777" w:rsidR="00A132FB" w:rsidRPr="00034446" w:rsidRDefault="00A132FB" w:rsidP="00560EF4">
            <w:pPr>
              <w:pStyle w:val="TAL"/>
            </w:pPr>
            <w:r w:rsidRPr="00034446">
              <w:t xml:space="preserve">    Service-level device I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E9B79B8" w14:textId="77777777" w:rsidR="00A132FB" w:rsidRPr="00034446" w:rsidRDefault="00A132FB" w:rsidP="00560EF4">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D996B0D"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1AC9815" w14:textId="77777777" w:rsidR="00A132FB" w:rsidRPr="00034446" w:rsidRDefault="00A132FB" w:rsidP="00560EF4">
            <w:pPr>
              <w:pStyle w:val="TAL"/>
            </w:pPr>
          </w:p>
        </w:tc>
      </w:tr>
      <w:tr w:rsidR="00A132FB" w:rsidRPr="00034446" w14:paraId="41D1A126"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1FD055D" w14:textId="77777777" w:rsidR="00A132FB" w:rsidRPr="00034446" w:rsidRDefault="00A132FB" w:rsidP="00560EF4">
            <w:pPr>
              <w:pStyle w:val="TAL"/>
            </w:pPr>
            <w:r w:rsidRPr="00034446">
              <w:t xml:space="preserve">    Service-level device I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2C3A0B1" w14:textId="77777777" w:rsidR="00A132FB" w:rsidRPr="00034446" w:rsidRDefault="00A132FB" w:rsidP="00560EF4">
            <w:pPr>
              <w:pStyle w:val="TAL"/>
            </w:pPr>
            <w:r w:rsidRPr="00034446">
              <w:t>‘08’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5F89353" w14:textId="77777777" w:rsidR="00A132FB" w:rsidRPr="00034446" w:rsidRDefault="00A132FB" w:rsidP="00560EF4">
            <w:pPr>
              <w:pStyle w:val="TAL"/>
            </w:pPr>
            <w:r w:rsidRPr="00034446">
              <w:t>8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C3895A5" w14:textId="77777777" w:rsidR="00A132FB" w:rsidRPr="00034446" w:rsidRDefault="00A132FB" w:rsidP="00560EF4">
            <w:pPr>
              <w:pStyle w:val="TAL"/>
            </w:pPr>
          </w:p>
        </w:tc>
      </w:tr>
      <w:tr w:rsidR="00A132FB" w:rsidRPr="00034446" w14:paraId="5C8AB8BF"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2201037" w14:textId="77777777" w:rsidR="00A132FB" w:rsidRPr="00034446" w:rsidRDefault="00A132FB" w:rsidP="00560EF4">
            <w:pPr>
              <w:pStyle w:val="TAL"/>
            </w:pPr>
            <w:r w:rsidRPr="00034446">
              <w:t xml:space="preserve">    Service-level device ID</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31AC68D" w14:textId="52E0E3A6" w:rsidR="00A132FB" w:rsidRPr="00034446" w:rsidRDefault="00A132FB" w:rsidP="00560EF4">
            <w:pPr>
              <w:pStyle w:val="TAL"/>
            </w:pPr>
            <w:r w:rsidRPr="00034446">
              <w:t>‘AABBCCDDEEFF</w:t>
            </w:r>
            <w:r w:rsidR="00EA3CEB" w:rsidRPr="00034446">
              <w:t>AABB</w:t>
            </w:r>
            <w:r w:rsidRPr="00034446">
              <w:t>’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53FEE61" w14:textId="77777777" w:rsidR="00A132FB" w:rsidRPr="00034446" w:rsidRDefault="00A132FB" w:rsidP="00560EF4">
            <w:pPr>
              <w:pStyle w:val="TAL"/>
            </w:pPr>
            <w:r w:rsidRPr="00034446">
              <w:t>SS re-uses the Service-level device ID sent by UE for this present additional PDN connectivity request procedur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0A8F34E" w14:textId="77777777" w:rsidR="00A132FB" w:rsidRPr="00034446" w:rsidRDefault="00A132FB" w:rsidP="00560EF4">
            <w:pPr>
              <w:pStyle w:val="TAL"/>
            </w:pPr>
          </w:p>
        </w:tc>
      </w:tr>
      <w:tr w:rsidR="00A132FB" w:rsidRPr="00034446" w14:paraId="62DF33E8"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50DE672E"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F2929D9"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9375760" w14:textId="77777777" w:rsidR="00A132FB" w:rsidRPr="00034446" w:rsidRDefault="00A132FB" w:rsidP="00560EF4">
            <w:pPr>
              <w:pStyle w:val="TAL"/>
            </w:pPr>
            <w:r w:rsidRPr="00034446">
              <w:t>Service-level-AA payload typ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B1FED4C" w14:textId="77777777" w:rsidR="00A132FB" w:rsidRPr="00034446" w:rsidRDefault="00A132FB" w:rsidP="00560EF4">
            <w:pPr>
              <w:pStyle w:val="TAL"/>
            </w:pPr>
          </w:p>
        </w:tc>
      </w:tr>
      <w:tr w:rsidR="00A132FB" w:rsidRPr="00034446" w14:paraId="7E9EF5BF"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7D72712" w14:textId="77777777" w:rsidR="00A132FB" w:rsidRPr="00034446" w:rsidRDefault="00A132FB" w:rsidP="00560EF4">
            <w:pPr>
              <w:pStyle w:val="TAL"/>
            </w:pPr>
            <w:r w:rsidRPr="00034446">
              <w:t xml:space="preserve">    Service-level-AA payload typ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402A493" w14:textId="77777777" w:rsidR="00A132FB" w:rsidRPr="00034446" w:rsidRDefault="00A132FB" w:rsidP="00560EF4">
            <w:pPr>
              <w:pStyle w:val="TAL"/>
            </w:pPr>
            <w:r w:rsidRPr="00034446">
              <w:t>‘4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470565E"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4AE527B" w14:textId="77777777" w:rsidR="00A132FB" w:rsidRPr="00034446" w:rsidRDefault="00A132FB" w:rsidP="00560EF4">
            <w:pPr>
              <w:pStyle w:val="TAL"/>
            </w:pPr>
          </w:p>
        </w:tc>
      </w:tr>
      <w:tr w:rsidR="00A132FB" w:rsidRPr="00034446" w14:paraId="7282C764"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346A204" w14:textId="77777777" w:rsidR="00A132FB" w:rsidRPr="00034446" w:rsidRDefault="00A132FB" w:rsidP="00560EF4">
            <w:pPr>
              <w:pStyle w:val="TAL"/>
            </w:pPr>
            <w:r w:rsidRPr="00034446">
              <w:t xml:space="preserve">    Service-level-AA payload typ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7C23039" w14:textId="77777777" w:rsidR="00A132FB" w:rsidRPr="00034446" w:rsidRDefault="00A132FB" w:rsidP="00560EF4">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FC0BA19" w14:textId="77777777" w:rsidR="00A132FB" w:rsidRPr="00034446" w:rsidRDefault="00A132FB" w:rsidP="00560EF4">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FB01E30" w14:textId="77777777" w:rsidR="00A132FB" w:rsidRPr="00034446" w:rsidRDefault="00A132FB" w:rsidP="00560EF4">
            <w:pPr>
              <w:pStyle w:val="TAL"/>
            </w:pPr>
          </w:p>
        </w:tc>
      </w:tr>
      <w:tr w:rsidR="00A132FB" w:rsidRPr="00034446" w14:paraId="7B07AF3C"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E282AC3" w14:textId="77777777" w:rsidR="00A132FB" w:rsidRPr="00034446" w:rsidRDefault="00A132FB" w:rsidP="00560EF4">
            <w:pPr>
              <w:pStyle w:val="TAL"/>
            </w:pPr>
            <w:r w:rsidRPr="00034446">
              <w:t xml:space="preserve">    Service-level-AA payload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5FD2FD1" w14:textId="77777777" w:rsidR="00A132FB" w:rsidRPr="00034446" w:rsidRDefault="00A132FB" w:rsidP="00560EF4">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D202882" w14:textId="77777777" w:rsidR="00A132FB" w:rsidRPr="00034446" w:rsidRDefault="00A132FB" w:rsidP="00560EF4">
            <w:pPr>
              <w:pStyle w:val="TAL"/>
            </w:pPr>
            <w:r w:rsidRPr="00034446">
              <w:t>C2 authorization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5BEFD49" w14:textId="77777777" w:rsidR="00A132FB" w:rsidRPr="00034446" w:rsidRDefault="00A132FB" w:rsidP="00560EF4">
            <w:pPr>
              <w:pStyle w:val="TAL"/>
            </w:pPr>
          </w:p>
        </w:tc>
      </w:tr>
      <w:tr w:rsidR="00A132FB" w:rsidRPr="00034446" w14:paraId="1356EB6B"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70DA8934"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ACE8C33"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0E54131" w14:textId="77777777" w:rsidR="00A132FB" w:rsidRPr="00034446" w:rsidRDefault="00A132FB" w:rsidP="00560EF4">
            <w:pPr>
              <w:pStyle w:val="TAL"/>
            </w:pPr>
            <w:r w:rsidRPr="00034446">
              <w:t>Service-level-AA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6602C546" w14:textId="77777777" w:rsidR="00A132FB" w:rsidRPr="00034446" w:rsidRDefault="00A132FB" w:rsidP="00560EF4">
            <w:pPr>
              <w:pStyle w:val="TAL"/>
            </w:pPr>
          </w:p>
        </w:tc>
      </w:tr>
      <w:tr w:rsidR="00A132FB" w:rsidRPr="00034446" w14:paraId="5C10A2F4"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8922B4F" w14:textId="77777777" w:rsidR="00A132FB" w:rsidRPr="00034446" w:rsidRDefault="00A132FB" w:rsidP="00560EF4">
            <w:pPr>
              <w:pStyle w:val="TAL"/>
            </w:pPr>
            <w:r w:rsidRPr="00034446">
              <w:t xml:space="preserve">    Service-level-AA payloa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A943B75" w14:textId="77777777" w:rsidR="00A132FB" w:rsidRPr="00034446" w:rsidRDefault="00A132FB" w:rsidP="00560EF4">
            <w:pPr>
              <w:pStyle w:val="TAL"/>
            </w:pPr>
            <w:r w:rsidRPr="00034446">
              <w:t>‘7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3B9D577"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B3F0788" w14:textId="77777777" w:rsidR="00A132FB" w:rsidRPr="00034446" w:rsidRDefault="00A132FB" w:rsidP="00560EF4">
            <w:pPr>
              <w:pStyle w:val="TAL"/>
            </w:pPr>
          </w:p>
        </w:tc>
      </w:tr>
      <w:tr w:rsidR="00A132FB" w:rsidRPr="00034446" w14:paraId="7426A864"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5484D7A" w14:textId="77777777" w:rsidR="00A132FB" w:rsidRPr="00034446" w:rsidRDefault="00A132FB" w:rsidP="00560EF4">
            <w:pPr>
              <w:pStyle w:val="TAL"/>
            </w:pPr>
            <w:r w:rsidRPr="00034446">
              <w:t xml:space="preserve">    Service-level-AA payloa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1D0E4D6" w14:textId="77777777" w:rsidR="00A132FB" w:rsidRPr="00034446" w:rsidRDefault="00A132FB" w:rsidP="00560EF4">
            <w:pPr>
              <w:pStyle w:val="TAL"/>
            </w:pPr>
            <w:r w:rsidRPr="00034446">
              <w:t>‘0004’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5E7C355" w14:textId="77777777" w:rsidR="00A132FB" w:rsidRPr="00034446" w:rsidRDefault="00A132FB" w:rsidP="00560EF4">
            <w:pPr>
              <w:pStyle w:val="TAL"/>
            </w:pPr>
            <w:r w:rsidRPr="00034446">
              <w:t>4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73D4256" w14:textId="77777777" w:rsidR="00A132FB" w:rsidRPr="00034446" w:rsidRDefault="00A132FB" w:rsidP="00560EF4">
            <w:pPr>
              <w:pStyle w:val="TAL"/>
            </w:pPr>
          </w:p>
        </w:tc>
      </w:tr>
      <w:tr w:rsidR="00A132FB" w:rsidRPr="00034446" w14:paraId="313A4631"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4" w:space="0" w:color="auto"/>
              <w:right w:val="single" w:sz="6" w:space="0" w:color="auto"/>
            </w:tcBorders>
            <w:shd w:val="clear" w:color="auto" w:fill="auto"/>
          </w:tcPr>
          <w:p w14:paraId="0A170BA7" w14:textId="77777777" w:rsidR="00A132FB" w:rsidRPr="00034446" w:rsidRDefault="00A132FB" w:rsidP="00560EF4">
            <w:pPr>
              <w:pStyle w:val="TAL"/>
            </w:pPr>
            <w:r w:rsidRPr="00034446">
              <w:t xml:space="preserve">    Service-level-AA payload</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3126BAF1" w14:textId="188A2D66" w:rsidR="00A132FB" w:rsidRPr="00034446" w:rsidRDefault="00A132FB" w:rsidP="00560EF4">
            <w:pPr>
              <w:pStyle w:val="TAL"/>
            </w:pPr>
            <w:r w:rsidRPr="00034446">
              <w:t>‘ABCDEF</w:t>
            </w:r>
            <w:r w:rsidR="00EA3CEB" w:rsidRPr="00034446">
              <w:t>AB</w:t>
            </w:r>
            <w:r w:rsidRPr="00034446">
              <w:t>’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35DE8F03" w14:textId="77777777" w:rsidR="00A132FB" w:rsidRPr="00034446" w:rsidRDefault="00A132FB" w:rsidP="00560EF4">
            <w:pPr>
              <w:pStyle w:val="TAL"/>
            </w:pPr>
            <w:r w:rsidRPr="00034446">
              <w:t>SS re-uses the Service-level-AA payload sent by UE for this present additional PDN connectivity request procedure</w:t>
            </w:r>
          </w:p>
        </w:tc>
        <w:tc>
          <w:tcPr>
            <w:tcW w:w="1135" w:type="dxa"/>
            <w:tcBorders>
              <w:top w:val="single" w:sz="4" w:space="0" w:color="auto"/>
              <w:left w:val="single" w:sz="6" w:space="0" w:color="auto"/>
              <w:bottom w:val="single" w:sz="4" w:space="0" w:color="auto"/>
              <w:right w:val="single" w:sz="4" w:space="0" w:color="auto"/>
            </w:tcBorders>
            <w:shd w:val="clear" w:color="auto" w:fill="auto"/>
          </w:tcPr>
          <w:p w14:paraId="3621294D" w14:textId="77777777" w:rsidR="00A132FB" w:rsidRPr="00034446" w:rsidRDefault="00A132FB" w:rsidP="00560EF4">
            <w:pPr>
              <w:pStyle w:val="TAL"/>
            </w:pPr>
            <w:r w:rsidRPr="00034446">
              <w:t>Step 6</w:t>
            </w:r>
          </w:p>
        </w:tc>
      </w:tr>
      <w:tr w:rsidR="00A132FB" w:rsidRPr="00034446" w14:paraId="252EF7D8" w14:textId="77777777" w:rsidTr="00560EF4">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3A389C3" w14:textId="77777777" w:rsidR="00A132FB" w:rsidRPr="00034446" w:rsidRDefault="00A132FB" w:rsidP="00560EF4">
            <w:pPr>
              <w:pStyle w:val="TAL"/>
            </w:pPr>
            <w:r w:rsidRPr="00034446">
              <w:t xml:space="preserve">    Service-level-AA payload</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3E8CE03" w14:textId="77777777" w:rsidR="00A132FB" w:rsidRPr="00034446" w:rsidRDefault="00A132FB" w:rsidP="00560EF4">
            <w:pPr>
              <w:pStyle w:val="TAL"/>
            </w:pPr>
            <w:r w:rsidRPr="00034446">
              <w:t>‘AABBCCDD’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5343091" w14:textId="77777777" w:rsidR="00A132FB" w:rsidRPr="00034446" w:rsidRDefault="00A132FB" w:rsidP="00560EF4">
            <w:pPr>
              <w:pStyle w:val="TAL"/>
            </w:pPr>
            <w:r w:rsidRPr="00034446">
              <w:t>SS re-uses the Service-level-AA payload sent by UE for this present additional PDN connectivity request procedur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E37FE98" w14:textId="77777777" w:rsidR="00A132FB" w:rsidRPr="00034446" w:rsidRDefault="00A132FB" w:rsidP="00560EF4">
            <w:pPr>
              <w:pStyle w:val="TAL"/>
            </w:pPr>
            <w:r w:rsidRPr="00034446">
              <w:t>Step 8</w:t>
            </w:r>
          </w:p>
        </w:tc>
      </w:tr>
    </w:tbl>
    <w:p w14:paraId="15E6DF28" w14:textId="77777777" w:rsidR="00A132FB" w:rsidRPr="00034446" w:rsidRDefault="00A132FB" w:rsidP="00A132FB"/>
    <w:p w14:paraId="550BB229" w14:textId="77777777" w:rsidR="00A132FB" w:rsidRPr="00034446" w:rsidRDefault="00A132FB" w:rsidP="00A132FB">
      <w:pPr>
        <w:pStyle w:val="TH"/>
      </w:pPr>
      <w:r w:rsidRPr="00034446">
        <w:lastRenderedPageBreak/>
        <w:t>Table 10.10.3.3.3-4: Message MODIFY EPS BEARER CONTEXT ACCEPT (steps 7 and 9, Table 10.10.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132FB" w:rsidRPr="00034446" w14:paraId="78B26D99" w14:textId="77777777" w:rsidTr="00560EF4">
        <w:tc>
          <w:tcPr>
            <w:tcW w:w="9637" w:type="dxa"/>
            <w:gridSpan w:val="4"/>
            <w:shd w:val="clear" w:color="auto" w:fill="auto"/>
          </w:tcPr>
          <w:p w14:paraId="3CBEA450" w14:textId="77777777" w:rsidR="00A132FB" w:rsidRPr="00034446" w:rsidRDefault="00A132FB" w:rsidP="00560EF4">
            <w:pPr>
              <w:pStyle w:val="TAL"/>
            </w:pPr>
            <w:r w:rsidRPr="00034446">
              <w:t>Derivation path: 36.508 table 4.7.3-14</w:t>
            </w:r>
          </w:p>
        </w:tc>
      </w:tr>
      <w:tr w:rsidR="00A132FB" w:rsidRPr="00034446" w14:paraId="144D03F1" w14:textId="77777777" w:rsidTr="00560EF4">
        <w:tc>
          <w:tcPr>
            <w:tcW w:w="4535" w:type="dxa"/>
            <w:tcBorders>
              <w:bottom w:val="single" w:sz="4" w:space="0" w:color="auto"/>
            </w:tcBorders>
            <w:shd w:val="clear" w:color="auto" w:fill="auto"/>
          </w:tcPr>
          <w:p w14:paraId="70236CEE"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1A16EB76"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7C53D139"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368E8339" w14:textId="77777777" w:rsidR="00A132FB" w:rsidRPr="00034446" w:rsidRDefault="00A132FB" w:rsidP="00560EF4">
            <w:pPr>
              <w:pStyle w:val="TAH"/>
            </w:pPr>
            <w:r w:rsidRPr="00034446">
              <w:t>Condition</w:t>
            </w:r>
          </w:p>
        </w:tc>
      </w:tr>
      <w:tr w:rsidR="00A132FB" w:rsidRPr="00034446" w14:paraId="6340EB22" w14:textId="77777777" w:rsidTr="00560EF4">
        <w:tc>
          <w:tcPr>
            <w:tcW w:w="4535" w:type="dxa"/>
            <w:tcBorders>
              <w:top w:val="single" w:sz="4" w:space="0" w:color="auto"/>
              <w:bottom w:val="single" w:sz="6" w:space="0" w:color="auto"/>
              <w:right w:val="single" w:sz="6" w:space="0" w:color="auto"/>
            </w:tcBorders>
            <w:shd w:val="clear" w:color="auto" w:fill="auto"/>
          </w:tcPr>
          <w:p w14:paraId="699CED0B" w14:textId="77777777" w:rsidR="00A132FB" w:rsidRPr="00034446" w:rsidRDefault="00A132FB" w:rsidP="00560EF4">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43EBD8D" w14:textId="77777777" w:rsidR="00A132FB" w:rsidRPr="00034446" w:rsidRDefault="00A132FB" w:rsidP="00560EF4">
            <w:pPr>
              <w:pStyle w:val="TAL"/>
            </w:pPr>
            <w:r w:rsidRPr="00034446">
              <w:t>8</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5FA9C0C" w14:textId="77777777" w:rsidR="00A132FB" w:rsidRPr="00034446" w:rsidRDefault="00A132FB" w:rsidP="00560EF4">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6A413952" w14:textId="77777777" w:rsidR="00A132FB" w:rsidRPr="00034446" w:rsidRDefault="00A132FB" w:rsidP="00560EF4">
            <w:pPr>
              <w:pStyle w:val="TAL"/>
            </w:pPr>
          </w:p>
        </w:tc>
      </w:tr>
      <w:tr w:rsidR="00A132FB" w:rsidRPr="00034446" w14:paraId="58934BF2"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4C896A37" w14:textId="77777777" w:rsidR="00A132FB" w:rsidRPr="00034446" w:rsidRDefault="00A132FB" w:rsidP="00560EF4">
            <w:pPr>
              <w:pStyle w:val="TAL"/>
            </w:pPr>
            <w:r w:rsidRPr="00034446">
              <w:t>Extended protocol configuration option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EBCAB47"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703A0D4"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13DBD49" w14:textId="77777777" w:rsidR="00A132FB" w:rsidRPr="00034446" w:rsidRDefault="00A132FB" w:rsidP="00560EF4">
            <w:pPr>
              <w:pStyle w:val="TAL"/>
            </w:pPr>
          </w:p>
        </w:tc>
      </w:tr>
      <w:tr w:rsidR="00A132FB" w:rsidRPr="00034446" w14:paraId="28FFD864"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25D5661F" w14:textId="77777777" w:rsidR="00A132FB" w:rsidRPr="00034446" w:rsidRDefault="00A132FB" w:rsidP="00560EF4">
            <w:pPr>
              <w:pStyle w:val="TAL"/>
            </w:pPr>
            <w:r w:rsidRPr="00034446">
              <w:t xml:space="preserve">  Service-level-AA contain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6BB79A0" w14:textId="77777777" w:rsidR="00A132FB" w:rsidRPr="00034446" w:rsidRDefault="00A132FB" w:rsidP="00560EF4">
            <w:pPr>
              <w:pStyle w:val="TAL"/>
            </w:pPr>
            <w:r w:rsidRPr="00034446">
              <w:t>‘004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13591BD"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F24FCB7" w14:textId="77777777" w:rsidR="00A132FB" w:rsidRPr="00034446" w:rsidRDefault="00A132FB" w:rsidP="00560EF4">
            <w:pPr>
              <w:pStyle w:val="TAL"/>
            </w:pPr>
          </w:p>
        </w:tc>
      </w:tr>
      <w:tr w:rsidR="00A132FB" w:rsidRPr="00034446" w14:paraId="3B49E21F"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7A1D3AFB" w14:textId="77777777" w:rsidR="00A132FB" w:rsidRPr="00034446" w:rsidRDefault="00A132FB" w:rsidP="00560EF4">
            <w:pPr>
              <w:pStyle w:val="TAL"/>
            </w:pPr>
            <w:r w:rsidRPr="00034446">
              <w:t xml:space="preserve">  Length of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E6CBA66" w14:textId="77777777" w:rsidR="00A132FB" w:rsidRPr="00034446" w:rsidRDefault="00A132FB" w:rsidP="00560EF4">
            <w:pPr>
              <w:pStyle w:val="TAL"/>
            </w:pPr>
            <w:r w:rsidRPr="00034446">
              <w:t>‘00000000 0000101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C37C7C7" w14:textId="77777777" w:rsidR="00A132FB" w:rsidRPr="00034446" w:rsidRDefault="00A132FB" w:rsidP="00560EF4">
            <w:pPr>
              <w:pStyle w:val="TAL"/>
            </w:pPr>
            <w:r w:rsidRPr="00034446">
              <w:t>10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2F7E646" w14:textId="77777777" w:rsidR="00A132FB" w:rsidRPr="00034446" w:rsidRDefault="00A132FB" w:rsidP="00560EF4">
            <w:pPr>
              <w:pStyle w:val="TAL"/>
            </w:pPr>
          </w:p>
        </w:tc>
      </w:tr>
      <w:tr w:rsidR="00A132FB" w:rsidRPr="00034446" w14:paraId="7E42E7CF"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1C749F2C" w14:textId="77777777" w:rsidR="00A132FB" w:rsidRPr="00034446" w:rsidRDefault="00A132FB" w:rsidP="00560EF4">
            <w:pPr>
              <w:pStyle w:val="TAL"/>
            </w:pPr>
            <w:r w:rsidRPr="00034446">
              <w:t xml:space="preserve">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10B21A4"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316756E"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6FA3E988" w14:textId="77777777" w:rsidR="00A132FB" w:rsidRPr="00034446" w:rsidRDefault="00A132FB" w:rsidP="00560EF4">
            <w:pPr>
              <w:pStyle w:val="TAL"/>
            </w:pPr>
          </w:p>
        </w:tc>
      </w:tr>
      <w:tr w:rsidR="00A132FB" w:rsidRPr="00034446" w14:paraId="5B6A8915"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67C3F57F"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3ADE85E"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1B8592F" w14:textId="77777777" w:rsidR="00A132FB" w:rsidRPr="00034446" w:rsidRDefault="00A132FB" w:rsidP="00560EF4">
            <w:pPr>
              <w:pStyle w:val="TAL"/>
            </w:pPr>
            <w:r w:rsidRPr="00034446">
              <w:t>Service-level-AA payload typ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8421D4B" w14:textId="77777777" w:rsidR="00A132FB" w:rsidRPr="00034446" w:rsidRDefault="00A132FB" w:rsidP="00560EF4">
            <w:pPr>
              <w:pStyle w:val="TAL"/>
            </w:pPr>
          </w:p>
        </w:tc>
      </w:tr>
      <w:tr w:rsidR="00A132FB" w:rsidRPr="00034446" w14:paraId="5EF6F50A"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2119C55F" w14:textId="77777777" w:rsidR="00A132FB" w:rsidRPr="00034446" w:rsidRDefault="00A132FB" w:rsidP="00560EF4">
            <w:pPr>
              <w:pStyle w:val="TAL"/>
            </w:pPr>
            <w:r w:rsidRPr="00034446">
              <w:t xml:space="preserve">    Service-level-AA payload typ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4B57FB6" w14:textId="77777777" w:rsidR="00A132FB" w:rsidRPr="00034446" w:rsidRDefault="00A132FB" w:rsidP="00560EF4">
            <w:pPr>
              <w:pStyle w:val="TAL"/>
            </w:pPr>
            <w:r w:rsidRPr="00034446">
              <w:t>‘4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1F15DC7"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3A79473" w14:textId="77777777" w:rsidR="00A132FB" w:rsidRPr="00034446" w:rsidRDefault="00A132FB" w:rsidP="00560EF4">
            <w:pPr>
              <w:pStyle w:val="TAL"/>
            </w:pPr>
          </w:p>
        </w:tc>
      </w:tr>
      <w:tr w:rsidR="00A132FB" w:rsidRPr="00034446" w14:paraId="194B1C0A"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432364BD" w14:textId="77777777" w:rsidR="00A132FB" w:rsidRPr="00034446" w:rsidRDefault="00A132FB" w:rsidP="00560EF4">
            <w:pPr>
              <w:pStyle w:val="TAL"/>
            </w:pPr>
            <w:r w:rsidRPr="00034446">
              <w:t xml:space="preserve">    Service-level-AA payload typ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FDC73E9" w14:textId="77777777" w:rsidR="00A132FB" w:rsidRPr="00034446" w:rsidRDefault="00A132FB" w:rsidP="00560EF4">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75795E7" w14:textId="77777777" w:rsidR="00A132FB" w:rsidRPr="00034446" w:rsidRDefault="00A132FB" w:rsidP="00560EF4">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61E73BE" w14:textId="77777777" w:rsidR="00A132FB" w:rsidRPr="00034446" w:rsidRDefault="00A132FB" w:rsidP="00560EF4">
            <w:pPr>
              <w:pStyle w:val="TAL"/>
            </w:pPr>
          </w:p>
        </w:tc>
      </w:tr>
      <w:tr w:rsidR="00A132FB" w:rsidRPr="00034446" w14:paraId="30399AAC"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717F6134" w14:textId="77777777" w:rsidR="00A132FB" w:rsidRPr="00034446" w:rsidRDefault="00A132FB" w:rsidP="00560EF4">
            <w:pPr>
              <w:pStyle w:val="TAL"/>
            </w:pPr>
            <w:r w:rsidRPr="00034446">
              <w:t xml:space="preserve">    Service-level-AA payload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EC10339" w14:textId="77777777" w:rsidR="00A132FB" w:rsidRPr="00034446" w:rsidRDefault="00A132FB" w:rsidP="00560EF4">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DA57AF3" w14:textId="77777777" w:rsidR="00A132FB" w:rsidRPr="00034446" w:rsidRDefault="00A132FB" w:rsidP="00560EF4">
            <w:pPr>
              <w:pStyle w:val="TAL"/>
            </w:pPr>
            <w:r w:rsidRPr="00034446">
              <w:t>C2 authorization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06A7C91" w14:textId="77777777" w:rsidR="00A132FB" w:rsidRPr="00034446" w:rsidRDefault="00A132FB" w:rsidP="00560EF4">
            <w:pPr>
              <w:pStyle w:val="TAL"/>
            </w:pPr>
          </w:p>
        </w:tc>
      </w:tr>
      <w:tr w:rsidR="00A132FB" w:rsidRPr="00034446" w14:paraId="632BDC3F"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2CEF83B7" w14:textId="77777777" w:rsidR="00A132FB" w:rsidRPr="00034446" w:rsidRDefault="00A132FB" w:rsidP="00560EF4">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B9CC50A" w14:textId="77777777" w:rsidR="00A132FB" w:rsidRPr="00034446" w:rsidRDefault="00A132FB" w:rsidP="00560EF4">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8400E5D" w14:textId="77777777" w:rsidR="00A132FB" w:rsidRPr="00034446" w:rsidRDefault="00A132FB" w:rsidP="00560EF4">
            <w:pPr>
              <w:pStyle w:val="TAL"/>
            </w:pPr>
            <w:r w:rsidRPr="00034446">
              <w:t>Service-level-AA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C73D7D5" w14:textId="77777777" w:rsidR="00A132FB" w:rsidRPr="00034446" w:rsidRDefault="00A132FB" w:rsidP="00560EF4">
            <w:pPr>
              <w:pStyle w:val="TAL"/>
            </w:pPr>
          </w:p>
        </w:tc>
      </w:tr>
      <w:tr w:rsidR="00A132FB" w:rsidRPr="00034446" w14:paraId="0687CED0"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24AD3CDF" w14:textId="77777777" w:rsidR="00A132FB" w:rsidRPr="00034446" w:rsidRDefault="00A132FB" w:rsidP="00560EF4">
            <w:pPr>
              <w:pStyle w:val="TAL"/>
            </w:pPr>
            <w:r w:rsidRPr="00034446">
              <w:t xml:space="preserve">    Service-level-AA payloa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50504A4" w14:textId="77777777" w:rsidR="00A132FB" w:rsidRPr="00034446" w:rsidRDefault="00A132FB" w:rsidP="00560EF4">
            <w:pPr>
              <w:pStyle w:val="TAL"/>
            </w:pPr>
            <w:r w:rsidRPr="00034446">
              <w:t>‘7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C8FC1F2"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2104DDC" w14:textId="77777777" w:rsidR="00A132FB" w:rsidRPr="00034446" w:rsidRDefault="00A132FB" w:rsidP="00560EF4">
            <w:pPr>
              <w:pStyle w:val="TAL"/>
            </w:pPr>
          </w:p>
        </w:tc>
      </w:tr>
      <w:tr w:rsidR="00A132FB" w:rsidRPr="00034446" w14:paraId="3B15FC7C"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2315A588" w14:textId="77777777" w:rsidR="00A132FB" w:rsidRPr="00034446" w:rsidRDefault="00A132FB" w:rsidP="00560EF4">
            <w:pPr>
              <w:pStyle w:val="TAL"/>
            </w:pPr>
            <w:r w:rsidRPr="00034446">
              <w:t xml:space="preserve">    Service-level-AA payloa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07C0D14" w14:textId="77777777" w:rsidR="00A132FB" w:rsidRPr="00034446" w:rsidRDefault="00A132FB" w:rsidP="00560EF4">
            <w:pPr>
              <w:pStyle w:val="TAL"/>
            </w:pPr>
            <w:r w:rsidRPr="00034446">
              <w:t>‘0004’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20E745D" w14:textId="77777777" w:rsidR="00A132FB" w:rsidRPr="00034446" w:rsidRDefault="00A132FB" w:rsidP="00560EF4">
            <w:pPr>
              <w:pStyle w:val="TAL"/>
            </w:pPr>
            <w:r w:rsidRPr="00034446">
              <w:t>4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F92BAD2" w14:textId="77777777" w:rsidR="00A132FB" w:rsidRPr="00034446" w:rsidRDefault="00A132FB" w:rsidP="00560EF4">
            <w:pPr>
              <w:pStyle w:val="TAL"/>
            </w:pPr>
          </w:p>
        </w:tc>
      </w:tr>
      <w:tr w:rsidR="00A132FB" w:rsidRPr="00034446" w14:paraId="76EC71CC" w14:textId="77777777" w:rsidTr="00560EF4">
        <w:tc>
          <w:tcPr>
            <w:tcW w:w="4535" w:type="dxa"/>
            <w:tcBorders>
              <w:top w:val="single" w:sz="4" w:space="0" w:color="auto"/>
              <w:left w:val="single" w:sz="4" w:space="0" w:color="auto"/>
              <w:bottom w:val="single" w:sz="4" w:space="0" w:color="auto"/>
              <w:right w:val="single" w:sz="6" w:space="0" w:color="auto"/>
            </w:tcBorders>
            <w:shd w:val="clear" w:color="auto" w:fill="auto"/>
          </w:tcPr>
          <w:p w14:paraId="5583E4B5" w14:textId="77777777" w:rsidR="00A132FB" w:rsidRPr="00034446" w:rsidRDefault="00A132FB" w:rsidP="00560EF4">
            <w:pPr>
              <w:pStyle w:val="TAL"/>
            </w:pPr>
            <w:r w:rsidRPr="00034446">
              <w:t xml:space="preserve">    Service-level-AA payload</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3FE9CE6B" w14:textId="07FC7095" w:rsidR="00A132FB" w:rsidRPr="00034446" w:rsidRDefault="00A132FB" w:rsidP="00560EF4">
            <w:pPr>
              <w:pStyle w:val="TAL"/>
            </w:pPr>
            <w:r w:rsidRPr="00034446">
              <w:t>‘ABCDEF</w:t>
            </w:r>
            <w:r w:rsidR="00EA3CEB" w:rsidRPr="00034446">
              <w:t>AB</w:t>
            </w:r>
            <w:r w:rsidRPr="00034446">
              <w:t>’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07A0B079" w14:textId="77777777" w:rsidR="00A132FB" w:rsidRPr="00034446" w:rsidRDefault="00A132FB" w:rsidP="00560EF4">
            <w:pPr>
              <w:pStyle w:val="TAL"/>
            </w:pPr>
          </w:p>
        </w:tc>
        <w:tc>
          <w:tcPr>
            <w:tcW w:w="1135" w:type="dxa"/>
            <w:tcBorders>
              <w:top w:val="single" w:sz="4" w:space="0" w:color="auto"/>
              <w:left w:val="single" w:sz="6" w:space="0" w:color="auto"/>
              <w:bottom w:val="single" w:sz="4" w:space="0" w:color="auto"/>
              <w:right w:val="single" w:sz="4" w:space="0" w:color="auto"/>
            </w:tcBorders>
            <w:shd w:val="clear" w:color="auto" w:fill="auto"/>
          </w:tcPr>
          <w:p w14:paraId="3A9EBE04" w14:textId="77777777" w:rsidR="00A132FB" w:rsidRPr="00034446" w:rsidRDefault="00A132FB" w:rsidP="00560EF4">
            <w:pPr>
              <w:pStyle w:val="TAL"/>
            </w:pPr>
            <w:r w:rsidRPr="00034446">
              <w:t>Step 7</w:t>
            </w:r>
          </w:p>
        </w:tc>
      </w:tr>
      <w:tr w:rsidR="00A132FB" w:rsidRPr="00034446" w14:paraId="59FBD133" w14:textId="77777777" w:rsidTr="00560EF4">
        <w:tc>
          <w:tcPr>
            <w:tcW w:w="4535" w:type="dxa"/>
            <w:tcBorders>
              <w:top w:val="single" w:sz="4" w:space="0" w:color="auto"/>
              <w:left w:val="single" w:sz="4" w:space="0" w:color="auto"/>
              <w:bottom w:val="single" w:sz="6" w:space="0" w:color="auto"/>
              <w:right w:val="single" w:sz="6" w:space="0" w:color="auto"/>
            </w:tcBorders>
            <w:shd w:val="clear" w:color="auto" w:fill="auto"/>
          </w:tcPr>
          <w:p w14:paraId="67D690D9" w14:textId="77777777" w:rsidR="00A132FB" w:rsidRPr="00034446" w:rsidRDefault="00A132FB" w:rsidP="00560EF4">
            <w:pPr>
              <w:pStyle w:val="TAL"/>
            </w:pPr>
            <w:r w:rsidRPr="00034446">
              <w:t xml:space="preserve">    Service-level-AA payload</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D7FCAD8" w14:textId="77777777" w:rsidR="00A132FB" w:rsidRPr="00034446" w:rsidRDefault="00A132FB" w:rsidP="00560EF4">
            <w:pPr>
              <w:pStyle w:val="TAL"/>
            </w:pPr>
            <w:r w:rsidRPr="00034446">
              <w:t>‘AABBCCDD’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A959D88" w14:textId="77777777" w:rsidR="00A132FB" w:rsidRPr="00034446" w:rsidRDefault="00A132FB" w:rsidP="00560EF4">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8C934CF" w14:textId="77777777" w:rsidR="00A132FB" w:rsidRPr="00034446" w:rsidRDefault="00A132FB" w:rsidP="00560EF4">
            <w:pPr>
              <w:pStyle w:val="TAL"/>
            </w:pPr>
            <w:r w:rsidRPr="00034446">
              <w:t>Step 9</w:t>
            </w:r>
          </w:p>
        </w:tc>
      </w:tr>
    </w:tbl>
    <w:p w14:paraId="2C956FDD" w14:textId="77777777" w:rsidR="00A132FB" w:rsidRPr="00034446" w:rsidRDefault="00A132FB" w:rsidP="00A132FB"/>
    <w:p w14:paraId="7BF13F0F" w14:textId="77777777" w:rsidR="00A132FB" w:rsidRPr="00034446" w:rsidRDefault="00A132FB" w:rsidP="00A132FB">
      <w:pPr>
        <w:pStyle w:val="TH"/>
      </w:pPr>
      <w:r w:rsidRPr="00034446">
        <w:t>Table 10.10.3.3.3-5: Message DEACTIVATE EPS BEARER CONTEXT REQUEST (step 10, Table 10.10.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132FB" w:rsidRPr="00034446" w14:paraId="1D5690AE" w14:textId="77777777" w:rsidTr="00560EF4">
        <w:tc>
          <w:tcPr>
            <w:tcW w:w="9637" w:type="dxa"/>
            <w:gridSpan w:val="4"/>
            <w:shd w:val="clear" w:color="auto" w:fill="auto"/>
          </w:tcPr>
          <w:p w14:paraId="710D111E" w14:textId="77777777" w:rsidR="00A132FB" w:rsidRPr="00034446" w:rsidRDefault="00A132FB" w:rsidP="00560EF4">
            <w:pPr>
              <w:pStyle w:val="TAL"/>
            </w:pPr>
            <w:r w:rsidRPr="00034446">
              <w:t>Derivation path: 36.508 table 4.7.3-12 and table 4.6.1-8 with condition DRB-REL(2)</w:t>
            </w:r>
          </w:p>
        </w:tc>
      </w:tr>
      <w:tr w:rsidR="00A132FB" w:rsidRPr="00034446" w14:paraId="451590B0" w14:textId="77777777" w:rsidTr="00560EF4">
        <w:tc>
          <w:tcPr>
            <w:tcW w:w="4535" w:type="dxa"/>
            <w:tcBorders>
              <w:bottom w:val="single" w:sz="4" w:space="0" w:color="auto"/>
            </w:tcBorders>
            <w:shd w:val="clear" w:color="auto" w:fill="auto"/>
          </w:tcPr>
          <w:p w14:paraId="1CF92287"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1CAE5B2E"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67ECA7C9"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7CEDAD12" w14:textId="77777777" w:rsidR="00A132FB" w:rsidRPr="00034446" w:rsidRDefault="00A132FB" w:rsidP="00560EF4">
            <w:pPr>
              <w:pStyle w:val="TAH"/>
            </w:pPr>
            <w:r w:rsidRPr="00034446">
              <w:t>Condition</w:t>
            </w:r>
          </w:p>
        </w:tc>
      </w:tr>
      <w:tr w:rsidR="00A132FB" w:rsidRPr="00034446" w14:paraId="0F0FF31A" w14:textId="77777777" w:rsidTr="00560EF4">
        <w:tc>
          <w:tcPr>
            <w:tcW w:w="4535" w:type="dxa"/>
            <w:tcBorders>
              <w:top w:val="single" w:sz="4" w:space="0" w:color="auto"/>
              <w:bottom w:val="single" w:sz="4" w:space="0" w:color="auto"/>
            </w:tcBorders>
            <w:shd w:val="clear" w:color="auto" w:fill="auto"/>
          </w:tcPr>
          <w:p w14:paraId="675C813C" w14:textId="77777777" w:rsidR="00A132FB" w:rsidRPr="00034446" w:rsidRDefault="00A132FB" w:rsidP="00560EF4">
            <w:pPr>
              <w:pStyle w:val="TAL"/>
            </w:pPr>
            <w:r w:rsidRPr="00034446">
              <w:t>EPS bearer identity</w:t>
            </w:r>
          </w:p>
        </w:tc>
        <w:tc>
          <w:tcPr>
            <w:tcW w:w="2267" w:type="dxa"/>
            <w:tcBorders>
              <w:top w:val="single" w:sz="4" w:space="0" w:color="auto"/>
              <w:bottom w:val="single" w:sz="4" w:space="0" w:color="auto"/>
            </w:tcBorders>
            <w:shd w:val="clear" w:color="auto" w:fill="auto"/>
          </w:tcPr>
          <w:p w14:paraId="62D6B7B5" w14:textId="77777777" w:rsidR="00A132FB" w:rsidRPr="00034446" w:rsidRDefault="00A132FB" w:rsidP="00560EF4">
            <w:pPr>
              <w:pStyle w:val="TAL"/>
            </w:pPr>
            <w:r w:rsidRPr="00034446">
              <w:t>8</w:t>
            </w:r>
          </w:p>
        </w:tc>
        <w:tc>
          <w:tcPr>
            <w:tcW w:w="1700" w:type="dxa"/>
            <w:tcBorders>
              <w:top w:val="single" w:sz="4" w:space="0" w:color="auto"/>
              <w:bottom w:val="single" w:sz="4" w:space="0" w:color="auto"/>
            </w:tcBorders>
            <w:shd w:val="clear" w:color="auto" w:fill="auto"/>
          </w:tcPr>
          <w:p w14:paraId="62527D95" w14:textId="77777777" w:rsidR="00A132FB" w:rsidRPr="00034446" w:rsidRDefault="00A132FB" w:rsidP="00560EF4">
            <w:pPr>
              <w:pStyle w:val="TAL"/>
            </w:pPr>
            <w:r w:rsidRPr="00034446">
              <w:t>Same value as in ACTIVATE DEFAULT EPS BEARER CONTEXT REQUEST of step 3</w:t>
            </w:r>
          </w:p>
        </w:tc>
        <w:tc>
          <w:tcPr>
            <w:tcW w:w="1135" w:type="dxa"/>
            <w:tcBorders>
              <w:top w:val="single" w:sz="4" w:space="0" w:color="auto"/>
              <w:bottom w:val="single" w:sz="4" w:space="0" w:color="auto"/>
            </w:tcBorders>
            <w:shd w:val="clear" w:color="auto" w:fill="auto"/>
          </w:tcPr>
          <w:p w14:paraId="11A8AD60" w14:textId="77777777" w:rsidR="00A132FB" w:rsidRPr="00034446" w:rsidRDefault="00A132FB" w:rsidP="00560EF4">
            <w:pPr>
              <w:pStyle w:val="TAL"/>
            </w:pPr>
          </w:p>
        </w:tc>
      </w:tr>
      <w:tr w:rsidR="00A132FB" w:rsidRPr="00034446" w14:paraId="1E4E1E8A" w14:textId="77777777" w:rsidTr="00560EF4">
        <w:tc>
          <w:tcPr>
            <w:tcW w:w="4535" w:type="dxa"/>
            <w:tcBorders>
              <w:top w:val="single" w:sz="4" w:space="0" w:color="auto"/>
              <w:bottom w:val="single" w:sz="4" w:space="0" w:color="auto"/>
            </w:tcBorders>
            <w:shd w:val="clear" w:color="auto" w:fill="auto"/>
          </w:tcPr>
          <w:p w14:paraId="71EDDAE6" w14:textId="77777777" w:rsidR="00A132FB" w:rsidRPr="00034446" w:rsidRDefault="00A132FB" w:rsidP="00560EF4">
            <w:pPr>
              <w:pStyle w:val="TAL"/>
            </w:pPr>
            <w:r w:rsidRPr="00034446">
              <w:t>ESM cause</w:t>
            </w:r>
          </w:p>
        </w:tc>
        <w:tc>
          <w:tcPr>
            <w:tcW w:w="2267" w:type="dxa"/>
            <w:tcBorders>
              <w:top w:val="single" w:sz="4" w:space="0" w:color="auto"/>
              <w:bottom w:val="single" w:sz="4" w:space="0" w:color="auto"/>
            </w:tcBorders>
            <w:shd w:val="clear" w:color="auto" w:fill="auto"/>
          </w:tcPr>
          <w:p w14:paraId="4CF39B12" w14:textId="77777777" w:rsidR="00A132FB" w:rsidRPr="00034446" w:rsidRDefault="00A132FB" w:rsidP="00560EF4">
            <w:pPr>
              <w:pStyle w:val="TAL"/>
            </w:pPr>
            <w:r w:rsidRPr="00034446">
              <w:t>00100100</w:t>
            </w:r>
          </w:p>
        </w:tc>
        <w:tc>
          <w:tcPr>
            <w:tcW w:w="1700" w:type="dxa"/>
            <w:tcBorders>
              <w:top w:val="single" w:sz="4" w:space="0" w:color="auto"/>
              <w:bottom w:val="single" w:sz="4" w:space="0" w:color="auto"/>
            </w:tcBorders>
            <w:shd w:val="clear" w:color="auto" w:fill="auto"/>
          </w:tcPr>
          <w:p w14:paraId="3890E292" w14:textId="77777777" w:rsidR="00A132FB" w:rsidRPr="00034446" w:rsidRDefault="00A132FB" w:rsidP="00560EF4">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2950DD7F" w14:textId="77777777" w:rsidR="00A132FB" w:rsidRPr="00034446" w:rsidRDefault="00A132FB" w:rsidP="00560EF4">
            <w:pPr>
              <w:pStyle w:val="TAL"/>
            </w:pPr>
          </w:p>
        </w:tc>
      </w:tr>
    </w:tbl>
    <w:p w14:paraId="35F65FF6" w14:textId="77777777" w:rsidR="00A132FB" w:rsidRPr="00034446" w:rsidRDefault="00A132FB" w:rsidP="00A132FB"/>
    <w:p w14:paraId="47CC3350" w14:textId="77777777" w:rsidR="00A132FB" w:rsidRPr="00034446" w:rsidRDefault="00A132FB" w:rsidP="00A132FB">
      <w:pPr>
        <w:pStyle w:val="TH"/>
      </w:pPr>
      <w:r w:rsidRPr="00034446">
        <w:t>Table 10.10.3.3.3-6: Message DEACTIVATE EPS BEARER CONTEXT ACCEPT (step 11, Table 10.10.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132FB" w:rsidRPr="00034446" w14:paraId="5164538C" w14:textId="77777777" w:rsidTr="00560EF4">
        <w:tc>
          <w:tcPr>
            <w:tcW w:w="9637" w:type="dxa"/>
            <w:gridSpan w:val="4"/>
            <w:shd w:val="clear" w:color="auto" w:fill="auto"/>
          </w:tcPr>
          <w:p w14:paraId="7FD960D2" w14:textId="77777777" w:rsidR="00A132FB" w:rsidRPr="00034446" w:rsidRDefault="00A132FB" w:rsidP="00560EF4">
            <w:pPr>
              <w:pStyle w:val="TAL"/>
            </w:pPr>
            <w:r w:rsidRPr="00034446">
              <w:t>Derivation path: 36.508 table 4.7.3-11</w:t>
            </w:r>
          </w:p>
        </w:tc>
      </w:tr>
      <w:tr w:rsidR="00A132FB" w:rsidRPr="00034446" w14:paraId="68260132" w14:textId="77777777" w:rsidTr="00560EF4">
        <w:tc>
          <w:tcPr>
            <w:tcW w:w="4535" w:type="dxa"/>
            <w:tcBorders>
              <w:bottom w:val="single" w:sz="4" w:space="0" w:color="auto"/>
            </w:tcBorders>
            <w:shd w:val="clear" w:color="auto" w:fill="auto"/>
          </w:tcPr>
          <w:p w14:paraId="10E5F40F"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60D0A0E4"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3EB92292"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5F70096A" w14:textId="77777777" w:rsidR="00A132FB" w:rsidRPr="00034446" w:rsidRDefault="00A132FB" w:rsidP="00560EF4">
            <w:pPr>
              <w:pStyle w:val="TAH"/>
            </w:pPr>
            <w:r w:rsidRPr="00034446">
              <w:t>Condition</w:t>
            </w:r>
          </w:p>
        </w:tc>
      </w:tr>
      <w:tr w:rsidR="00A132FB" w:rsidRPr="00034446" w14:paraId="243A0A97" w14:textId="77777777" w:rsidTr="00560EF4">
        <w:tc>
          <w:tcPr>
            <w:tcW w:w="4535" w:type="dxa"/>
            <w:tcBorders>
              <w:top w:val="single" w:sz="4" w:space="0" w:color="auto"/>
              <w:bottom w:val="single" w:sz="4" w:space="0" w:color="auto"/>
            </w:tcBorders>
            <w:shd w:val="clear" w:color="auto" w:fill="auto"/>
          </w:tcPr>
          <w:p w14:paraId="1508C544" w14:textId="77777777" w:rsidR="00A132FB" w:rsidRPr="00034446" w:rsidRDefault="00A132FB" w:rsidP="00560EF4">
            <w:pPr>
              <w:pStyle w:val="TAL"/>
            </w:pPr>
            <w:r w:rsidRPr="00034446">
              <w:t>EPS bearer identity</w:t>
            </w:r>
          </w:p>
        </w:tc>
        <w:tc>
          <w:tcPr>
            <w:tcW w:w="2267" w:type="dxa"/>
            <w:tcBorders>
              <w:top w:val="single" w:sz="4" w:space="0" w:color="auto"/>
              <w:bottom w:val="single" w:sz="4" w:space="0" w:color="auto"/>
            </w:tcBorders>
            <w:shd w:val="clear" w:color="auto" w:fill="auto"/>
          </w:tcPr>
          <w:p w14:paraId="0C847CFA" w14:textId="77777777" w:rsidR="00A132FB" w:rsidRPr="00034446" w:rsidRDefault="00A132FB" w:rsidP="00560EF4">
            <w:pPr>
              <w:pStyle w:val="TAL"/>
            </w:pPr>
            <w:r w:rsidRPr="00034446">
              <w:t>8</w:t>
            </w:r>
          </w:p>
        </w:tc>
        <w:tc>
          <w:tcPr>
            <w:tcW w:w="1700" w:type="dxa"/>
            <w:tcBorders>
              <w:top w:val="single" w:sz="4" w:space="0" w:color="auto"/>
              <w:bottom w:val="single" w:sz="4" w:space="0" w:color="auto"/>
            </w:tcBorders>
            <w:shd w:val="clear" w:color="auto" w:fill="auto"/>
          </w:tcPr>
          <w:p w14:paraId="51BB29EF" w14:textId="77777777" w:rsidR="00A132FB" w:rsidRPr="00034446" w:rsidRDefault="00A132FB" w:rsidP="00560EF4">
            <w:pPr>
              <w:pStyle w:val="TAL"/>
            </w:pPr>
            <w:r w:rsidRPr="00034446">
              <w:t>Same value as in ACTIVATE DEFAULT EPS BEARER CONTEXT REQUEST of step 3</w:t>
            </w:r>
          </w:p>
        </w:tc>
        <w:tc>
          <w:tcPr>
            <w:tcW w:w="1135" w:type="dxa"/>
            <w:tcBorders>
              <w:top w:val="single" w:sz="4" w:space="0" w:color="auto"/>
              <w:bottom w:val="single" w:sz="4" w:space="0" w:color="auto"/>
            </w:tcBorders>
            <w:shd w:val="clear" w:color="auto" w:fill="auto"/>
          </w:tcPr>
          <w:p w14:paraId="1444889F" w14:textId="77777777" w:rsidR="00A132FB" w:rsidRPr="00034446" w:rsidRDefault="00A132FB" w:rsidP="00560EF4">
            <w:pPr>
              <w:pStyle w:val="TAL"/>
            </w:pPr>
          </w:p>
        </w:tc>
      </w:tr>
    </w:tbl>
    <w:p w14:paraId="1DE42DDC" w14:textId="5E911BDC" w:rsidR="00A132FB" w:rsidRPr="00034446" w:rsidRDefault="00A132FB" w:rsidP="00FE6887"/>
    <w:p w14:paraId="2A2E4426" w14:textId="0CC69B22" w:rsidR="00F40913" w:rsidRPr="00034446" w:rsidRDefault="00A132FB" w:rsidP="00F40913">
      <w:pPr>
        <w:pStyle w:val="Heading3"/>
      </w:pPr>
      <w:r w:rsidRPr="00034446">
        <w:lastRenderedPageBreak/>
        <w:t>10.10.4</w:t>
      </w:r>
      <w:r w:rsidRPr="00034446">
        <w:tab/>
      </w:r>
      <w:r w:rsidR="00F40913" w:rsidRPr="00034446">
        <w:t>UAS / UE requested PDN connection establishment / UUAA / Authorization failure of C2 Communication</w:t>
      </w:r>
    </w:p>
    <w:p w14:paraId="4BF92FC2" w14:textId="77777777" w:rsidR="00F40913" w:rsidRPr="00034446" w:rsidRDefault="00F40913" w:rsidP="00F40913">
      <w:pPr>
        <w:pStyle w:val="H6"/>
      </w:pPr>
      <w:r w:rsidRPr="00034446">
        <w:t>10.10.4.1</w:t>
      </w:r>
      <w:r w:rsidRPr="00034446">
        <w:tab/>
        <w:t>Test Purpose (TP)</w:t>
      </w:r>
    </w:p>
    <w:p w14:paraId="31AA0A08" w14:textId="77777777" w:rsidR="00F40913" w:rsidRPr="00034446" w:rsidRDefault="00F40913" w:rsidP="00F40913">
      <w:pPr>
        <w:pStyle w:val="H6"/>
      </w:pPr>
      <w:r w:rsidRPr="00034446">
        <w:t>(1)</w:t>
      </w:r>
    </w:p>
    <w:p w14:paraId="634FA59A" w14:textId="49CDFCCA" w:rsidR="00F40913" w:rsidRPr="00034446" w:rsidRDefault="00F40913" w:rsidP="00F40913">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UUAA-SM procedure for USS communication establishes PDN connection with service-level-AA container including CAA-level UAV ID for C2 communication }</w:t>
      </w:r>
    </w:p>
    <w:p w14:paraId="0190F6D7" w14:textId="77777777" w:rsidR="00F40913" w:rsidRPr="00034446" w:rsidRDefault="00F40913" w:rsidP="00F40913">
      <w:pPr>
        <w:pStyle w:val="PL"/>
        <w:rPr>
          <w:noProof w:val="0"/>
        </w:rPr>
      </w:pPr>
      <w:r w:rsidRPr="00034446">
        <w:rPr>
          <w:b/>
          <w:bCs/>
          <w:noProof w:val="0"/>
        </w:rPr>
        <w:t>ensure that</w:t>
      </w:r>
      <w:r w:rsidRPr="00034446">
        <w:rPr>
          <w:noProof w:val="0"/>
        </w:rPr>
        <w:t xml:space="preserve"> {</w:t>
      </w:r>
    </w:p>
    <w:p w14:paraId="315A4D2E" w14:textId="77777777" w:rsidR="00F40913" w:rsidRPr="00034446" w:rsidRDefault="00F40913" w:rsidP="00F40913">
      <w:pPr>
        <w:pStyle w:val="PL"/>
        <w:rPr>
          <w:noProof w:val="0"/>
        </w:rPr>
      </w:pPr>
      <w:r w:rsidRPr="00034446">
        <w:rPr>
          <w:noProof w:val="0"/>
        </w:rPr>
        <w:t xml:space="preserve">  </w:t>
      </w:r>
      <w:r w:rsidRPr="00034446">
        <w:rPr>
          <w:b/>
          <w:bCs/>
          <w:noProof w:val="0"/>
        </w:rPr>
        <w:t>when</w:t>
      </w:r>
      <w:r w:rsidRPr="00034446">
        <w:rPr>
          <w:noProof w:val="0"/>
        </w:rPr>
        <w:t xml:space="preserve"> { </w:t>
      </w:r>
      <w:r w:rsidRPr="00034446">
        <w:rPr>
          <w:rFonts w:ascii="Courier" w:hAnsi="Courier"/>
          <w:noProof w:val="0"/>
          <w:color w:val="000000"/>
          <w:szCs w:val="16"/>
        </w:rPr>
        <w:t xml:space="preserve">UE receives MODIFY EPS BEARER CONTEXT REQUEST message with service-level-AA container including service-level-AA response parameter with the C2AR field set to "C2 authorization was not successful or C2 authorization is revoked" </w:t>
      </w:r>
      <w:r w:rsidRPr="00034446">
        <w:rPr>
          <w:noProof w:val="0"/>
        </w:rPr>
        <w:t>}</w:t>
      </w:r>
    </w:p>
    <w:p w14:paraId="704FA497" w14:textId="77777777" w:rsidR="00F40913" w:rsidRPr="00034446" w:rsidRDefault="00F40913" w:rsidP="00F40913">
      <w:pPr>
        <w:pStyle w:val="PL"/>
        <w:rPr>
          <w:noProof w:val="0"/>
        </w:rPr>
      </w:pPr>
      <w:r w:rsidRPr="00034446">
        <w:rPr>
          <w:noProof w:val="0"/>
        </w:rPr>
        <w:t xml:space="preserve">    </w:t>
      </w:r>
      <w:r w:rsidRPr="00034446">
        <w:rPr>
          <w:b/>
          <w:bCs/>
          <w:noProof w:val="0"/>
        </w:rPr>
        <w:t>then</w:t>
      </w:r>
      <w:r w:rsidRPr="00034446">
        <w:rPr>
          <w:noProof w:val="0"/>
        </w:rPr>
        <w:t xml:space="preserve"> { the UE transmits MODIFY EPS BEARER CONTEXT ACCEPT message }</w:t>
      </w:r>
    </w:p>
    <w:p w14:paraId="3A6A3A1E" w14:textId="77777777" w:rsidR="00F40913" w:rsidRPr="00034446" w:rsidRDefault="00F40913" w:rsidP="00F40913">
      <w:pPr>
        <w:pStyle w:val="PL"/>
        <w:rPr>
          <w:noProof w:val="0"/>
        </w:rPr>
      </w:pPr>
      <w:r w:rsidRPr="00034446">
        <w:rPr>
          <w:noProof w:val="0"/>
        </w:rPr>
        <w:t xml:space="preserve">            }</w:t>
      </w:r>
    </w:p>
    <w:p w14:paraId="18445982" w14:textId="77777777" w:rsidR="00F40913" w:rsidRPr="00034446" w:rsidRDefault="00F40913" w:rsidP="00F40913">
      <w:pPr>
        <w:pStyle w:val="PL"/>
        <w:rPr>
          <w:noProof w:val="0"/>
        </w:rPr>
      </w:pPr>
    </w:p>
    <w:p w14:paraId="112A8415" w14:textId="77777777" w:rsidR="00F40913" w:rsidRPr="00034446" w:rsidRDefault="00F40913" w:rsidP="00F40913">
      <w:pPr>
        <w:pStyle w:val="H6"/>
      </w:pPr>
      <w:r w:rsidRPr="00034446">
        <w:t>10.10.4.2</w:t>
      </w:r>
      <w:r w:rsidRPr="00034446">
        <w:tab/>
        <w:t>Conformance requirements</w:t>
      </w:r>
    </w:p>
    <w:p w14:paraId="2719C16B" w14:textId="77777777" w:rsidR="00F40913" w:rsidRPr="00034446" w:rsidRDefault="00F40913" w:rsidP="00F40913">
      <w:r w:rsidRPr="00034446">
        <w:t>References: The conformance requirements covered in the present TC are specified in: TS 24.301, clauses 6.3.13.3, 6.4.3.1, 6.4.3.2 and 6.4.3.3. Unless otherwise stated these are Rel-17 requirements.</w:t>
      </w:r>
    </w:p>
    <w:p w14:paraId="221DEAA8" w14:textId="77777777" w:rsidR="00F40913" w:rsidRPr="00034446" w:rsidRDefault="00F40913" w:rsidP="00F40913">
      <w:r w:rsidRPr="00034446">
        <w:t>[TS 24.301, clause 6.3.13.3]</w:t>
      </w:r>
    </w:p>
    <w:p w14:paraId="70BFFF20" w14:textId="77777777" w:rsidR="00F40913" w:rsidRPr="00034446" w:rsidRDefault="00F40913" w:rsidP="00F40913">
      <w:pPr>
        <w:rPr>
          <w:rFonts w:eastAsia="PMingLiU"/>
          <w:lang w:eastAsia="ko-KR"/>
        </w:rPr>
      </w:pPr>
      <w:r w:rsidRPr="00034446">
        <w:rPr>
          <w:rFonts w:eastAsia="PMingLiU"/>
          <w:lang w:eastAsia="ko-KR"/>
        </w:rPr>
        <w:t xml:space="preserve">The network supports C2 communication authorization for pairing of UAV and UAV-C. The pairing of UAV and UAV-C needs to be authorized by USS successfully before the user plane connectivity for C2 communication (over Uu or over NR-PC5) is enabled. The UE supporting UAS services may provide the network with an identification information of UAV-C to pair with, if available, </w:t>
      </w:r>
      <w:r w:rsidRPr="00034446">
        <w:rPr>
          <w:rFonts w:eastAsia="PMingLiU"/>
        </w:rPr>
        <w:t>via the protocol configuration options</w:t>
      </w:r>
      <w:r w:rsidRPr="00034446">
        <w:rPr>
          <w:rFonts w:eastAsia="PMingLiU"/>
          <w:lang w:eastAsia="ko-KR"/>
        </w:rPr>
        <w:t xml:space="preserve"> as follows:</w:t>
      </w:r>
    </w:p>
    <w:p w14:paraId="10AB7580" w14:textId="77777777" w:rsidR="00F40913" w:rsidRPr="00034446" w:rsidRDefault="00F40913" w:rsidP="00F40913">
      <w:pPr>
        <w:ind w:left="568" w:hanging="284"/>
        <w:rPr>
          <w:rFonts w:eastAsia="PMingLiU"/>
        </w:rPr>
      </w:pPr>
      <w:r w:rsidRPr="00034446">
        <w:rPr>
          <w:rFonts w:eastAsia="PMingLiU"/>
          <w:lang w:eastAsia="ko-KR"/>
        </w:rPr>
        <w:t>-</w:t>
      </w:r>
      <w:r w:rsidRPr="00034446">
        <w:rPr>
          <w:rFonts w:eastAsia="PMingLiU"/>
          <w:lang w:eastAsia="ko-KR"/>
        </w:rPr>
        <w:tab/>
      </w:r>
      <w:r w:rsidRPr="00034446">
        <w:rPr>
          <w:rFonts w:eastAsia="PMingLiU"/>
        </w:rPr>
        <w:t>If the UE uses a common PDN connectivity for both USS communication and C2 communication with a UAV-C, the C2 comm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1CC7612E" w14:textId="77777777" w:rsidR="00F40913" w:rsidRPr="00034446" w:rsidRDefault="00F40913" w:rsidP="00F40913">
      <w:pPr>
        <w:keepLines/>
        <w:ind w:left="1135" w:hanging="851"/>
        <w:rPr>
          <w:rFonts w:eastAsia="PMingLiU"/>
        </w:rPr>
      </w:pPr>
      <w:r w:rsidRPr="00034446">
        <w:rPr>
          <w:rFonts w:eastAsia="PMingLiU"/>
        </w:rPr>
        <w:t>NOTE 1:</w:t>
      </w:r>
      <w:r w:rsidRPr="00034446">
        <w:rPr>
          <w:rFonts w:eastAsia="PMingLiU"/>
        </w:rP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27E7E599" w14:textId="77777777" w:rsidR="00F40913" w:rsidRPr="00034446" w:rsidRDefault="00F40913" w:rsidP="00F40913">
      <w:pPr>
        <w:ind w:left="568" w:hanging="284"/>
        <w:rPr>
          <w:rFonts w:eastAsia="PMingLiU"/>
        </w:rPr>
      </w:pPr>
      <w:r w:rsidRPr="00034446">
        <w:rPr>
          <w:rFonts w:eastAsia="PMingLiU"/>
        </w:rPr>
        <w:t>-</w:t>
      </w:r>
      <w:r w:rsidRPr="00034446">
        <w:rPr>
          <w:rFonts w:eastAsia="PMingLiU"/>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065FE7CA" w14:textId="77777777" w:rsidR="00F40913" w:rsidRPr="00034446" w:rsidRDefault="00F40913" w:rsidP="00F40913">
      <w:pPr>
        <w:rPr>
          <w:rFonts w:eastAsia="PMingLiU"/>
          <w:lang w:eastAsia="ko-KR"/>
        </w:rPr>
      </w:pPr>
      <w:r w:rsidRPr="00034446">
        <w:rPr>
          <w:rFonts w:eastAsia="PMingLiU"/>
          <w:lang w:eastAsia="ko-KR"/>
        </w:rPr>
        <w:t>The authorization of direct C2 communication can be performed during the C2 communication authorization procedure</w:t>
      </w:r>
      <w:r w:rsidRPr="00034446">
        <w:rPr>
          <w:rFonts w:eastAsia="PMingLiU"/>
        </w:rPr>
        <w:t>.</w:t>
      </w:r>
      <w:r w:rsidRPr="00034446">
        <w:rPr>
          <w:rFonts w:eastAsia="PMingLiU"/>
          <w:lang w:eastAsia="ko-KR"/>
        </w:rPr>
        <w:t xml:space="preserve"> </w:t>
      </w:r>
    </w:p>
    <w:p w14:paraId="284BF59E" w14:textId="77777777" w:rsidR="00F40913" w:rsidRPr="00034446" w:rsidRDefault="00F40913" w:rsidP="00F40913">
      <w:pPr>
        <w:keepLines/>
        <w:ind w:left="1135" w:hanging="851"/>
        <w:rPr>
          <w:rFonts w:eastAsia="PMingLiU"/>
        </w:rPr>
      </w:pPr>
      <w:r w:rsidRPr="00034446">
        <w:rPr>
          <w:rFonts w:eastAsia="PMingLiU"/>
        </w:rPr>
        <w:t>NOTE</w:t>
      </w:r>
      <w:r w:rsidRPr="00034446">
        <w:rPr>
          <w:rFonts w:ascii="Cambria" w:eastAsia="Cambria" w:hAnsi="Cambria"/>
        </w:rPr>
        <w:t> </w:t>
      </w:r>
      <w:r w:rsidRPr="00034446">
        <w:rPr>
          <w:rFonts w:eastAsia="PMingLiU"/>
        </w:rPr>
        <w:t>2:</w:t>
      </w:r>
      <w:r w:rsidRPr="00034446">
        <w:rPr>
          <w:rFonts w:eastAsia="PMingLiU"/>
        </w:rPr>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051A81F3" w14:textId="77777777" w:rsidR="00F40913" w:rsidRPr="00034446" w:rsidRDefault="00F40913" w:rsidP="00F40913">
      <w:pPr>
        <w:rPr>
          <w:rFonts w:eastAsia="PMingLiU"/>
        </w:rPr>
      </w:pPr>
      <w:r w:rsidRPr="00034446">
        <w:rPr>
          <w:rFonts w:eastAsia="PMingLiU"/>
          <w:lang w:eastAsia="ko-KR"/>
        </w:rPr>
        <w:t xml:space="preserve">The authorization of UAV flight can also be performed during the C2 communication authorization procedure. The UE supporting UAS services provides flight authorization information to the network </w:t>
      </w:r>
      <w:r w:rsidRPr="00034446">
        <w:rPr>
          <w:rFonts w:eastAsia="PMingLiU"/>
        </w:rPr>
        <w:t>via the protocol configuration options</w:t>
      </w:r>
      <w:r w:rsidRPr="00034446">
        <w:rPr>
          <w:rFonts w:eastAsia="PMingLiU"/>
          <w:lang w:eastAsia="ko-KR"/>
        </w:rPr>
        <w:t xml:space="preserve"> if the flight authorization information is already available in the UE.</w:t>
      </w:r>
    </w:p>
    <w:p w14:paraId="64F7E8B2" w14:textId="77777777" w:rsidR="00F40913" w:rsidRPr="00034446" w:rsidRDefault="00F40913" w:rsidP="00F40913">
      <w:pPr>
        <w:rPr>
          <w:lang w:eastAsia="zh-CN"/>
        </w:rPr>
      </w:pPr>
      <w:r w:rsidRPr="00034446">
        <w:t>[TS 24.301, clause 6.4.3.1]</w:t>
      </w:r>
    </w:p>
    <w:p w14:paraId="15A6CEF5" w14:textId="77777777" w:rsidR="00F40913" w:rsidRPr="00034446" w:rsidRDefault="00F40913" w:rsidP="00F40913">
      <w:pPr>
        <w:rPr>
          <w:rFonts w:eastAsia="PMingLiU"/>
        </w:rPr>
      </w:pPr>
      <w:r w:rsidRPr="00034446">
        <w:rPr>
          <w:rFonts w:eastAsia="PMingLiU"/>
        </w:rPr>
        <w:t xml:space="preserve">The purpose of the </w:t>
      </w:r>
      <w:r w:rsidRPr="00034446">
        <w:rPr>
          <w:rFonts w:eastAsia="PMingLiU"/>
          <w:lang w:eastAsia="ko-KR"/>
        </w:rPr>
        <w:t xml:space="preserve">EPS </w:t>
      </w:r>
      <w:r w:rsidRPr="00034446">
        <w:rPr>
          <w:rFonts w:eastAsia="PMingLiU"/>
        </w:rPr>
        <w:t xml:space="preserve">bearer context modification procedure is to modify an EPS bearer context with a specific QoS and TFT, or re-negotiate header compression configuration associated to an EPS bearer context. The EPS bearer context </w:t>
      </w:r>
      <w:r w:rsidRPr="00034446">
        <w:rPr>
          <w:rFonts w:eastAsia="PMingLiU"/>
          <w:lang w:eastAsia="ko-KR"/>
        </w:rPr>
        <w:t>modification</w:t>
      </w:r>
      <w:r w:rsidRPr="00034446">
        <w:rPr>
          <w:rFonts w:eastAsia="PMingLiU"/>
        </w:rPr>
        <w:t xml:space="preserve"> procedure is initiated by the network</w:t>
      </w:r>
      <w:r w:rsidRPr="00034446">
        <w:rPr>
          <w:rFonts w:eastAsia="PMingLiU"/>
          <w:lang w:eastAsia="ko-KR"/>
        </w:rPr>
        <w:t xml:space="preserve">, but it </w:t>
      </w:r>
      <w:r w:rsidRPr="00034446">
        <w:rPr>
          <w:rFonts w:eastAsia="PMingLiU"/>
        </w:rPr>
        <w:t xml:space="preserve">may also be </w:t>
      </w:r>
      <w:r w:rsidRPr="00034446">
        <w:rPr>
          <w:rFonts w:eastAsia="PMingLiU"/>
          <w:lang w:eastAsia="ko-KR"/>
        </w:rPr>
        <w:t>initiated as part of</w:t>
      </w:r>
      <w:r w:rsidRPr="00034446">
        <w:rPr>
          <w:rFonts w:eastAsia="PMingLiU"/>
        </w:rPr>
        <w:t xml:space="preserve"> </w:t>
      </w:r>
      <w:r w:rsidRPr="00034446">
        <w:rPr>
          <w:rFonts w:eastAsia="PMingLiU"/>
          <w:lang w:eastAsia="ko-KR"/>
        </w:rPr>
        <w:t xml:space="preserve">the </w:t>
      </w:r>
      <w:r w:rsidRPr="00034446">
        <w:rPr>
          <w:rFonts w:eastAsia="PMingLiU"/>
        </w:rPr>
        <w:t xml:space="preserve">UE requested bearer resource </w:t>
      </w:r>
      <w:r w:rsidRPr="00034446">
        <w:rPr>
          <w:rFonts w:eastAsia="PMingLiU"/>
          <w:lang w:eastAsia="ko-KR"/>
        </w:rPr>
        <w:t>allocation</w:t>
      </w:r>
      <w:r w:rsidRPr="00034446">
        <w:rPr>
          <w:rFonts w:eastAsia="PMingLiU"/>
        </w:rPr>
        <w:t xml:space="preserve"> procedure </w:t>
      </w:r>
      <w:r w:rsidRPr="00034446">
        <w:rPr>
          <w:rFonts w:eastAsia="PMingLiU"/>
          <w:lang w:eastAsia="ko-KR"/>
        </w:rPr>
        <w:t xml:space="preserve">or </w:t>
      </w:r>
      <w:r w:rsidRPr="00034446">
        <w:rPr>
          <w:rFonts w:eastAsia="PMingLiU"/>
        </w:rPr>
        <w:t>the UE requested bearer resource modification procedure.</w:t>
      </w:r>
    </w:p>
    <w:p w14:paraId="3B5E3BC3" w14:textId="77777777" w:rsidR="00F40913" w:rsidRPr="00034446" w:rsidRDefault="00F40913" w:rsidP="00F40913">
      <w:r w:rsidRPr="00034446">
        <w:t>…</w:t>
      </w:r>
    </w:p>
    <w:p w14:paraId="29276881" w14:textId="77777777" w:rsidR="00F40913" w:rsidRPr="00034446" w:rsidRDefault="00F40913" w:rsidP="00F40913">
      <w:r w:rsidRPr="00034446">
        <w:t>[TS 24.301, clause 6.4.3.2]</w:t>
      </w:r>
    </w:p>
    <w:p w14:paraId="67E0ED56" w14:textId="77777777" w:rsidR="00F40913" w:rsidRPr="00034446" w:rsidRDefault="00F40913" w:rsidP="00F40913">
      <w:pPr>
        <w:rPr>
          <w:rFonts w:eastAsia="MS Mincho"/>
        </w:rPr>
      </w:pPr>
      <w:r w:rsidRPr="00034446">
        <w:rPr>
          <w:rFonts w:eastAsia="PMingLiU"/>
        </w:rPr>
        <w:lastRenderedPageBreak/>
        <w:t xml:space="preserve">The MME shall initiate the </w:t>
      </w:r>
      <w:r w:rsidRPr="00034446">
        <w:rPr>
          <w:rFonts w:eastAsia="PMingLiU"/>
          <w:lang w:eastAsia="ko-KR"/>
        </w:rPr>
        <w:t xml:space="preserve">EPS </w:t>
      </w:r>
      <w:r w:rsidRPr="00034446">
        <w:rPr>
          <w:rFonts w:eastAsia="PMingLiU"/>
        </w:rPr>
        <w:t>bearer context modification procedure by sending a MODIFY EPS BEARER CONTEXT REQUEST message to the UE,</w:t>
      </w:r>
      <w:r w:rsidRPr="00034446">
        <w:rPr>
          <w:rFonts w:eastAsia="PMingLiU"/>
          <w:lang w:eastAsia="ko-KR"/>
        </w:rPr>
        <w:t xml:space="preserve"> starting the timer T3486,</w:t>
      </w:r>
      <w:r w:rsidRPr="00034446">
        <w:rPr>
          <w:rFonts w:eastAsia="PMingLiU"/>
          <w:lang w:eastAsia="zh-CN"/>
        </w:rPr>
        <w:t xml:space="preserve"> and entering the state </w:t>
      </w:r>
      <w:r w:rsidRPr="00034446">
        <w:rPr>
          <w:rFonts w:eastAsia="PMingLiU"/>
        </w:rPr>
        <w:t xml:space="preserve">BEARER CONTEXT </w:t>
      </w:r>
      <w:r w:rsidRPr="00034446">
        <w:rPr>
          <w:rFonts w:eastAsia="PMingLiU"/>
          <w:lang w:eastAsia="zh-CN"/>
        </w:rPr>
        <w:t>MODIFY PENDING (see example in figure 6.4.3.2.1)</w:t>
      </w:r>
      <w:r w:rsidRPr="00034446">
        <w:rPr>
          <w:rFonts w:eastAsia="PMingLiU"/>
        </w:rPr>
        <w:t>.</w:t>
      </w:r>
    </w:p>
    <w:p w14:paraId="3AFDD93B" w14:textId="77777777" w:rsidR="00F40913" w:rsidRPr="00034446" w:rsidRDefault="00F40913" w:rsidP="00F40913">
      <w:pPr>
        <w:rPr>
          <w:rFonts w:eastAsia="PMingLiU"/>
        </w:rPr>
      </w:pPr>
      <w:r w:rsidRPr="00034446">
        <w:rPr>
          <w:rFonts w:eastAsia="PMingLiU"/>
        </w:rPr>
        <w:t xml:space="preserve">The </w:t>
      </w:r>
      <w:r w:rsidRPr="00034446">
        <w:rPr>
          <w:rFonts w:eastAsia="PMingLiU"/>
          <w:lang w:eastAsia="ko-KR"/>
        </w:rPr>
        <w:t>MME</w:t>
      </w:r>
      <w:r w:rsidRPr="00034446">
        <w:rPr>
          <w:rFonts w:eastAsia="PMingLiU"/>
        </w:rPr>
        <w:t xml:space="preserve"> shall include an EPS bearer identity that identifies the EPS bearer context to be modified </w:t>
      </w:r>
      <w:r w:rsidRPr="00034446">
        <w:rPr>
          <w:rFonts w:eastAsia="PMingLiU"/>
          <w:lang w:eastAsia="ko-KR"/>
        </w:rPr>
        <w:t xml:space="preserve">in the </w:t>
      </w:r>
      <w:r w:rsidRPr="00034446">
        <w:rPr>
          <w:rFonts w:eastAsia="PMingLiU"/>
        </w:rPr>
        <w:t>MODIFY EPS BEARER CONTEXT REQUEST</w:t>
      </w:r>
      <w:r w:rsidRPr="00034446">
        <w:rPr>
          <w:rFonts w:eastAsia="PMingLiU"/>
          <w:lang w:eastAsia="ko-KR"/>
        </w:rPr>
        <w:t xml:space="preserve"> message</w:t>
      </w:r>
      <w:r w:rsidRPr="00034446">
        <w:rPr>
          <w:rFonts w:eastAsia="PMingLiU"/>
        </w:rPr>
        <w:t>.</w:t>
      </w:r>
    </w:p>
    <w:p w14:paraId="37836FDF" w14:textId="77777777" w:rsidR="00F40913" w:rsidRPr="00034446" w:rsidRDefault="00F40913" w:rsidP="00F40913">
      <w:r w:rsidRPr="00034446">
        <w:t>…</w:t>
      </w:r>
    </w:p>
    <w:p w14:paraId="486783C5" w14:textId="77777777" w:rsidR="00F40913" w:rsidRPr="00034446" w:rsidRDefault="00F40913" w:rsidP="00F40913">
      <w:pPr>
        <w:pStyle w:val="TH"/>
      </w:pPr>
      <w:r w:rsidRPr="00034446">
        <w:object w:dxaOrig="9768" w:dyaOrig="4213" w14:anchorId="3C97F2E2">
          <v:shape id="_x0000_i1030" type="#_x0000_t75" style="width:417.5pt;height:182pt" o:ole="">
            <v:imagedata r:id="rId15" o:title=""/>
          </v:shape>
          <o:OLEObject Type="Embed" ProgID="Visio.Drawing.11" ShapeID="_x0000_i1030" DrawAspect="Content" ObjectID="_1805274357" r:id="rId21"/>
        </w:object>
      </w:r>
    </w:p>
    <w:p w14:paraId="4636FA87" w14:textId="77777777" w:rsidR="00F40913" w:rsidRPr="00034446" w:rsidRDefault="00F40913" w:rsidP="00F40913">
      <w:pPr>
        <w:pStyle w:val="TF"/>
      </w:pPr>
      <w:r w:rsidRPr="00034446">
        <w:t>Figure 6.4.3.2.1: EPS bearer context modification procedure</w:t>
      </w:r>
    </w:p>
    <w:p w14:paraId="6CF0A346" w14:textId="77777777" w:rsidR="00F40913" w:rsidRPr="00034446" w:rsidRDefault="00F40913" w:rsidP="00F40913"/>
    <w:p w14:paraId="1B9F8C85" w14:textId="703CF0D9" w:rsidR="00F40913" w:rsidRPr="00034446" w:rsidRDefault="00F40913" w:rsidP="00F40913">
      <w:r w:rsidRPr="00034446">
        <w:t>[TS 24.301, clause 6.4.3.3]</w:t>
      </w:r>
    </w:p>
    <w:p w14:paraId="52DE86C8" w14:textId="77777777" w:rsidR="00F40913" w:rsidRPr="00034446" w:rsidRDefault="00F40913" w:rsidP="00F40913">
      <w:r w:rsidRPr="00034446">
        <w:t xml:space="preserve">Upon receipt of the MODIFY EPS BEARER CONTEXT REQUEST message, if the UE provided an APN for the establishment of the PDN connection, the UE shall stop timer T3396, if it is running for the APN provided by the UE. </w:t>
      </w:r>
    </w:p>
    <w:p w14:paraId="3DE596E6" w14:textId="77777777" w:rsidR="00F40913" w:rsidRPr="00034446" w:rsidRDefault="00F40913" w:rsidP="00F40913">
      <w:r w:rsidRPr="00034446">
        <w:t>…</w:t>
      </w:r>
    </w:p>
    <w:p w14:paraId="2BDAD324" w14:textId="77777777" w:rsidR="00F40913" w:rsidRPr="00034446" w:rsidRDefault="00F40913" w:rsidP="00F40913">
      <w:pPr>
        <w:rPr>
          <w:rFonts w:eastAsia="PMingLiU"/>
        </w:rPr>
      </w:pPr>
      <w:r w:rsidRPr="00034446">
        <w:rPr>
          <w:rFonts w:eastAsia="PMingLiU"/>
        </w:rPr>
        <w:t>If the UE receives the MODIFY EPS BEARER CONTEXT REQUEST message containing the Uplink data allowed parameter in the Extended protocol configuration options IE, then the UE may start transmitting uplink user data over EPS bearer context(s) of the corresponding PDN connection.</w:t>
      </w:r>
    </w:p>
    <w:p w14:paraId="04E2E0E7" w14:textId="77777777" w:rsidR="00F40913" w:rsidRPr="00034446" w:rsidRDefault="00F40913" w:rsidP="00F40913">
      <w:pPr>
        <w:rPr>
          <w:rFonts w:eastAsia="PMingLiU"/>
        </w:rPr>
      </w:pPr>
      <w:r w:rsidRPr="00034446">
        <w:rPr>
          <w:rFonts w:eastAsia="PMingLiU"/>
        </w:rPr>
        <w:t>The MODIFY EPS BEARER CONTEXT REQUEST message as a part of authorization procedure for the C2 communication, can include an Extended protocol configuration options IE containing the service-level-AA container with the length of two octets. The service-level-AA container with the length of two octets:</w:t>
      </w:r>
    </w:p>
    <w:p w14:paraId="0EDAA2B6" w14:textId="77777777" w:rsidR="00F40913" w:rsidRPr="00034446" w:rsidRDefault="00F40913" w:rsidP="00F40913">
      <w:pPr>
        <w:ind w:left="568" w:hanging="284"/>
        <w:rPr>
          <w:rFonts w:eastAsia="PMingLiU"/>
        </w:rPr>
      </w:pPr>
      <w:r w:rsidRPr="00034446">
        <w:rPr>
          <w:rFonts w:eastAsia="PMingLiU"/>
        </w:rPr>
        <w:t>a)</w:t>
      </w:r>
      <w:r w:rsidRPr="00034446">
        <w:rPr>
          <w:rFonts w:eastAsia="PMingLiU"/>
        </w:rPr>
        <w:tab/>
        <w:t>contains the service-level-AA response with the C2AR field set to the C2 authorization result informed by the UAS NF;</w:t>
      </w:r>
    </w:p>
    <w:p w14:paraId="74A0DAB5" w14:textId="77777777" w:rsidR="00F40913" w:rsidRPr="00034446" w:rsidRDefault="00F40913" w:rsidP="00F40913">
      <w:pPr>
        <w:ind w:left="568" w:hanging="284"/>
        <w:rPr>
          <w:rFonts w:eastAsia="PMingLiU"/>
        </w:rPr>
      </w:pPr>
      <w:r w:rsidRPr="00034446">
        <w:rPr>
          <w:rFonts w:eastAsia="PMingLiU"/>
        </w:rPr>
        <w:t>b)</w:t>
      </w:r>
      <w:r w:rsidRPr="00034446">
        <w:rPr>
          <w:rFonts w:eastAsia="PMingLiU"/>
        </w:rPr>
        <w:tab/>
        <w:t>can contain the service-level-AA payload parameter set to the C2 authorization payload and the service-level-AA payload type parameter set to "C2 authorization payload"; and</w:t>
      </w:r>
    </w:p>
    <w:p w14:paraId="59F3539A" w14:textId="77777777" w:rsidR="00F40913" w:rsidRPr="00034446" w:rsidRDefault="00F40913" w:rsidP="00F40913">
      <w:pPr>
        <w:ind w:left="568" w:hanging="284"/>
        <w:rPr>
          <w:rFonts w:eastAsia="PMingLiU"/>
        </w:rPr>
      </w:pPr>
      <w:r w:rsidRPr="00034446">
        <w:rPr>
          <w:rFonts w:eastAsia="PMingLiU"/>
        </w:rPr>
        <w:t>c)</w:t>
      </w:r>
      <w:r w:rsidRPr="00034446">
        <w:rPr>
          <w:rFonts w:eastAsia="PMingLiU"/>
        </w:rPr>
        <w:tab/>
        <w:t>can contain the service-level device ID with the value set to a new CAA-level UAV ID.</w:t>
      </w:r>
    </w:p>
    <w:p w14:paraId="66DB32E7" w14:textId="77777777" w:rsidR="00F40913" w:rsidRPr="00034446" w:rsidRDefault="00F40913" w:rsidP="00F40913">
      <w:pPr>
        <w:keepLines/>
        <w:ind w:left="1135" w:hanging="851"/>
        <w:rPr>
          <w:rFonts w:eastAsia="PMingLiU"/>
        </w:rPr>
      </w:pPr>
      <w:r w:rsidRPr="00034446">
        <w:rPr>
          <w:rFonts w:eastAsia="PMingLiU"/>
        </w:rPr>
        <w:t>NOTE 1:</w:t>
      </w:r>
      <w:r w:rsidRPr="00034446">
        <w:rPr>
          <w:rFonts w:eastAsia="PMingLiU"/>
        </w:rPr>
        <w:tab/>
        <w:t>The C2 authorization payload in the service-level-AA payload can include one, some or all of the pairing information for C2 communication, the C2 session security information, and the pairing information for direct C2 communication.</w:t>
      </w:r>
    </w:p>
    <w:p w14:paraId="6FB98BBC" w14:textId="33FFD072" w:rsidR="00F40913" w:rsidRPr="00034446" w:rsidRDefault="00F40913" w:rsidP="00F40913">
      <w:pPr>
        <w:rPr>
          <w:rFonts w:eastAsia="PMingLiU"/>
        </w:rPr>
      </w:pPr>
      <w:r w:rsidRPr="00034446">
        <w:rPr>
          <w:rFonts w:eastAsia="PMingLiU"/>
        </w:rPr>
        <w:t>If the EPS bearer context being modified is associated with a PDN connection for UAS services and the MODIFY EPS BEARER CONTEXT REQUEST message includes the service-level-AA container with the length of two octets in the Extended protocol configuration options IE, the UE supporting UAS services shall forward the contents of the service-level-AA container with the length of two octets to the upper layers.</w:t>
      </w:r>
    </w:p>
    <w:p w14:paraId="3C329D0A" w14:textId="77777777" w:rsidR="00F40913" w:rsidRPr="00034446" w:rsidRDefault="00F40913" w:rsidP="00F40913">
      <w:pPr>
        <w:pStyle w:val="H6"/>
      </w:pPr>
      <w:r w:rsidRPr="00034446">
        <w:lastRenderedPageBreak/>
        <w:t>10.10.4.3</w:t>
      </w:r>
      <w:r w:rsidRPr="00034446">
        <w:tab/>
        <w:t>Test description</w:t>
      </w:r>
    </w:p>
    <w:p w14:paraId="7CBF6F35" w14:textId="77777777" w:rsidR="00F40913" w:rsidRPr="00034446" w:rsidRDefault="00F40913" w:rsidP="00F40913">
      <w:pPr>
        <w:pStyle w:val="H6"/>
      </w:pPr>
      <w:r w:rsidRPr="00034446">
        <w:t>10.10.4.3.1</w:t>
      </w:r>
      <w:r w:rsidRPr="00034446">
        <w:tab/>
        <w:t>Pre-test conditions</w:t>
      </w:r>
    </w:p>
    <w:p w14:paraId="571A37A4" w14:textId="77777777" w:rsidR="00F40913" w:rsidRPr="00034446" w:rsidRDefault="00F40913" w:rsidP="00F40913">
      <w:pPr>
        <w:pStyle w:val="H6"/>
      </w:pPr>
      <w:r w:rsidRPr="00034446">
        <w:t>System Simulator:</w:t>
      </w:r>
    </w:p>
    <w:p w14:paraId="23D5844B" w14:textId="77777777" w:rsidR="00F40913" w:rsidRPr="00034446" w:rsidRDefault="00F40913" w:rsidP="00F40913">
      <w:pPr>
        <w:pStyle w:val="B1"/>
      </w:pPr>
      <w:r w:rsidRPr="00034446">
        <w:t>-</w:t>
      </w:r>
      <w:r w:rsidRPr="00034446">
        <w:tab/>
        <w:t>Cell A is configured according to Table 6.3.2.2-1 of TS 36.508 [18].</w:t>
      </w:r>
    </w:p>
    <w:p w14:paraId="5140F26F" w14:textId="77777777" w:rsidR="00F40913" w:rsidRPr="00034446" w:rsidRDefault="00F40913" w:rsidP="00F40913">
      <w:pPr>
        <w:pStyle w:val="H6"/>
      </w:pPr>
      <w:r w:rsidRPr="00034446">
        <w:t>UE:</w:t>
      </w:r>
    </w:p>
    <w:p w14:paraId="43A16736" w14:textId="77777777" w:rsidR="00F40913" w:rsidRPr="00034446" w:rsidRDefault="00F40913" w:rsidP="00F40913">
      <w:pPr>
        <w:pStyle w:val="B1"/>
      </w:pPr>
      <w:r w:rsidRPr="00034446">
        <w:t>-</w:t>
      </w:r>
      <w:r w:rsidRPr="00034446">
        <w:tab/>
        <w:t>The UE is capable of UAS operation and provisioned with CAA-level UAV ID</w:t>
      </w:r>
    </w:p>
    <w:p w14:paraId="2201691F" w14:textId="77777777" w:rsidR="00F40913" w:rsidRPr="00034446" w:rsidRDefault="00F40913" w:rsidP="00F40913">
      <w:pPr>
        <w:pStyle w:val="H6"/>
      </w:pPr>
      <w:r w:rsidRPr="00034446">
        <w:t>Preamble:</w:t>
      </w:r>
    </w:p>
    <w:p w14:paraId="2B2A9052" w14:textId="77777777" w:rsidR="00F40913" w:rsidRPr="00034446" w:rsidRDefault="00F40913" w:rsidP="00F40913">
      <w:pPr>
        <w:pStyle w:val="B1"/>
      </w:pPr>
      <w:r w:rsidRPr="00034446">
        <w:t>-</w:t>
      </w:r>
      <w:r w:rsidRPr="00034446">
        <w:tab/>
        <w:t>The UE has successfully performed generic test procedure for USS UAV Authorization/Authentication - Session Management in EPS according to [18] subclause 4.5A.31 by executing steps 1 to 9.</w:t>
      </w:r>
    </w:p>
    <w:p w14:paraId="1AEF6D43" w14:textId="77777777" w:rsidR="00F40913" w:rsidRPr="00034446" w:rsidRDefault="00F40913" w:rsidP="00F40913">
      <w:pPr>
        <w:pStyle w:val="H6"/>
      </w:pPr>
      <w:r w:rsidRPr="00034446">
        <w:lastRenderedPageBreak/>
        <w:t>10.10.4.3.2</w:t>
      </w:r>
      <w:r w:rsidRPr="00034446">
        <w:tab/>
        <w:t>Test procedure sequence</w:t>
      </w:r>
    </w:p>
    <w:p w14:paraId="6E3F6426" w14:textId="77777777" w:rsidR="00F40913" w:rsidRPr="00034446" w:rsidRDefault="00F40913" w:rsidP="00F40913">
      <w:pPr>
        <w:pStyle w:val="TH"/>
      </w:pPr>
      <w:r w:rsidRPr="00034446">
        <w:t>Table 10.10.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F40913" w:rsidRPr="00034446" w14:paraId="218EEE27" w14:textId="77777777" w:rsidTr="007B3B55">
        <w:tc>
          <w:tcPr>
            <w:tcW w:w="534" w:type="dxa"/>
            <w:tcBorders>
              <w:bottom w:val="nil"/>
            </w:tcBorders>
            <w:shd w:val="clear" w:color="auto" w:fill="auto"/>
          </w:tcPr>
          <w:p w14:paraId="10F20A95" w14:textId="77777777" w:rsidR="00F40913" w:rsidRPr="00034446" w:rsidRDefault="00F40913" w:rsidP="007B3B55">
            <w:pPr>
              <w:pStyle w:val="TAH"/>
            </w:pPr>
            <w:r w:rsidRPr="00034446">
              <w:t>St</w:t>
            </w:r>
          </w:p>
        </w:tc>
        <w:tc>
          <w:tcPr>
            <w:tcW w:w="3964" w:type="dxa"/>
            <w:shd w:val="clear" w:color="auto" w:fill="auto"/>
          </w:tcPr>
          <w:p w14:paraId="308CA483" w14:textId="77777777" w:rsidR="00F40913" w:rsidRPr="00034446" w:rsidRDefault="00F40913" w:rsidP="007B3B55">
            <w:pPr>
              <w:pStyle w:val="TAH"/>
            </w:pPr>
            <w:r w:rsidRPr="00034446">
              <w:t>Procedure</w:t>
            </w:r>
          </w:p>
        </w:tc>
        <w:tc>
          <w:tcPr>
            <w:tcW w:w="3682" w:type="dxa"/>
            <w:gridSpan w:val="2"/>
            <w:shd w:val="clear" w:color="auto" w:fill="auto"/>
          </w:tcPr>
          <w:p w14:paraId="1E8FF9C7" w14:textId="77777777" w:rsidR="00F40913" w:rsidRPr="00034446" w:rsidRDefault="00F40913" w:rsidP="007B3B55">
            <w:pPr>
              <w:pStyle w:val="TAH"/>
            </w:pPr>
            <w:r w:rsidRPr="00034446">
              <w:t>Message Sequence</w:t>
            </w:r>
          </w:p>
        </w:tc>
        <w:tc>
          <w:tcPr>
            <w:tcW w:w="567" w:type="dxa"/>
            <w:tcBorders>
              <w:bottom w:val="nil"/>
            </w:tcBorders>
            <w:shd w:val="clear" w:color="auto" w:fill="auto"/>
          </w:tcPr>
          <w:p w14:paraId="146E0603" w14:textId="77777777" w:rsidR="00F40913" w:rsidRPr="00034446" w:rsidRDefault="00F40913" w:rsidP="007B3B55">
            <w:pPr>
              <w:pStyle w:val="TAH"/>
            </w:pPr>
            <w:r w:rsidRPr="00034446">
              <w:t>TP</w:t>
            </w:r>
          </w:p>
        </w:tc>
        <w:tc>
          <w:tcPr>
            <w:tcW w:w="859" w:type="dxa"/>
            <w:tcBorders>
              <w:bottom w:val="nil"/>
            </w:tcBorders>
            <w:shd w:val="clear" w:color="auto" w:fill="auto"/>
          </w:tcPr>
          <w:p w14:paraId="5BE955D7" w14:textId="77777777" w:rsidR="00F40913" w:rsidRPr="00034446" w:rsidRDefault="00F40913" w:rsidP="007B3B55">
            <w:pPr>
              <w:pStyle w:val="TAH"/>
            </w:pPr>
            <w:r w:rsidRPr="00034446">
              <w:t>Verdict</w:t>
            </w:r>
          </w:p>
        </w:tc>
      </w:tr>
      <w:tr w:rsidR="00F40913" w:rsidRPr="00034446" w14:paraId="7FC89035" w14:textId="77777777" w:rsidTr="007B3B55">
        <w:tc>
          <w:tcPr>
            <w:tcW w:w="534" w:type="dxa"/>
            <w:tcBorders>
              <w:top w:val="nil"/>
            </w:tcBorders>
            <w:shd w:val="clear" w:color="auto" w:fill="auto"/>
          </w:tcPr>
          <w:p w14:paraId="035307DE" w14:textId="77777777" w:rsidR="00F40913" w:rsidRPr="00034446" w:rsidRDefault="00F40913" w:rsidP="007B3B55">
            <w:pPr>
              <w:pStyle w:val="TAH"/>
            </w:pPr>
          </w:p>
        </w:tc>
        <w:tc>
          <w:tcPr>
            <w:tcW w:w="3964" w:type="dxa"/>
            <w:shd w:val="clear" w:color="auto" w:fill="auto"/>
          </w:tcPr>
          <w:p w14:paraId="23617DE2" w14:textId="77777777" w:rsidR="00F40913" w:rsidRPr="00034446" w:rsidRDefault="00F40913" w:rsidP="007B3B55">
            <w:pPr>
              <w:pStyle w:val="TAH"/>
            </w:pPr>
          </w:p>
        </w:tc>
        <w:tc>
          <w:tcPr>
            <w:tcW w:w="708" w:type="dxa"/>
            <w:shd w:val="clear" w:color="auto" w:fill="auto"/>
          </w:tcPr>
          <w:p w14:paraId="6E26FD59" w14:textId="77777777" w:rsidR="00F40913" w:rsidRPr="00034446" w:rsidRDefault="00F40913" w:rsidP="007B3B55">
            <w:pPr>
              <w:pStyle w:val="TAH"/>
            </w:pPr>
            <w:r w:rsidRPr="00034446">
              <w:t>U – S</w:t>
            </w:r>
          </w:p>
        </w:tc>
        <w:tc>
          <w:tcPr>
            <w:tcW w:w="2974" w:type="dxa"/>
            <w:shd w:val="clear" w:color="auto" w:fill="auto"/>
          </w:tcPr>
          <w:p w14:paraId="68D243A7" w14:textId="77777777" w:rsidR="00F40913" w:rsidRPr="00034446" w:rsidRDefault="00F40913" w:rsidP="007B3B55">
            <w:pPr>
              <w:pStyle w:val="TAH"/>
            </w:pPr>
            <w:r w:rsidRPr="00034446">
              <w:t>Message</w:t>
            </w:r>
          </w:p>
        </w:tc>
        <w:tc>
          <w:tcPr>
            <w:tcW w:w="567" w:type="dxa"/>
            <w:tcBorders>
              <w:top w:val="nil"/>
            </w:tcBorders>
            <w:shd w:val="clear" w:color="auto" w:fill="auto"/>
          </w:tcPr>
          <w:p w14:paraId="657A557A" w14:textId="77777777" w:rsidR="00F40913" w:rsidRPr="00034446" w:rsidRDefault="00F40913" w:rsidP="007B3B55">
            <w:pPr>
              <w:pStyle w:val="TAH"/>
            </w:pPr>
          </w:p>
        </w:tc>
        <w:tc>
          <w:tcPr>
            <w:tcW w:w="859" w:type="dxa"/>
            <w:tcBorders>
              <w:top w:val="nil"/>
            </w:tcBorders>
            <w:shd w:val="clear" w:color="auto" w:fill="auto"/>
          </w:tcPr>
          <w:p w14:paraId="212E142C" w14:textId="77777777" w:rsidR="00F40913" w:rsidRPr="00034446" w:rsidRDefault="00F40913" w:rsidP="007B3B55">
            <w:pPr>
              <w:pStyle w:val="TAH"/>
            </w:pPr>
          </w:p>
        </w:tc>
      </w:tr>
      <w:tr w:rsidR="00F40913" w:rsidRPr="00034446" w14:paraId="378C8735" w14:textId="77777777" w:rsidTr="007B3B55">
        <w:tc>
          <w:tcPr>
            <w:tcW w:w="534" w:type="dxa"/>
            <w:shd w:val="clear" w:color="auto" w:fill="auto"/>
          </w:tcPr>
          <w:p w14:paraId="4C51323F" w14:textId="77777777" w:rsidR="00F40913" w:rsidRPr="00034446" w:rsidRDefault="00F40913" w:rsidP="007B3B55">
            <w:pPr>
              <w:pStyle w:val="TAC"/>
            </w:pPr>
            <w:r w:rsidRPr="00034446">
              <w:t>1</w:t>
            </w:r>
          </w:p>
        </w:tc>
        <w:tc>
          <w:tcPr>
            <w:tcW w:w="3964" w:type="dxa"/>
            <w:shd w:val="clear" w:color="auto" w:fill="auto"/>
          </w:tcPr>
          <w:p w14:paraId="6201716D" w14:textId="77777777" w:rsidR="00F40913" w:rsidRPr="00034446" w:rsidRDefault="00F40913" w:rsidP="007B3B55">
            <w:pPr>
              <w:pStyle w:val="TAL"/>
            </w:pPr>
            <w:r w:rsidRPr="00034446">
              <w:t>Configure the UE to request transport of C2 authorization parameters (see Note 1)</w:t>
            </w:r>
          </w:p>
        </w:tc>
        <w:tc>
          <w:tcPr>
            <w:tcW w:w="708" w:type="dxa"/>
            <w:shd w:val="clear" w:color="auto" w:fill="auto"/>
          </w:tcPr>
          <w:p w14:paraId="6C695AEE" w14:textId="77777777" w:rsidR="00F40913" w:rsidRPr="00034446" w:rsidRDefault="00F40913" w:rsidP="007B3B55">
            <w:pPr>
              <w:pStyle w:val="TAC"/>
            </w:pPr>
            <w:r w:rsidRPr="00034446">
              <w:t>-</w:t>
            </w:r>
          </w:p>
        </w:tc>
        <w:tc>
          <w:tcPr>
            <w:tcW w:w="2974" w:type="dxa"/>
            <w:shd w:val="clear" w:color="auto" w:fill="auto"/>
          </w:tcPr>
          <w:p w14:paraId="20D251BA" w14:textId="77777777" w:rsidR="00F40913" w:rsidRPr="00034446" w:rsidRDefault="00F40913" w:rsidP="007B3B55">
            <w:pPr>
              <w:pStyle w:val="TAL"/>
            </w:pPr>
            <w:r w:rsidRPr="00034446">
              <w:t>-</w:t>
            </w:r>
          </w:p>
        </w:tc>
        <w:tc>
          <w:tcPr>
            <w:tcW w:w="567" w:type="dxa"/>
            <w:shd w:val="clear" w:color="auto" w:fill="auto"/>
          </w:tcPr>
          <w:p w14:paraId="3F960A63" w14:textId="77777777" w:rsidR="00F40913" w:rsidRPr="00034446" w:rsidRDefault="00F40913" w:rsidP="007B3B55">
            <w:pPr>
              <w:pStyle w:val="TAC"/>
            </w:pPr>
            <w:r w:rsidRPr="00034446">
              <w:t>-</w:t>
            </w:r>
          </w:p>
        </w:tc>
        <w:tc>
          <w:tcPr>
            <w:tcW w:w="859" w:type="dxa"/>
            <w:shd w:val="clear" w:color="auto" w:fill="auto"/>
          </w:tcPr>
          <w:p w14:paraId="7A194C2E" w14:textId="77777777" w:rsidR="00F40913" w:rsidRPr="00034446" w:rsidRDefault="00F40913" w:rsidP="007B3B55">
            <w:pPr>
              <w:pStyle w:val="TAC"/>
            </w:pPr>
            <w:r w:rsidRPr="00034446">
              <w:t>-</w:t>
            </w:r>
          </w:p>
        </w:tc>
      </w:tr>
      <w:tr w:rsidR="00F40913" w:rsidRPr="00034446" w14:paraId="4F78744C" w14:textId="77777777" w:rsidTr="007B3B55">
        <w:tc>
          <w:tcPr>
            <w:tcW w:w="534" w:type="dxa"/>
            <w:shd w:val="clear" w:color="auto" w:fill="auto"/>
          </w:tcPr>
          <w:p w14:paraId="252BD7E5" w14:textId="77777777" w:rsidR="00F40913" w:rsidRPr="00034446" w:rsidRDefault="00F40913" w:rsidP="007B3B55">
            <w:pPr>
              <w:pStyle w:val="TAC"/>
            </w:pPr>
            <w:r w:rsidRPr="00034446">
              <w:t>2</w:t>
            </w:r>
          </w:p>
        </w:tc>
        <w:tc>
          <w:tcPr>
            <w:tcW w:w="3964" w:type="dxa"/>
            <w:shd w:val="clear" w:color="auto" w:fill="auto"/>
          </w:tcPr>
          <w:p w14:paraId="1E06254A" w14:textId="77777777" w:rsidR="00F40913" w:rsidRPr="00034446" w:rsidRDefault="00F40913" w:rsidP="007B3B55">
            <w:pPr>
              <w:pStyle w:val="TAL"/>
            </w:pPr>
            <w:r w:rsidRPr="00034446">
              <w:t>Cause the UE to request connectivity to an additional PDN for C2 communication. (see Note 2)</w:t>
            </w:r>
          </w:p>
        </w:tc>
        <w:tc>
          <w:tcPr>
            <w:tcW w:w="708" w:type="dxa"/>
            <w:shd w:val="clear" w:color="auto" w:fill="auto"/>
          </w:tcPr>
          <w:p w14:paraId="6CD14B17" w14:textId="77777777" w:rsidR="00F40913" w:rsidRPr="00034446" w:rsidRDefault="00F40913" w:rsidP="007B3B55">
            <w:pPr>
              <w:pStyle w:val="TAC"/>
            </w:pPr>
            <w:r w:rsidRPr="00034446">
              <w:t>-</w:t>
            </w:r>
          </w:p>
        </w:tc>
        <w:tc>
          <w:tcPr>
            <w:tcW w:w="2974" w:type="dxa"/>
            <w:shd w:val="clear" w:color="auto" w:fill="auto"/>
          </w:tcPr>
          <w:p w14:paraId="343AAEF0" w14:textId="77777777" w:rsidR="00F40913" w:rsidRPr="00034446" w:rsidRDefault="00F40913" w:rsidP="007B3B55">
            <w:pPr>
              <w:pStyle w:val="TAL"/>
            </w:pPr>
            <w:r w:rsidRPr="00034446">
              <w:t>-</w:t>
            </w:r>
          </w:p>
        </w:tc>
        <w:tc>
          <w:tcPr>
            <w:tcW w:w="567" w:type="dxa"/>
            <w:shd w:val="clear" w:color="auto" w:fill="auto"/>
          </w:tcPr>
          <w:p w14:paraId="4A55F126" w14:textId="77777777" w:rsidR="00F40913" w:rsidRPr="00034446" w:rsidRDefault="00F40913" w:rsidP="007B3B55">
            <w:pPr>
              <w:pStyle w:val="TAC"/>
            </w:pPr>
            <w:r w:rsidRPr="00034446">
              <w:t>-</w:t>
            </w:r>
          </w:p>
        </w:tc>
        <w:tc>
          <w:tcPr>
            <w:tcW w:w="859" w:type="dxa"/>
            <w:shd w:val="clear" w:color="auto" w:fill="auto"/>
          </w:tcPr>
          <w:p w14:paraId="5E110EFA" w14:textId="77777777" w:rsidR="00F40913" w:rsidRPr="00034446" w:rsidRDefault="00F40913" w:rsidP="007B3B55">
            <w:pPr>
              <w:pStyle w:val="TAC"/>
            </w:pPr>
            <w:r w:rsidRPr="00034446">
              <w:t>-</w:t>
            </w:r>
          </w:p>
        </w:tc>
      </w:tr>
      <w:tr w:rsidR="00F40913" w:rsidRPr="00034446" w14:paraId="4923B046" w14:textId="77777777" w:rsidTr="007B3B55">
        <w:tc>
          <w:tcPr>
            <w:tcW w:w="534" w:type="dxa"/>
            <w:shd w:val="clear" w:color="auto" w:fill="auto"/>
          </w:tcPr>
          <w:p w14:paraId="5B125B87" w14:textId="77777777" w:rsidR="00F40913" w:rsidRPr="00034446" w:rsidRDefault="00F40913" w:rsidP="007B3B55">
            <w:pPr>
              <w:pStyle w:val="TAC"/>
            </w:pPr>
            <w:r w:rsidRPr="00034446">
              <w:t>3</w:t>
            </w:r>
          </w:p>
        </w:tc>
        <w:tc>
          <w:tcPr>
            <w:tcW w:w="3964" w:type="dxa"/>
            <w:shd w:val="clear" w:color="auto" w:fill="auto"/>
          </w:tcPr>
          <w:p w14:paraId="6A4E34AA" w14:textId="77777777" w:rsidR="00F40913" w:rsidRPr="00034446" w:rsidRDefault="00F40913" w:rsidP="007B3B55">
            <w:pPr>
              <w:pStyle w:val="TAL"/>
            </w:pPr>
            <w:r w:rsidRPr="00034446">
              <w:t>Check: Does the UE transmit a PDN CONNECTIVITY REQUEST message with service-level-AA container including service-level device ID parameter set to the UE's CAA-level UAV ID, service-level-AA payload type parameter set to "C2 authorization payload" and service-level-AA payload parameter set to the C2 authorization payload?</w:t>
            </w:r>
          </w:p>
        </w:tc>
        <w:tc>
          <w:tcPr>
            <w:tcW w:w="708" w:type="dxa"/>
            <w:shd w:val="clear" w:color="auto" w:fill="auto"/>
          </w:tcPr>
          <w:p w14:paraId="554749CE" w14:textId="77777777" w:rsidR="00F40913" w:rsidRPr="00034446" w:rsidRDefault="00F40913" w:rsidP="007B3B55">
            <w:pPr>
              <w:pStyle w:val="TAC"/>
            </w:pPr>
            <w:r w:rsidRPr="00034446">
              <w:t>--&gt;</w:t>
            </w:r>
          </w:p>
        </w:tc>
        <w:tc>
          <w:tcPr>
            <w:tcW w:w="2974" w:type="dxa"/>
            <w:shd w:val="clear" w:color="auto" w:fill="auto"/>
          </w:tcPr>
          <w:p w14:paraId="2AE73AD4" w14:textId="77777777" w:rsidR="00F40913" w:rsidRPr="00034446" w:rsidRDefault="00F40913" w:rsidP="007B3B55">
            <w:pPr>
              <w:pStyle w:val="TAL"/>
            </w:pPr>
            <w:r w:rsidRPr="00034446">
              <w:t>PDN CONNECTIVITY REQUEST</w:t>
            </w:r>
          </w:p>
        </w:tc>
        <w:tc>
          <w:tcPr>
            <w:tcW w:w="567" w:type="dxa"/>
            <w:shd w:val="clear" w:color="auto" w:fill="auto"/>
          </w:tcPr>
          <w:p w14:paraId="03C8AC70" w14:textId="77777777" w:rsidR="00F40913" w:rsidRPr="00034446" w:rsidRDefault="00F40913" w:rsidP="007B3B55">
            <w:pPr>
              <w:pStyle w:val="TAC"/>
            </w:pPr>
            <w:r w:rsidRPr="00034446">
              <w:t>-</w:t>
            </w:r>
          </w:p>
        </w:tc>
        <w:tc>
          <w:tcPr>
            <w:tcW w:w="859" w:type="dxa"/>
            <w:shd w:val="clear" w:color="auto" w:fill="auto"/>
          </w:tcPr>
          <w:p w14:paraId="448BFADC" w14:textId="77777777" w:rsidR="00F40913" w:rsidRPr="00034446" w:rsidRDefault="00F40913" w:rsidP="007B3B55">
            <w:pPr>
              <w:pStyle w:val="TAC"/>
            </w:pPr>
            <w:r w:rsidRPr="00034446">
              <w:t>-</w:t>
            </w:r>
          </w:p>
        </w:tc>
      </w:tr>
      <w:tr w:rsidR="00F40913" w:rsidRPr="00034446" w14:paraId="3165FD22" w14:textId="77777777" w:rsidTr="007B3B55">
        <w:tc>
          <w:tcPr>
            <w:tcW w:w="534" w:type="dxa"/>
            <w:shd w:val="clear" w:color="auto" w:fill="auto"/>
          </w:tcPr>
          <w:p w14:paraId="792E4BE9" w14:textId="77777777" w:rsidR="00F40913" w:rsidRPr="00034446" w:rsidRDefault="00F40913" w:rsidP="007B3B55">
            <w:pPr>
              <w:pStyle w:val="TAC"/>
            </w:pPr>
            <w:r w:rsidRPr="00034446">
              <w:t>4</w:t>
            </w:r>
          </w:p>
        </w:tc>
        <w:tc>
          <w:tcPr>
            <w:tcW w:w="3964" w:type="dxa"/>
            <w:shd w:val="clear" w:color="auto" w:fill="auto"/>
          </w:tcPr>
          <w:p w14:paraId="00232BB9" w14:textId="77777777" w:rsidR="00F40913" w:rsidRPr="00034446" w:rsidRDefault="00F40913" w:rsidP="007B3B55">
            <w:pPr>
              <w:pStyle w:val="TAL"/>
            </w:pPr>
            <w:r w:rsidRPr="00034446">
              <w:t>The SS transmits an ACTIVATE DEFAULT EPS BEARER CONTEXT REQUEST message with IE EPS Bearer Identity set to new EPS bearer context.</w:t>
            </w:r>
          </w:p>
          <w:p w14:paraId="60511845" w14:textId="77777777" w:rsidR="00F40913" w:rsidRPr="00034446" w:rsidRDefault="00F40913" w:rsidP="007B3B55">
            <w:pPr>
              <w:pStyle w:val="TAL"/>
            </w:pPr>
          </w:p>
          <w:p w14:paraId="221CF486" w14:textId="77777777" w:rsidR="00F40913" w:rsidRPr="00034446" w:rsidRDefault="00F40913" w:rsidP="007B3B55">
            <w:pPr>
              <w:pStyle w:val="TAL"/>
            </w:pPr>
            <w:r w:rsidRPr="00034446">
              <w:t>Note: the SS allocates a PDN address of a PDN type which is compliant with the PDN type requested by the UE.</w:t>
            </w:r>
          </w:p>
        </w:tc>
        <w:tc>
          <w:tcPr>
            <w:tcW w:w="708" w:type="dxa"/>
            <w:shd w:val="clear" w:color="auto" w:fill="auto"/>
          </w:tcPr>
          <w:p w14:paraId="4BDD784B" w14:textId="77777777" w:rsidR="00F40913" w:rsidRPr="00034446" w:rsidRDefault="00F40913" w:rsidP="007B3B55">
            <w:pPr>
              <w:pStyle w:val="TAC"/>
            </w:pPr>
            <w:r w:rsidRPr="00034446">
              <w:t>&lt;--</w:t>
            </w:r>
          </w:p>
        </w:tc>
        <w:tc>
          <w:tcPr>
            <w:tcW w:w="2974" w:type="dxa"/>
            <w:shd w:val="clear" w:color="auto" w:fill="auto"/>
          </w:tcPr>
          <w:p w14:paraId="0A5CB742" w14:textId="77777777" w:rsidR="00F40913" w:rsidRPr="00034446" w:rsidRDefault="00F40913" w:rsidP="007B3B55">
            <w:pPr>
              <w:pStyle w:val="TAL"/>
              <w:rPr>
                <w:lang w:eastAsia="en-US"/>
              </w:rPr>
            </w:pPr>
            <w:r w:rsidRPr="00034446">
              <w:t>ACTIVATE DEFAULT EPS BEARER CONTEXT REQUEST</w:t>
            </w:r>
          </w:p>
        </w:tc>
        <w:tc>
          <w:tcPr>
            <w:tcW w:w="567" w:type="dxa"/>
            <w:shd w:val="clear" w:color="auto" w:fill="auto"/>
          </w:tcPr>
          <w:p w14:paraId="21EF0292" w14:textId="77777777" w:rsidR="00F40913" w:rsidRPr="00034446" w:rsidRDefault="00F40913" w:rsidP="007B3B55">
            <w:pPr>
              <w:pStyle w:val="TAC"/>
            </w:pPr>
            <w:r w:rsidRPr="00034446">
              <w:t>-</w:t>
            </w:r>
          </w:p>
        </w:tc>
        <w:tc>
          <w:tcPr>
            <w:tcW w:w="859" w:type="dxa"/>
            <w:shd w:val="clear" w:color="auto" w:fill="auto"/>
          </w:tcPr>
          <w:p w14:paraId="6942593A" w14:textId="77777777" w:rsidR="00F40913" w:rsidRPr="00034446" w:rsidRDefault="00F40913" w:rsidP="007B3B55">
            <w:pPr>
              <w:pStyle w:val="TAC"/>
            </w:pPr>
            <w:r w:rsidRPr="00034446">
              <w:t>-</w:t>
            </w:r>
          </w:p>
        </w:tc>
      </w:tr>
      <w:tr w:rsidR="00F40913" w:rsidRPr="00034446" w14:paraId="7D5E82EE" w14:textId="77777777" w:rsidTr="007B3B55">
        <w:tc>
          <w:tcPr>
            <w:tcW w:w="534" w:type="dxa"/>
            <w:shd w:val="clear" w:color="auto" w:fill="auto"/>
          </w:tcPr>
          <w:p w14:paraId="30ACCCE1" w14:textId="77777777" w:rsidR="00F40913" w:rsidRPr="00034446" w:rsidRDefault="00F40913" w:rsidP="007B3B55">
            <w:pPr>
              <w:pStyle w:val="TAC"/>
            </w:pPr>
            <w:r w:rsidRPr="00034446">
              <w:rPr>
                <w:rFonts w:cs="Arial"/>
                <w:szCs w:val="18"/>
              </w:rPr>
              <w:t>-</w:t>
            </w:r>
          </w:p>
        </w:tc>
        <w:tc>
          <w:tcPr>
            <w:tcW w:w="3964" w:type="dxa"/>
            <w:shd w:val="clear" w:color="auto" w:fill="auto"/>
          </w:tcPr>
          <w:p w14:paraId="703CB12C" w14:textId="77777777" w:rsidR="00F40913" w:rsidRPr="00034446" w:rsidRDefault="00F40913" w:rsidP="007B3B55">
            <w:pPr>
              <w:pStyle w:val="TAL"/>
            </w:pPr>
            <w:r w:rsidRPr="00034446">
              <w:rPr>
                <w:rFonts w:cs="Arial"/>
                <w:szCs w:val="18"/>
              </w:rPr>
              <w:t>EXCEPTION: In parallel to the event described in step 5 below, the generic procedure for IP address allocation in the U-plane specified in TS 36.508 subclause 4.5A.1 takes place performing IP address allocation in the U-plane.</w:t>
            </w:r>
          </w:p>
        </w:tc>
        <w:tc>
          <w:tcPr>
            <w:tcW w:w="708" w:type="dxa"/>
            <w:shd w:val="clear" w:color="auto" w:fill="auto"/>
          </w:tcPr>
          <w:p w14:paraId="6365D23A" w14:textId="77777777" w:rsidR="00F40913" w:rsidRPr="00034446" w:rsidRDefault="00F40913" w:rsidP="007B3B55">
            <w:pPr>
              <w:pStyle w:val="TAC"/>
            </w:pPr>
            <w:r w:rsidRPr="00034446">
              <w:rPr>
                <w:rFonts w:cs="Arial"/>
              </w:rPr>
              <w:t>-</w:t>
            </w:r>
          </w:p>
        </w:tc>
        <w:tc>
          <w:tcPr>
            <w:tcW w:w="2974" w:type="dxa"/>
            <w:shd w:val="clear" w:color="auto" w:fill="auto"/>
          </w:tcPr>
          <w:p w14:paraId="543EF4FA" w14:textId="77777777" w:rsidR="00F40913" w:rsidRPr="00034446" w:rsidRDefault="00F40913" w:rsidP="007B3B55">
            <w:pPr>
              <w:pStyle w:val="TAL"/>
              <w:rPr>
                <w:lang w:eastAsia="en-US"/>
              </w:rPr>
            </w:pPr>
            <w:r w:rsidRPr="00034446">
              <w:rPr>
                <w:rFonts w:cs="Arial"/>
              </w:rPr>
              <w:t>-</w:t>
            </w:r>
          </w:p>
        </w:tc>
        <w:tc>
          <w:tcPr>
            <w:tcW w:w="567" w:type="dxa"/>
            <w:shd w:val="clear" w:color="auto" w:fill="auto"/>
          </w:tcPr>
          <w:p w14:paraId="0E4908F8" w14:textId="77777777" w:rsidR="00F40913" w:rsidRPr="00034446" w:rsidRDefault="00F40913" w:rsidP="007B3B55">
            <w:pPr>
              <w:pStyle w:val="TAC"/>
            </w:pPr>
            <w:r w:rsidRPr="00034446">
              <w:rPr>
                <w:rFonts w:cs="Arial"/>
              </w:rPr>
              <w:t>-</w:t>
            </w:r>
          </w:p>
        </w:tc>
        <w:tc>
          <w:tcPr>
            <w:tcW w:w="859" w:type="dxa"/>
            <w:shd w:val="clear" w:color="auto" w:fill="auto"/>
          </w:tcPr>
          <w:p w14:paraId="22E9C605" w14:textId="77777777" w:rsidR="00F40913" w:rsidRPr="00034446" w:rsidRDefault="00F40913" w:rsidP="007B3B55">
            <w:pPr>
              <w:pStyle w:val="TAC"/>
            </w:pPr>
            <w:r w:rsidRPr="00034446">
              <w:rPr>
                <w:rFonts w:cs="Arial"/>
              </w:rPr>
              <w:t>-</w:t>
            </w:r>
          </w:p>
        </w:tc>
      </w:tr>
      <w:tr w:rsidR="00F40913" w:rsidRPr="00034446" w14:paraId="5D8B533C" w14:textId="77777777" w:rsidTr="007B3B55">
        <w:tc>
          <w:tcPr>
            <w:tcW w:w="534" w:type="dxa"/>
            <w:shd w:val="clear" w:color="auto" w:fill="auto"/>
          </w:tcPr>
          <w:p w14:paraId="2DD1F1DA" w14:textId="77777777" w:rsidR="00F40913" w:rsidRPr="00034446" w:rsidRDefault="00F40913" w:rsidP="007B3B55">
            <w:pPr>
              <w:pStyle w:val="TAC"/>
            </w:pPr>
            <w:r w:rsidRPr="00034446">
              <w:t>5</w:t>
            </w:r>
          </w:p>
        </w:tc>
        <w:tc>
          <w:tcPr>
            <w:tcW w:w="3964" w:type="dxa"/>
            <w:shd w:val="clear" w:color="auto" w:fill="auto"/>
          </w:tcPr>
          <w:p w14:paraId="6A3808BE" w14:textId="77777777" w:rsidR="00F40913" w:rsidRPr="00034446" w:rsidRDefault="00F40913" w:rsidP="007B3B55">
            <w:pPr>
              <w:pStyle w:val="TAL"/>
            </w:pPr>
            <w:r w:rsidRPr="00034446">
              <w:t>The UE transmits an ACTIVATE DEFAULT EPS BEARER CONTEXT ACCEPT message as specified.</w:t>
            </w:r>
          </w:p>
        </w:tc>
        <w:tc>
          <w:tcPr>
            <w:tcW w:w="708" w:type="dxa"/>
            <w:shd w:val="clear" w:color="auto" w:fill="auto"/>
          </w:tcPr>
          <w:p w14:paraId="02B444FB" w14:textId="77777777" w:rsidR="00F40913" w:rsidRPr="00034446" w:rsidRDefault="00F40913" w:rsidP="007B3B55">
            <w:pPr>
              <w:pStyle w:val="TAC"/>
            </w:pPr>
            <w:r w:rsidRPr="00034446">
              <w:t>--&gt;</w:t>
            </w:r>
          </w:p>
        </w:tc>
        <w:tc>
          <w:tcPr>
            <w:tcW w:w="2974" w:type="dxa"/>
            <w:shd w:val="clear" w:color="auto" w:fill="auto"/>
          </w:tcPr>
          <w:p w14:paraId="58C7107F" w14:textId="77777777" w:rsidR="00F40913" w:rsidRPr="00034446" w:rsidRDefault="00F40913" w:rsidP="007B3B55">
            <w:pPr>
              <w:pStyle w:val="TAL"/>
              <w:rPr>
                <w:lang w:eastAsia="en-US"/>
              </w:rPr>
            </w:pPr>
            <w:r w:rsidRPr="00034446">
              <w:t>ACTIVATE DEFAULT EPS BEARER CONTEXT ACCEPT</w:t>
            </w:r>
          </w:p>
        </w:tc>
        <w:tc>
          <w:tcPr>
            <w:tcW w:w="567" w:type="dxa"/>
            <w:shd w:val="clear" w:color="auto" w:fill="auto"/>
          </w:tcPr>
          <w:p w14:paraId="67D0C4A2" w14:textId="77777777" w:rsidR="00F40913" w:rsidRPr="00034446" w:rsidRDefault="00F40913" w:rsidP="007B3B55">
            <w:pPr>
              <w:pStyle w:val="TAC"/>
            </w:pPr>
            <w:r w:rsidRPr="00034446">
              <w:t>-</w:t>
            </w:r>
          </w:p>
        </w:tc>
        <w:tc>
          <w:tcPr>
            <w:tcW w:w="859" w:type="dxa"/>
            <w:shd w:val="clear" w:color="auto" w:fill="auto"/>
          </w:tcPr>
          <w:p w14:paraId="4F146C4B" w14:textId="77777777" w:rsidR="00F40913" w:rsidRPr="00034446" w:rsidRDefault="00F40913" w:rsidP="007B3B55">
            <w:pPr>
              <w:pStyle w:val="TAC"/>
            </w:pPr>
            <w:r w:rsidRPr="00034446">
              <w:t>-</w:t>
            </w:r>
          </w:p>
        </w:tc>
      </w:tr>
      <w:tr w:rsidR="00F40913" w:rsidRPr="00034446" w14:paraId="32B9C277" w14:textId="77777777" w:rsidTr="007B3B55">
        <w:tc>
          <w:tcPr>
            <w:tcW w:w="534" w:type="dxa"/>
            <w:shd w:val="clear" w:color="auto" w:fill="auto"/>
          </w:tcPr>
          <w:p w14:paraId="45050468" w14:textId="77777777" w:rsidR="00F40913" w:rsidRPr="00034446" w:rsidRDefault="00F40913" w:rsidP="007B3B55">
            <w:pPr>
              <w:pStyle w:val="TAC"/>
            </w:pPr>
            <w:r w:rsidRPr="00034446">
              <w:t>6</w:t>
            </w:r>
          </w:p>
        </w:tc>
        <w:tc>
          <w:tcPr>
            <w:tcW w:w="3964" w:type="dxa"/>
            <w:shd w:val="clear" w:color="auto" w:fill="auto"/>
          </w:tcPr>
          <w:p w14:paraId="6C86DAED" w14:textId="77777777" w:rsidR="00F40913" w:rsidRPr="00034446" w:rsidRDefault="00F40913" w:rsidP="007B3B55">
            <w:pPr>
              <w:pStyle w:val="TAL"/>
            </w:pPr>
            <w:r w:rsidRPr="00034446">
              <w:t>The SS transmits a MODIFY EPS BEARER CONTEXT REQUEST message including the EPS bearer identity of the default EPS bearer established at step 4, including service-level-AA container including service-level-AA response parameter with the C2AR field set to " C2 authorization was not successful or C2 authorization is revoked ".</w:t>
            </w:r>
          </w:p>
        </w:tc>
        <w:tc>
          <w:tcPr>
            <w:tcW w:w="708" w:type="dxa"/>
            <w:shd w:val="clear" w:color="auto" w:fill="auto"/>
          </w:tcPr>
          <w:p w14:paraId="0C89AB70" w14:textId="77777777" w:rsidR="00F40913" w:rsidRPr="00034446" w:rsidRDefault="00F40913" w:rsidP="007B3B55">
            <w:pPr>
              <w:pStyle w:val="TAC"/>
            </w:pPr>
            <w:r w:rsidRPr="00034446">
              <w:t>&lt;--</w:t>
            </w:r>
          </w:p>
        </w:tc>
        <w:tc>
          <w:tcPr>
            <w:tcW w:w="2974" w:type="dxa"/>
            <w:shd w:val="clear" w:color="auto" w:fill="auto"/>
          </w:tcPr>
          <w:p w14:paraId="1882AC8D" w14:textId="77777777" w:rsidR="00F40913" w:rsidRPr="00034446" w:rsidRDefault="00F40913" w:rsidP="007B3B55">
            <w:pPr>
              <w:pStyle w:val="TAL"/>
            </w:pPr>
            <w:r w:rsidRPr="00034446">
              <w:t>MODIFY EPS BEARER CONTEXT REQUEST</w:t>
            </w:r>
          </w:p>
        </w:tc>
        <w:tc>
          <w:tcPr>
            <w:tcW w:w="567" w:type="dxa"/>
            <w:shd w:val="clear" w:color="auto" w:fill="auto"/>
          </w:tcPr>
          <w:p w14:paraId="68224DED" w14:textId="77777777" w:rsidR="00F40913" w:rsidRPr="00034446" w:rsidRDefault="00F40913" w:rsidP="007B3B55">
            <w:pPr>
              <w:pStyle w:val="TAC"/>
            </w:pPr>
            <w:r w:rsidRPr="00034446">
              <w:t>-</w:t>
            </w:r>
          </w:p>
        </w:tc>
        <w:tc>
          <w:tcPr>
            <w:tcW w:w="859" w:type="dxa"/>
            <w:shd w:val="clear" w:color="auto" w:fill="auto"/>
          </w:tcPr>
          <w:p w14:paraId="0714597D" w14:textId="77777777" w:rsidR="00F40913" w:rsidRPr="00034446" w:rsidRDefault="00F40913" w:rsidP="007B3B55">
            <w:pPr>
              <w:pStyle w:val="TAC"/>
            </w:pPr>
            <w:r w:rsidRPr="00034446">
              <w:t>-</w:t>
            </w:r>
          </w:p>
        </w:tc>
      </w:tr>
      <w:tr w:rsidR="00F40913" w:rsidRPr="00034446" w14:paraId="10F9565D" w14:textId="77777777" w:rsidTr="007B3B55">
        <w:tc>
          <w:tcPr>
            <w:tcW w:w="534" w:type="dxa"/>
            <w:shd w:val="clear" w:color="auto" w:fill="auto"/>
          </w:tcPr>
          <w:p w14:paraId="1B660F99" w14:textId="77777777" w:rsidR="00F40913" w:rsidRPr="00034446" w:rsidRDefault="00F40913" w:rsidP="007B3B55">
            <w:pPr>
              <w:pStyle w:val="TAC"/>
            </w:pPr>
            <w:r w:rsidRPr="00034446">
              <w:t>7</w:t>
            </w:r>
          </w:p>
        </w:tc>
        <w:tc>
          <w:tcPr>
            <w:tcW w:w="3964" w:type="dxa"/>
            <w:shd w:val="clear" w:color="auto" w:fill="auto"/>
          </w:tcPr>
          <w:p w14:paraId="3571152F" w14:textId="77777777" w:rsidR="00F40913" w:rsidRPr="00034446" w:rsidRDefault="00F40913" w:rsidP="007B3B55">
            <w:pPr>
              <w:pStyle w:val="TAL"/>
            </w:pPr>
            <w:r w:rsidRPr="00034446">
              <w:t>Check: Does the UE transmit a MODIFY EPS BEARER CONTEXT ACCEPT message?</w:t>
            </w:r>
          </w:p>
        </w:tc>
        <w:tc>
          <w:tcPr>
            <w:tcW w:w="708" w:type="dxa"/>
            <w:shd w:val="clear" w:color="auto" w:fill="auto"/>
          </w:tcPr>
          <w:p w14:paraId="4E46732E" w14:textId="77777777" w:rsidR="00F40913" w:rsidRPr="00034446" w:rsidRDefault="00F40913" w:rsidP="007B3B55">
            <w:pPr>
              <w:pStyle w:val="TAC"/>
            </w:pPr>
            <w:r w:rsidRPr="00034446">
              <w:t>--&gt;</w:t>
            </w:r>
          </w:p>
        </w:tc>
        <w:tc>
          <w:tcPr>
            <w:tcW w:w="2974" w:type="dxa"/>
            <w:shd w:val="clear" w:color="auto" w:fill="auto"/>
          </w:tcPr>
          <w:p w14:paraId="7FBD9402" w14:textId="77777777" w:rsidR="00F40913" w:rsidRPr="00034446" w:rsidRDefault="00F40913" w:rsidP="007B3B55">
            <w:pPr>
              <w:pStyle w:val="TAL"/>
            </w:pPr>
            <w:r w:rsidRPr="00034446">
              <w:t>MODIFY EPS BEARER CONTEXT ACCEPT</w:t>
            </w:r>
          </w:p>
        </w:tc>
        <w:tc>
          <w:tcPr>
            <w:tcW w:w="567" w:type="dxa"/>
            <w:shd w:val="clear" w:color="auto" w:fill="auto"/>
          </w:tcPr>
          <w:p w14:paraId="26E40AF0" w14:textId="77777777" w:rsidR="00F40913" w:rsidRPr="00034446" w:rsidRDefault="00F40913" w:rsidP="007B3B55">
            <w:pPr>
              <w:pStyle w:val="TAC"/>
            </w:pPr>
            <w:r w:rsidRPr="00034446">
              <w:t>1</w:t>
            </w:r>
          </w:p>
        </w:tc>
        <w:tc>
          <w:tcPr>
            <w:tcW w:w="859" w:type="dxa"/>
            <w:shd w:val="clear" w:color="auto" w:fill="auto"/>
          </w:tcPr>
          <w:p w14:paraId="1584568F" w14:textId="77777777" w:rsidR="00F40913" w:rsidRPr="00034446" w:rsidRDefault="00F40913" w:rsidP="007B3B55">
            <w:pPr>
              <w:pStyle w:val="TAC"/>
            </w:pPr>
            <w:r w:rsidRPr="00034446">
              <w:t>P</w:t>
            </w:r>
          </w:p>
        </w:tc>
      </w:tr>
      <w:tr w:rsidR="00F40913" w:rsidRPr="00034446" w14:paraId="673B38DA" w14:textId="77777777" w:rsidTr="007B3B55">
        <w:tc>
          <w:tcPr>
            <w:tcW w:w="534" w:type="dxa"/>
            <w:shd w:val="clear" w:color="auto" w:fill="auto"/>
          </w:tcPr>
          <w:p w14:paraId="4872D9EB" w14:textId="77777777" w:rsidR="00F40913" w:rsidRPr="00034446" w:rsidRDefault="00F40913" w:rsidP="007B3B55">
            <w:pPr>
              <w:pStyle w:val="TAC"/>
            </w:pPr>
            <w:r w:rsidRPr="00034446">
              <w:t>8</w:t>
            </w:r>
          </w:p>
        </w:tc>
        <w:tc>
          <w:tcPr>
            <w:tcW w:w="3964" w:type="dxa"/>
            <w:shd w:val="clear" w:color="auto" w:fill="auto"/>
          </w:tcPr>
          <w:p w14:paraId="791EE5AF" w14:textId="77777777" w:rsidR="00F40913" w:rsidRPr="00034446" w:rsidRDefault="00F40913" w:rsidP="007B3B55">
            <w:pPr>
              <w:pStyle w:val="TAL"/>
            </w:pPr>
            <w:r w:rsidRPr="00034446">
              <w:t>The SS transmits a DEACTIVATE EPS BEARER CONTEXT REQUEST including the EPS bearer identity of the default EPS bearer to the additional PDN established for C2 communication.</w:t>
            </w:r>
          </w:p>
        </w:tc>
        <w:tc>
          <w:tcPr>
            <w:tcW w:w="708" w:type="dxa"/>
            <w:shd w:val="clear" w:color="auto" w:fill="auto"/>
          </w:tcPr>
          <w:p w14:paraId="315E5832" w14:textId="77777777" w:rsidR="00F40913" w:rsidRPr="00034446" w:rsidRDefault="00F40913" w:rsidP="007B3B55">
            <w:pPr>
              <w:pStyle w:val="TAC"/>
            </w:pPr>
            <w:r w:rsidRPr="00034446">
              <w:t>&lt;--</w:t>
            </w:r>
          </w:p>
        </w:tc>
        <w:tc>
          <w:tcPr>
            <w:tcW w:w="2974" w:type="dxa"/>
            <w:shd w:val="clear" w:color="auto" w:fill="auto"/>
          </w:tcPr>
          <w:p w14:paraId="0B6A461E" w14:textId="77777777" w:rsidR="00F40913" w:rsidRPr="00034446" w:rsidRDefault="00F40913" w:rsidP="007B3B55">
            <w:pPr>
              <w:pStyle w:val="TAL"/>
            </w:pPr>
            <w:r w:rsidRPr="00034446">
              <w:t>DEACTIVATE EPS BEARER CONTEXT REQUEST</w:t>
            </w:r>
          </w:p>
        </w:tc>
        <w:tc>
          <w:tcPr>
            <w:tcW w:w="567" w:type="dxa"/>
            <w:shd w:val="clear" w:color="auto" w:fill="auto"/>
          </w:tcPr>
          <w:p w14:paraId="0710991C" w14:textId="77777777" w:rsidR="00F40913" w:rsidRPr="00034446" w:rsidRDefault="00F40913" w:rsidP="007B3B55">
            <w:pPr>
              <w:pStyle w:val="TAC"/>
            </w:pPr>
            <w:r w:rsidRPr="00034446">
              <w:t>-</w:t>
            </w:r>
          </w:p>
        </w:tc>
        <w:tc>
          <w:tcPr>
            <w:tcW w:w="859" w:type="dxa"/>
            <w:shd w:val="clear" w:color="auto" w:fill="auto"/>
          </w:tcPr>
          <w:p w14:paraId="22CE8118" w14:textId="77777777" w:rsidR="00F40913" w:rsidRPr="00034446" w:rsidRDefault="00F40913" w:rsidP="007B3B55">
            <w:pPr>
              <w:pStyle w:val="TAC"/>
            </w:pPr>
            <w:r w:rsidRPr="00034446">
              <w:t>-</w:t>
            </w:r>
          </w:p>
        </w:tc>
      </w:tr>
      <w:tr w:rsidR="00F40913" w:rsidRPr="00034446" w14:paraId="764D296F" w14:textId="77777777" w:rsidTr="007B3B55">
        <w:tc>
          <w:tcPr>
            <w:tcW w:w="534" w:type="dxa"/>
            <w:shd w:val="clear" w:color="auto" w:fill="auto"/>
          </w:tcPr>
          <w:p w14:paraId="6600F9CE" w14:textId="77777777" w:rsidR="00F40913" w:rsidRPr="00034446" w:rsidRDefault="00F40913" w:rsidP="007B3B55">
            <w:pPr>
              <w:pStyle w:val="TAC"/>
            </w:pPr>
            <w:r w:rsidRPr="00034446">
              <w:t>9</w:t>
            </w:r>
          </w:p>
        </w:tc>
        <w:tc>
          <w:tcPr>
            <w:tcW w:w="3964" w:type="dxa"/>
            <w:shd w:val="clear" w:color="auto" w:fill="auto"/>
          </w:tcPr>
          <w:p w14:paraId="4E7C4248" w14:textId="77777777" w:rsidR="00F40913" w:rsidRPr="00034446" w:rsidRDefault="00F40913" w:rsidP="007B3B55">
            <w:pPr>
              <w:pStyle w:val="TAL"/>
            </w:pPr>
            <w:r w:rsidRPr="00034446">
              <w:t>Check: Does the UE transmit a DEACTIVATE EPS BEARER CONTEXT ACCEPT?</w:t>
            </w:r>
          </w:p>
        </w:tc>
        <w:tc>
          <w:tcPr>
            <w:tcW w:w="708" w:type="dxa"/>
            <w:shd w:val="clear" w:color="auto" w:fill="auto"/>
          </w:tcPr>
          <w:p w14:paraId="100793F5" w14:textId="77777777" w:rsidR="00F40913" w:rsidRPr="00034446" w:rsidRDefault="00F40913" w:rsidP="007B3B55">
            <w:pPr>
              <w:pStyle w:val="TAC"/>
            </w:pPr>
            <w:r w:rsidRPr="00034446">
              <w:t>--&gt;</w:t>
            </w:r>
          </w:p>
        </w:tc>
        <w:tc>
          <w:tcPr>
            <w:tcW w:w="2974" w:type="dxa"/>
            <w:shd w:val="clear" w:color="auto" w:fill="auto"/>
          </w:tcPr>
          <w:p w14:paraId="0DC3E2A4" w14:textId="77777777" w:rsidR="00F40913" w:rsidRPr="00034446" w:rsidRDefault="00F40913" w:rsidP="007B3B55">
            <w:pPr>
              <w:pStyle w:val="TAL"/>
            </w:pPr>
            <w:r w:rsidRPr="00034446">
              <w:t>DEACTIVATE EPS BEARER CONTEXT ACCEPT</w:t>
            </w:r>
          </w:p>
        </w:tc>
        <w:tc>
          <w:tcPr>
            <w:tcW w:w="567" w:type="dxa"/>
            <w:shd w:val="clear" w:color="auto" w:fill="auto"/>
          </w:tcPr>
          <w:p w14:paraId="2EDA6FBE" w14:textId="77777777" w:rsidR="00F40913" w:rsidRPr="00034446" w:rsidRDefault="00F40913" w:rsidP="007B3B55">
            <w:pPr>
              <w:pStyle w:val="TAC"/>
            </w:pPr>
            <w:r w:rsidRPr="00034446">
              <w:t>-</w:t>
            </w:r>
          </w:p>
        </w:tc>
        <w:tc>
          <w:tcPr>
            <w:tcW w:w="859" w:type="dxa"/>
            <w:shd w:val="clear" w:color="auto" w:fill="auto"/>
          </w:tcPr>
          <w:p w14:paraId="0CFD8E6A" w14:textId="77777777" w:rsidR="00F40913" w:rsidRPr="00034446" w:rsidRDefault="00F40913" w:rsidP="007B3B55">
            <w:pPr>
              <w:pStyle w:val="TAC"/>
            </w:pPr>
            <w:r w:rsidRPr="00034446">
              <w:t>-</w:t>
            </w:r>
          </w:p>
        </w:tc>
      </w:tr>
      <w:tr w:rsidR="00F40913" w:rsidRPr="00034446" w14:paraId="40C295B1" w14:textId="77777777" w:rsidTr="007B3B55">
        <w:tc>
          <w:tcPr>
            <w:tcW w:w="534" w:type="dxa"/>
            <w:shd w:val="clear" w:color="auto" w:fill="auto"/>
          </w:tcPr>
          <w:p w14:paraId="093B789F" w14:textId="77777777" w:rsidR="00F40913" w:rsidRPr="00034446" w:rsidRDefault="00F40913" w:rsidP="007B3B55">
            <w:pPr>
              <w:pStyle w:val="TAC"/>
            </w:pPr>
            <w:r w:rsidRPr="00034446">
              <w:t>10</w:t>
            </w:r>
          </w:p>
        </w:tc>
        <w:tc>
          <w:tcPr>
            <w:tcW w:w="3964" w:type="dxa"/>
            <w:shd w:val="clear" w:color="auto" w:fill="auto"/>
          </w:tcPr>
          <w:p w14:paraId="498F1173" w14:textId="77777777" w:rsidR="00F40913" w:rsidRPr="00034446" w:rsidRDefault="00F40913" w:rsidP="007B3B55">
            <w:pPr>
              <w:pStyle w:val="TAL"/>
            </w:pPr>
            <w:r w:rsidRPr="00034446">
              <w:t>The SS releases the RRC connection.</w:t>
            </w:r>
          </w:p>
        </w:tc>
        <w:tc>
          <w:tcPr>
            <w:tcW w:w="708" w:type="dxa"/>
            <w:shd w:val="clear" w:color="auto" w:fill="auto"/>
          </w:tcPr>
          <w:p w14:paraId="109D50A2" w14:textId="77777777" w:rsidR="00F40913" w:rsidRPr="00034446" w:rsidRDefault="00F40913" w:rsidP="007B3B55">
            <w:pPr>
              <w:pStyle w:val="TAC"/>
            </w:pPr>
            <w:r w:rsidRPr="00034446">
              <w:t>-</w:t>
            </w:r>
          </w:p>
        </w:tc>
        <w:tc>
          <w:tcPr>
            <w:tcW w:w="2974" w:type="dxa"/>
            <w:shd w:val="clear" w:color="auto" w:fill="auto"/>
          </w:tcPr>
          <w:p w14:paraId="7E2B00E2" w14:textId="77777777" w:rsidR="00F40913" w:rsidRPr="00034446" w:rsidRDefault="00F40913" w:rsidP="007B3B55">
            <w:pPr>
              <w:pStyle w:val="TAL"/>
            </w:pPr>
            <w:r w:rsidRPr="00034446">
              <w:t>-</w:t>
            </w:r>
          </w:p>
        </w:tc>
        <w:tc>
          <w:tcPr>
            <w:tcW w:w="567" w:type="dxa"/>
            <w:shd w:val="clear" w:color="auto" w:fill="auto"/>
          </w:tcPr>
          <w:p w14:paraId="52CDDA7B" w14:textId="77777777" w:rsidR="00F40913" w:rsidRPr="00034446" w:rsidRDefault="00F40913" w:rsidP="007B3B55">
            <w:pPr>
              <w:pStyle w:val="TAC"/>
            </w:pPr>
            <w:r w:rsidRPr="00034446">
              <w:t>-</w:t>
            </w:r>
          </w:p>
        </w:tc>
        <w:tc>
          <w:tcPr>
            <w:tcW w:w="859" w:type="dxa"/>
            <w:shd w:val="clear" w:color="auto" w:fill="auto"/>
          </w:tcPr>
          <w:p w14:paraId="3E438E9B" w14:textId="77777777" w:rsidR="00F40913" w:rsidRPr="00034446" w:rsidRDefault="00F40913" w:rsidP="007B3B55">
            <w:pPr>
              <w:pStyle w:val="TAC"/>
            </w:pPr>
            <w:r w:rsidRPr="00034446">
              <w:t>-</w:t>
            </w:r>
          </w:p>
        </w:tc>
      </w:tr>
      <w:tr w:rsidR="00F40913" w:rsidRPr="00034446" w14:paraId="2FD8B6FD" w14:textId="77777777" w:rsidTr="007B3B55">
        <w:tc>
          <w:tcPr>
            <w:tcW w:w="9606" w:type="dxa"/>
            <w:gridSpan w:val="6"/>
            <w:shd w:val="clear" w:color="auto" w:fill="auto"/>
          </w:tcPr>
          <w:p w14:paraId="03F588C9" w14:textId="77777777" w:rsidR="00F40913" w:rsidRPr="00034446" w:rsidRDefault="00F40913" w:rsidP="007B3B55">
            <w:pPr>
              <w:pStyle w:val="TAN"/>
            </w:pPr>
            <w:r w:rsidRPr="00034446">
              <w:t>Note 1:</w:t>
            </w:r>
            <w:r w:rsidRPr="00034446">
              <w:tab/>
              <w:t>The request for transport of C2 authorization parameters may be performed by MMI or AT command.</w:t>
            </w:r>
          </w:p>
          <w:p w14:paraId="7D8D468E" w14:textId="77777777" w:rsidR="00F40913" w:rsidRPr="00034446" w:rsidRDefault="00F40913" w:rsidP="007B3B55">
            <w:pPr>
              <w:pStyle w:val="TAN"/>
            </w:pPr>
            <w:r w:rsidRPr="00034446">
              <w:t>Note 2:</w:t>
            </w:r>
            <w:r w:rsidRPr="00034446">
              <w:tab/>
              <w:t>The request of connectivity to an additional PDN for UAS services may be performed by MMI or AT command.</w:t>
            </w:r>
          </w:p>
        </w:tc>
      </w:tr>
    </w:tbl>
    <w:p w14:paraId="27F0D610" w14:textId="77777777" w:rsidR="00F40913" w:rsidRPr="00034446" w:rsidRDefault="00F40913" w:rsidP="00F40913"/>
    <w:p w14:paraId="5D50E898" w14:textId="77777777" w:rsidR="00F40913" w:rsidRPr="00034446" w:rsidRDefault="00F40913" w:rsidP="00F40913">
      <w:pPr>
        <w:pStyle w:val="H6"/>
      </w:pPr>
      <w:r w:rsidRPr="00034446">
        <w:lastRenderedPageBreak/>
        <w:t>10.10.4.3</w:t>
      </w:r>
      <w:r w:rsidRPr="00034446">
        <w:rPr>
          <w:snapToGrid w:val="0"/>
        </w:rPr>
        <w:t>.3</w:t>
      </w:r>
      <w:r w:rsidRPr="00034446">
        <w:rPr>
          <w:snapToGrid w:val="0"/>
        </w:rPr>
        <w:tab/>
        <w:t>Specific message contents</w:t>
      </w:r>
    </w:p>
    <w:p w14:paraId="03F805AF" w14:textId="77777777" w:rsidR="00F40913" w:rsidRPr="00034446" w:rsidRDefault="00F40913" w:rsidP="00F40913">
      <w:pPr>
        <w:pStyle w:val="TH"/>
      </w:pPr>
      <w:r w:rsidRPr="00034446">
        <w:t>Table 10.10.4.3.3-1: Message PDN CONNECTIVITY REQUEST (step 3, Table 10.10.4.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F40913" w:rsidRPr="00034446" w14:paraId="34CD9EE3" w14:textId="77777777" w:rsidTr="007B3B55">
        <w:trPr>
          <w:cantSplit/>
        </w:trPr>
        <w:tc>
          <w:tcPr>
            <w:tcW w:w="9635" w:type="dxa"/>
            <w:gridSpan w:val="4"/>
          </w:tcPr>
          <w:p w14:paraId="5CFEC4B8" w14:textId="77777777" w:rsidR="00F40913" w:rsidRPr="00034446" w:rsidRDefault="00F40913" w:rsidP="007B3B55">
            <w:pPr>
              <w:pStyle w:val="TAL"/>
            </w:pPr>
            <w:r w:rsidRPr="00034446">
              <w:t>Derivation Path: 36.508 table 4.7.3-20</w:t>
            </w:r>
          </w:p>
        </w:tc>
      </w:tr>
      <w:tr w:rsidR="00F40913" w:rsidRPr="00034446" w14:paraId="1E15F544" w14:textId="77777777" w:rsidTr="007B3B55">
        <w:tc>
          <w:tcPr>
            <w:tcW w:w="4535" w:type="dxa"/>
          </w:tcPr>
          <w:p w14:paraId="4F552E59" w14:textId="77777777" w:rsidR="00F40913" w:rsidRPr="00034446" w:rsidRDefault="00F40913" w:rsidP="007B3B55">
            <w:pPr>
              <w:pStyle w:val="TAH"/>
            </w:pPr>
            <w:r w:rsidRPr="00034446">
              <w:t>Information Element</w:t>
            </w:r>
          </w:p>
        </w:tc>
        <w:tc>
          <w:tcPr>
            <w:tcW w:w="2267" w:type="dxa"/>
          </w:tcPr>
          <w:p w14:paraId="11DFFBE7" w14:textId="77777777" w:rsidR="00F40913" w:rsidRPr="00034446" w:rsidRDefault="00F40913" w:rsidP="007B3B55">
            <w:pPr>
              <w:pStyle w:val="TAH"/>
            </w:pPr>
            <w:r w:rsidRPr="00034446">
              <w:t>Value/remark</w:t>
            </w:r>
          </w:p>
        </w:tc>
        <w:tc>
          <w:tcPr>
            <w:tcW w:w="1700" w:type="dxa"/>
          </w:tcPr>
          <w:p w14:paraId="58CF9227" w14:textId="77777777" w:rsidR="00F40913" w:rsidRPr="00034446" w:rsidRDefault="00F40913" w:rsidP="007B3B55">
            <w:pPr>
              <w:pStyle w:val="TAH"/>
            </w:pPr>
            <w:r w:rsidRPr="00034446">
              <w:t>Comment</w:t>
            </w:r>
          </w:p>
        </w:tc>
        <w:tc>
          <w:tcPr>
            <w:tcW w:w="1133" w:type="dxa"/>
          </w:tcPr>
          <w:p w14:paraId="2E26B5B7" w14:textId="77777777" w:rsidR="00F40913" w:rsidRPr="00034446" w:rsidRDefault="00F40913" w:rsidP="007B3B55">
            <w:pPr>
              <w:pStyle w:val="TAH"/>
            </w:pPr>
            <w:r w:rsidRPr="00034446">
              <w:t>Condition</w:t>
            </w:r>
          </w:p>
        </w:tc>
      </w:tr>
      <w:tr w:rsidR="00F40913" w:rsidRPr="00034446" w14:paraId="089AD757" w14:textId="77777777" w:rsidTr="007B3B55">
        <w:tc>
          <w:tcPr>
            <w:tcW w:w="4535" w:type="dxa"/>
          </w:tcPr>
          <w:p w14:paraId="4B6EE5A1" w14:textId="77777777" w:rsidR="00F40913" w:rsidRPr="00034446" w:rsidRDefault="00F40913" w:rsidP="007B3B55">
            <w:pPr>
              <w:pStyle w:val="TAL"/>
            </w:pPr>
            <w:r w:rsidRPr="00034446">
              <w:rPr>
                <w:lang w:eastAsia="en-US"/>
              </w:rPr>
              <w:t>Extended protocol configuration options</w:t>
            </w:r>
          </w:p>
        </w:tc>
        <w:tc>
          <w:tcPr>
            <w:tcW w:w="2267" w:type="dxa"/>
          </w:tcPr>
          <w:p w14:paraId="786C269B" w14:textId="77777777" w:rsidR="00F40913" w:rsidRPr="00034446" w:rsidRDefault="00F40913" w:rsidP="007B3B55">
            <w:pPr>
              <w:pStyle w:val="TAL"/>
            </w:pPr>
          </w:p>
        </w:tc>
        <w:tc>
          <w:tcPr>
            <w:tcW w:w="1700" w:type="dxa"/>
          </w:tcPr>
          <w:p w14:paraId="6811EF55" w14:textId="77777777" w:rsidR="00F40913" w:rsidRPr="00034446" w:rsidRDefault="00F40913" w:rsidP="007B3B55">
            <w:pPr>
              <w:pStyle w:val="TAL"/>
            </w:pPr>
          </w:p>
        </w:tc>
        <w:tc>
          <w:tcPr>
            <w:tcW w:w="1133" w:type="dxa"/>
          </w:tcPr>
          <w:p w14:paraId="131786CB" w14:textId="77777777" w:rsidR="00F40913" w:rsidRPr="00034446" w:rsidRDefault="00F40913" w:rsidP="007B3B55">
            <w:pPr>
              <w:pStyle w:val="TAL"/>
            </w:pPr>
          </w:p>
        </w:tc>
      </w:tr>
      <w:tr w:rsidR="00F40913" w:rsidRPr="00034446" w14:paraId="270D1726" w14:textId="77777777" w:rsidTr="007B3B55">
        <w:tc>
          <w:tcPr>
            <w:tcW w:w="4535" w:type="dxa"/>
          </w:tcPr>
          <w:p w14:paraId="3743E3EC" w14:textId="77777777" w:rsidR="00F40913" w:rsidRPr="00034446" w:rsidRDefault="00F40913" w:rsidP="007B3B55">
            <w:pPr>
              <w:pStyle w:val="TAL"/>
              <w:rPr>
                <w:lang w:eastAsia="en-US"/>
              </w:rPr>
            </w:pPr>
            <w:r w:rsidRPr="00034446">
              <w:rPr>
                <w:lang w:eastAsia="en-US"/>
              </w:rPr>
              <w:t xml:space="preserve">  Service-level-AA container</w:t>
            </w:r>
          </w:p>
        </w:tc>
        <w:tc>
          <w:tcPr>
            <w:tcW w:w="2267" w:type="dxa"/>
          </w:tcPr>
          <w:p w14:paraId="428B9ADE" w14:textId="77777777" w:rsidR="00F40913" w:rsidRPr="00034446" w:rsidRDefault="00F40913" w:rsidP="007B3B55">
            <w:pPr>
              <w:pStyle w:val="TAL"/>
            </w:pPr>
            <w:r w:rsidRPr="00034446">
              <w:rPr>
                <w:lang w:eastAsia="en-US"/>
              </w:rPr>
              <w:t>‘0041’H</w:t>
            </w:r>
          </w:p>
        </w:tc>
        <w:tc>
          <w:tcPr>
            <w:tcW w:w="1700" w:type="dxa"/>
          </w:tcPr>
          <w:p w14:paraId="00C11117" w14:textId="77777777" w:rsidR="00F40913" w:rsidRPr="00034446" w:rsidRDefault="00F40913" w:rsidP="007B3B55">
            <w:pPr>
              <w:pStyle w:val="TAL"/>
            </w:pPr>
          </w:p>
        </w:tc>
        <w:tc>
          <w:tcPr>
            <w:tcW w:w="1133" w:type="dxa"/>
          </w:tcPr>
          <w:p w14:paraId="09B95C0D" w14:textId="77777777" w:rsidR="00F40913" w:rsidRPr="00034446" w:rsidRDefault="00F40913" w:rsidP="007B3B55">
            <w:pPr>
              <w:pStyle w:val="TAL"/>
            </w:pPr>
          </w:p>
        </w:tc>
      </w:tr>
      <w:tr w:rsidR="00F40913" w:rsidRPr="00034446" w14:paraId="4A6EDA21" w14:textId="77777777" w:rsidTr="007B3B55">
        <w:tc>
          <w:tcPr>
            <w:tcW w:w="4535" w:type="dxa"/>
          </w:tcPr>
          <w:p w14:paraId="3C3DC32A" w14:textId="77777777" w:rsidR="00F40913" w:rsidRPr="00034446" w:rsidRDefault="00F40913" w:rsidP="007B3B55">
            <w:pPr>
              <w:pStyle w:val="TAL"/>
              <w:rPr>
                <w:lang w:eastAsia="en-US"/>
              </w:rPr>
            </w:pPr>
            <w:r w:rsidRPr="00034446">
              <w:t xml:space="preserve">  </w:t>
            </w:r>
            <w:r w:rsidRPr="00034446">
              <w:rPr>
                <w:lang w:eastAsia="en-US"/>
              </w:rPr>
              <w:t>Length of Service-level-AA container contents</w:t>
            </w:r>
          </w:p>
        </w:tc>
        <w:tc>
          <w:tcPr>
            <w:tcW w:w="2267" w:type="dxa"/>
          </w:tcPr>
          <w:p w14:paraId="287506DA" w14:textId="77777777" w:rsidR="00F40913" w:rsidRPr="00034446" w:rsidRDefault="00F40913" w:rsidP="007B3B55">
            <w:pPr>
              <w:pStyle w:val="TAL"/>
              <w:rPr>
                <w:lang w:eastAsia="en-US"/>
              </w:rPr>
            </w:pPr>
            <w:r w:rsidRPr="00034446">
              <w:rPr>
                <w:lang w:eastAsia="en-US"/>
              </w:rPr>
              <w:t>‘00000000 00010100’B</w:t>
            </w:r>
          </w:p>
        </w:tc>
        <w:tc>
          <w:tcPr>
            <w:tcW w:w="1700" w:type="dxa"/>
          </w:tcPr>
          <w:p w14:paraId="2C949A3C" w14:textId="77777777" w:rsidR="00F40913" w:rsidRPr="00034446" w:rsidRDefault="00F40913" w:rsidP="007B3B55">
            <w:pPr>
              <w:pStyle w:val="TAL"/>
            </w:pPr>
            <w:r w:rsidRPr="00034446">
              <w:t>20 octets</w:t>
            </w:r>
          </w:p>
        </w:tc>
        <w:tc>
          <w:tcPr>
            <w:tcW w:w="1133" w:type="dxa"/>
          </w:tcPr>
          <w:p w14:paraId="5BEDBCBF" w14:textId="77777777" w:rsidR="00F40913" w:rsidRPr="00034446" w:rsidRDefault="00F40913" w:rsidP="007B3B55">
            <w:pPr>
              <w:pStyle w:val="TAL"/>
            </w:pPr>
          </w:p>
        </w:tc>
      </w:tr>
      <w:tr w:rsidR="00F40913" w:rsidRPr="00034446" w14:paraId="4D9E0E99" w14:textId="77777777" w:rsidTr="007B3B55">
        <w:tc>
          <w:tcPr>
            <w:tcW w:w="4535" w:type="dxa"/>
          </w:tcPr>
          <w:p w14:paraId="19B30FAA" w14:textId="77777777" w:rsidR="00F40913" w:rsidRPr="00034446" w:rsidRDefault="00F40913" w:rsidP="007B3B55">
            <w:pPr>
              <w:pStyle w:val="TAL"/>
              <w:rPr>
                <w:lang w:eastAsia="en-US"/>
              </w:rPr>
            </w:pPr>
            <w:r w:rsidRPr="00034446">
              <w:rPr>
                <w:lang w:eastAsia="en-US"/>
              </w:rPr>
              <w:t xml:space="preserve">  Service-level-AA container contents</w:t>
            </w:r>
          </w:p>
        </w:tc>
        <w:tc>
          <w:tcPr>
            <w:tcW w:w="2267" w:type="dxa"/>
          </w:tcPr>
          <w:p w14:paraId="056CA0E9" w14:textId="77777777" w:rsidR="00F40913" w:rsidRPr="00034446" w:rsidRDefault="00F40913" w:rsidP="007B3B55">
            <w:pPr>
              <w:pStyle w:val="TAL"/>
              <w:rPr>
                <w:lang w:eastAsia="en-US"/>
              </w:rPr>
            </w:pPr>
          </w:p>
        </w:tc>
        <w:tc>
          <w:tcPr>
            <w:tcW w:w="1700" w:type="dxa"/>
          </w:tcPr>
          <w:p w14:paraId="3365CE4E" w14:textId="77777777" w:rsidR="00F40913" w:rsidRPr="00034446" w:rsidRDefault="00F40913" w:rsidP="007B3B55">
            <w:pPr>
              <w:pStyle w:val="TAL"/>
            </w:pPr>
          </w:p>
        </w:tc>
        <w:tc>
          <w:tcPr>
            <w:tcW w:w="1133" w:type="dxa"/>
          </w:tcPr>
          <w:p w14:paraId="63A860FF" w14:textId="77777777" w:rsidR="00F40913" w:rsidRPr="00034446" w:rsidRDefault="00F40913" w:rsidP="007B3B55">
            <w:pPr>
              <w:pStyle w:val="TAL"/>
            </w:pPr>
          </w:p>
        </w:tc>
      </w:tr>
      <w:tr w:rsidR="00F40913" w:rsidRPr="00034446" w14:paraId="52AE3E57" w14:textId="77777777" w:rsidTr="007B3B55">
        <w:tc>
          <w:tcPr>
            <w:tcW w:w="4535" w:type="dxa"/>
          </w:tcPr>
          <w:p w14:paraId="43A2D601" w14:textId="77777777" w:rsidR="00F40913" w:rsidRPr="00034446" w:rsidRDefault="00F40913" w:rsidP="007B3B55">
            <w:pPr>
              <w:pStyle w:val="TAL"/>
              <w:rPr>
                <w:rFonts w:eastAsia="Malgun Gothic"/>
              </w:rPr>
            </w:pPr>
            <w:r w:rsidRPr="00034446">
              <w:rPr>
                <w:rFonts w:eastAsia="Malgun Gothic"/>
              </w:rPr>
              <w:t xml:space="preserve">  Service-level-AA parameter</w:t>
            </w:r>
          </w:p>
        </w:tc>
        <w:tc>
          <w:tcPr>
            <w:tcW w:w="2267" w:type="dxa"/>
          </w:tcPr>
          <w:p w14:paraId="58F8B6B5" w14:textId="77777777" w:rsidR="00F40913" w:rsidRPr="00034446" w:rsidRDefault="00F40913" w:rsidP="007B3B55">
            <w:pPr>
              <w:pStyle w:val="TAL"/>
              <w:rPr>
                <w:lang w:eastAsia="en-US"/>
              </w:rPr>
            </w:pPr>
          </w:p>
        </w:tc>
        <w:tc>
          <w:tcPr>
            <w:tcW w:w="1700" w:type="dxa"/>
          </w:tcPr>
          <w:p w14:paraId="58862F7E" w14:textId="77777777" w:rsidR="00F40913" w:rsidRPr="00034446" w:rsidRDefault="00F40913" w:rsidP="007B3B55">
            <w:pPr>
              <w:pStyle w:val="TAL"/>
            </w:pPr>
            <w:r w:rsidRPr="00034446">
              <w:t>Service-level device ID</w:t>
            </w:r>
          </w:p>
        </w:tc>
        <w:tc>
          <w:tcPr>
            <w:tcW w:w="1133" w:type="dxa"/>
          </w:tcPr>
          <w:p w14:paraId="2ED8EAA3" w14:textId="77777777" w:rsidR="00F40913" w:rsidRPr="00034446" w:rsidRDefault="00F40913" w:rsidP="007B3B55">
            <w:pPr>
              <w:pStyle w:val="TAL"/>
            </w:pPr>
          </w:p>
        </w:tc>
      </w:tr>
      <w:tr w:rsidR="00F40913" w:rsidRPr="00034446" w14:paraId="2C79BB7F" w14:textId="77777777" w:rsidTr="007B3B55">
        <w:tc>
          <w:tcPr>
            <w:tcW w:w="4535" w:type="dxa"/>
          </w:tcPr>
          <w:p w14:paraId="019A6241" w14:textId="77777777" w:rsidR="00F40913" w:rsidRPr="00034446" w:rsidRDefault="00F40913" w:rsidP="007B3B55">
            <w:pPr>
              <w:pStyle w:val="TAL"/>
              <w:rPr>
                <w:lang w:eastAsia="en-US"/>
              </w:rPr>
            </w:pPr>
            <w:r w:rsidRPr="00034446">
              <w:rPr>
                <w:rFonts w:eastAsia="Malgun Gothic"/>
              </w:rPr>
              <w:t xml:space="preserve">    </w:t>
            </w:r>
            <w:r w:rsidRPr="00034446">
              <w:t>Service-level device ID IEI</w:t>
            </w:r>
          </w:p>
        </w:tc>
        <w:tc>
          <w:tcPr>
            <w:tcW w:w="2267" w:type="dxa"/>
          </w:tcPr>
          <w:p w14:paraId="1AB81881" w14:textId="77777777" w:rsidR="00F40913" w:rsidRPr="00034446" w:rsidRDefault="00F40913" w:rsidP="007B3B55">
            <w:pPr>
              <w:pStyle w:val="TAL"/>
              <w:rPr>
                <w:lang w:eastAsia="en-US"/>
              </w:rPr>
            </w:pPr>
            <w:r w:rsidRPr="00034446">
              <w:rPr>
                <w:lang w:eastAsia="en-US"/>
              </w:rPr>
              <w:t>‘10’H</w:t>
            </w:r>
          </w:p>
        </w:tc>
        <w:tc>
          <w:tcPr>
            <w:tcW w:w="1700" w:type="dxa"/>
          </w:tcPr>
          <w:p w14:paraId="2390CBE2" w14:textId="77777777" w:rsidR="00F40913" w:rsidRPr="00034446" w:rsidRDefault="00F40913" w:rsidP="007B3B55">
            <w:pPr>
              <w:pStyle w:val="TAL"/>
            </w:pPr>
          </w:p>
        </w:tc>
        <w:tc>
          <w:tcPr>
            <w:tcW w:w="1133" w:type="dxa"/>
          </w:tcPr>
          <w:p w14:paraId="04EA52DE" w14:textId="77777777" w:rsidR="00F40913" w:rsidRPr="00034446" w:rsidRDefault="00F40913" w:rsidP="007B3B55">
            <w:pPr>
              <w:pStyle w:val="TAL"/>
            </w:pPr>
          </w:p>
        </w:tc>
      </w:tr>
      <w:tr w:rsidR="00F40913" w:rsidRPr="00034446" w14:paraId="3633002C" w14:textId="77777777" w:rsidTr="007B3B55">
        <w:tc>
          <w:tcPr>
            <w:tcW w:w="4535" w:type="dxa"/>
          </w:tcPr>
          <w:p w14:paraId="551AB2BE" w14:textId="77777777" w:rsidR="00F40913" w:rsidRPr="00034446" w:rsidRDefault="00F40913" w:rsidP="007B3B55">
            <w:pPr>
              <w:pStyle w:val="TAL"/>
              <w:rPr>
                <w:lang w:eastAsia="en-US"/>
              </w:rPr>
            </w:pPr>
            <w:r w:rsidRPr="00034446">
              <w:rPr>
                <w:lang w:eastAsia="en-US"/>
              </w:rPr>
              <w:t xml:space="preserve">    </w:t>
            </w:r>
            <w:r w:rsidRPr="00034446">
              <w:t>Service-level device ID length</w:t>
            </w:r>
          </w:p>
        </w:tc>
        <w:tc>
          <w:tcPr>
            <w:tcW w:w="2267" w:type="dxa"/>
          </w:tcPr>
          <w:p w14:paraId="7C47FCAC" w14:textId="77777777" w:rsidR="00F40913" w:rsidRPr="00034446" w:rsidRDefault="00F40913" w:rsidP="007B3B55">
            <w:pPr>
              <w:pStyle w:val="TAL"/>
              <w:rPr>
                <w:lang w:eastAsia="en-US"/>
              </w:rPr>
            </w:pPr>
            <w:r w:rsidRPr="00034446">
              <w:rPr>
                <w:lang w:eastAsia="en-US"/>
              </w:rPr>
              <w:t>‘08’H</w:t>
            </w:r>
          </w:p>
        </w:tc>
        <w:tc>
          <w:tcPr>
            <w:tcW w:w="1700" w:type="dxa"/>
          </w:tcPr>
          <w:p w14:paraId="70B54C51" w14:textId="77777777" w:rsidR="00F40913" w:rsidRPr="00034446" w:rsidRDefault="00F40913" w:rsidP="007B3B55">
            <w:pPr>
              <w:pStyle w:val="TAL"/>
            </w:pPr>
            <w:r w:rsidRPr="00034446">
              <w:t>8 octets</w:t>
            </w:r>
          </w:p>
        </w:tc>
        <w:tc>
          <w:tcPr>
            <w:tcW w:w="1133" w:type="dxa"/>
          </w:tcPr>
          <w:p w14:paraId="763DA6C0" w14:textId="77777777" w:rsidR="00F40913" w:rsidRPr="00034446" w:rsidRDefault="00F40913" w:rsidP="007B3B55">
            <w:pPr>
              <w:pStyle w:val="TAL"/>
            </w:pPr>
          </w:p>
        </w:tc>
      </w:tr>
      <w:tr w:rsidR="00F40913" w:rsidRPr="00034446" w14:paraId="6E5075F6" w14:textId="77777777" w:rsidTr="007B3B55">
        <w:tc>
          <w:tcPr>
            <w:tcW w:w="4535" w:type="dxa"/>
          </w:tcPr>
          <w:p w14:paraId="5D9A6B87" w14:textId="77777777" w:rsidR="00F40913" w:rsidRPr="00034446" w:rsidRDefault="00F40913" w:rsidP="007B3B55">
            <w:pPr>
              <w:pStyle w:val="TAL"/>
              <w:rPr>
                <w:lang w:eastAsia="en-US"/>
              </w:rPr>
            </w:pPr>
            <w:r w:rsidRPr="00034446">
              <w:rPr>
                <w:rFonts w:eastAsia="Malgun Gothic"/>
              </w:rPr>
              <w:t xml:space="preserve">    </w:t>
            </w:r>
            <w:r w:rsidRPr="00034446">
              <w:t>Service-level device ID</w:t>
            </w:r>
          </w:p>
        </w:tc>
        <w:tc>
          <w:tcPr>
            <w:tcW w:w="2267" w:type="dxa"/>
          </w:tcPr>
          <w:p w14:paraId="081C0831" w14:textId="7A77C563" w:rsidR="00F40913" w:rsidRPr="00034446" w:rsidRDefault="00F40913" w:rsidP="007B3B55">
            <w:pPr>
              <w:pStyle w:val="TAL"/>
              <w:rPr>
                <w:lang w:eastAsia="en-US"/>
              </w:rPr>
            </w:pPr>
            <w:r w:rsidRPr="00034446">
              <w:rPr>
                <w:lang w:eastAsia="en-US"/>
              </w:rPr>
              <w:t>‘AABBCCDDEEFF</w:t>
            </w:r>
            <w:r w:rsidR="00EA3CEB" w:rsidRPr="00034446">
              <w:rPr>
                <w:lang w:eastAsia="en-US"/>
              </w:rPr>
              <w:t>AABB</w:t>
            </w:r>
            <w:r w:rsidRPr="00034446">
              <w:rPr>
                <w:lang w:eastAsia="en-US"/>
              </w:rPr>
              <w:t>’H</w:t>
            </w:r>
          </w:p>
        </w:tc>
        <w:tc>
          <w:tcPr>
            <w:tcW w:w="1700" w:type="dxa"/>
          </w:tcPr>
          <w:p w14:paraId="3672F3BA" w14:textId="77777777" w:rsidR="00F40913" w:rsidRPr="00034446" w:rsidRDefault="00F40913" w:rsidP="007B3B55">
            <w:pPr>
              <w:pStyle w:val="TAL"/>
            </w:pPr>
            <w:r w:rsidRPr="00034446">
              <w:t>configured using AT command</w:t>
            </w:r>
          </w:p>
        </w:tc>
        <w:tc>
          <w:tcPr>
            <w:tcW w:w="1133" w:type="dxa"/>
          </w:tcPr>
          <w:p w14:paraId="72FCFBB0" w14:textId="77777777" w:rsidR="00F40913" w:rsidRPr="00034446" w:rsidRDefault="00F40913" w:rsidP="007B3B55">
            <w:pPr>
              <w:pStyle w:val="TAL"/>
            </w:pPr>
          </w:p>
        </w:tc>
      </w:tr>
      <w:tr w:rsidR="00F40913" w:rsidRPr="00034446" w14:paraId="193C4058" w14:textId="77777777" w:rsidTr="007B3B55">
        <w:tc>
          <w:tcPr>
            <w:tcW w:w="4535" w:type="dxa"/>
          </w:tcPr>
          <w:p w14:paraId="1FCA5548" w14:textId="77777777" w:rsidR="00F40913" w:rsidRPr="00034446" w:rsidRDefault="00F40913" w:rsidP="007B3B55">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303668D3" w14:textId="77777777" w:rsidR="00F40913" w:rsidRPr="00034446" w:rsidRDefault="00F40913" w:rsidP="007B3B55">
            <w:pPr>
              <w:pStyle w:val="TAL"/>
              <w:rPr>
                <w:lang w:eastAsia="en-US"/>
              </w:rPr>
            </w:pPr>
          </w:p>
        </w:tc>
        <w:tc>
          <w:tcPr>
            <w:tcW w:w="1700" w:type="dxa"/>
          </w:tcPr>
          <w:p w14:paraId="32602CF0" w14:textId="77777777" w:rsidR="00F40913" w:rsidRPr="00034446" w:rsidRDefault="00F40913" w:rsidP="007B3B55">
            <w:pPr>
              <w:pStyle w:val="TAL"/>
            </w:pPr>
            <w:r w:rsidRPr="00034446">
              <w:t>Service-level-AA payload type</w:t>
            </w:r>
          </w:p>
        </w:tc>
        <w:tc>
          <w:tcPr>
            <w:tcW w:w="1133" w:type="dxa"/>
          </w:tcPr>
          <w:p w14:paraId="2EA8B533" w14:textId="77777777" w:rsidR="00F40913" w:rsidRPr="00034446" w:rsidRDefault="00F40913" w:rsidP="007B3B55">
            <w:pPr>
              <w:pStyle w:val="TAL"/>
            </w:pPr>
          </w:p>
        </w:tc>
      </w:tr>
      <w:tr w:rsidR="00F40913" w:rsidRPr="00034446" w14:paraId="15C10CD1" w14:textId="77777777" w:rsidTr="007B3B55">
        <w:tc>
          <w:tcPr>
            <w:tcW w:w="4535" w:type="dxa"/>
          </w:tcPr>
          <w:p w14:paraId="377D2924" w14:textId="77777777" w:rsidR="00F40913" w:rsidRPr="00034446" w:rsidRDefault="00F40913" w:rsidP="007B3B55">
            <w:pPr>
              <w:pStyle w:val="TAL"/>
              <w:rPr>
                <w:rFonts w:eastAsia="Malgun Gothic"/>
              </w:rPr>
            </w:pPr>
            <w:r w:rsidRPr="00034446">
              <w:t xml:space="preserve">    Service-level-AA payload type IEI</w:t>
            </w:r>
          </w:p>
        </w:tc>
        <w:tc>
          <w:tcPr>
            <w:tcW w:w="2267" w:type="dxa"/>
          </w:tcPr>
          <w:p w14:paraId="57A01442" w14:textId="77777777" w:rsidR="00F40913" w:rsidRPr="00034446" w:rsidRDefault="00F40913" w:rsidP="007B3B55">
            <w:pPr>
              <w:pStyle w:val="TAL"/>
              <w:rPr>
                <w:lang w:eastAsia="en-US"/>
              </w:rPr>
            </w:pPr>
            <w:r w:rsidRPr="00034446">
              <w:rPr>
                <w:lang w:eastAsia="en-US"/>
              </w:rPr>
              <w:t>‘40’H</w:t>
            </w:r>
          </w:p>
        </w:tc>
        <w:tc>
          <w:tcPr>
            <w:tcW w:w="1700" w:type="dxa"/>
          </w:tcPr>
          <w:p w14:paraId="3335FB13" w14:textId="77777777" w:rsidR="00F40913" w:rsidRPr="00034446" w:rsidRDefault="00F40913" w:rsidP="007B3B55">
            <w:pPr>
              <w:pStyle w:val="TAL"/>
            </w:pPr>
          </w:p>
        </w:tc>
        <w:tc>
          <w:tcPr>
            <w:tcW w:w="1133" w:type="dxa"/>
          </w:tcPr>
          <w:p w14:paraId="38EDCC3D" w14:textId="77777777" w:rsidR="00F40913" w:rsidRPr="00034446" w:rsidRDefault="00F40913" w:rsidP="007B3B55">
            <w:pPr>
              <w:pStyle w:val="TAL"/>
            </w:pPr>
          </w:p>
        </w:tc>
      </w:tr>
      <w:tr w:rsidR="00F40913" w:rsidRPr="00034446" w14:paraId="35EB0779" w14:textId="77777777" w:rsidTr="007B3B55">
        <w:tc>
          <w:tcPr>
            <w:tcW w:w="4535" w:type="dxa"/>
          </w:tcPr>
          <w:p w14:paraId="2A155A6F" w14:textId="77777777" w:rsidR="00F40913" w:rsidRPr="00034446" w:rsidRDefault="00F40913" w:rsidP="007B3B55">
            <w:pPr>
              <w:pStyle w:val="TAL"/>
              <w:rPr>
                <w:rFonts w:eastAsia="Malgun Gothic"/>
              </w:rPr>
            </w:pPr>
            <w:r w:rsidRPr="00034446">
              <w:t xml:space="preserve">    Service-level-AA payload type length</w:t>
            </w:r>
          </w:p>
        </w:tc>
        <w:tc>
          <w:tcPr>
            <w:tcW w:w="2267" w:type="dxa"/>
          </w:tcPr>
          <w:p w14:paraId="103B2A1F" w14:textId="77777777" w:rsidR="00F40913" w:rsidRPr="00034446" w:rsidRDefault="00F40913" w:rsidP="007B3B55">
            <w:pPr>
              <w:pStyle w:val="TAL"/>
              <w:rPr>
                <w:lang w:eastAsia="en-US"/>
              </w:rPr>
            </w:pPr>
            <w:r w:rsidRPr="00034446">
              <w:rPr>
                <w:lang w:eastAsia="en-US"/>
              </w:rPr>
              <w:t>‘01’H</w:t>
            </w:r>
          </w:p>
        </w:tc>
        <w:tc>
          <w:tcPr>
            <w:tcW w:w="1700" w:type="dxa"/>
          </w:tcPr>
          <w:p w14:paraId="48CB99EA" w14:textId="77777777" w:rsidR="00F40913" w:rsidRPr="00034446" w:rsidRDefault="00F40913" w:rsidP="007B3B55">
            <w:pPr>
              <w:pStyle w:val="TAL"/>
            </w:pPr>
            <w:r w:rsidRPr="00034446">
              <w:t>1 octet</w:t>
            </w:r>
          </w:p>
        </w:tc>
        <w:tc>
          <w:tcPr>
            <w:tcW w:w="1133" w:type="dxa"/>
          </w:tcPr>
          <w:p w14:paraId="45DC77C1" w14:textId="77777777" w:rsidR="00F40913" w:rsidRPr="00034446" w:rsidRDefault="00F40913" w:rsidP="007B3B55">
            <w:pPr>
              <w:pStyle w:val="TAL"/>
            </w:pPr>
          </w:p>
        </w:tc>
      </w:tr>
      <w:tr w:rsidR="00F40913" w:rsidRPr="00034446" w14:paraId="1137C3C2" w14:textId="77777777" w:rsidTr="007B3B55">
        <w:tc>
          <w:tcPr>
            <w:tcW w:w="4535" w:type="dxa"/>
          </w:tcPr>
          <w:p w14:paraId="148A7710" w14:textId="77777777" w:rsidR="00F40913" w:rsidRPr="00034446" w:rsidRDefault="00F40913" w:rsidP="007B3B55">
            <w:pPr>
              <w:pStyle w:val="TAL"/>
              <w:rPr>
                <w:rFonts w:eastAsia="Malgun Gothic"/>
              </w:rPr>
            </w:pPr>
            <w:r w:rsidRPr="00034446">
              <w:t xml:space="preserve">    Service-level-AA payload type</w:t>
            </w:r>
          </w:p>
        </w:tc>
        <w:tc>
          <w:tcPr>
            <w:tcW w:w="2267" w:type="dxa"/>
          </w:tcPr>
          <w:p w14:paraId="1F066CF1" w14:textId="77777777" w:rsidR="00F40913" w:rsidRPr="00034446" w:rsidRDefault="00F40913" w:rsidP="007B3B55">
            <w:pPr>
              <w:pStyle w:val="TAL"/>
              <w:rPr>
                <w:lang w:eastAsia="en-US"/>
              </w:rPr>
            </w:pPr>
            <w:r w:rsidRPr="00034446">
              <w:rPr>
                <w:lang w:eastAsia="en-US"/>
              </w:rPr>
              <w:t>‘10’H</w:t>
            </w:r>
          </w:p>
        </w:tc>
        <w:tc>
          <w:tcPr>
            <w:tcW w:w="1700" w:type="dxa"/>
          </w:tcPr>
          <w:p w14:paraId="548E2201" w14:textId="77777777" w:rsidR="00F40913" w:rsidRPr="00034446" w:rsidRDefault="00F40913" w:rsidP="007B3B55">
            <w:pPr>
              <w:pStyle w:val="TAL"/>
            </w:pPr>
            <w:r w:rsidRPr="00034446">
              <w:t>C2 authorization payload</w:t>
            </w:r>
          </w:p>
        </w:tc>
        <w:tc>
          <w:tcPr>
            <w:tcW w:w="1133" w:type="dxa"/>
          </w:tcPr>
          <w:p w14:paraId="6BBB7300" w14:textId="77777777" w:rsidR="00F40913" w:rsidRPr="00034446" w:rsidRDefault="00F40913" w:rsidP="007B3B55">
            <w:pPr>
              <w:pStyle w:val="TAL"/>
            </w:pPr>
          </w:p>
        </w:tc>
      </w:tr>
      <w:tr w:rsidR="00F40913" w:rsidRPr="00034446" w14:paraId="61E261D1" w14:textId="77777777" w:rsidTr="007B3B55">
        <w:tc>
          <w:tcPr>
            <w:tcW w:w="4535" w:type="dxa"/>
          </w:tcPr>
          <w:p w14:paraId="235DAD97" w14:textId="77777777" w:rsidR="00F40913" w:rsidRPr="00034446" w:rsidRDefault="00F40913" w:rsidP="007B3B55">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5BD9319A" w14:textId="77777777" w:rsidR="00F40913" w:rsidRPr="00034446" w:rsidRDefault="00F40913" w:rsidP="007B3B55">
            <w:pPr>
              <w:pStyle w:val="TAL"/>
              <w:rPr>
                <w:lang w:eastAsia="en-US"/>
              </w:rPr>
            </w:pPr>
          </w:p>
        </w:tc>
        <w:tc>
          <w:tcPr>
            <w:tcW w:w="1700" w:type="dxa"/>
          </w:tcPr>
          <w:p w14:paraId="3650C02E" w14:textId="77777777" w:rsidR="00F40913" w:rsidRPr="00034446" w:rsidRDefault="00F40913" w:rsidP="007B3B55">
            <w:pPr>
              <w:pStyle w:val="TAL"/>
            </w:pPr>
            <w:r w:rsidRPr="00034446">
              <w:rPr>
                <w:rFonts w:eastAsia="Malgun Gothic"/>
              </w:rPr>
              <w:t>Service-level</w:t>
            </w:r>
            <w:r w:rsidRPr="00034446">
              <w:t>-AA payload</w:t>
            </w:r>
          </w:p>
        </w:tc>
        <w:tc>
          <w:tcPr>
            <w:tcW w:w="1133" w:type="dxa"/>
          </w:tcPr>
          <w:p w14:paraId="52E97961" w14:textId="77777777" w:rsidR="00F40913" w:rsidRPr="00034446" w:rsidRDefault="00F40913" w:rsidP="007B3B55">
            <w:pPr>
              <w:pStyle w:val="TAL"/>
            </w:pPr>
          </w:p>
        </w:tc>
      </w:tr>
      <w:tr w:rsidR="00F40913" w:rsidRPr="00034446" w14:paraId="6A1C295B" w14:textId="77777777" w:rsidTr="007B3B55">
        <w:tc>
          <w:tcPr>
            <w:tcW w:w="4535" w:type="dxa"/>
          </w:tcPr>
          <w:p w14:paraId="44CF7820" w14:textId="77777777" w:rsidR="00F40913" w:rsidRPr="00034446" w:rsidRDefault="00F40913" w:rsidP="007B3B55">
            <w:pPr>
              <w:pStyle w:val="TAL"/>
              <w:rPr>
                <w:lang w:eastAsia="en-US"/>
              </w:rPr>
            </w:pPr>
            <w:r w:rsidRPr="00034446">
              <w:t xml:space="preserve">    Service-level-AA payload IEI</w:t>
            </w:r>
          </w:p>
        </w:tc>
        <w:tc>
          <w:tcPr>
            <w:tcW w:w="2267" w:type="dxa"/>
          </w:tcPr>
          <w:p w14:paraId="66403E5C" w14:textId="77777777" w:rsidR="00F40913" w:rsidRPr="00034446" w:rsidRDefault="00F40913" w:rsidP="007B3B55">
            <w:pPr>
              <w:pStyle w:val="TAL"/>
              <w:rPr>
                <w:lang w:eastAsia="en-US"/>
              </w:rPr>
            </w:pPr>
            <w:r w:rsidRPr="00034446">
              <w:rPr>
                <w:lang w:eastAsia="en-US"/>
              </w:rPr>
              <w:t>‘70’H</w:t>
            </w:r>
          </w:p>
        </w:tc>
        <w:tc>
          <w:tcPr>
            <w:tcW w:w="1700" w:type="dxa"/>
          </w:tcPr>
          <w:p w14:paraId="49A54E5A" w14:textId="77777777" w:rsidR="00F40913" w:rsidRPr="00034446" w:rsidRDefault="00F40913" w:rsidP="007B3B55">
            <w:pPr>
              <w:pStyle w:val="TAL"/>
            </w:pPr>
          </w:p>
        </w:tc>
        <w:tc>
          <w:tcPr>
            <w:tcW w:w="1133" w:type="dxa"/>
          </w:tcPr>
          <w:p w14:paraId="65BBA0FE" w14:textId="77777777" w:rsidR="00F40913" w:rsidRPr="00034446" w:rsidRDefault="00F40913" w:rsidP="007B3B55">
            <w:pPr>
              <w:pStyle w:val="TAL"/>
            </w:pPr>
          </w:p>
        </w:tc>
      </w:tr>
      <w:tr w:rsidR="00F40913" w:rsidRPr="00034446" w14:paraId="5C0799D6" w14:textId="77777777" w:rsidTr="007B3B55">
        <w:tc>
          <w:tcPr>
            <w:tcW w:w="4535" w:type="dxa"/>
          </w:tcPr>
          <w:p w14:paraId="556B7647" w14:textId="77777777" w:rsidR="00F40913" w:rsidRPr="00034446" w:rsidRDefault="00F40913" w:rsidP="007B3B55">
            <w:pPr>
              <w:pStyle w:val="TAL"/>
              <w:rPr>
                <w:rFonts w:eastAsia="Malgun Gothic"/>
              </w:rPr>
            </w:pPr>
            <w:r w:rsidRPr="00034446">
              <w:t xml:space="preserve">    Service-level-AA payload length</w:t>
            </w:r>
          </w:p>
        </w:tc>
        <w:tc>
          <w:tcPr>
            <w:tcW w:w="2267" w:type="dxa"/>
          </w:tcPr>
          <w:p w14:paraId="16A5630E" w14:textId="77777777" w:rsidR="00F40913" w:rsidRPr="00034446" w:rsidRDefault="00F40913" w:rsidP="007B3B55">
            <w:pPr>
              <w:pStyle w:val="TAL"/>
              <w:rPr>
                <w:lang w:eastAsia="en-US"/>
              </w:rPr>
            </w:pPr>
            <w:r w:rsidRPr="00034446">
              <w:rPr>
                <w:lang w:eastAsia="en-US"/>
              </w:rPr>
              <w:t>‘0004’H</w:t>
            </w:r>
          </w:p>
        </w:tc>
        <w:tc>
          <w:tcPr>
            <w:tcW w:w="1700" w:type="dxa"/>
          </w:tcPr>
          <w:p w14:paraId="61D5BAB8" w14:textId="77777777" w:rsidR="00F40913" w:rsidRPr="00034446" w:rsidRDefault="00F40913" w:rsidP="007B3B55">
            <w:pPr>
              <w:pStyle w:val="TAL"/>
            </w:pPr>
            <w:r w:rsidRPr="00034446">
              <w:t>4 octets</w:t>
            </w:r>
          </w:p>
        </w:tc>
        <w:tc>
          <w:tcPr>
            <w:tcW w:w="1133" w:type="dxa"/>
          </w:tcPr>
          <w:p w14:paraId="5F690C3E" w14:textId="77777777" w:rsidR="00F40913" w:rsidRPr="00034446" w:rsidRDefault="00F40913" w:rsidP="007B3B55">
            <w:pPr>
              <w:pStyle w:val="TAL"/>
            </w:pPr>
          </w:p>
        </w:tc>
      </w:tr>
      <w:tr w:rsidR="00F40913" w:rsidRPr="00034446" w14:paraId="1698F34C" w14:textId="77777777" w:rsidTr="007B3B55">
        <w:tc>
          <w:tcPr>
            <w:tcW w:w="4535" w:type="dxa"/>
          </w:tcPr>
          <w:p w14:paraId="2AA5957D" w14:textId="77777777" w:rsidR="00F40913" w:rsidRPr="00034446" w:rsidRDefault="00F40913" w:rsidP="007B3B55">
            <w:pPr>
              <w:pStyle w:val="TAL"/>
              <w:rPr>
                <w:rFonts w:eastAsia="Malgun Gothic"/>
              </w:rPr>
            </w:pPr>
            <w:r w:rsidRPr="00034446">
              <w:t xml:space="preserve">    Service-level-AA payload</w:t>
            </w:r>
          </w:p>
        </w:tc>
        <w:tc>
          <w:tcPr>
            <w:tcW w:w="2267" w:type="dxa"/>
          </w:tcPr>
          <w:p w14:paraId="2D64A1B8" w14:textId="5FDC6F2F" w:rsidR="00F40913" w:rsidRPr="00034446" w:rsidRDefault="00F40913" w:rsidP="007B3B55">
            <w:pPr>
              <w:pStyle w:val="TAL"/>
              <w:rPr>
                <w:lang w:eastAsia="en-US"/>
              </w:rPr>
            </w:pPr>
            <w:r w:rsidRPr="00034446">
              <w:rPr>
                <w:lang w:eastAsia="en-US"/>
              </w:rPr>
              <w:t>‘ABCDEF</w:t>
            </w:r>
            <w:r w:rsidR="00EA3CEB" w:rsidRPr="00034446">
              <w:rPr>
                <w:lang w:eastAsia="en-US"/>
              </w:rPr>
              <w:t>AB</w:t>
            </w:r>
            <w:r w:rsidRPr="00034446">
              <w:rPr>
                <w:lang w:eastAsia="en-US"/>
              </w:rPr>
              <w:t>’H</w:t>
            </w:r>
          </w:p>
        </w:tc>
        <w:tc>
          <w:tcPr>
            <w:tcW w:w="1700" w:type="dxa"/>
          </w:tcPr>
          <w:p w14:paraId="089CEA5C" w14:textId="77777777" w:rsidR="00F40913" w:rsidRPr="00034446" w:rsidRDefault="00F40913" w:rsidP="007B3B55">
            <w:pPr>
              <w:pStyle w:val="TAL"/>
            </w:pPr>
            <w:r w:rsidRPr="00034446">
              <w:t>configured using AT command</w:t>
            </w:r>
          </w:p>
        </w:tc>
        <w:tc>
          <w:tcPr>
            <w:tcW w:w="1133" w:type="dxa"/>
          </w:tcPr>
          <w:p w14:paraId="06D78F16" w14:textId="77777777" w:rsidR="00F40913" w:rsidRPr="00034446" w:rsidRDefault="00F40913" w:rsidP="007B3B55">
            <w:pPr>
              <w:pStyle w:val="TAL"/>
            </w:pPr>
          </w:p>
        </w:tc>
      </w:tr>
    </w:tbl>
    <w:p w14:paraId="04BA55D9" w14:textId="77777777" w:rsidR="00F40913" w:rsidRPr="00034446" w:rsidRDefault="00F40913" w:rsidP="00F40913"/>
    <w:p w14:paraId="7B7C11E3" w14:textId="77777777" w:rsidR="00F40913" w:rsidRPr="00034446" w:rsidRDefault="00F40913" w:rsidP="00F40913">
      <w:pPr>
        <w:pStyle w:val="TH"/>
      </w:pPr>
      <w:r w:rsidRPr="00034446">
        <w:t>Table 10.10.4.3.3-2: Message ACTIVATE DEFAULT EPS BEARER CONTEXT REQUEST (step 4, Table 10.10.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F40913" w:rsidRPr="00034446" w14:paraId="30A9CBCD" w14:textId="77777777" w:rsidTr="007B3B55">
        <w:trPr>
          <w:cantSplit/>
        </w:trPr>
        <w:tc>
          <w:tcPr>
            <w:tcW w:w="9635" w:type="dxa"/>
            <w:gridSpan w:val="4"/>
          </w:tcPr>
          <w:p w14:paraId="61C72A2C" w14:textId="77777777" w:rsidR="00F40913" w:rsidRPr="00034446" w:rsidRDefault="00F40913" w:rsidP="007B3B55">
            <w:pPr>
              <w:pStyle w:val="TAL"/>
            </w:pPr>
            <w:r w:rsidRPr="00034446">
              <w:t>Derivation Path: 36.508 table 4.7.3-6</w:t>
            </w:r>
          </w:p>
        </w:tc>
      </w:tr>
      <w:tr w:rsidR="00F40913" w:rsidRPr="00034446" w14:paraId="450D4F2B" w14:textId="77777777" w:rsidTr="007B3B55">
        <w:tc>
          <w:tcPr>
            <w:tcW w:w="4535" w:type="dxa"/>
          </w:tcPr>
          <w:p w14:paraId="7CFC4DF0" w14:textId="77777777" w:rsidR="00F40913" w:rsidRPr="00034446" w:rsidRDefault="00F40913" w:rsidP="007B3B55">
            <w:pPr>
              <w:pStyle w:val="TAH"/>
            </w:pPr>
            <w:r w:rsidRPr="00034446">
              <w:t>Information Element</w:t>
            </w:r>
          </w:p>
        </w:tc>
        <w:tc>
          <w:tcPr>
            <w:tcW w:w="2267" w:type="dxa"/>
          </w:tcPr>
          <w:p w14:paraId="7646E18D" w14:textId="77777777" w:rsidR="00F40913" w:rsidRPr="00034446" w:rsidRDefault="00F40913" w:rsidP="007B3B55">
            <w:pPr>
              <w:pStyle w:val="TAH"/>
            </w:pPr>
            <w:r w:rsidRPr="00034446">
              <w:t>Value/remark</w:t>
            </w:r>
          </w:p>
        </w:tc>
        <w:tc>
          <w:tcPr>
            <w:tcW w:w="1700" w:type="dxa"/>
          </w:tcPr>
          <w:p w14:paraId="1847D7AF" w14:textId="77777777" w:rsidR="00F40913" w:rsidRPr="00034446" w:rsidRDefault="00F40913" w:rsidP="007B3B55">
            <w:pPr>
              <w:pStyle w:val="TAH"/>
            </w:pPr>
            <w:r w:rsidRPr="00034446">
              <w:t>Comment</w:t>
            </w:r>
          </w:p>
        </w:tc>
        <w:tc>
          <w:tcPr>
            <w:tcW w:w="1133" w:type="dxa"/>
          </w:tcPr>
          <w:p w14:paraId="172A18FD" w14:textId="77777777" w:rsidR="00F40913" w:rsidRPr="00034446" w:rsidRDefault="00F40913" w:rsidP="007B3B55">
            <w:pPr>
              <w:pStyle w:val="TAH"/>
            </w:pPr>
            <w:r w:rsidRPr="00034446">
              <w:t>Condition</w:t>
            </w:r>
          </w:p>
        </w:tc>
      </w:tr>
      <w:tr w:rsidR="00F40913" w:rsidRPr="00034446" w14:paraId="488B046C" w14:textId="77777777" w:rsidTr="007B3B55">
        <w:tc>
          <w:tcPr>
            <w:tcW w:w="4535" w:type="dxa"/>
          </w:tcPr>
          <w:p w14:paraId="2AA2F35F" w14:textId="77777777" w:rsidR="00F40913" w:rsidRPr="00034446" w:rsidRDefault="00F40913" w:rsidP="007B3B55">
            <w:pPr>
              <w:pStyle w:val="TAL"/>
            </w:pPr>
            <w:r w:rsidRPr="00034446">
              <w:t>EPS bearer identity</w:t>
            </w:r>
          </w:p>
        </w:tc>
        <w:tc>
          <w:tcPr>
            <w:tcW w:w="2267" w:type="dxa"/>
          </w:tcPr>
          <w:p w14:paraId="485F59AE" w14:textId="77777777" w:rsidR="00F40913" w:rsidRPr="00034446" w:rsidRDefault="00F40913" w:rsidP="007B3B55">
            <w:pPr>
              <w:pStyle w:val="TAL"/>
            </w:pPr>
            <w:r w:rsidRPr="00034446">
              <w:t>8</w:t>
            </w:r>
          </w:p>
        </w:tc>
        <w:tc>
          <w:tcPr>
            <w:tcW w:w="1700" w:type="dxa"/>
          </w:tcPr>
          <w:p w14:paraId="0D003DB5" w14:textId="77777777" w:rsidR="00F40913" w:rsidRPr="00034446" w:rsidRDefault="00F40913" w:rsidP="007B3B55">
            <w:pPr>
              <w:pStyle w:val="TAL"/>
            </w:pPr>
          </w:p>
        </w:tc>
        <w:tc>
          <w:tcPr>
            <w:tcW w:w="1133" w:type="dxa"/>
          </w:tcPr>
          <w:p w14:paraId="5D4C05E5" w14:textId="77777777" w:rsidR="00F40913" w:rsidRPr="00034446" w:rsidRDefault="00F40913" w:rsidP="007B3B55">
            <w:pPr>
              <w:pStyle w:val="TAL"/>
            </w:pPr>
          </w:p>
        </w:tc>
      </w:tr>
      <w:tr w:rsidR="00F40913" w:rsidRPr="00034446" w14:paraId="194A6DEF" w14:textId="77777777" w:rsidTr="007B3B55">
        <w:tc>
          <w:tcPr>
            <w:tcW w:w="4535" w:type="dxa"/>
          </w:tcPr>
          <w:p w14:paraId="18358219" w14:textId="77777777" w:rsidR="00F40913" w:rsidRPr="00034446" w:rsidRDefault="00F40913" w:rsidP="007B3B55">
            <w:pPr>
              <w:pStyle w:val="TAL"/>
            </w:pPr>
            <w:r w:rsidRPr="00034446">
              <w:t>Procedure transaction identity</w:t>
            </w:r>
          </w:p>
        </w:tc>
        <w:tc>
          <w:tcPr>
            <w:tcW w:w="2267" w:type="dxa"/>
          </w:tcPr>
          <w:p w14:paraId="57CCAAE9" w14:textId="77777777" w:rsidR="00F40913" w:rsidRPr="00034446" w:rsidRDefault="00F40913" w:rsidP="007B3B55">
            <w:pPr>
              <w:pStyle w:val="TAL"/>
            </w:pPr>
            <w:r w:rsidRPr="00034446">
              <w:t>PTI-1</w:t>
            </w:r>
          </w:p>
        </w:tc>
        <w:tc>
          <w:tcPr>
            <w:tcW w:w="1700" w:type="dxa"/>
          </w:tcPr>
          <w:p w14:paraId="61C57E77" w14:textId="77777777" w:rsidR="00F40913" w:rsidRPr="00034446" w:rsidRDefault="00F40913" w:rsidP="007B3B55">
            <w:pPr>
              <w:pStyle w:val="TAL"/>
            </w:pPr>
            <w:r w:rsidRPr="00034446">
              <w:t>SS re-uses the particular PTI defined by UE for this present additional PDN connectivity request procedure.</w:t>
            </w:r>
          </w:p>
        </w:tc>
        <w:tc>
          <w:tcPr>
            <w:tcW w:w="1133" w:type="dxa"/>
          </w:tcPr>
          <w:p w14:paraId="7091828E" w14:textId="77777777" w:rsidR="00F40913" w:rsidRPr="00034446" w:rsidRDefault="00F40913" w:rsidP="007B3B55">
            <w:pPr>
              <w:pStyle w:val="TAL"/>
            </w:pPr>
          </w:p>
        </w:tc>
      </w:tr>
      <w:tr w:rsidR="00F40913" w:rsidRPr="00034446" w14:paraId="1B58E18C" w14:textId="77777777" w:rsidTr="007B3B55">
        <w:tc>
          <w:tcPr>
            <w:tcW w:w="4535" w:type="dxa"/>
          </w:tcPr>
          <w:p w14:paraId="5768367A" w14:textId="77777777" w:rsidR="00F40913" w:rsidRPr="00034446" w:rsidRDefault="00F40913" w:rsidP="007B3B55">
            <w:pPr>
              <w:pStyle w:val="TAL"/>
            </w:pPr>
            <w:r w:rsidRPr="00034446">
              <w:t>Access point name</w:t>
            </w:r>
          </w:p>
        </w:tc>
        <w:tc>
          <w:tcPr>
            <w:tcW w:w="2267" w:type="dxa"/>
          </w:tcPr>
          <w:p w14:paraId="53FEB931" w14:textId="77777777" w:rsidR="00F40913" w:rsidRPr="00034446" w:rsidRDefault="00F40913" w:rsidP="007B3B55">
            <w:pPr>
              <w:pStyle w:val="TAL"/>
            </w:pPr>
            <w:r w:rsidRPr="00034446">
              <w:t>UAS C2 APN</w:t>
            </w:r>
          </w:p>
        </w:tc>
        <w:tc>
          <w:tcPr>
            <w:tcW w:w="1700" w:type="dxa"/>
          </w:tcPr>
          <w:p w14:paraId="6E136297" w14:textId="77777777" w:rsidR="00F40913" w:rsidRPr="00034446" w:rsidRDefault="00F40913" w:rsidP="007B3B55">
            <w:pPr>
              <w:pStyle w:val="TAL"/>
            </w:pPr>
            <w:r w:rsidRPr="00034446">
              <w:t>SS re-uses the particular APN defined by UE for this present additional PDN connectivity request procedure</w:t>
            </w:r>
          </w:p>
        </w:tc>
        <w:tc>
          <w:tcPr>
            <w:tcW w:w="1133" w:type="dxa"/>
          </w:tcPr>
          <w:p w14:paraId="78BA3A3B" w14:textId="77777777" w:rsidR="00F40913" w:rsidRPr="00034446" w:rsidRDefault="00F40913" w:rsidP="007B3B55">
            <w:pPr>
              <w:pStyle w:val="TAL"/>
            </w:pPr>
          </w:p>
        </w:tc>
      </w:tr>
    </w:tbl>
    <w:p w14:paraId="3BD171EE" w14:textId="77777777" w:rsidR="00F40913" w:rsidRPr="00034446" w:rsidRDefault="00F40913" w:rsidP="00F40913"/>
    <w:p w14:paraId="6D0C8888" w14:textId="77777777" w:rsidR="00F40913" w:rsidRPr="00034446" w:rsidRDefault="00F40913" w:rsidP="00F40913">
      <w:pPr>
        <w:pStyle w:val="TH"/>
      </w:pPr>
      <w:r w:rsidRPr="00034446">
        <w:lastRenderedPageBreak/>
        <w:t>Table 10.10.4.3.3-3: Message MODIFY EPS BEARER CONTEXT REQUEST (steps 6, Table 10.10.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8"/>
        <w:gridCol w:w="2426"/>
        <w:gridCol w:w="1681"/>
        <w:gridCol w:w="1132"/>
      </w:tblGrid>
      <w:tr w:rsidR="00F40913" w:rsidRPr="00034446" w14:paraId="3F3D1633" w14:textId="77777777" w:rsidTr="007B3B55">
        <w:trPr>
          <w:cantSplit/>
        </w:trPr>
        <w:tc>
          <w:tcPr>
            <w:tcW w:w="9637" w:type="dxa"/>
            <w:gridSpan w:val="4"/>
          </w:tcPr>
          <w:p w14:paraId="14DEB7C7" w14:textId="77777777" w:rsidR="00F40913" w:rsidRPr="00034446" w:rsidRDefault="00F40913" w:rsidP="007B3B55">
            <w:pPr>
              <w:pStyle w:val="TAL"/>
            </w:pPr>
            <w:r w:rsidRPr="00034446">
              <w:t>Derivation Path: 36.508 table 4.7.3-18</w:t>
            </w:r>
          </w:p>
        </w:tc>
      </w:tr>
      <w:tr w:rsidR="00F40913" w:rsidRPr="00034446" w14:paraId="228B16A1" w14:textId="77777777" w:rsidTr="007B3B55">
        <w:tblPrEx>
          <w:tblLook w:val="01E0" w:firstRow="1" w:lastRow="1" w:firstColumn="1" w:lastColumn="1" w:noHBand="0" w:noVBand="0"/>
        </w:tblPrEx>
        <w:tc>
          <w:tcPr>
            <w:tcW w:w="4398" w:type="dxa"/>
            <w:tcBorders>
              <w:bottom w:val="single" w:sz="4" w:space="0" w:color="auto"/>
            </w:tcBorders>
            <w:shd w:val="clear" w:color="auto" w:fill="auto"/>
          </w:tcPr>
          <w:p w14:paraId="25897241" w14:textId="77777777" w:rsidR="00F40913" w:rsidRPr="00034446" w:rsidRDefault="00F40913" w:rsidP="007B3B55">
            <w:pPr>
              <w:pStyle w:val="TAH"/>
            </w:pPr>
            <w:r w:rsidRPr="00034446">
              <w:t>Information Element</w:t>
            </w:r>
          </w:p>
        </w:tc>
        <w:tc>
          <w:tcPr>
            <w:tcW w:w="2426" w:type="dxa"/>
            <w:tcBorders>
              <w:bottom w:val="single" w:sz="4" w:space="0" w:color="auto"/>
            </w:tcBorders>
            <w:shd w:val="clear" w:color="auto" w:fill="auto"/>
          </w:tcPr>
          <w:p w14:paraId="24F0E548" w14:textId="77777777" w:rsidR="00F40913" w:rsidRPr="00034446" w:rsidRDefault="00F40913" w:rsidP="007B3B55">
            <w:pPr>
              <w:pStyle w:val="TAH"/>
            </w:pPr>
            <w:r w:rsidRPr="00034446">
              <w:t>Value/Remark</w:t>
            </w:r>
          </w:p>
        </w:tc>
        <w:tc>
          <w:tcPr>
            <w:tcW w:w="1681" w:type="dxa"/>
            <w:tcBorders>
              <w:bottom w:val="single" w:sz="4" w:space="0" w:color="auto"/>
            </w:tcBorders>
            <w:shd w:val="clear" w:color="auto" w:fill="auto"/>
          </w:tcPr>
          <w:p w14:paraId="4898C170" w14:textId="77777777" w:rsidR="00F40913" w:rsidRPr="00034446" w:rsidRDefault="00F40913" w:rsidP="007B3B55">
            <w:pPr>
              <w:pStyle w:val="TAH"/>
            </w:pPr>
            <w:r w:rsidRPr="00034446">
              <w:t>Comment</w:t>
            </w:r>
          </w:p>
        </w:tc>
        <w:tc>
          <w:tcPr>
            <w:tcW w:w="1132" w:type="dxa"/>
            <w:tcBorders>
              <w:bottom w:val="single" w:sz="4" w:space="0" w:color="auto"/>
            </w:tcBorders>
            <w:shd w:val="clear" w:color="auto" w:fill="auto"/>
          </w:tcPr>
          <w:p w14:paraId="2741CE10" w14:textId="77777777" w:rsidR="00F40913" w:rsidRPr="00034446" w:rsidRDefault="00F40913" w:rsidP="007B3B55">
            <w:pPr>
              <w:pStyle w:val="TAH"/>
            </w:pPr>
            <w:r w:rsidRPr="00034446">
              <w:t>Condition</w:t>
            </w:r>
          </w:p>
        </w:tc>
      </w:tr>
      <w:tr w:rsidR="00F40913" w:rsidRPr="00034446" w14:paraId="47B90A65" w14:textId="77777777" w:rsidTr="007B3B55">
        <w:tblPrEx>
          <w:tblLook w:val="01E0" w:firstRow="1" w:lastRow="1" w:firstColumn="1" w:lastColumn="1" w:noHBand="0" w:noVBand="0"/>
        </w:tblPrEx>
        <w:tc>
          <w:tcPr>
            <w:tcW w:w="4398" w:type="dxa"/>
            <w:tcBorders>
              <w:top w:val="single" w:sz="4" w:space="0" w:color="auto"/>
              <w:bottom w:val="single" w:sz="6" w:space="0" w:color="auto"/>
              <w:right w:val="single" w:sz="6" w:space="0" w:color="auto"/>
            </w:tcBorders>
            <w:shd w:val="clear" w:color="auto" w:fill="auto"/>
          </w:tcPr>
          <w:p w14:paraId="4CEFD7A8" w14:textId="77777777" w:rsidR="00F40913" w:rsidRPr="00034446" w:rsidRDefault="00F40913" w:rsidP="007B3B55">
            <w:pPr>
              <w:pStyle w:val="TAL"/>
            </w:pPr>
            <w:r w:rsidRPr="00034446">
              <w:t>EPS bearer identity</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28313893" w14:textId="77777777" w:rsidR="00F40913" w:rsidRPr="00034446" w:rsidRDefault="00F40913" w:rsidP="007B3B55">
            <w:pPr>
              <w:pStyle w:val="TAL"/>
            </w:pPr>
            <w:r w:rsidRPr="00034446">
              <w:t>8</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03543280" w14:textId="77777777" w:rsidR="00F40913" w:rsidRPr="00034446" w:rsidRDefault="00F40913" w:rsidP="007B3B55">
            <w:pPr>
              <w:pStyle w:val="TAL"/>
            </w:pPr>
            <w:r w:rsidRPr="00034446">
              <w:t xml:space="preserve">SS assigns the current default EPS bearer context. </w:t>
            </w:r>
          </w:p>
        </w:tc>
        <w:tc>
          <w:tcPr>
            <w:tcW w:w="1132" w:type="dxa"/>
            <w:tcBorders>
              <w:top w:val="single" w:sz="4" w:space="0" w:color="auto"/>
              <w:left w:val="single" w:sz="6" w:space="0" w:color="auto"/>
              <w:bottom w:val="single" w:sz="6" w:space="0" w:color="auto"/>
            </w:tcBorders>
            <w:shd w:val="clear" w:color="auto" w:fill="auto"/>
          </w:tcPr>
          <w:p w14:paraId="50221CD5" w14:textId="77777777" w:rsidR="00F40913" w:rsidRPr="00034446" w:rsidRDefault="00F40913" w:rsidP="007B3B55">
            <w:pPr>
              <w:pStyle w:val="TAL"/>
            </w:pPr>
          </w:p>
        </w:tc>
      </w:tr>
      <w:tr w:rsidR="00F40913" w:rsidRPr="00034446" w14:paraId="39E28829"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20D0AE91" w14:textId="77777777" w:rsidR="00F40913" w:rsidRPr="00034446" w:rsidRDefault="00F40913" w:rsidP="007B3B55">
            <w:pPr>
              <w:pStyle w:val="TAL"/>
            </w:pPr>
            <w:r w:rsidRPr="00034446">
              <w:t>Extended protocol configuration options</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00C5BD68"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3CFFF242"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41FD9FA6" w14:textId="77777777" w:rsidR="00F40913" w:rsidRPr="00034446" w:rsidRDefault="00F40913" w:rsidP="007B3B55">
            <w:pPr>
              <w:pStyle w:val="TAL"/>
            </w:pPr>
          </w:p>
        </w:tc>
      </w:tr>
      <w:tr w:rsidR="00F40913" w:rsidRPr="00034446" w14:paraId="4ECF6781"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28E531A" w14:textId="77777777" w:rsidR="00F40913" w:rsidRPr="00034446" w:rsidRDefault="00F40913" w:rsidP="007B3B55">
            <w:pPr>
              <w:pStyle w:val="TAL"/>
            </w:pPr>
            <w:r w:rsidRPr="00034446">
              <w:t xml:space="preserve">  Service-level-AA container</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6916EDDA" w14:textId="77777777" w:rsidR="00F40913" w:rsidRPr="00034446" w:rsidRDefault="00F40913" w:rsidP="007B3B55">
            <w:pPr>
              <w:pStyle w:val="TAL"/>
            </w:pPr>
            <w:r w:rsidRPr="00034446">
              <w:t>‘0041’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2FAFA321"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00120827" w14:textId="77777777" w:rsidR="00F40913" w:rsidRPr="00034446" w:rsidRDefault="00F40913" w:rsidP="007B3B55">
            <w:pPr>
              <w:pStyle w:val="TAL"/>
            </w:pPr>
          </w:p>
        </w:tc>
      </w:tr>
      <w:tr w:rsidR="00F40913" w:rsidRPr="00034446" w14:paraId="3307DEE5"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05C2A792" w14:textId="77777777" w:rsidR="00F40913" w:rsidRPr="00034446" w:rsidRDefault="00F40913" w:rsidP="007B3B55">
            <w:pPr>
              <w:pStyle w:val="TAL"/>
            </w:pPr>
            <w:r w:rsidRPr="00034446">
              <w:t xml:space="preserve">  Length of Service-level-AA container contents</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7A335C7" w14:textId="77777777" w:rsidR="00F40913" w:rsidRPr="00034446" w:rsidRDefault="00F40913" w:rsidP="007B3B55">
            <w:pPr>
              <w:pStyle w:val="TAL"/>
            </w:pPr>
            <w:r w:rsidRPr="00034446">
              <w:t>‘00000000 00010111’B</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B52CD6F" w14:textId="77777777" w:rsidR="00F40913" w:rsidRPr="00034446" w:rsidRDefault="00F40913" w:rsidP="007B3B55">
            <w:pPr>
              <w:pStyle w:val="TAL"/>
            </w:pPr>
            <w:r w:rsidRPr="00034446">
              <w:t>23 octets</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62A019BA" w14:textId="77777777" w:rsidR="00F40913" w:rsidRPr="00034446" w:rsidRDefault="00F40913" w:rsidP="007B3B55">
            <w:pPr>
              <w:pStyle w:val="TAL"/>
            </w:pPr>
          </w:p>
        </w:tc>
      </w:tr>
      <w:tr w:rsidR="00F40913" w:rsidRPr="00034446" w14:paraId="036AA7A2"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FFEC75D" w14:textId="77777777" w:rsidR="00F40913" w:rsidRPr="00034446" w:rsidRDefault="00F40913" w:rsidP="007B3B55">
            <w:pPr>
              <w:pStyle w:val="TAL"/>
            </w:pPr>
            <w:r w:rsidRPr="00034446">
              <w:t xml:space="preserve">  Service-level-AA container contents</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7C332242"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50B63842"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79992699" w14:textId="77777777" w:rsidR="00F40913" w:rsidRPr="00034446" w:rsidRDefault="00F40913" w:rsidP="007B3B55">
            <w:pPr>
              <w:pStyle w:val="TAL"/>
            </w:pPr>
          </w:p>
        </w:tc>
      </w:tr>
      <w:tr w:rsidR="00F40913" w:rsidRPr="00034446" w14:paraId="0E81AADE"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2DADA2A2" w14:textId="77777777" w:rsidR="00F40913" w:rsidRPr="00034446" w:rsidRDefault="00F40913" w:rsidP="007B3B55">
            <w:pPr>
              <w:pStyle w:val="TAL"/>
            </w:pPr>
            <w:r w:rsidRPr="00034446">
              <w:t xml:space="preserve">  Service-level-AA parameter</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7944DDD7"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1FF7BC3" w14:textId="77777777" w:rsidR="00F40913" w:rsidRPr="00034446" w:rsidRDefault="00F40913" w:rsidP="007B3B55">
            <w:pPr>
              <w:pStyle w:val="TAL"/>
            </w:pPr>
            <w:r w:rsidRPr="00034446">
              <w:t>Service-level-AA response</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213BCF05" w14:textId="77777777" w:rsidR="00F40913" w:rsidRPr="00034446" w:rsidRDefault="00F40913" w:rsidP="007B3B55">
            <w:pPr>
              <w:pStyle w:val="TAL"/>
            </w:pPr>
          </w:p>
        </w:tc>
      </w:tr>
      <w:tr w:rsidR="00F40913" w:rsidRPr="00034446" w14:paraId="53D9EDBB"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1F84B508" w14:textId="77777777" w:rsidR="00F40913" w:rsidRPr="00034446" w:rsidRDefault="00F40913" w:rsidP="007B3B55">
            <w:pPr>
              <w:pStyle w:val="TAL"/>
            </w:pPr>
            <w:r w:rsidRPr="00034446">
              <w:t xml:space="preserve">    Service-level-AA response IEI</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4121B817" w14:textId="77777777" w:rsidR="00F40913" w:rsidRPr="00034446" w:rsidRDefault="00F40913" w:rsidP="007B3B55">
            <w:pPr>
              <w:pStyle w:val="TAL"/>
            </w:pPr>
            <w:r w:rsidRPr="00034446">
              <w:t>‘30’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45A02F6F"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2D489070" w14:textId="77777777" w:rsidR="00F40913" w:rsidRPr="00034446" w:rsidRDefault="00F40913" w:rsidP="007B3B55">
            <w:pPr>
              <w:pStyle w:val="TAL"/>
            </w:pPr>
          </w:p>
        </w:tc>
      </w:tr>
      <w:tr w:rsidR="00F40913" w:rsidRPr="00034446" w14:paraId="116DE5FA"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6A81FEFD" w14:textId="77777777" w:rsidR="00F40913" w:rsidRPr="00034446" w:rsidRDefault="00F40913" w:rsidP="007B3B55">
            <w:pPr>
              <w:pStyle w:val="TAL"/>
            </w:pPr>
            <w:r w:rsidRPr="00034446">
              <w:t xml:space="preserve">    Service-level-AA response length</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8202ADF" w14:textId="77777777" w:rsidR="00F40913" w:rsidRPr="00034446" w:rsidRDefault="00F40913" w:rsidP="007B3B55">
            <w:pPr>
              <w:pStyle w:val="TAL"/>
            </w:pPr>
            <w:r w:rsidRPr="00034446">
              <w:t>‘01’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25196343" w14:textId="77777777" w:rsidR="00F40913" w:rsidRPr="00034446" w:rsidRDefault="00F40913" w:rsidP="007B3B55">
            <w:pPr>
              <w:pStyle w:val="TAL"/>
            </w:pPr>
            <w:r w:rsidRPr="00034446">
              <w:t>1 octet</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5A01C84C" w14:textId="77777777" w:rsidR="00F40913" w:rsidRPr="00034446" w:rsidRDefault="00F40913" w:rsidP="007B3B55">
            <w:pPr>
              <w:pStyle w:val="TAL"/>
            </w:pPr>
          </w:p>
        </w:tc>
      </w:tr>
      <w:tr w:rsidR="00F40913" w:rsidRPr="00034446" w14:paraId="568FA8D0"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01C5D8B" w14:textId="77777777" w:rsidR="00F40913" w:rsidRPr="00034446" w:rsidRDefault="00F40913" w:rsidP="007B3B55">
            <w:pPr>
              <w:pStyle w:val="TAL"/>
            </w:pPr>
            <w:r w:rsidRPr="00034446">
              <w:t xml:space="preserve">    Service-level-AA response </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B3D8067" w14:textId="77777777" w:rsidR="00F40913" w:rsidRPr="00034446" w:rsidRDefault="00F40913" w:rsidP="007B3B55">
            <w:pPr>
              <w:pStyle w:val="TAL"/>
            </w:pPr>
            <w:r w:rsidRPr="00034446">
              <w:t>‘00000100’B</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2173C045" w14:textId="77777777" w:rsidR="00F40913" w:rsidRPr="00034446" w:rsidRDefault="00F40913" w:rsidP="007B3B55">
            <w:pPr>
              <w:pStyle w:val="TAL"/>
            </w:pPr>
            <w:r w:rsidRPr="00034446">
              <w:t>C2 authorization was not successful or C2 authorization is revoked</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70A3CA2A" w14:textId="77777777" w:rsidR="00F40913" w:rsidRPr="00034446" w:rsidRDefault="00F40913" w:rsidP="007B3B55">
            <w:pPr>
              <w:pStyle w:val="TAL"/>
            </w:pPr>
          </w:p>
        </w:tc>
      </w:tr>
      <w:tr w:rsidR="00F40913" w:rsidRPr="00034446" w14:paraId="5DD2D66A"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604C21A1" w14:textId="77777777" w:rsidR="00F40913" w:rsidRPr="00034446" w:rsidRDefault="00F40913" w:rsidP="007B3B55">
            <w:pPr>
              <w:pStyle w:val="TAL"/>
            </w:pPr>
            <w:r w:rsidRPr="00034446">
              <w:t xml:space="preserve">  Service-level-AA parameter</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63B3172C"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88CCC39" w14:textId="77777777" w:rsidR="00F40913" w:rsidRPr="00034446" w:rsidRDefault="00F40913" w:rsidP="007B3B55">
            <w:pPr>
              <w:pStyle w:val="TAL"/>
            </w:pPr>
            <w:r w:rsidRPr="00034446">
              <w:t>Service-level device ID</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7C838D5B" w14:textId="77777777" w:rsidR="00F40913" w:rsidRPr="00034446" w:rsidRDefault="00F40913" w:rsidP="007B3B55">
            <w:pPr>
              <w:pStyle w:val="TAL"/>
            </w:pPr>
          </w:p>
        </w:tc>
      </w:tr>
      <w:tr w:rsidR="00F40913" w:rsidRPr="00034446" w14:paraId="435587B3"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7C78922C" w14:textId="77777777" w:rsidR="00F40913" w:rsidRPr="00034446" w:rsidRDefault="00F40913" w:rsidP="007B3B55">
            <w:pPr>
              <w:pStyle w:val="TAL"/>
            </w:pPr>
            <w:r w:rsidRPr="00034446">
              <w:t xml:space="preserve">    Service-level device ID IEI</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388C90E1" w14:textId="77777777" w:rsidR="00F40913" w:rsidRPr="00034446" w:rsidRDefault="00F40913" w:rsidP="007B3B55">
            <w:pPr>
              <w:pStyle w:val="TAL"/>
            </w:pPr>
            <w:r w:rsidRPr="00034446">
              <w:t>‘10’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039EDAFD"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0043C7D3" w14:textId="77777777" w:rsidR="00F40913" w:rsidRPr="00034446" w:rsidRDefault="00F40913" w:rsidP="007B3B55">
            <w:pPr>
              <w:pStyle w:val="TAL"/>
            </w:pPr>
          </w:p>
        </w:tc>
      </w:tr>
      <w:tr w:rsidR="00F40913" w:rsidRPr="00034446" w14:paraId="576E103E"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343B1A6" w14:textId="77777777" w:rsidR="00F40913" w:rsidRPr="00034446" w:rsidRDefault="00F40913" w:rsidP="007B3B55">
            <w:pPr>
              <w:pStyle w:val="TAL"/>
            </w:pPr>
            <w:r w:rsidRPr="00034446">
              <w:t xml:space="preserve">    Service-level device ID length</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7030A72" w14:textId="77777777" w:rsidR="00F40913" w:rsidRPr="00034446" w:rsidRDefault="00F40913" w:rsidP="007B3B55">
            <w:pPr>
              <w:pStyle w:val="TAL"/>
            </w:pPr>
            <w:r w:rsidRPr="00034446">
              <w:t>‘08’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AB4626C" w14:textId="77777777" w:rsidR="00F40913" w:rsidRPr="00034446" w:rsidRDefault="00F40913" w:rsidP="007B3B55">
            <w:pPr>
              <w:pStyle w:val="TAL"/>
            </w:pPr>
            <w:r w:rsidRPr="00034446">
              <w:t>8 octets</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2530AD1E" w14:textId="77777777" w:rsidR="00F40913" w:rsidRPr="00034446" w:rsidRDefault="00F40913" w:rsidP="007B3B55">
            <w:pPr>
              <w:pStyle w:val="TAL"/>
            </w:pPr>
          </w:p>
        </w:tc>
      </w:tr>
      <w:tr w:rsidR="00F40913" w:rsidRPr="00034446" w14:paraId="1BCDF9CD"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34720B24" w14:textId="77777777" w:rsidR="00F40913" w:rsidRPr="00034446" w:rsidRDefault="00F40913" w:rsidP="007B3B55">
            <w:pPr>
              <w:pStyle w:val="TAL"/>
            </w:pPr>
            <w:r w:rsidRPr="00034446">
              <w:t xml:space="preserve">    Service-level device ID</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6223E25" w14:textId="26A2409B" w:rsidR="00F40913" w:rsidRPr="00034446" w:rsidRDefault="00F40913" w:rsidP="007B3B55">
            <w:pPr>
              <w:pStyle w:val="TAL"/>
            </w:pPr>
            <w:r w:rsidRPr="00034446">
              <w:t>‘AABBCCDDEEFF</w:t>
            </w:r>
            <w:r w:rsidR="00EA3CEB" w:rsidRPr="00034446">
              <w:t>AABB</w:t>
            </w:r>
            <w:r w:rsidRPr="00034446">
              <w:t>’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3AB6D1A8" w14:textId="77777777" w:rsidR="00F40913" w:rsidRPr="00034446" w:rsidRDefault="00F40913" w:rsidP="007B3B55">
            <w:pPr>
              <w:pStyle w:val="TAL"/>
            </w:pPr>
            <w:r w:rsidRPr="00034446">
              <w:t>SS re-uses the Service-level device ID sent by UE for this present additional PDN connectivity request procedure</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1295E710" w14:textId="77777777" w:rsidR="00F40913" w:rsidRPr="00034446" w:rsidRDefault="00F40913" w:rsidP="007B3B55">
            <w:pPr>
              <w:pStyle w:val="TAL"/>
            </w:pPr>
          </w:p>
        </w:tc>
      </w:tr>
      <w:tr w:rsidR="00F40913" w:rsidRPr="00034446" w14:paraId="029BAE9D"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7F4EEA9" w14:textId="77777777" w:rsidR="00F40913" w:rsidRPr="00034446" w:rsidRDefault="00F40913" w:rsidP="007B3B55">
            <w:pPr>
              <w:pStyle w:val="TAL"/>
            </w:pPr>
            <w:r w:rsidRPr="00034446">
              <w:t xml:space="preserve">  Service-level-AA parameter</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A74A449"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07CF44A9" w14:textId="77777777" w:rsidR="00F40913" w:rsidRPr="00034446" w:rsidRDefault="00F40913" w:rsidP="007B3B55">
            <w:pPr>
              <w:pStyle w:val="TAL"/>
            </w:pPr>
            <w:r w:rsidRPr="00034446">
              <w:t>Service-level-AA payload type</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3589CD74" w14:textId="77777777" w:rsidR="00F40913" w:rsidRPr="00034446" w:rsidRDefault="00F40913" w:rsidP="007B3B55">
            <w:pPr>
              <w:pStyle w:val="TAL"/>
            </w:pPr>
          </w:p>
        </w:tc>
      </w:tr>
      <w:tr w:rsidR="00F40913" w:rsidRPr="00034446" w14:paraId="12819AC4"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29867DDA" w14:textId="77777777" w:rsidR="00F40913" w:rsidRPr="00034446" w:rsidRDefault="00F40913" w:rsidP="007B3B55">
            <w:pPr>
              <w:pStyle w:val="TAL"/>
            </w:pPr>
            <w:r w:rsidRPr="00034446">
              <w:t xml:space="preserve">    Service-level-AA payload type IEI</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2796CC3F" w14:textId="77777777" w:rsidR="00F40913" w:rsidRPr="00034446" w:rsidRDefault="00F40913" w:rsidP="007B3B55">
            <w:pPr>
              <w:pStyle w:val="TAL"/>
            </w:pPr>
            <w:r w:rsidRPr="00034446">
              <w:t>‘40’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5F265245"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5C2F028C" w14:textId="77777777" w:rsidR="00F40913" w:rsidRPr="00034446" w:rsidRDefault="00F40913" w:rsidP="007B3B55">
            <w:pPr>
              <w:pStyle w:val="TAL"/>
            </w:pPr>
          </w:p>
        </w:tc>
      </w:tr>
      <w:tr w:rsidR="00F40913" w:rsidRPr="00034446" w14:paraId="1D1298A9"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111B05E2" w14:textId="77777777" w:rsidR="00F40913" w:rsidRPr="00034446" w:rsidRDefault="00F40913" w:rsidP="007B3B55">
            <w:pPr>
              <w:pStyle w:val="TAL"/>
            </w:pPr>
            <w:r w:rsidRPr="00034446">
              <w:t xml:space="preserve">    Service-level-AA payload type length</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54BD56D0" w14:textId="77777777" w:rsidR="00F40913" w:rsidRPr="00034446" w:rsidRDefault="00F40913" w:rsidP="007B3B55">
            <w:pPr>
              <w:pStyle w:val="TAL"/>
            </w:pPr>
            <w:r w:rsidRPr="00034446">
              <w:t>‘01’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7EB84DBD" w14:textId="77777777" w:rsidR="00F40913" w:rsidRPr="00034446" w:rsidRDefault="00F40913" w:rsidP="007B3B55">
            <w:pPr>
              <w:pStyle w:val="TAL"/>
            </w:pPr>
            <w:r w:rsidRPr="00034446">
              <w:t>1 octet</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7F8B463D" w14:textId="77777777" w:rsidR="00F40913" w:rsidRPr="00034446" w:rsidRDefault="00F40913" w:rsidP="007B3B55">
            <w:pPr>
              <w:pStyle w:val="TAL"/>
            </w:pPr>
          </w:p>
        </w:tc>
      </w:tr>
      <w:tr w:rsidR="00F40913" w:rsidRPr="00034446" w14:paraId="27FB608C"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6D7740AB" w14:textId="77777777" w:rsidR="00F40913" w:rsidRPr="00034446" w:rsidRDefault="00F40913" w:rsidP="007B3B55">
            <w:pPr>
              <w:pStyle w:val="TAL"/>
            </w:pPr>
            <w:r w:rsidRPr="00034446">
              <w:t xml:space="preserve">    Service-level-AA payload type</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2F8BF95" w14:textId="77777777" w:rsidR="00F40913" w:rsidRPr="00034446" w:rsidRDefault="00F40913" w:rsidP="007B3B55">
            <w:pPr>
              <w:pStyle w:val="TAL"/>
            </w:pPr>
            <w:r w:rsidRPr="00034446">
              <w:t>‘10’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BDA7A7D" w14:textId="77777777" w:rsidR="00F40913" w:rsidRPr="00034446" w:rsidRDefault="00F40913" w:rsidP="007B3B55">
            <w:pPr>
              <w:pStyle w:val="TAL"/>
            </w:pPr>
            <w:r w:rsidRPr="00034446">
              <w:t>C2 authorization payload</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3799F290" w14:textId="77777777" w:rsidR="00F40913" w:rsidRPr="00034446" w:rsidRDefault="00F40913" w:rsidP="007B3B55">
            <w:pPr>
              <w:pStyle w:val="TAL"/>
            </w:pPr>
          </w:p>
        </w:tc>
      </w:tr>
      <w:tr w:rsidR="00F40913" w:rsidRPr="00034446" w14:paraId="624EE485"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71B3935A" w14:textId="77777777" w:rsidR="00F40913" w:rsidRPr="00034446" w:rsidRDefault="00F40913" w:rsidP="007B3B55">
            <w:pPr>
              <w:pStyle w:val="TAL"/>
            </w:pPr>
            <w:r w:rsidRPr="00034446">
              <w:t xml:space="preserve">  Service-level-AA parameter</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1128E241" w14:textId="77777777" w:rsidR="00F40913" w:rsidRPr="00034446" w:rsidRDefault="00F40913" w:rsidP="007B3B55">
            <w:pPr>
              <w:pStyle w:val="TAL"/>
            </w:pP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687C8325" w14:textId="77777777" w:rsidR="00F40913" w:rsidRPr="00034446" w:rsidRDefault="00F40913" w:rsidP="007B3B55">
            <w:pPr>
              <w:pStyle w:val="TAL"/>
            </w:pPr>
            <w:r w:rsidRPr="00034446">
              <w:t>Service-level-AA payload</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0BC010BD" w14:textId="77777777" w:rsidR="00F40913" w:rsidRPr="00034446" w:rsidRDefault="00F40913" w:rsidP="007B3B55">
            <w:pPr>
              <w:pStyle w:val="TAL"/>
            </w:pPr>
          </w:p>
        </w:tc>
      </w:tr>
      <w:tr w:rsidR="00F40913" w:rsidRPr="00034446" w14:paraId="01161586"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07A1B58F" w14:textId="77777777" w:rsidR="00F40913" w:rsidRPr="00034446" w:rsidRDefault="00F40913" w:rsidP="007B3B55">
            <w:pPr>
              <w:pStyle w:val="TAL"/>
            </w:pPr>
            <w:r w:rsidRPr="00034446">
              <w:t xml:space="preserve">    Service-level-AA payload IEI</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61BEF05C" w14:textId="77777777" w:rsidR="00F40913" w:rsidRPr="00034446" w:rsidRDefault="00F40913" w:rsidP="007B3B55">
            <w:pPr>
              <w:pStyle w:val="TAL"/>
            </w:pPr>
            <w:r w:rsidRPr="00034446">
              <w:t>‘70’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7517E936" w14:textId="77777777" w:rsidR="00F40913" w:rsidRPr="00034446" w:rsidRDefault="00F40913" w:rsidP="007B3B55">
            <w:pPr>
              <w:pStyle w:val="TAL"/>
            </w:pP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315ABD1F" w14:textId="77777777" w:rsidR="00F40913" w:rsidRPr="00034446" w:rsidRDefault="00F40913" w:rsidP="007B3B55">
            <w:pPr>
              <w:pStyle w:val="TAL"/>
            </w:pPr>
          </w:p>
        </w:tc>
      </w:tr>
      <w:tr w:rsidR="00F40913" w:rsidRPr="00034446" w14:paraId="4502A58D"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6" w:space="0" w:color="auto"/>
              <w:right w:val="single" w:sz="6" w:space="0" w:color="auto"/>
            </w:tcBorders>
            <w:shd w:val="clear" w:color="auto" w:fill="auto"/>
          </w:tcPr>
          <w:p w14:paraId="47445F31" w14:textId="77777777" w:rsidR="00F40913" w:rsidRPr="00034446" w:rsidRDefault="00F40913" w:rsidP="007B3B55">
            <w:pPr>
              <w:pStyle w:val="TAL"/>
            </w:pPr>
            <w:r w:rsidRPr="00034446">
              <w:t xml:space="preserve">    Service-level-AA payload length</w:t>
            </w:r>
          </w:p>
        </w:tc>
        <w:tc>
          <w:tcPr>
            <w:tcW w:w="2426" w:type="dxa"/>
            <w:tcBorders>
              <w:top w:val="single" w:sz="4" w:space="0" w:color="auto"/>
              <w:left w:val="single" w:sz="6" w:space="0" w:color="auto"/>
              <w:bottom w:val="single" w:sz="6" w:space="0" w:color="auto"/>
              <w:right w:val="single" w:sz="6" w:space="0" w:color="auto"/>
            </w:tcBorders>
            <w:shd w:val="clear" w:color="auto" w:fill="auto"/>
          </w:tcPr>
          <w:p w14:paraId="2504A668" w14:textId="77777777" w:rsidR="00F40913" w:rsidRPr="00034446" w:rsidRDefault="00F40913" w:rsidP="007B3B55">
            <w:pPr>
              <w:pStyle w:val="TAL"/>
            </w:pPr>
            <w:r w:rsidRPr="00034446">
              <w:t>‘0004’H</w:t>
            </w:r>
          </w:p>
        </w:tc>
        <w:tc>
          <w:tcPr>
            <w:tcW w:w="1681" w:type="dxa"/>
            <w:tcBorders>
              <w:top w:val="single" w:sz="4" w:space="0" w:color="auto"/>
              <w:left w:val="single" w:sz="6" w:space="0" w:color="auto"/>
              <w:bottom w:val="single" w:sz="6" w:space="0" w:color="auto"/>
              <w:right w:val="single" w:sz="6" w:space="0" w:color="auto"/>
            </w:tcBorders>
            <w:shd w:val="clear" w:color="auto" w:fill="auto"/>
          </w:tcPr>
          <w:p w14:paraId="3E70AD49" w14:textId="77777777" w:rsidR="00F40913" w:rsidRPr="00034446" w:rsidRDefault="00F40913" w:rsidP="007B3B55">
            <w:pPr>
              <w:pStyle w:val="TAL"/>
            </w:pPr>
            <w:r w:rsidRPr="00034446">
              <w:t>4 octets</w:t>
            </w:r>
          </w:p>
        </w:tc>
        <w:tc>
          <w:tcPr>
            <w:tcW w:w="1132" w:type="dxa"/>
            <w:tcBorders>
              <w:top w:val="single" w:sz="4" w:space="0" w:color="auto"/>
              <w:left w:val="single" w:sz="6" w:space="0" w:color="auto"/>
              <w:bottom w:val="single" w:sz="6" w:space="0" w:color="auto"/>
              <w:right w:val="single" w:sz="4" w:space="0" w:color="auto"/>
            </w:tcBorders>
            <w:shd w:val="clear" w:color="auto" w:fill="auto"/>
          </w:tcPr>
          <w:p w14:paraId="03B4AAA1" w14:textId="77777777" w:rsidR="00F40913" w:rsidRPr="00034446" w:rsidRDefault="00F40913" w:rsidP="007B3B55">
            <w:pPr>
              <w:pStyle w:val="TAL"/>
            </w:pPr>
          </w:p>
        </w:tc>
      </w:tr>
      <w:tr w:rsidR="00F40913" w:rsidRPr="00034446" w14:paraId="1EDA8B37" w14:textId="77777777" w:rsidTr="007B3B55">
        <w:tblPrEx>
          <w:tblLook w:val="01E0" w:firstRow="1" w:lastRow="1" w:firstColumn="1" w:lastColumn="1" w:noHBand="0" w:noVBand="0"/>
        </w:tblPrEx>
        <w:tc>
          <w:tcPr>
            <w:tcW w:w="4398" w:type="dxa"/>
            <w:tcBorders>
              <w:top w:val="single" w:sz="4" w:space="0" w:color="auto"/>
              <w:left w:val="single" w:sz="4" w:space="0" w:color="auto"/>
              <w:bottom w:val="single" w:sz="4" w:space="0" w:color="auto"/>
              <w:right w:val="single" w:sz="6" w:space="0" w:color="auto"/>
            </w:tcBorders>
            <w:shd w:val="clear" w:color="auto" w:fill="auto"/>
          </w:tcPr>
          <w:p w14:paraId="1195DB81" w14:textId="77777777" w:rsidR="00F40913" w:rsidRPr="00034446" w:rsidRDefault="00F40913" w:rsidP="007B3B55">
            <w:pPr>
              <w:pStyle w:val="TAL"/>
            </w:pPr>
            <w:r w:rsidRPr="00034446">
              <w:t xml:space="preserve">    Service-level-AA payload</w:t>
            </w:r>
          </w:p>
        </w:tc>
        <w:tc>
          <w:tcPr>
            <w:tcW w:w="2426" w:type="dxa"/>
            <w:tcBorders>
              <w:top w:val="single" w:sz="4" w:space="0" w:color="auto"/>
              <w:left w:val="single" w:sz="6" w:space="0" w:color="auto"/>
              <w:bottom w:val="single" w:sz="4" w:space="0" w:color="auto"/>
              <w:right w:val="single" w:sz="6" w:space="0" w:color="auto"/>
            </w:tcBorders>
            <w:shd w:val="clear" w:color="auto" w:fill="auto"/>
          </w:tcPr>
          <w:p w14:paraId="3D12B011" w14:textId="39954EAE" w:rsidR="00F40913" w:rsidRPr="00034446" w:rsidRDefault="00F40913" w:rsidP="007B3B55">
            <w:pPr>
              <w:pStyle w:val="TAL"/>
            </w:pPr>
            <w:r w:rsidRPr="00034446">
              <w:t>‘ABCDEF</w:t>
            </w:r>
            <w:r w:rsidR="00EA3CEB" w:rsidRPr="00034446">
              <w:t>AB</w:t>
            </w:r>
            <w:r w:rsidRPr="00034446">
              <w:t>’H</w:t>
            </w:r>
          </w:p>
        </w:tc>
        <w:tc>
          <w:tcPr>
            <w:tcW w:w="1681" w:type="dxa"/>
            <w:tcBorders>
              <w:top w:val="single" w:sz="4" w:space="0" w:color="auto"/>
              <w:left w:val="single" w:sz="6" w:space="0" w:color="auto"/>
              <w:bottom w:val="single" w:sz="4" w:space="0" w:color="auto"/>
              <w:right w:val="single" w:sz="6" w:space="0" w:color="auto"/>
            </w:tcBorders>
            <w:shd w:val="clear" w:color="auto" w:fill="auto"/>
          </w:tcPr>
          <w:p w14:paraId="10F94B9A" w14:textId="77777777" w:rsidR="00F40913" w:rsidRPr="00034446" w:rsidRDefault="00F40913" w:rsidP="007B3B55">
            <w:pPr>
              <w:pStyle w:val="TAL"/>
            </w:pPr>
            <w:r w:rsidRPr="00034446">
              <w:t>SS re-uses the Service-level-AA payload sent by UE for this present additional PDN connectivity request procedure</w:t>
            </w:r>
          </w:p>
        </w:tc>
        <w:tc>
          <w:tcPr>
            <w:tcW w:w="1132" w:type="dxa"/>
            <w:tcBorders>
              <w:top w:val="single" w:sz="4" w:space="0" w:color="auto"/>
              <w:left w:val="single" w:sz="6" w:space="0" w:color="auto"/>
              <w:bottom w:val="single" w:sz="4" w:space="0" w:color="auto"/>
              <w:right w:val="single" w:sz="4" w:space="0" w:color="auto"/>
            </w:tcBorders>
            <w:shd w:val="clear" w:color="auto" w:fill="auto"/>
          </w:tcPr>
          <w:p w14:paraId="46D61B1A" w14:textId="77777777" w:rsidR="00F40913" w:rsidRPr="00034446" w:rsidRDefault="00F40913" w:rsidP="007B3B55">
            <w:pPr>
              <w:pStyle w:val="TAL"/>
            </w:pPr>
            <w:r w:rsidRPr="00034446">
              <w:t>Step 6</w:t>
            </w:r>
          </w:p>
        </w:tc>
      </w:tr>
    </w:tbl>
    <w:p w14:paraId="411B7D7E" w14:textId="77777777" w:rsidR="00F40913" w:rsidRPr="00034446" w:rsidRDefault="00F40913" w:rsidP="00F40913"/>
    <w:p w14:paraId="56AA33AC" w14:textId="77777777" w:rsidR="00F40913" w:rsidRPr="00034446" w:rsidRDefault="00F40913" w:rsidP="00F40913">
      <w:pPr>
        <w:pStyle w:val="TH"/>
      </w:pPr>
      <w:r w:rsidRPr="00034446">
        <w:lastRenderedPageBreak/>
        <w:t>Table 10.10.4.3.3-4: Message MODIFY EPS BEARER CONTEXT ACCEPT (steps 7, Table 10.10.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40913" w:rsidRPr="00034446" w14:paraId="75DF592A" w14:textId="77777777" w:rsidTr="007B3B55">
        <w:tc>
          <w:tcPr>
            <w:tcW w:w="9637" w:type="dxa"/>
            <w:gridSpan w:val="4"/>
            <w:shd w:val="clear" w:color="auto" w:fill="auto"/>
          </w:tcPr>
          <w:p w14:paraId="5A8D32B6" w14:textId="77777777" w:rsidR="00F40913" w:rsidRPr="00034446" w:rsidRDefault="00F40913" w:rsidP="007B3B55">
            <w:pPr>
              <w:pStyle w:val="TAL"/>
            </w:pPr>
            <w:r w:rsidRPr="00034446">
              <w:t>Derivation path: 36.508 table 4.7.3-14</w:t>
            </w:r>
          </w:p>
        </w:tc>
      </w:tr>
      <w:tr w:rsidR="00F40913" w:rsidRPr="00034446" w14:paraId="5D4CB708" w14:textId="77777777" w:rsidTr="007B3B55">
        <w:tc>
          <w:tcPr>
            <w:tcW w:w="4535" w:type="dxa"/>
            <w:tcBorders>
              <w:bottom w:val="single" w:sz="4" w:space="0" w:color="auto"/>
            </w:tcBorders>
            <w:shd w:val="clear" w:color="auto" w:fill="auto"/>
          </w:tcPr>
          <w:p w14:paraId="146C936D" w14:textId="77777777" w:rsidR="00F40913" w:rsidRPr="00034446" w:rsidRDefault="00F40913" w:rsidP="007B3B55">
            <w:pPr>
              <w:pStyle w:val="TAH"/>
            </w:pPr>
            <w:r w:rsidRPr="00034446">
              <w:t>Information Element</w:t>
            </w:r>
          </w:p>
        </w:tc>
        <w:tc>
          <w:tcPr>
            <w:tcW w:w="2267" w:type="dxa"/>
            <w:tcBorders>
              <w:bottom w:val="single" w:sz="4" w:space="0" w:color="auto"/>
            </w:tcBorders>
            <w:shd w:val="clear" w:color="auto" w:fill="auto"/>
          </w:tcPr>
          <w:p w14:paraId="2460771E" w14:textId="77777777" w:rsidR="00F40913" w:rsidRPr="00034446" w:rsidRDefault="00F40913" w:rsidP="007B3B55">
            <w:pPr>
              <w:pStyle w:val="TAH"/>
            </w:pPr>
            <w:r w:rsidRPr="00034446">
              <w:t>Value/Remark</w:t>
            </w:r>
          </w:p>
        </w:tc>
        <w:tc>
          <w:tcPr>
            <w:tcW w:w="1700" w:type="dxa"/>
            <w:tcBorders>
              <w:bottom w:val="single" w:sz="4" w:space="0" w:color="auto"/>
            </w:tcBorders>
            <w:shd w:val="clear" w:color="auto" w:fill="auto"/>
          </w:tcPr>
          <w:p w14:paraId="23C68E6B" w14:textId="77777777" w:rsidR="00F40913" w:rsidRPr="00034446" w:rsidRDefault="00F40913" w:rsidP="007B3B55">
            <w:pPr>
              <w:pStyle w:val="TAH"/>
            </w:pPr>
            <w:r w:rsidRPr="00034446">
              <w:t>Comment</w:t>
            </w:r>
          </w:p>
        </w:tc>
        <w:tc>
          <w:tcPr>
            <w:tcW w:w="1135" w:type="dxa"/>
            <w:tcBorders>
              <w:bottom w:val="single" w:sz="4" w:space="0" w:color="auto"/>
            </w:tcBorders>
            <w:shd w:val="clear" w:color="auto" w:fill="auto"/>
          </w:tcPr>
          <w:p w14:paraId="13527484" w14:textId="77777777" w:rsidR="00F40913" w:rsidRPr="00034446" w:rsidRDefault="00F40913" w:rsidP="007B3B55">
            <w:pPr>
              <w:pStyle w:val="TAH"/>
            </w:pPr>
            <w:r w:rsidRPr="00034446">
              <w:t>Condition</w:t>
            </w:r>
          </w:p>
        </w:tc>
      </w:tr>
      <w:tr w:rsidR="00F40913" w:rsidRPr="00034446" w14:paraId="62FB893D" w14:textId="77777777" w:rsidTr="007B3B55">
        <w:tc>
          <w:tcPr>
            <w:tcW w:w="4535" w:type="dxa"/>
            <w:tcBorders>
              <w:top w:val="single" w:sz="4" w:space="0" w:color="auto"/>
              <w:bottom w:val="single" w:sz="6" w:space="0" w:color="auto"/>
              <w:right w:val="single" w:sz="6" w:space="0" w:color="auto"/>
            </w:tcBorders>
            <w:shd w:val="clear" w:color="auto" w:fill="auto"/>
          </w:tcPr>
          <w:p w14:paraId="631687E5" w14:textId="77777777" w:rsidR="00F40913" w:rsidRPr="00034446" w:rsidRDefault="00F40913" w:rsidP="007B3B55">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2683BCC" w14:textId="77777777" w:rsidR="00F40913" w:rsidRPr="00034446" w:rsidRDefault="00F40913" w:rsidP="007B3B55">
            <w:pPr>
              <w:pStyle w:val="TAL"/>
            </w:pPr>
            <w:r w:rsidRPr="00034446">
              <w:t>8</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3CAF89F" w14:textId="77777777" w:rsidR="00F40913" w:rsidRPr="00034446" w:rsidRDefault="00F40913" w:rsidP="007B3B55">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3CB0BAD0" w14:textId="77777777" w:rsidR="00F40913" w:rsidRPr="00034446" w:rsidRDefault="00F40913" w:rsidP="007B3B55">
            <w:pPr>
              <w:pStyle w:val="TAL"/>
            </w:pPr>
          </w:p>
        </w:tc>
      </w:tr>
      <w:tr w:rsidR="00F40913" w:rsidRPr="00034446" w14:paraId="5EF95E0B"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66CCD488" w14:textId="77777777" w:rsidR="00F40913" w:rsidRPr="00034446" w:rsidRDefault="00F40913" w:rsidP="007B3B55">
            <w:pPr>
              <w:pStyle w:val="TAL"/>
            </w:pPr>
            <w:r w:rsidRPr="00034446">
              <w:t>Extended protocol configuration option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B024A69" w14:textId="77777777" w:rsidR="00F40913" w:rsidRPr="00034446" w:rsidRDefault="00F40913"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1ED724B" w14:textId="77777777" w:rsidR="00F40913" w:rsidRPr="00034446" w:rsidRDefault="00F40913"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D465A0D" w14:textId="77777777" w:rsidR="00F40913" w:rsidRPr="00034446" w:rsidRDefault="00F40913" w:rsidP="007B3B55">
            <w:pPr>
              <w:pStyle w:val="TAL"/>
            </w:pPr>
          </w:p>
        </w:tc>
      </w:tr>
      <w:tr w:rsidR="00F40913" w:rsidRPr="00034446" w14:paraId="7C9C0034"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1F99BB1C" w14:textId="77777777" w:rsidR="00F40913" w:rsidRPr="00034446" w:rsidRDefault="00F40913" w:rsidP="007B3B55">
            <w:pPr>
              <w:pStyle w:val="TAL"/>
            </w:pPr>
            <w:r w:rsidRPr="00034446">
              <w:t xml:space="preserve">  Service-level-AA contain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7ABD3AC" w14:textId="77777777" w:rsidR="00F40913" w:rsidRPr="00034446" w:rsidRDefault="00F40913" w:rsidP="007B3B55">
            <w:pPr>
              <w:pStyle w:val="TAL"/>
            </w:pPr>
            <w:r w:rsidRPr="00034446">
              <w:t>‘004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5E457A8" w14:textId="77777777" w:rsidR="00F40913" w:rsidRPr="00034446" w:rsidRDefault="00F40913"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6403B0A1" w14:textId="77777777" w:rsidR="00F40913" w:rsidRPr="00034446" w:rsidRDefault="00F40913" w:rsidP="007B3B55">
            <w:pPr>
              <w:pStyle w:val="TAL"/>
            </w:pPr>
          </w:p>
        </w:tc>
      </w:tr>
      <w:tr w:rsidR="00F40913" w:rsidRPr="00034446" w14:paraId="6E1E85DB"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07C0C46E" w14:textId="77777777" w:rsidR="00F40913" w:rsidRPr="00034446" w:rsidRDefault="00F40913" w:rsidP="007B3B55">
            <w:pPr>
              <w:pStyle w:val="TAL"/>
            </w:pPr>
            <w:r w:rsidRPr="00034446">
              <w:t xml:space="preserve">  Length of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93C550E" w14:textId="77777777" w:rsidR="00F40913" w:rsidRPr="00034446" w:rsidRDefault="00F40913" w:rsidP="007B3B55">
            <w:pPr>
              <w:pStyle w:val="TAL"/>
            </w:pPr>
            <w:r w:rsidRPr="00034446">
              <w:t>‘00000000 0000101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A97AA30" w14:textId="77777777" w:rsidR="00F40913" w:rsidRPr="00034446" w:rsidRDefault="00F40913" w:rsidP="007B3B55">
            <w:pPr>
              <w:pStyle w:val="TAL"/>
            </w:pPr>
            <w:r w:rsidRPr="00034446">
              <w:t>10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768E4CE" w14:textId="77777777" w:rsidR="00F40913" w:rsidRPr="00034446" w:rsidRDefault="00F40913" w:rsidP="007B3B55">
            <w:pPr>
              <w:pStyle w:val="TAL"/>
            </w:pPr>
          </w:p>
        </w:tc>
      </w:tr>
      <w:tr w:rsidR="00F40913" w:rsidRPr="00034446" w14:paraId="108184A0"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2402064A" w14:textId="77777777" w:rsidR="00F40913" w:rsidRPr="00034446" w:rsidRDefault="00F40913" w:rsidP="007B3B55">
            <w:pPr>
              <w:pStyle w:val="TAL"/>
            </w:pPr>
            <w:r w:rsidRPr="00034446">
              <w:t xml:space="preserve">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CB815BA" w14:textId="77777777" w:rsidR="00F40913" w:rsidRPr="00034446" w:rsidRDefault="00F40913"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D268066" w14:textId="77777777" w:rsidR="00F40913" w:rsidRPr="00034446" w:rsidRDefault="00F40913"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9189E67" w14:textId="77777777" w:rsidR="00F40913" w:rsidRPr="00034446" w:rsidRDefault="00F40913" w:rsidP="007B3B55">
            <w:pPr>
              <w:pStyle w:val="TAL"/>
            </w:pPr>
          </w:p>
        </w:tc>
      </w:tr>
      <w:tr w:rsidR="00F40913" w:rsidRPr="00034446" w14:paraId="57B3D736"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53C9B23C" w14:textId="77777777" w:rsidR="00F40913" w:rsidRPr="00034446" w:rsidRDefault="00F40913"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BC785E7" w14:textId="77777777" w:rsidR="00F40913" w:rsidRPr="00034446" w:rsidRDefault="00F40913"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068F484" w14:textId="77777777" w:rsidR="00F40913" w:rsidRPr="00034446" w:rsidRDefault="00F40913" w:rsidP="007B3B55">
            <w:pPr>
              <w:pStyle w:val="TAL"/>
            </w:pPr>
            <w:r w:rsidRPr="00034446">
              <w:t>Service-level-AA payload typ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57940B2" w14:textId="77777777" w:rsidR="00F40913" w:rsidRPr="00034446" w:rsidRDefault="00F40913" w:rsidP="007B3B55">
            <w:pPr>
              <w:pStyle w:val="TAL"/>
            </w:pPr>
          </w:p>
        </w:tc>
      </w:tr>
      <w:tr w:rsidR="00F40913" w:rsidRPr="00034446" w14:paraId="5253BE91"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295417B2" w14:textId="77777777" w:rsidR="00F40913" w:rsidRPr="00034446" w:rsidRDefault="00F40913" w:rsidP="007B3B55">
            <w:pPr>
              <w:pStyle w:val="TAL"/>
            </w:pPr>
            <w:r w:rsidRPr="00034446">
              <w:t xml:space="preserve">    Service-level-AA payload typ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A1DE2C8" w14:textId="77777777" w:rsidR="00F40913" w:rsidRPr="00034446" w:rsidRDefault="00F40913" w:rsidP="007B3B55">
            <w:pPr>
              <w:pStyle w:val="TAL"/>
            </w:pPr>
            <w:r w:rsidRPr="00034446">
              <w:t>‘4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791C157" w14:textId="77777777" w:rsidR="00F40913" w:rsidRPr="00034446" w:rsidRDefault="00F40913"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DB2E04C" w14:textId="77777777" w:rsidR="00F40913" w:rsidRPr="00034446" w:rsidRDefault="00F40913" w:rsidP="007B3B55">
            <w:pPr>
              <w:pStyle w:val="TAL"/>
            </w:pPr>
          </w:p>
        </w:tc>
      </w:tr>
      <w:tr w:rsidR="00F40913" w:rsidRPr="00034446" w14:paraId="3ABF887C"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71C29D5C" w14:textId="77777777" w:rsidR="00F40913" w:rsidRPr="00034446" w:rsidRDefault="00F40913" w:rsidP="007B3B55">
            <w:pPr>
              <w:pStyle w:val="TAL"/>
            </w:pPr>
            <w:r w:rsidRPr="00034446">
              <w:t xml:space="preserve">    Service-level-AA payload typ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21BC6B6" w14:textId="77777777" w:rsidR="00F40913" w:rsidRPr="00034446" w:rsidRDefault="00F40913" w:rsidP="007B3B55">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EA30A5D" w14:textId="77777777" w:rsidR="00F40913" w:rsidRPr="00034446" w:rsidRDefault="00F40913" w:rsidP="007B3B55">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FD147E3" w14:textId="77777777" w:rsidR="00F40913" w:rsidRPr="00034446" w:rsidRDefault="00F40913" w:rsidP="007B3B55">
            <w:pPr>
              <w:pStyle w:val="TAL"/>
            </w:pPr>
          </w:p>
        </w:tc>
      </w:tr>
      <w:tr w:rsidR="00F40913" w:rsidRPr="00034446" w14:paraId="032E8133"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60E3DFA7" w14:textId="77777777" w:rsidR="00F40913" w:rsidRPr="00034446" w:rsidRDefault="00F40913" w:rsidP="007B3B55">
            <w:pPr>
              <w:pStyle w:val="TAL"/>
            </w:pPr>
            <w:r w:rsidRPr="00034446">
              <w:t xml:space="preserve">    Service-level-AA payload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107E502" w14:textId="77777777" w:rsidR="00F40913" w:rsidRPr="00034446" w:rsidRDefault="00F40913" w:rsidP="007B3B55">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6E94150" w14:textId="77777777" w:rsidR="00F40913" w:rsidRPr="00034446" w:rsidRDefault="00F40913" w:rsidP="007B3B55">
            <w:pPr>
              <w:pStyle w:val="TAL"/>
            </w:pPr>
            <w:r w:rsidRPr="00034446">
              <w:t>C2 authorization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D7B6DC1" w14:textId="77777777" w:rsidR="00F40913" w:rsidRPr="00034446" w:rsidRDefault="00F40913" w:rsidP="007B3B55">
            <w:pPr>
              <w:pStyle w:val="TAL"/>
            </w:pPr>
          </w:p>
        </w:tc>
      </w:tr>
      <w:tr w:rsidR="00F40913" w:rsidRPr="00034446" w14:paraId="57DB7992"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2A1F2D36" w14:textId="77777777" w:rsidR="00F40913" w:rsidRPr="00034446" w:rsidRDefault="00F40913"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916467E" w14:textId="77777777" w:rsidR="00F40913" w:rsidRPr="00034446" w:rsidRDefault="00F40913"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69AFA09" w14:textId="77777777" w:rsidR="00F40913" w:rsidRPr="00034446" w:rsidRDefault="00F40913" w:rsidP="007B3B55">
            <w:pPr>
              <w:pStyle w:val="TAL"/>
            </w:pPr>
            <w:r w:rsidRPr="00034446">
              <w:t>Service-level-AA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276EFD3" w14:textId="77777777" w:rsidR="00F40913" w:rsidRPr="00034446" w:rsidRDefault="00F40913" w:rsidP="007B3B55">
            <w:pPr>
              <w:pStyle w:val="TAL"/>
            </w:pPr>
          </w:p>
        </w:tc>
      </w:tr>
      <w:tr w:rsidR="00F40913" w:rsidRPr="00034446" w14:paraId="0764AABA"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19D3C310" w14:textId="77777777" w:rsidR="00F40913" w:rsidRPr="00034446" w:rsidRDefault="00F40913" w:rsidP="007B3B55">
            <w:pPr>
              <w:pStyle w:val="TAL"/>
            </w:pPr>
            <w:r w:rsidRPr="00034446">
              <w:t xml:space="preserve">    Service-level-AA payloa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BEEFB4D" w14:textId="77777777" w:rsidR="00F40913" w:rsidRPr="00034446" w:rsidRDefault="00F40913" w:rsidP="007B3B55">
            <w:pPr>
              <w:pStyle w:val="TAL"/>
            </w:pPr>
            <w:r w:rsidRPr="00034446">
              <w:t>‘7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A2BA58B" w14:textId="77777777" w:rsidR="00F40913" w:rsidRPr="00034446" w:rsidRDefault="00F40913"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77AA6FB" w14:textId="77777777" w:rsidR="00F40913" w:rsidRPr="00034446" w:rsidRDefault="00F40913" w:rsidP="007B3B55">
            <w:pPr>
              <w:pStyle w:val="TAL"/>
            </w:pPr>
          </w:p>
        </w:tc>
      </w:tr>
      <w:tr w:rsidR="00F40913" w:rsidRPr="00034446" w14:paraId="6237E744"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3BF6563F" w14:textId="77777777" w:rsidR="00F40913" w:rsidRPr="00034446" w:rsidRDefault="00F40913" w:rsidP="007B3B55">
            <w:pPr>
              <w:pStyle w:val="TAL"/>
            </w:pPr>
            <w:r w:rsidRPr="00034446">
              <w:t xml:space="preserve">    Service-level-AA payloa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4577CF6" w14:textId="77777777" w:rsidR="00F40913" w:rsidRPr="00034446" w:rsidRDefault="00F40913" w:rsidP="007B3B55">
            <w:pPr>
              <w:pStyle w:val="TAL"/>
            </w:pPr>
            <w:r w:rsidRPr="00034446">
              <w:t>‘0004’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B61CD8C" w14:textId="77777777" w:rsidR="00F40913" w:rsidRPr="00034446" w:rsidRDefault="00F40913" w:rsidP="007B3B55">
            <w:pPr>
              <w:pStyle w:val="TAL"/>
            </w:pPr>
            <w:r w:rsidRPr="00034446">
              <w:t>4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2174827" w14:textId="77777777" w:rsidR="00F40913" w:rsidRPr="00034446" w:rsidRDefault="00F40913" w:rsidP="007B3B55">
            <w:pPr>
              <w:pStyle w:val="TAL"/>
            </w:pPr>
          </w:p>
        </w:tc>
      </w:tr>
      <w:tr w:rsidR="00F40913" w:rsidRPr="00034446" w14:paraId="0D3A834D" w14:textId="77777777" w:rsidTr="007B3B55">
        <w:tc>
          <w:tcPr>
            <w:tcW w:w="4535" w:type="dxa"/>
            <w:tcBorders>
              <w:top w:val="single" w:sz="4" w:space="0" w:color="auto"/>
              <w:left w:val="single" w:sz="4" w:space="0" w:color="auto"/>
              <w:bottom w:val="single" w:sz="4" w:space="0" w:color="auto"/>
              <w:right w:val="single" w:sz="6" w:space="0" w:color="auto"/>
            </w:tcBorders>
            <w:shd w:val="clear" w:color="auto" w:fill="auto"/>
          </w:tcPr>
          <w:p w14:paraId="15B01983" w14:textId="77777777" w:rsidR="00F40913" w:rsidRPr="00034446" w:rsidRDefault="00F40913" w:rsidP="007B3B55">
            <w:pPr>
              <w:pStyle w:val="TAL"/>
            </w:pPr>
            <w:r w:rsidRPr="00034446">
              <w:t xml:space="preserve">    Service-level-AA payload</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1FCF6918" w14:textId="2FF830EB" w:rsidR="00F40913" w:rsidRPr="00034446" w:rsidRDefault="00F40913" w:rsidP="007B3B55">
            <w:pPr>
              <w:pStyle w:val="TAL"/>
            </w:pPr>
            <w:r w:rsidRPr="00034446">
              <w:t>‘ABCDEF</w:t>
            </w:r>
            <w:r w:rsidR="00EA3CEB" w:rsidRPr="00034446">
              <w:t>AB</w:t>
            </w:r>
            <w:r w:rsidRPr="00034446">
              <w:t>’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72FF8187" w14:textId="77777777" w:rsidR="00F40913" w:rsidRPr="00034446" w:rsidRDefault="00F40913" w:rsidP="007B3B55">
            <w:pPr>
              <w:pStyle w:val="TAL"/>
            </w:pPr>
          </w:p>
        </w:tc>
        <w:tc>
          <w:tcPr>
            <w:tcW w:w="1135" w:type="dxa"/>
            <w:tcBorders>
              <w:top w:val="single" w:sz="4" w:space="0" w:color="auto"/>
              <w:left w:val="single" w:sz="6" w:space="0" w:color="auto"/>
              <w:bottom w:val="single" w:sz="4" w:space="0" w:color="auto"/>
              <w:right w:val="single" w:sz="4" w:space="0" w:color="auto"/>
            </w:tcBorders>
            <w:shd w:val="clear" w:color="auto" w:fill="auto"/>
          </w:tcPr>
          <w:p w14:paraId="4F1900A4" w14:textId="77777777" w:rsidR="00F40913" w:rsidRPr="00034446" w:rsidRDefault="00F40913" w:rsidP="007B3B55">
            <w:pPr>
              <w:pStyle w:val="TAL"/>
            </w:pPr>
            <w:r w:rsidRPr="00034446">
              <w:t>Step 7</w:t>
            </w:r>
          </w:p>
        </w:tc>
      </w:tr>
    </w:tbl>
    <w:p w14:paraId="18CBCDC8" w14:textId="77777777" w:rsidR="00F40913" w:rsidRPr="00034446" w:rsidRDefault="00F40913" w:rsidP="00F40913"/>
    <w:p w14:paraId="5DA23CF5" w14:textId="77777777" w:rsidR="00F40913" w:rsidRPr="00034446" w:rsidRDefault="00F40913" w:rsidP="00F40913">
      <w:pPr>
        <w:pStyle w:val="TH"/>
      </w:pPr>
      <w:r w:rsidRPr="00034446">
        <w:t>Table 10.10.4.3.3-5: Message DEACTIVATE EPS BEARER CONTEXT REQUEST (step 8, Table 10.10.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40913" w:rsidRPr="00034446" w14:paraId="696357CC" w14:textId="77777777" w:rsidTr="007B3B55">
        <w:tc>
          <w:tcPr>
            <w:tcW w:w="9637" w:type="dxa"/>
            <w:gridSpan w:val="4"/>
            <w:shd w:val="clear" w:color="auto" w:fill="auto"/>
          </w:tcPr>
          <w:p w14:paraId="340971E6" w14:textId="77777777" w:rsidR="00F40913" w:rsidRPr="00034446" w:rsidRDefault="00F40913" w:rsidP="007B3B55">
            <w:pPr>
              <w:pStyle w:val="TAL"/>
            </w:pPr>
            <w:r w:rsidRPr="00034446">
              <w:t>Derivation path: 36.508 table 4.7.3-12 and table 4.6.1-8 with condition DRB-REL(2)</w:t>
            </w:r>
          </w:p>
        </w:tc>
      </w:tr>
      <w:tr w:rsidR="00F40913" w:rsidRPr="00034446" w14:paraId="522B84D1" w14:textId="77777777" w:rsidTr="007B3B55">
        <w:tc>
          <w:tcPr>
            <w:tcW w:w="4535" w:type="dxa"/>
            <w:tcBorders>
              <w:bottom w:val="single" w:sz="4" w:space="0" w:color="auto"/>
            </w:tcBorders>
            <w:shd w:val="clear" w:color="auto" w:fill="auto"/>
          </w:tcPr>
          <w:p w14:paraId="232C25BF" w14:textId="77777777" w:rsidR="00F40913" w:rsidRPr="00034446" w:rsidRDefault="00F40913" w:rsidP="007B3B55">
            <w:pPr>
              <w:pStyle w:val="TAH"/>
            </w:pPr>
            <w:r w:rsidRPr="00034446">
              <w:t>Information Element</w:t>
            </w:r>
          </w:p>
        </w:tc>
        <w:tc>
          <w:tcPr>
            <w:tcW w:w="2267" w:type="dxa"/>
            <w:tcBorders>
              <w:bottom w:val="single" w:sz="4" w:space="0" w:color="auto"/>
            </w:tcBorders>
            <w:shd w:val="clear" w:color="auto" w:fill="auto"/>
          </w:tcPr>
          <w:p w14:paraId="6FB0D4CB" w14:textId="77777777" w:rsidR="00F40913" w:rsidRPr="00034446" w:rsidRDefault="00F40913" w:rsidP="007B3B55">
            <w:pPr>
              <w:pStyle w:val="TAH"/>
            </w:pPr>
            <w:r w:rsidRPr="00034446">
              <w:t>Value/Remark</w:t>
            </w:r>
          </w:p>
        </w:tc>
        <w:tc>
          <w:tcPr>
            <w:tcW w:w="1700" w:type="dxa"/>
            <w:tcBorders>
              <w:bottom w:val="single" w:sz="4" w:space="0" w:color="auto"/>
            </w:tcBorders>
            <w:shd w:val="clear" w:color="auto" w:fill="auto"/>
          </w:tcPr>
          <w:p w14:paraId="6DE069BA" w14:textId="77777777" w:rsidR="00F40913" w:rsidRPr="00034446" w:rsidRDefault="00F40913" w:rsidP="007B3B55">
            <w:pPr>
              <w:pStyle w:val="TAH"/>
            </w:pPr>
            <w:r w:rsidRPr="00034446">
              <w:t>Comment</w:t>
            </w:r>
          </w:p>
        </w:tc>
        <w:tc>
          <w:tcPr>
            <w:tcW w:w="1135" w:type="dxa"/>
            <w:tcBorders>
              <w:bottom w:val="single" w:sz="4" w:space="0" w:color="auto"/>
            </w:tcBorders>
            <w:shd w:val="clear" w:color="auto" w:fill="auto"/>
          </w:tcPr>
          <w:p w14:paraId="5544F9AF" w14:textId="77777777" w:rsidR="00F40913" w:rsidRPr="00034446" w:rsidRDefault="00F40913" w:rsidP="007B3B55">
            <w:pPr>
              <w:pStyle w:val="TAH"/>
            </w:pPr>
            <w:r w:rsidRPr="00034446">
              <w:t>Condition</w:t>
            </w:r>
          </w:p>
        </w:tc>
      </w:tr>
      <w:tr w:rsidR="00F40913" w:rsidRPr="00034446" w14:paraId="76B68BA0" w14:textId="77777777" w:rsidTr="007B3B55">
        <w:tc>
          <w:tcPr>
            <w:tcW w:w="4535" w:type="dxa"/>
            <w:tcBorders>
              <w:top w:val="single" w:sz="4" w:space="0" w:color="auto"/>
              <w:bottom w:val="single" w:sz="4" w:space="0" w:color="auto"/>
            </w:tcBorders>
            <w:shd w:val="clear" w:color="auto" w:fill="auto"/>
          </w:tcPr>
          <w:p w14:paraId="6A932263" w14:textId="77777777" w:rsidR="00F40913" w:rsidRPr="00034446" w:rsidRDefault="00F40913" w:rsidP="007B3B55">
            <w:pPr>
              <w:pStyle w:val="TAL"/>
            </w:pPr>
            <w:r w:rsidRPr="00034446">
              <w:t>EPS bearer identity</w:t>
            </w:r>
          </w:p>
        </w:tc>
        <w:tc>
          <w:tcPr>
            <w:tcW w:w="2267" w:type="dxa"/>
            <w:tcBorders>
              <w:top w:val="single" w:sz="4" w:space="0" w:color="auto"/>
              <w:bottom w:val="single" w:sz="4" w:space="0" w:color="auto"/>
            </w:tcBorders>
            <w:shd w:val="clear" w:color="auto" w:fill="auto"/>
          </w:tcPr>
          <w:p w14:paraId="299B0F5A" w14:textId="77777777" w:rsidR="00F40913" w:rsidRPr="00034446" w:rsidRDefault="00F40913" w:rsidP="007B3B55">
            <w:pPr>
              <w:pStyle w:val="TAL"/>
            </w:pPr>
            <w:r w:rsidRPr="00034446">
              <w:t>8</w:t>
            </w:r>
          </w:p>
        </w:tc>
        <w:tc>
          <w:tcPr>
            <w:tcW w:w="1700" w:type="dxa"/>
            <w:tcBorders>
              <w:top w:val="single" w:sz="4" w:space="0" w:color="auto"/>
              <w:bottom w:val="single" w:sz="4" w:space="0" w:color="auto"/>
            </w:tcBorders>
            <w:shd w:val="clear" w:color="auto" w:fill="auto"/>
          </w:tcPr>
          <w:p w14:paraId="3CA8ABF0" w14:textId="77777777" w:rsidR="00F40913" w:rsidRPr="00034446" w:rsidRDefault="00F40913" w:rsidP="007B3B55">
            <w:pPr>
              <w:pStyle w:val="TAL"/>
            </w:pPr>
            <w:r w:rsidRPr="00034446">
              <w:t>Same value as in ACTIVATE DEFAULT EPS BEARER CONTEXT REQUEST of step 4</w:t>
            </w:r>
          </w:p>
        </w:tc>
        <w:tc>
          <w:tcPr>
            <w:tcW w:w="1135" w:type="dxa"/>
            <w:tcBorders>
              <w:top w:val="single" w:sz="4" w:space="0" w:color="auto"/>
              <w:bottom w:val="single" w:sz="4" w:space="0" w:color="auto"/>
            </w:tcBorders>
            <w:shd w:val="clear" w:color="auto" w:fill="auto"/>
          </w:tcPr>
          <w:p w14:paraId="2DD8F187" w14:textId="77777777" w:rsidR="00F40913" w:rsidRPr="00034446" w:rsidRDefault="00F40913" w:rsidP="007B3B55">
            <w:pPr>
              <w:pStyle w:val="TAL"/>
            </w:pPr>
          </w:p>
        </w:tc>
      </w:tr>
      <w:tr w:rsidR="00F40913" w:rsidRPr="00034446" w14:paraId="51967C38" w14:textId="77777777" w:rsidTr="007B3B55">
        <w:tc>
          <w:tcPr>
            <w:tcW w:w="4535" w:type="dxa"/>
            <w:tcBorders>
              <w:top w:val="single" w:sz="4" w:space="0" w:color="auto"/>
              <w:bottom w:val="single" w:sz="4" w:space="0" w:color="auto"/>
            </w:tcBorders>
            <w:shd w:val="clear" w:color="auto" w:fill="auto"/>
          </w:tcPr>
          <w:p w14:paraId="5417732F" w14:textId="77777777" w:rsidR="00F40913" w:rsidRPr="00034446" w:rsidRDefault="00F40913" w:rsidP="007B3B55">
            <w:pPr>
              <w:pStyle w:val="TAL"/>
            </w:pPr>
            <w:r w:rsidRPr="00034446">
              <w:t>ESM cause</w:t>
            </w:r>
          </w:p>
        </w:tc>
        <w:tc>
          <w:tcPr>
            <w:tcW w:w="2267" w:type="dxa"/>
            <w:tcBorders>
              <w:top w:val="single" w:sz="4" w:space="0" w:color="auto"/>
              <w:bottom w:val="single" w:sz="4" w:space="0" w:color="auto"/>
            </w:tcBorders>
            <w:shd w:val="clear" w:color="auto" w:fill="auto"/>
          </w:tcPr>
          <w:p w14:paraId="22AAA7DF" w14:textId="77777777" w:rsidR="00F40913" w:rsidRPr="00034446" w:rsidRDefault="00F40913" w:rsidP="007B3B55">
            <w:pPr>
              <w:pStyle w:val="TAL"/>
            </w:pPr>
            <w:r w:rsidRPr="00034446">
              <w:t>00100100</w:t>
            </w:r>
          </w:p>
        </w:tc>
        <w:tc>
          <w:tcPr>
            <w:tcW w:w="1700" w:type="dxa"/>
            <w:tcBorders>
              <w:top w:val="single" w:sz="4" w:space="0" w:color="auto"/>
              <w:bottom w:val="single" w:sz="4" w:space="0" w:color="auto"/>
            </w:tcBorders>
            <w:shd w:val="clear" w:color="auto" w:fill="auto"/>
          </w:tcPr>
          <w:p w14:paraId="07F6C8AB" w14:textId="77777777" w:rsidR="00F40913" w:rsidRPr="00034446" w:rsidRDefault="00F40913" w:rsidP="007B3B55">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217CF382" w14:textId="77777777" w:rsidR="00F40913" w:rsidRPr="00034446" w:rsidRDefault="00F40913" w:rsidP="007B3B55">
            <w:pPr>
              <w:pStyle w:val="TAL"/>
            </w:pPr>
          </w:p>
        </w:tc>
      </w:tr>
    </w:tbl>
    <w:p w14:paraId="152860D0" w14:textId="77777777" w:rsidR="00F40913" w:rsidRPr="00034446" w:rsidRDefault="00F40913" w:rsidP="00F40913"/>
    <w:p w14:paraId="4916D7B0" w14:textId="77777777" w:rsidR="00F40913" w:rsidRPr="00034446" w:rsidRDefault="00F40913" w:rsidP="00F40913">
      <w:pPr>
        <w:pStyle w:val="TH"/>
      </w:pPr>
      <w:r w:rsidRPr="00034446">
        <w:t>Table 10.10.4.3.3-6: Message DEACTIVATE EPS BEARER CONTEXT ACCEPT (step 9, Table 10.10.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40913" w:rsidRPr="00034446" w14:paraId="76AF03C0" w14:textId="77777777" w:rsidTr="007B3B55">
        <w:tc>
          <w:tcPr>
            <w:tcW w:w="9637" w:type="dxa"/>
            <w:gridSpan w:val="4"/>
            <w:shd w:val="clear" w:color="auto" w:fill="auto"/>
          </w:tcPr>
          <w:p w14:paraId="0C5D69C3" w14:textId="77777777" w:rsidR="00F40913" w:rsidRPr="00034446" w:rsidRDefault="00F40913" w:rsidP="007B3B55">
            <w:pPr>
              <w:pStyle w:val="TAL"/>
            </w:pPr>
            <w:r w:rsidRPr="00034446">
              <w:t>Derivation path: 36.508 table 4.7.3-11</w:t>
            </w:r>
          </w:p>
        </w:tc>
      </w:tr>
      <w:tr w:rsidR="00F40913" w:rsidRPr="00034446" w14:paraId="77337B20" w14:textId="77777777" w:rsidTr="007B3B55">
        <w:tc>
          <w:tcPr>
            <w:tcW w:w="4535" w:type="dxa"/>
            <w:tcBorders>
              <w:bottom w:val="single" w:sz="4" w:space="0" w:color="auto"/>
            </w:tcBorders>
            <w:shd w:val="clear" w:color="auto" w:fill="auto"/>
          </w:tcPr>
          <w:p w14:paraId="332FD982" w14:textId="77777777" w:rsidR="00F40913" w:rsidRPr="00034446" w:rsidRDefault="00F40913" w:rsidP="007B3B55">
            <w:pPr>
              <w:pStyle w:val="TAH"/>
            </w:pPr>
            <w:r w:rsidRPr="00034446">
              <w:t>Information Element</w:t>
            </w:r>
          </w:p>
        </w:tc>
        <w:tc>
          <w:tcPr>
            <w:tcW w:w="2267" w:type="dxa"/>
            <w:tcBorders>
              <w:bottom w:val="single" w:sz="4" w:space="0" w:color="auto"/>
            </w:tcBorders>
            <w:shd w:val="clear" w:color="auto" w:fill="auto"/>
          </w:tcPr>
          <w:p w14:paraId="4DB81456" w14:textId="77777777" w:rsidR="00F40913" w:rsidRPr="00034446" w:rsidRDefault="00F40913" w:rsidP="007B3B55">
            <w:pPr>
              <w:pStyle w:val="TAH"/>
            </w:pPr>
            <w:r w:rsidRPr="00034446">
              <w:t>Value/Remark</w:t>
            </w:r>
          </w:p>
        </w:tc>
        <w:tc>
          <w:tcPr>
            <w:tcW w:w="1700" w:type="dxa"/>
            <w:tcBorders>
              <w:bottom w:val="single" w:sz="4" w:space="0" w:color="auto"/>
            </w:tcBorders>
            <w:shd w:val="clear" w:color="auto" w:fill="auto"/>
          </w:tcPr>
          <w:p w14:paraId="29F1055B" w14:textId="77777777" w:rsidR="00F40913" w:rsidRPr="00034446" w:rsidRDefault="00F40913" w:rsidP="007B3B55">
            <w:pPr>
              <w:pStyle w:val="TAH"/>
            </w:pPr>
            <w:r w:rsidRPr="00034446">
              <w:t>Comment</w:t>
            </w:r>
          </w:p>
        </w:tc>
        <w:tc>
          <w:tcPr>
            <w:tcW w:w="1135" w:type="dxa"/>
            <w:tcBorders>
              <w:bottom w:val="single" w:sz="4" w:space="0" w:color="auto"/>
            </w:tcBorders>
            <w:shd w:val="clear" w:color="auto" w:fill="auto"/>
          </w:tcPr>
          <w:p w14:paraId="1E672CEE" w14:textId="77777777" w:rsidR="00F40913" w:rsidRPr="00034446" w:rsidRDefault="00F40913" w:rsidP="007B3B55">
            <w:pPr>
              <w:pStyle w:val="TAH"/>
            </w:pPr>
            <w:r w:rsidRPr="00034446">
              <w:t>Condition</w:t>
            </w:r>
          </w:p>
        </w:tc>
      </w:tr>
      <w:tr w:rsidR="00F40913" w:rsidRPr="00034446" w14:paraId="4B548FF3" w14:textId="77777777" w:rsidTr="007B3B55">
        <w:tc>
          <w:tcPr>
            <w:tcW w:w="4535" w:type="dxa"/>
            <w:tcBorders>
              <w:top w:val="single" w:sz="4" w:space="0" w:color="auto"/>
              <w:bottom w:val="single" w:sz="4" w:space="0" w:color="auto"/>
            </w:tcBorders>
            <w:shd w:val="clear" w:color="auto" w:fill="auto"/>
          </w:tcPr>
          <w:p w14:paraId="0D078492" w14:textId="77777777" w:rsidR="00F40913" w:rsidRPr="00034446" w:rsidRDefault="00F40913" w:rsidP="007B3B55">
            <w:pPr>
              <w:pStyle w:val="TAL"/>
            </w:pPr>
            <w:r w:rsidRPr="00034446">
              <w:t>EPS bearer identity</w:t>
            </w:r>
          </w:p>
        </w:tc>
        <w:tc>
          <w:tcPr>
            <w:tcW w:w="2267" w:type="dxa"/>
            <w:tcBorders>
              <w:top w:val="single" w:sz="4" w:space="0" w:color="auto"/>
              <w:bottom w:val="single" w:sz="4" w:space="0" w:color="auto"/>
            </w:tcBorders>
            <w:shd w:val="clear" w:color="auto" w:fill="auto"/>
          </w:tcPr>
          <w:p w14:paraId="747597F2" w14:textId="77777777" w:rsidR="00F40913" w:rsidRPr="00034446" w:rsidRDefault="00F40913" w:rsidP="007B3B55">
            <w:pPr>
              <w:pStyle w:val="TAL"/>
            </w:pPr>
            <w:r w:rsidRPr="00034446">
              <w:t>8</w:t>
            </w:r>
          </w:p>
        </w:tc>
        <w:tc>
          <w:tcPr>
            <w:tcW w:w="1700" w:type="dxa"/>
            <w:tcBorders>
              <w:top w:val="single" w:sz="4" w:space="0" w:color="auto"/>
              <w:bottom w:val="single" w:sz="4" w:space="0" w:color="auto"/>
            </w:tcBorders>
            <w:shd w:val="clear" w:color="auto" w:fill="auto"/>
          </w:tcPr>
          <w:p w14:paraId="5E5326FB" w14:textId="77777777" w:rsidR="00F40913" w:rsidRPr="00034446" w:rsidRDefault="00F40913" w:rsidP="007B3B55">
            <w:pPr>
              <w:pStyle w:val="TAL"/>
            </w:pPr>
            <w:r w:rsidRPr="00034446">
              <w:t>Same value as in ACTIVATE DEFAULT EPS BEARER CONTEXT REQUEST of step 4</w:t>
            </w:r>
          </w:p>
        </w:tc>
        <w:tc>
          <w:tcPr>
            <w:tcW w:w="1135" w:type="dxa"/>
            <w:tcBorders>
              <w:top w:val="single" w:sz="4" w:space="0" w:color="auto"/>
              <w:bottom w:val="single" w:sz="4" w:space="0" w:color="auto"/>
            </w:tcBorders>
            <w:shd w:val="clear" w:color="auto" w:fill="auto"/>
          </w:tcPr>
          <w:p w14:paraId="370B65FE" w14:textId="77777777" w:rsidR="00F40913" w:rsidRPr="00034446" w:rsidRDefault="00F40913" w:rsidP="007B3B55">
            <w:pPr>
              <w:pStyle w:val="TAL"/>
            </w:pPr>
          </w:p>
        </w:tc>
      </w:tr>
    </w:tbl>
    <w:p w14:paraId="2DABAF5F" w14:textId="0629122E" w:rsidR="00A132FB" w:rsidRPr="00034446" w:rsidRDefault="00A132FB" w:rsidP="00A132FB">
      <w:pPr>
        <w:pStyle w:val="Heading3"/>
      </w:pPr>
      <w:r w:rsidRPr="00034446">
        <w:t>10.10.5</w:t>
      </w:r>
      <w:r w:rsidRPr="00034446">
        <w:tab/>
      </w:r>
      <w:r w:rsidRPr="00034446">
        <w:rPr>
          <w:rFonts w:cs="Arial"/>
        </w:rPr>
        <w:t>UAS / UE requested PDN connection establishment / UUAA Revocation by USS</w:t>
      </w:r>
    </w:p>
    <w:p w14:paraId="2E7387EF" w14:textId="77777777" w:rsidR="00A132FB" w:rsidRPr="00034446" w:rsidRDefault="00A132FB" w:rsidP="00A132FB">
      <w:pPr>
        <w:pStyle w:val="H6"/>
      </w:pPr>
      <w:r w:rsidRPr="00034446">
        <w:t>10.10.5.1</w:t>
      </w:r>
      <w:r w:rsidRPr="00034446">
        <w:tab/>
        <w:t>Test Purpose (TP)</w:t>
      </w:r>
    </w:p>
    <w:p w14:paraId="2132AD0C" w14:textId="77777777" w:rsidR="00A132FB" w:rsidRPr="00034446" w:rsidRDefault="00A132FB" w:rsidP="00A132FB">
      <w:pPr>
        <w:pStyle w:val="H6"/>
      </w:pPr>
      <w:r w:rsidRPr="00034446">
        <w:t>(1)</w:t>
      </w:r>
    </w:p>
    <w:p w14:paraId="30257B4E" w14:textId="65839648" w:rsidR="00A132FB" w:rsidRPr="00034446" w:rsidRDefault="00A132FB" w:rsidP="00A132FB">
      <w:pPr>
        <w:pStyle w:val="PL"/>
        <w:rPr>
          <w:noProof w:val="0"/>
        </w:rPr>
      </w:pPr>
      <w:r w:rsidRPr="00034446">
        <w:rPr>
          <w:b/>
          <w:bCs/>
          <w:noProof w:val="0"/>
        </w:rPr>
        <w:t>with</w:t>
      </w:r>
      <w:r w:rsidRPr="00034446">
        <w:rPr>
          <w:noProof w:val="0"/>
        </w:rPr>
        <w:t xml:space="preserve"> { UE having </w:t>
      </w:r>
      <w:r w:rsidR="00FB56D3" w:rsidRPr="00034446">
        <w:rPr>
          <w:noProof w:val="0"/>
        </w:rPr>
        <w:t>performed</w:t>
      </w:r>
      <w:r w:rsidRPr="00034446">
        <w:rPr>
          <w:noProof w:val="0"/>
        </w:rPr>
        <w:t xml:space="preserve"> successful UUAA-SM procedure for USS communication }</w:t>
      </w:r>
    </w:p>
    <w:p w14:paraId="28F81FED" w14:textId="77777777" w:rsidR="00A132FB" w:rsidRPr="00034446" w:rsidRDefault="00A132FB" w:rsidP="00A132FB">
      <w:pPr>
        <w:pStyle w:val="PL"/>
        <w:rPr>
          <w:noProof w:val="0"/>
        </w:rPr>
      </w:pPr>
      <w:r w:rsidRPr="00034446">
        <w:rPr>
          <w:b/>
          <w:bCs/>
          <w:noProof w:val="0"/>
        </w:rPr>
        <w:t>ensure that</w:t>
      </w:r>
      <w:r w:rsidRPr="00034446">
        <w:rPr>
          <w:noProof w:val="0"/>
        </w:rPr>
        <w:t xml:space="preserve"> {</w:t>
      </w:r>
    </w:p>
    <w:p w14:paraId="51ED909A" w14:textId="77777777" w:rsidR="00A132FB" w:rsidRPr="00034446" w:rsidRDefault="00A132FB" w:rsidP="00A132FB">
      <w:pPr>
        <w:pStyle w:val="PL"/>
        <w:rPr>
          <w:noProof w:val="0"/>
        </w:rPr>
      </w:pPr>
      <w:r w:rsidRPr="00034446">
        <w:rPr>
          <w:noProof w:val="0"/>
        </w:rPr>
        <w:t xml:space="preserve">  </w:t>
      </w:r>
      <w:r w:rsidRPr="00034446">
        <w:rPr>
          <w:b/>
          <w:bCs/>
          <w:noProof w:val="0"/>
        </w:rPr>
        <w:t>when</w:t>
      </w:r>
      <w:r w:rsidRPr="00034446">
        <w:rPr>
          <w:noProof w:val="0"/>
        </w:rPr>
        <w:t xml:space="preserve"> { </w:t>
      </w:r>
      <w:r w:rsidRPr="00034446">
        <w:rPr>
          <w:rFonts w:ascii="Courier" w:hAnsi="Courier"/>
          <w:noProof w:val="0"/>
          <w:color w:val="000000"/>
          <w:szCs w:val="16"/>
        </w:rPr>
        <w:t xml:space="preserve">UE receives Deactivate EPS Bearer Context Request message with service-level-AA container including service-level-AA response parameter with the SLAR field set to "Service level authentication and authorization was not successful or service level authorization is revoked" </w:t>
      </w:r>
      <w:r w:rsidRPr="00034446">
        <w:rPr>
          <w:noProof w:val="0"/>
        </w:rPr>
        <w:t>}</w:t>
      </w:r>
    </w:p>
    <w:p w14:paraId="21D1450E" w14:textId="77777777" w:rsidR="00A132FB" w:rsidRPr="00034446" w:rsidRDefault="00A132FB" w:rsidP="00A132FB">
      <w:pPr>
        <w:pStyle w:val="PL"/>
        <w:rPr>
          <w:noProof w:val="0"/>
        </w:rPr>
      </w:pPr>
      <w:r w:rsidRPr="00034446">
        <w:rPr>
          <w:noProof w:val="0"/>
        </w:rPr>
        <w:lastRenderedPageBreak/>
        <w:t xml:space="preserve">    </w:t>
      </w:r>
      <w:r w:rsidRPr="00034446">
        <w:rPr>
          <w:b/>
          <w:bCs/>
          <w:noProof w:val="0"/>
        </w:rPr>
        <w:t>then</w:t>
      </w:r>
      <w:r w:rsidRPr="00034446">
        <w:rPr>
          <w:noProof w:val="0"/>
        </w:rPr>
        <w:t xml:space="preserve"> { the UE transmits DEACTIVATE EPS BEARER CONTEXT ACCEPT message }</w:t>
      </w:r>
    </w:p>
    <w:p w14:paraId="7452ED25" w14:textId="77777777" w:rsidR="00A132FB" w:rsidRPr="00034446" w:rsidRDefault="00A132FB" w:rsidP="00A132FB">
      <w:pPr>
        <w:pStyle w:val="PL"/>
        <w:rPr>
          <w:noProof w:val="0"/>
        </w:rPr>
      </w:pPr>
      <w:r w:rsidRPr="00034446">
        <w:rPr>
          <w:noProof w:val="0"/>
        </w:rPr>
        <w:t xml:space="preserve">            }</w:t>
      </w:r>
    </w:p>
    <w:p w14:paraId="2C609416" w14:textId="77777777" w:rsidR="00A132FB" w:rsidRPr="00034446" w:rsidRDefault="00A132FB" w:rsidP="00A132FB">
      <w:pPr>
        <w:pStyle w:val="PL"/>
        <w:rPr>
          <w:noProof w:val="0"/>
        </w:rPr>
      </w:pPr>
    </w:p>
    <w:p w14:paraId="101DDC59" w14:textId="77777777" w:rsidR="00A132FB" w:rsidRPr="00034446" w:rsidRDefault="00A132FB" w:rsidP="00A132FB">
      <w:pPr>
        <w:pStyle w:val="H6"/>
      </w:pPr>
      <w:r w:rsidRPr="00034446">
        <w:t>10.10.5.2</w:t>
      </w:r>
      <w:r w:rsidRPr="00034446">
        <w:tab/>
        <w:t>Conformance requirements</w:t>
      </w:r>
    </w:p>
    <w:p w14:paraId="649AF954" w14:textId="77777777" w:rsidR="00A132FB" w:rsidRPr="00034446" w:rsidRDefault="00A132FB" w:rsidP="00A132FB">
      <w:r w:rsidRPr="00034446">
        <w:t>References: The conformance requirements covered in the present TC are specified in: TS 24.301, clauses 6.3.13.2, 6.4.4.1, 6.4.4.2 and 6.4.4.3. Unless otherwise stated these are Rel-17 requirements.</w:t>
      </w:r>
    </w:p>
    <w:p w14:paraId="285BF1CB" w14:textId="77777777" w:rsidR="00A132FB" w:rsidRPr="00034446" w:rsidRDefault="00A132FB" w:rsidP="00A132FB">
      <w:r w:rsidRPr="00034446">
        <w:t>[TS 24.301, clause 6.3.13.2]</w:t>
      </w:r>
    </w:p>
    <w:p w14:paraId="6A57D043" w14:textId="77777777" w:rsidR="00A132FB" w:rsidRPr="00034446" w:rsidRDefault="00A132FB" w:rsidP="00A132FB">
      <w:pPr>
        <w:rPr>
          <w:lang w:eastAsia="ko-KR"/>
        </w:rPr>
      </w:pPr>
      <w:r w:rsidRPr="00034446">
        <w:rPr>
          <w:snapToGrid w:val="0"/>
        </w:rPr>
        <w:t>The UE supporting UAS services may</w:t>
      </w:r>
      <w:r w:rsidRPr="00034446">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If provided by the upper layers,</w:t>
      </w:r>
      <w:r w:rsidRPr="00034446">
        <w:rPr>
          <w:lang w:eastAsia="ko-KR"/>
        </w:rPr>
        <w:t xml:space="preserve"> a UE supporting UAS services may provide to the network the USS address </w:t>
      </w:r>
      <w:r w:rsidRPr="00034446">
        <w:t>via the protocol configuration options</w:t>
      </w:r>
      <w:r w:rsidRPr="00034446">
        <w:rPr>
          <w:lang w:eastAsia="ko-KR"/>
        </w:rPr>
        <w:t xml:space="preserve"> during </w:t>
      </w:r>
      <w:r w:rsidRPr="00034446">
        <w:t>attach and UE-requested PDN connectivity procedures</w:t>
      </w:r>
      <w:r w:rsidRPr="00034446">
        <w:rPr>
          <w:lang w:eastAsia="ko-KR"/>
        </w:rPr>
        <w:t xml:space="preserve"> so that the network may use the information to discover the USS.</w:t>
      </w:r>
    </w:p>
    <w:p w14:paraId="45DD7A2C" w14:textId="77777777" w:rsidR="00A132FB" w:rsidRPr="00034446" w:rsidRDefault="00A132FB" w:rsidP="00A132FB">
      <w:r w:rsidRPr="00034446">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5CA4D009" w14:textId="77777777" w:rsidR="00A132FB" w:rsidRPr="00034446" w:rsidRDefault="00A132FB" w:rsidP="00A132FB">
      <w:r w:rsidRPr="00034446">
        <w:t>[TS 24.301, clause 6.4.4.1]</w:t>
      </w:r>
    </w:p>
    <w:p w14:paraId="39CDD23F" w14:textId="77777777" w:rsidR="00A132FB" w:rsidRPr="00034446" w:rsidRDefault="00A132FB" w:rsidP="00A132FB">
      <w:pPr>
        <w:rPr>
          <w:lang w:eastAsia="zh-CN"/>
        </w:rPr>
      </w:pPr>
      <w:r w:rsidRPr="00034446">
        <w:rPr>
          <w:lang w:eastAsia="zh-CN"/>
        </w:rPr>
        <w:t xml:space="preserve">The purpose of the EPS bearer </w:t>
      </w:r>
      <w:r w:rsidRPr="00034446">
        <w:t xml:space="preserve">context </w:t>
      </w:r>
      <w:r w:rsidRPr="00034446">
        <w:rPr>
          <w:lang w:eastAsia="zh-CN"/>
        </w:rPr>
        <w:t>deactivation procedure is to deactivate an EPS bearer</w:t>
      </w:r>
      <w:r w:rsidRPr="00034446">
        <w:t xml:space="preserve"> context</w:t>
      </w:r>
      <w:r w:rsidRPr="00034446">
        <w:rPr>
          <w:lang w:eastAsia="ko-KR"/>
        </w:rPr>
        <w:t xml:space="preserve"> or disconnect from a PDN by deactivating all EPS bearer contexts to the PDN</w:t>
      </w:r>
      <w:r w:rsidRPr="00034446">
        <w:rPr>
          <w:lang w:eastAsia="zh-CN"/>
        </w:rPr>
        <w:t xml:space="preserve">. The EPS bearer </w:t>
      </w:r>
      <w:r w:rsidRPr="00034446">
        <w:t xml:space="preserve">context </w:t>
      </w:r>
      <w:r w:rsidRPr="00034446">
        <w:rPr>
          <w:lang w:eastAsia="zh-CN"/>
        </w:rPr>
        <w:t>deactivation procedure is initiated by the network</w:t>
      </w:r>
      <w:r w:rsidRPr="00034446">
        <w:rPr>
          <w:lang w:eastAsia="ko-KR"/>
        </w:rPr>
        <w:t>,</w:t>
      </w:r>
      <w:r w:rsidRPr="00034446">
        <w:t xml:space="preserve"> </w:t>
      </w:r>
      <w:r w:rsidRPr="00034446">
        <w:rPr>
          <w:lang w:eastAsia="ko-KR"/>
        </w:rPr>
        <w:t>and it</w:t>
      </w:r>
      <w:r w:rsidRPr="00034446">
        <w:t xml:space="preserve"> may be </w:t>
      </w:r>
      <w:r w:rsidRPr="00034446">
        <w:rPr>
          <w:lang w:eastAsia="ko-KR"/>
        </w:rPr>
        <w:t>triggered</w:t>
      </w:r>
      <w:r w:rsidRPr="00034446">
        <w:t xml:space="preserve"> by the UE by means of the UE requested bearer resource modification procedure </w:t>
      </w:r>
      <w:r w:rsidRPr="00034446">
        <w:rPr>
          <w:lang w:eastAsia="ko-KR"/>
        </w:rPr>
        <w:t xml:space="preserve">or </w:t>
      </w:r>
      <w:r w:rsidRPr="00034446">
        <w:t>UE requested PDN disconnect procedure</w:t>
      </w:r>
      <w:r w:rsidRPr="00034446">
        <w:rPr>
          <w:lang w:eastAsia="zh-CN"/>
        </w:rPr>
        <w:t>.</w:t>
      </w:r>
    </w:p>
    <w:p w14:paraId="280780B9" w14:textId="77777777" w:rsidR="00A132FB" w:rsidRPr="00034446" w:rsidRDefault="00A132FB" w:rsidP="00A132FB">
      <w:r w:rsidRPr="00034446">
        <w:t>[TS 24.301, clause 6.4.4.2]</w:t>
      </w:r>
    </w:p>
    <w:p w14:paraId="42E1F7C6" w14:textId="77777777" w:rsidR="00A132FB" w:rsidRPr="00034446" w:rsidRDefault="00A132FB" w:rsidP="00A132FB">
      <w:r w:rsidRPr="00034446">
        <w:rPr>
          <w:lang w:eastAsia="zh-CN"/>
        </w:rPr>
        <w:t xml:space="preserve">If a NAS signalling connection exists when the MME initiates the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w:t>
      </w:r>
      <w:r w:rsidRPr="00034446" w:rsidDel="0049042E">
        <w:rPr>
          <w:lang w:eastAsia="zh-CN"/>
        </w:rPr>
        <w:t xml:space="preserve"> </w:t>
      </w:r>
      <w:r w:rsidRPr="00034446">
        <w:rPr>
          <w:lang w:eastAsia="ko-KR"/>
        </w:rPr>
        <w:t>t</w:t>
      </w:r>
      <w:r w:rsidRPr="00034446">
        <w:t xml:space="preserve">he MME shall initiate the EPS bearer context </w:t>
      </w:r>
      <w:r w:rsidRPr="00034446">
        <w:rPr>
          <w:lang w:eastAsia="ko-KR"/>
        </w:rPr>
        <w:t>deactivation</w:t>
      </w:r>
      <w:r w:rsidRPr="00034446">
        <w:t xml:space="preserve"> procedure by sending a DEACTIVATE EPS BEARER CONTEXT REQUEST message to the UE</w:t>
      </w:r>
      <w:r w:rsidRPr="00034446">
        <w:rPr>
          <w:lang w:eastAsia="ko-KR"/>
        </w:rPr>
        <w:t>, start the timer T3495,</w:t>
      </w:r>
      <w:r w:rsidRPr="00034446">
        <w:rPr>
          <w:lang w:eastAsia="zh-CN"/>
        </w:rPr>
        <w:t xml:space="preserve"> and enter the state </w:t>
      </w:r>
      <w:r w:rsidRPr="00034446">
        <w:t xml:space="preserve">BEARER CONTEXT </w:t>
      </w:r>
      <w:r w:rsidRPr="00034446">
        <w:rPr>
          <w:lang w:eastAsia="ko-KR"/>
        </w:rPr>
        <w:t>INACTIVE</w:t>
      </w:r>
      <w:r w:rsidRPr="00034446">
        <w:rPr>
          <w:lang w:eastAsia="zh-CN"/>
        </w:rPr>
        <w:t xml:space="preserve"> PENDING (see example in figure 6.4.4.2.1)</w:t>
      </w:r>
      <w:r w:rsidRPr="00034446">
        <w:t>. The DEACTIVATE EPS BEARER CONTEXT REQUEST message contains an ESM cause typically indicating one of the following:</w:t>
      </w:r>
    </w:p>
    <w:p w14:paraId="71EB341A" w14:textId="77777777" w:rsidR="00A132FB" w:rsidRPr="00034446" w:rsidRDefault="00A132FB" w:rsidP="00A132FB">
      <w:pPr>
        <w:pStyle w:val="B1"/>
      </w:pPr>
      <w:r w:rsidRPr="00034446">
        <w:t>#8:</w:t>
      </w:r>
      <w:r w:rsidRPr="00034446">
        <w:tab/>
        <w:t>operator determined barring;</w:t>
      </w:r>
    </w:p>
    <w:p w14:paraId="673ACD18" w14:textId="77777777" w:rsidR="00A132FB" w:rsidRPr="00034446" w:rsidRDefault="00A132FB" w:rsidP="00A132FB">
      <w:pPr>
        <w:pStyle w:val="B1"/>
      </w:pPr>
      <w:r w:rsidRPr="00034446">
        <w:t>#26:</w:t>
      </w:r>
      <w:r w:rsidRPr="00034446">
        <w:tab/>
        <w:t>insufficient resources;</w:t>
      </w:r>
    </w:p>
    <w:p w14:paraId="55DAF11A" w14:textId="77777777" w:rsidR="00A132FB" w:rsidRPr="00034446" w:rsidRDefault="00A132FB" w:rsidP="00A132FB">
      <w:pPr>
        <w:pStyle w:val="B1"/>
      </w:pPr>
      <w:r w:rsidRPr="00034446">
        <w:t>#29:</w:t>
      </w:r>
      <w:r w:rsidRPr="00034446">
        <w:tab/>
        <w:t>user authentication or authorization failed;</w:t>
      </w:r>
    </w:p>
    <w:p w14:paraId="4B60550D" w14:textId="77777777" w:rsidR="00A132FB" w:rsidRPr="00034446" w:rsidRDefault="00A132FB" w:rsidP="00A132FB">
      <w:pPr>
        <w:pStyle w:val="B1"/>
      </w:pPr>
      <w:r w:rsidRPr="00034446">
        <w:t>#36:</w:t>
      </w:r>
      <w:r w:rsidRPr="00034446">
        <w:tab/>
        <w:t>regular deactivation;</w:t>
      </w:r>
    </w:p>
    <w:p w14:paraId="49ABAF0F" w14:textId="77777777" w:rsidR="00A132FB" w:rsidRPr="00034446" w:rsidRDefault="00A132FB" w:rsidP="00A132FB">
      <w:pPr>
        <w:pStyle w:val="B1"/>
      </w:pPr>
      <w:r w:rsidRPr="00034446">
        <w:t>#38:</w:t>
      </w:r>
      <w:r w:rsidRPr="00034446">
        <w:tab/>
        <w:t>network failure;</w:t>
      </w:r>
    </w:p>
    <w:p w14:paraId="5A67BC66" w14:textId="77777777" w:rsidR="00A132FB" w:rsidRPr="00034446" w:rsidRDefault="00A132FB" w:rsidP="00A132FB">
      <w:pPr>
        <w:pStyle w:val="B1"/>
      </w:pPr>
      <w:r w:rsidRPr="00034446">
        <w:t>#39:</w:t>
      </w:r>
      <w:r w:rsidRPr="00034446">
        <w:tab/>
        <w:t>reactivation requested;</w:t>
      </w:r>
    </w:p>
    <w:p w14:paraId="58B368C0" w14:textId="77777777" w:rsidR="00A132FB" w:rsidRPr="00034446" w:rsidRDefault="00A132FB" w:rsidP="00A132FB">
      <w:pPr>
        <w:pStyle w:val="B1"/>
        <w:rPr>
          <w:lang w:eastAsia="zh-CN"/>
        </w:rPr>
      </w:pPr>
      <w:r w:rsidRPr="00034446">
        <w:t>#112:</w:t>
      </w:r>
      <w:r w:rsidRPr="00034446">
        <w:tab/>
        <w:t>APN restriction value incompatible with active EPS bearer context</w:t>
      </w:r>
      <w:r w:rsidRPr="00034446">
        <w:rPr>
          <w:lang w:eastAsia="zh-CN"/>
        </w:rPr>
        <w:t xml:space="preserve">; </w:t>
      </w:r>
      <w:r w:rsidRPr="00034446">
        <w:t>or</w:t>
      </w:r>
    </w:p>
    <w:p w14:paraId="75C66377" w14:textId="77777777" w:rsidR="00A132FB" w:rsidRPr="00034446" w:rsidRDefault="00A132FB" w:rsidP="00A132FB">
      <w:pPr>
        <w:pStyle w:val="B1"/>
        <w:rPr>
          <w:lang w:eastAsia="zh-CN"/>
        </w:rPr>
      </w:pPr>
      <w:r w:rsidRPr="00034446">
        <w:rPr>
          <w:lang w:eastAsia="zh-CN"/>
        </w:rPr>
        <w:t>#113:</w:t>
      </w:r>
      <w:r w:rsidRPr="00034446">
        <w:rPr>
          <w:lang w:eastAsia="zh-CN"/>
        </w:rPr>
        <w:tab/>
        <w:t>Multiple</w:t>
      </w:r>
      <w:r w:rsidRPr="00034446">
        <w:t xml:space="preserve"> access</w:t>
      </w:r>
      <w:r w:rsidRPr="00034446">
        <w:rPr>
          <w:lang w:eastAsia="zh-CN"/>
        </w:rPr>
        <w:t>es</w:t>
      </w:r>
      <w:r w:rsidRPr="00034446">
        <w:t xml:space="preserve"> to a PDN connection not allowed.</w:t>
      </w:r>
    </w:p>
    <w:p w14:paraId="56E2C4A4" w14:textId="77777777" w:rsidR="00A132FB" w:rsidRPr="00034446" w:rsidRDefault="00A132FB" w:rsidP="00A132FB">
      <w:pPr>
        <w:rPr>
          <w:lang w:eastAsia="zh-CN"/>
        </w:rPr>
      </w:pPr>
      <w:r w:rsidRPr="00034446">
        <w:rPr>
          <w:lang w:eastAsia="zh-CN"/>
        </w:rPr>
        <w:t>If the deactivation is</w:t>
      </w:r>
      <w:r w:rsidRPr="00034446">
        <w:rPr>
          <w:lang w:eastAsia="ko-KR"/>
        </w:rPr>
        <w:t xml:space="preserve"> triggered by</w:t>
      </w:r>
      <w:r w:rsidRPr="00034446">
        <w:rPr>
          <w:lang w:eastAsia="zh-CN"/>
        </w:rPr>
        <w:t xml:space="preserve"> a UE initiated bearer resource </w:t>
      </w:r>
      <w:r w:rsidRPr="00034446">
        <w:t>modification</w:t>
      </w:r>
      <w:r w:rsidRPr="00034446">
        <w:rPr>
          <w:lang w:eastAsia="ko-KR"/>
        </w:rPr>
        <w:t xml:space="preserve"> procedure or </w:t>
      </w:r>
      <w:r w:rsidRPr="00034446">
        <w:t>UE requested PDN disconnect procedure, the DEACTIVATE EPS BEARER CONTEXT REQUEST message shall contain the procedure transaction identity (PTI) value received by the MME in the BEARER RESOURCE MODIFICATION REQUEST or PDN DISCONNECT REQUEST respectively</w:t>
      </w:r>
      <w:r w:rsidRPr="00034446">
        <w:rPr>
          <w:lang w:eastAsia="zh-CN"/>
        </w:rPr>
        <w:t>.</w:t>
      </w:r>
    </w:p>
    <w:p w14:paraId="549E9D85" w14:textId="77777777" w:rsidR="00A132FB" w:rsidRPr="00034446" w:rsidRDefault="00A132FB" w:rsidP="00A132FB">
      <w:pPr>
        <w:rPr>
          <w:lang w:eastAsia="ko-KR"/>
        </w:rPr>
      </w:pPr>
      <w:r w:rsidRPr="00034446">
        <w:rPr>
          <w:lang w:eastAsia="ko-KR"/>
        </w:rPr>
        <w:t xml:space="preserve">When the MME wants to deactivate all EPS bearer </w:t>
      </w:r>
      <w:r w:rsidRPr="00034446">
        <w:t>context</w:t>
      </w:r>
      <w:r w:rsidRPr="00034446">
        <w:rPr>
          <w:lang w:eastAsia="ko-KR"/>
        </w:rPr>
        <w:t xml:space="preserve">s </w:t>
      </w:r>
      <w:r w:rsidRPr="00034446">
        <w:rPr>
          <w:lang w:eastAsia="zh-CN"/>
        </w:rPr>
        <w:t>of</w:t>
      </w:r>
      <w:r w:rsidRPr="00034446">
        <w:rPr>
          <w:lang w:eastAsia="ko-KR"/>
        </w:rPr>
        <w:t xml:space="preserve"> a PDN </w:t>
      </w:r>
      <w:r w:rsidRPr="00034446">
        <w:rPr>
          <w:lang w:eastAsia="zh-CN"/>
        </w:rPr>
        <w:t xml:space="preserve">connection </w:t>
      </w:r>
      <w:r w:rsidRPr="00034446">
        <w:rPr>
          <w:lang w:eastAsia="ko-KR"/>
        </w:rPr>
        <w:t xml:space="preserve">and thus disconnect the UE from the PDN, the MME shall include the EPS bearer identity of the default bearer associated to the PDN in the </w:t>
      </w:r>
      <w:r w:rsidRPr="00034446">
        <w:t>DEACTIVATE EPS BEARER CONTEXT REQUEST message</w:t>
      </w:r>
      <w:r w:rsidRPr="00034446">
        <w:rPr>
          <w:lang w:eastAsia="ko-KR"/>
        </w:rPr>
        <w:t>.</w:t>
      </w:r>
      <w:r w:rsidRPr="00034446">
        <w:rPr>
          <w:lang w:eastAsia="zh-CN"/>
        </w:rPr>
        <w:t xml:space="preserve"> In this case, the MME shall not include the WLAN offload indication in the DEACTIVATE EPS BEARER CONTEXT REQUEST message, and if the UE receives the WLAN offload indication, the UE shall ignore the indication.</w:t>
      </w:r>
    </w:p>
    <w:p w14:paraId="640DDE44" w14:textId="77777777" w:rsidR="00A132FB" w:rsidRPr="00034446" w:rsidRDefault="00A132FB" w:rsidP="00A132FB">
      <w:pPr>
        <w:pStyle w:val="NO"/>
      </w:pPr>
      <w:r w:rsidRPr="00034446">
        <w:lastRenderedPageBreak/>
        <w:t>NOTE 1:</w:t>
      </w:r>
      <w:r w:rsidRPr="00034446">
        <w:tab/>
        <w:t>If the DEACTIVATE EPS BEARER CONTEXT REQUEST message contains the UAS services not allowed indication in the extended protocol configuration options IE, then the ESM cause value #29 "user authentication or authorization failed" is included in the DEACTIVATE EPS BEARER CONTEXT REQUEST message.</w:t>
      </w:r>
    </w:p>
    <w:p w14:paraId="0314C693" w14:textId="77777777" w:rsidR="00A132FB" w:rsidRPr="00034446" w:rsidRDefault="00A132FB" w:rsidP="00A132FB">
      <w:pPr>
        <w:rPr>
          <w:lang w:eastAsia="zh-CN"/>
        </w:rPr>
      </w:pPr>
      <w:r w:rsidRPr="00034446">
        <w:rPr>
          <w:lang w:eastAsia="zh-CN"/>
        </w:rPr>
        <w:t xml:space="preserve">If no NAS signalling connection exists when the MME initiates the </w:t>
      </w:r>
      <w:r w:rsidRPr="00034446">
        <w:rPr>
          <w:lang w:eastAsia="ko-KR"/>
        </w:rPr>
        <w:t xml:space="preserve">EPS </w:t>
      </w:r>
      <w:r w:rsidRPr="00034446">
        <w:rPr>
          <w:lang w:eastAsia="zh-CN"/>
        </w:rPr>
        <w:t>bearer context deactivation,</w:t>
      </w:r>
      <w:r w:rsidRPr="00034446" w:rsidDel="0049042E">
        <w:rPr>
          <w:lang w:eastAsia="zh-CN"/>
        </w:rPr>
        <w:t xml:space="preserve"> </w:t>
      </w:r>
      <w:r w:rsidRPr="00034446">
        <w:rPr>
          <w:lang w:eastAsia="zh-CN"/>
        </w:rPr>
        <w:t xml:space="preserve">the ESM entity in the MME shall locally deactivate the EPS bearer </w:t>
      </w:r>
      <w:r w:rsidRPr="00034446">
        <w:t>context</w:t>
      </w:r>
      <w:r w:rsidRPr="00034446">
        <w:rPr>
          <w:lang w:eastAsia="zh-CN"/>
        </w:rPr>
        <w:t xml:space="preserve"> towards the UE without any peer-to-peer ESM signalling between the MME and the UE.</w:t>
      </w:r>
    </w:p>
    <w:p w14:paraId="4F12B025" w14:textId="77777777" w:rsidR="00A132FB" w:rsidRPr="00034446" w:rsidRDefault="00A132FB" w:rsidP="00A132FB">
      <w:pPr>
        <w:pStyle w:val="NO"/>
      </w:pPr>
      <w:r w:rsidRPr="00034446">
        <w:t>NOTE 2:</w:t>
      </w:r>
      <w:r w:rsidRPr="00034446">
        <w:tab/>
        <w:t>The EPS bearer context state(s) can be synchronized between the UE and the MME at the next EMM-IDLE to EMM-CONNECTED transition, e.g. during a service request or tracking area updating procedure.</w:t>
      </w:r>
    </w:p>
    <w:p w14:paraId="1AFC64DF" w14:textId="77777777" w:rsidR="00A132FB" w:rsidRPr="00034446" w:rsidRDefault="00A132FB" w:rsidP="00A132FB">
      <w:pPr>
        <w:pStyle w:val="TH"/>
        <w:rPr>
          <w:lang w:eastAsia="zh-CN"/>
        </w:rPr>
      </w:pPr>
      <w:r w:rsidRPr="00034446">
        <w:object w:dxaOrig="9768" w:dyaOrig="4213" w14:anchorId="593894A0">
          <v:shape id="_x0000_i1031" type="#_x0000_t75" style="width:415.5pt;height:130pt" o:ole="">
            <v:imagedata r:id="rId9" o:title="" cropbottom="18429f" cropright="180f"/>
          </v:shape>
          <o:OLEObject Type="Embed" ProgID="Visio.Drawing.11" ShapeID="_x0000_i1031" DrawAspect="Content" ObjectID="_1805274358" r:id="rId22"/>
        </w:object>
      </w:r>
    </w:p>
    <w:p w14:paraId="5FB678EE" w14:textId="77777777" w:rsidR="00A132FB" w:rsidRPr="00034446" w:rsidRDefault="00A132FB" w:rsidP="00A132FB">
      <w:r w:rsidRPr="00034446">
        <w:t>[TS 24.301, clause 6.4.4.3]</w:t>
      </w:r>
    </w:p>
    <w:p w14:paraId="764A2BF5" w14:textId="77777777" w:rsidR="00A132FB" w:rsidRPr="00034446" w:rsidRDefault="00A132FB" w:rsidP="00A132FB">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16854C9E" w14:textId="77777777" w:rsidR="00A132FB" w:rsidRPr="00034446" w:rsidRDefault="00A132FB" w:rsidP="00A132FB">
      <w:r w:rsidRPr="00034446">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12D9118F" w14:textId="77777777" w:rsidR="00A132FB" w:rsidRPr="00034446" w:rsidRDefault="00A132FB" w:rsidP="00A132FB">
      <w:pPr>
        <w:pStyle w:val="H6"/>
      </w:pPr>
      <w:r w:rsidRPr="00034446">
        <w:t>10.10.5.3</w:t>
      </w:r>
      <w:r w:rsidRPr="00034446">
        <w:tab/>
        <w:t>Test description</w:t>
      </w:r>
    </w:p>
    <w:p w14:paraId="2C834B5B" w14:textId="77777777" w:rsidR="00A132FB" w:rsidRPr="00034446" w:rsidRDefault="00A132FB" w:rsidP="00A132FB">
      <w:pPr>
        <w:pStyle w:val="H6"/>
      </w:pPr>
      <w:r w:rsidRPr="00034446">
        <w:t>10.10.5.3.1</w:t>
      </w:r>
      <w:r w:rsidRPr="00034446">
        <w:tab/>
        <w:t>Pre-test conditions</w:t>
      </w:r>
    </w:p>
    <w:p w14:paraId="43EEA292" w14:textId="77777777" w:rsidR="00A132FB" w:rsidRPr="00034446" w:rsidRDefault="00A132FB" w:rsidP="00A132FB">
      <w:pPr>
        <w:pStyle w:val="H6"/>
      </w:pPr>
      <w:r w:rsidRPr="00034446">
        <w:t>System Simulator:</w:t>
      </w:r>
    </w:p>
    <w:p w14:paraId="34DFA3F1" w14:textId="77777777" w:rsidR="00A132FB" w:rsidRPr="00034446" w:rsidRDefault="00A132FB" w:rsidP="00A132FB">
      <w:pPr>
        <w:pStyle w:val="B1"/>
      </w:pPr>
      <w:r w:rsidRPr="00034446">
        <w:t>-</w:t>
      </w:r>
      <w:r w:rsidRPr="00034446">
        <w:tab/>
        <w:t>Cell A is configured according to Table 6.3.2.2-1 of TS 36.508 [18].</w:t>
      </w:r>
    </w:p>
    <w:p w14:paraId="02A1136B" w14:textId="77777777" w:rsidR="00A132FB" w:rsidRPr="00034446" w:rsidRDefault="00A132FB" w:rsidP="00A132FB">
      <w:pPr>
        <w:pStyle w:val="H6"/>
      </w:pPr>
      <w:r w:rsidRPr="00034446">
        <w:t>UE:</w:t>
      </w:r>
    </w:p>
    <w:p w14:paraId="7872B28E" w14:textId="77777777" w:rsidR="00A132FB" w:rsidRPr="00034446" w:rsidRDefault="00A132FB" w:rsidP="00A132FB">
      <w:pPr>
        <w:pStyle w:val="B1"/>
      </w:pPr>
      <w:r w:rsidRPr="00034446">
        <w:t>-</w:t>
      </w:r>
      <w:r w:rsidRPr="00034446">
        <w:tab/>
        <w:t>The UE is capable of UAS operation and provisioned with CAA-level UAV ID.</w:t>
      </w:r>
    </w:p>
    <w:p w14:paraId="6338E4C0" w14:textId="77777777" w:rsidR="00A132FB" w:rsidRPr="00034446" w:rsidRDefault="00A132FB" w:rsidP="00A132FB">
      <w:pPr>
        <w:pStyle w:val="H6"/>
      </w:pPr>
      <w:r w:rsidRPr="00034446">
        <w:t>Preamble:</w:t>
      </w:r>
    </w:p>
    <w:p w14:paraId="18AC9190" w14:textId="77777777" w:rsidR="00A132FB" w:rsidRPr="00034446" w:rsidRDefault="00A132FB" w:rsidP="00A132FB">
      <w:pPr>
        <w:pStyle w:val="B1"/>
      </w:pPr>
      <w:r w:rsidRPr="00034446">
        <w:t>-</w:t>
      </w:r>
      <w:r w:rsidRPr="00034446">
        <w:tab/>
        <w:t>The UE has successfully performed generic test procedure for USS UAV Authorization/Authentication - Session Management in EPS according to [18] subclause 4.5A.31 by executing steps 1 to 9.</w:t>
      </w:r>
    </w:p>
    <w:p w14:paraId="2F5905CC" w14:textId="77777777" w:rsidR="00A132FB" w:rsidRPr="00034446" w:rsidRDefault="00A132FB" w:rsidP="00A132FB">
      <w:pPr>
        <w:pStyle w:val="H6"/>
      </w:pPr>
      <w:r w:rsidRPr="00034446">
        <w:lastRenderedPageBreak/>
        <w:t>10.10.5.3.2</w:t>
      </w:r>
      <w:r w:rsidRPr="00034446">
        <w:tab/>
        <w:t>Test procedure sequence</w:t>
      </w:r>
    </w:p>
    <w:p w14:paraId="05403DB4" w14:textId="77777777" w:rsidR="00A132FB" w:rsidRPr="00034446" w:rsidRDefault="00A132FB" w:rsidP="00A132FB">
      <w:pPr>
        <w:pStyle w:val="TH"/>
      </w:pPr>
      <w:r w:rsidRPr="00034446">
        <w:t>Table 10.10.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A132FB" w:rsidRPr="00034446" w14:paraId="7DACED84" w14:textId="77777777" w:rsidTr="00560EF4">
        <w:tc>
          <w:tcPr>
            <w:tcW w:w="534" w:type="dxa"/>
            <w:tcBorders>
              <w:bottom w:val="nil"/>
            </w:tcBorders>
            <w:shd w:val="clear" w:color="auto" w:fill="auto"/>
          </w:tcPr>
          <w:p w14:paraId="0C8BC6A9" w14:textId="77777777" w:rsidR="00A132FB" w:rsidRPr="00034446" w:rsidRDefault="00A132FB" w:rsidP="00560EF4">
            <w:pPr>
              <w:pStyle w:val="TAH"/>
            </w:pPr>
            <w:r w:rsidRPr="00034446">
              <w:t>St</w:t>
            </w:r>
          </w:p>
        </w:tc>
        <w:tc>
          <w:tcPr>
            <w:tcW w:w="3964" w:type="dxa"/>
            <w:shd w:val="clear" w:color="auto" w:fill="auto"/>
          </w:tcPr>
          <w:p w14:paraId="6950F192" w14:textId="77777777" w:rsidR="00A132FB" w:rsidRPr="00034446" w:rsidRDefault="00A132FB" w:rsidP="00560EF4">
            <w:pPr>
              <w:pStyle w:val="TAH"/>
            </w:pPr>
            <w:r w:rsidRPr="00034446">
              <w:t>Procedure</w:t>
            </w:r>
          </w:p>
        </w:tc>
        <w:tc>
          <w:tcPr>
            <w:tcW w:w="3682" w:type="dxa"/>
            <w:gridSpan w:val="2"/>
            <w:shd w:val="clear" w:color="auto" w:fill="auto"/>
          </w:tcPr>
          <w:p w14:paraId="6150665F" w14:textId="77777777" w:rsidR="00A132FB" w:rsidRPr="00034446" w:rsidRDefault="00A132FB" w:rsidP="00560EF4">
            <w:pPr>
              <w:pStyle w:val="TAH"/>
            </w:pPr>
            <w:r w:rsidRPr="00034446">
              <w:t>Message Sequence</w:t>
            </w:r>
          </w:p>
        </w:tc>
        <w:tc>
          <w:tcPr>
            <w:tcW w:w="567" w:type="dxa"/>
            <w:tcBorders>
              <w:bottom w:val="nil"/>
            </w:tcBorders>
            <w:shd w:val="clear" w:color="auto" w:fill="auto"/>
          </w:tcPr>
          <w:p w14:paraId="64743FC6" w14:textId="77777777" w:rsidR="00A132FB" w:rsidRPr="00034446" w:rsidRDefault="00A132FB" w:rsidP="00560EF4">
            <w:pPr>
              <w:pStyle w:val="TAH"/>
            </w:pPr>
            <w:r w:rsidRPr="00034446">
              <w:t>TP</w:t>
            </w:r>
          </w:p>
        </w:tc>
        <w:tc>
          <w:tcPr>
            <w:tcW w:w="859" w:type="dxa"/>
            <w:tcBorders>
              <w:bottom w:val="nil"/>
            </w:tcBorders>
            <w:shd w:val="clear" w:color="auto" w:fill="auto"/>
          </w:tcPr>
          <w:p w14:paraId="5ABF7308" w14:textId="77777777" w:rsidR="00A132FB" w:rsidRPr="00034446" w:rsidRDefault="00A132FB" w:rsidP="00560EF4">
            <w:pPr>
              <w:pStyle w:val="TAH"/>
            </w:pPr>
            <w:r w:rsidRPr="00034446">
              <w:t>Verdict</w:t>
            </w:r>
          </w:p>
        </w:tc>
      </w:tr>
      <w:tr w:rsidR="00A132FB" w:rsidRPr="00034446" w14:paraId="6CBF8801" w14:textId="77777777" w:rsidTr="00560EF4">
        <w:tc>
          <w:tcPr>
            <w:tcW w:w="534" w:type="dxa"/>
            <w:tcBorders>
              <w:top w:val="nil"/>
            </w:tcBorders>
            <w:shd w:val="clear" w:color="auto" w:fill="auto"/>
          </w:tcPr>
          <w:p w14:paraId="6E20EB91" w14:textId="77777777" w:rsidR="00A132FB" w:rsidRPr="00034446" w:rsidRDefault="00A132FB" w:rsidP="00560EF4">
            <w:pPr>
              <w:pStyle w:val="TAH"/>
            </w:pPr>
          </w:p>
        </w:tc>
        <w:tc>
          <w:tcPr>
            <w:tcW w:w="3964" w:type="dxa"/>
            <w:shd w:val="clear" w:color="auto" w:fill="auto"/>
          </w:tcPr>
          <w:p w14:paraId="7FFA1B60" w14:textId="77777777" w:rsidR="00A132FB" w:rsidRPr="00034446" w:rsidRDefault="00A132FB" w:rsidP="00560EF4">
            <w:pPr>
              <w:pStyle w:val="TAH"/>
            </w:pPr>
          </w:p>
        </w:tc>
        <w:tc>
          <w:tcPr>
            <w:tcW w:w="708" w:type="dxa"/>
            <w:shd w:val="clear" w:color="auto" w:fill="auto"/>
          </w:tcPr>
          <w:p w14:paraId="38F91BE6" w14:textId="77777777" w:rsidR="00A132FB" w:rsidRPr="00034446" w:rsidRDefault="00A132FB" w:rsidP="00560EF4">
            <w:pPr>
              <w:pStyle w:val="TAH"/>
            </w:pPr>
            <w:r w:rsidRPr="00034446">
              <w:t>U – S</w:t>
            </w:r>
          </w:p>
        </w:tc>
        <w:tc>
          <w:tcPr>
            <w:tcW w:w="2974" w:type="dxa"/>
            <w:shd w:val="clear" w:color="auto" w:fill="auto"/>
          </w:tcPr>
          <w:p w14:paraId="47B0214B" w14:textId="77777777" w:rsidR="00A132FB" w:rsidRPr="00034446" w:rsidRDefault="00A132FB" w:rsidP="00560EF4">
            <w:pPr>
              <w:pStyle w:val="TAH"/>
            </w:pPr>
            <w:r w:rsidRPr="00034446">
              <w:t>Message</w:t>
            </w:r>
          </w:p>
        </w:tc>
        <w:tc>
          <w:tcPr>
            <w:tcW w:w="567" w:type="dxa"/>
            <w:tcBorders>
              <w:top w:val="nil"/>
            </w:tcBorders>
            <w:shd w:val="clear" w:color="auto" w:fill="auto"/>
          </w:tcPr>
          <w:p w14:paraId="4AFA12D0" w14:textId="77777777" w:rsidR="00A132FB" w:rsidRPr="00034446" w:rsidRDefault="00A132FB" w:rsidP="00560EF4">
            <w:pPr>
              <w:pStyle w:val="TAH"/>
            </w:pPr>
          </w:p>
        </w:tc>
        <w:tc>
          <w:tcPr>
            <w:tcW w:w="859" w:type="dxa"/>
            <w:tcBorders>
              <w:top w:val="nil"/>
            </w:tcBorders>
            <w:shd w:val="clear" w:color="auto" w:fill="auto"/>
          </w:tcPr>
          <w:p w14:paraId="76B083DC" w14:textId="77777777" w:rsidR="00A132FB" w:rsidRPr="00034446" w:rsidRDefault="00A132FB" w:rsidP="00560EF4">
            <w:pPr>
              <w:pStyle w:val="TAH"/>
            </w:pPr>
          </w:p>
        </w:tc>
      </w:tr>
      <w:tr w:rsidR="00A132FB" w:rsidRPr="00034446" w14:paraId="0066E23F" w14:textId="77777777" w:rsidTr="00560EF4">
        <w:tc>
          <w:tcPr>
            <w:tcW w:w="534" w:type="dxa"/>
            <w:shd w:val="clear" w:color="auto" w:fill="auto"/>
          </w:tcPr>
          <w:p w14:paraId="0AD17C96" w14:textId="77777777" w:rsidR="00A132FB" w:rsidRPr="00034446" w:rsidRDefault="00A132FB" w:rsidP="00560EF4">
            <w:pPr>
              <w:pStyle w:val="TAC"/>
            </w:pPr>
            <w:r w:rsidRPr="00034446">
              <w:t>1</w:t>
            </w:r>
          </w:p>
        </w:tc>
        <w:tc>
          <w:tcPr>
            <w:tcW w:w="3964" w:type="dxa"/>
            <w:shd w:val="clear" w:color="auto" w:fill="auto"/>
          </w:tcPr>
          <w:p w14:paraId="21A54177" w14:textId="77777777" w:rsidR="00A132FB" w:rsidRPr="00034446" w:rsidRDefault="00A132FB" w:rsidP="00560EF4">
            <w:pPr>
              <w:pStyle w:val="TAL"/>
            </w:pPr>
            <w:r w:rsidRPr="00034446">
              <w:t>The SS transmits a DEACTIVATE EPS BEARER CONTEXT REQUEST including the EPS bearer identity of the default EPS bearer established for USS communication and service-level-AA container including service-level-AA response parameter with the SLAR field set to "Service level authentication and authorization was not successful or service level authorization is revoked.</w:t>
            </w:r>
          </w:p>
        </w:tc>
        <w:tc>
          <w:tcPr>
            <w:tcW w:w="708" w:type="dxa"/>
            <w:shd w:val="clear" w:color="auto" w:fill="auto"/>
          </w:tcPr>
          <w:p w14:paraId="5BCD23D5" w14:textId="77777777" w:rsidR="00A132FB" w:rsidRPr="00034446" w:rsidRDefault="00A132FB" w:rsidP="00560EF4">
            <w:pPr>
              <w:pStyle w:val="TAC"/>
            </w:pPr>
            <w:r w:rsidRPr="00034446">
              <w:t>&lt;--</w:t>
            </w:r>
          </w:p>
        </w:tc>
        <w:tc>
          <w:tcPr>
            <w:tcW w:w="2974" w:type="dxa"/>
            <w:shd w:val="clear" w:color="auto" w:fill="auto"/>
          </w:tcPr>
          <w:p w14:paraId="67E485A8" w14:textId="77777777" w:rsidR="00A132FB" w:rsidRPr="00034446" w:rsidRDefault="00A132FB" w:rsidP="00560EF4">
            <w:pPr>
              <w:pStyle w:val="TAL"/>
            </w:pPr>
            <w:r w:rsidRPr="00034446">
              <w:t>DEACTIVATE EPS BEARER CONTEXT REQUEST</w:t>
            </w:r>
          </w:p>
        </w:tc>
        <w:tc>
          <w:tcPr>
            <w:tcW w:w="567" w:type="dxa"/>
            <w:shd w:val="clear" w:color="auto" w:fill="auto"/>
          </w:tcPr>
          <w:p w14:paraId="44E871B8" w14:textId="77777777" w:rsidR="00A132FB" w:rsidRPr="00034446" w:rsidRDefault="00A132FB" w:rsidP="00560EF4">
            <w:pPr>
              <w:pStyle w:val="TAC"/>
            </w:pPr>
            <w:r w:rsidRPr="00034446">
              <w:t>-</w:t>
            </w:r>
          </w:p>
        </w:tc>
        <w:tc>
          <w:tcPr>
            <w:tcW w:w="859" w:type="dxa"/>
            <w:shd w:val="clear" w:color="auto" w:fill="auto"/>
          </w:tcPr>
          <w:p w14:paraId="245F8B11" w14:textId="77777777" w:rsidR="00A132FB" w:rsidRPr="00034446" w:rsidRDefault="00A132FB" w:rsidP="00560EF4">
            <w:pPr>
              <w:pStyle w:val="TAC"/>
            </w:pPr>
            <w:r w:rsidRPr="00034446">
              <w:t>-</w:t>
            </w:r>
          </w:p>
        </w:tc>
      </w:tr>
      <w:tr w:rsidR="00A132FB" w:rsidRPr="00034446" w14:paraId="6EF65E18" w14:textId="77777777" w:rsidTr="00560EF4">
        <w:tc>
          <w:tcPr>
            <w:tcW w:w="534" w:type="dxa"/>
            <w:shd w:val="clear" w:color="auto" w:fill="auto"/>
          </w:tcPr>
          <w:p w14:paraId="060240EA" w14:textId="77777777" w:rsidR="00A132FB" w:rsidRPr="00034446" w:rsidRDefault="00A132FB" w:rsidP="00560EF4">
            <w:pPr>
              <w:pStyle w:val="TAC"/>
            </w:pPr>
            <w:r w:rsidRPr="00034446">
              <w:t>2</w:t>
            </w:r>
          </w:p>
        </w:tc>
        <w:tc>
          <w:tcPr>
            <w:tcW w:w="3964" w:type="dxa"/>
            <w:shd w:val="clear" w:color="auto" w:fill="auto"/>
          </w:tcPr>
          <w:p w14:paraId="1F810310" w14:textId="77777777" w:rsidR="00A132FB" w:rsidRPr="00034446" w:rsidRDefault="00A132FB" w:rsidP="00560EF4">
            <w:pPr>
              <w:pStyle w:val="TAL"/>
            </w:pPr>
            <w:r w:rsidRPr="00034446">
              <w:t>Check: Does the UE transmit a DEACTIVATE EPS BEARER CONTEXT ACCEPT?</w:t>
            </w:r>
          </w:p>
        </w:tc>
        <w:tc>
          <w:tcPr>
            <w:tcW w:w="708" w:type="dxa"/>
            <w:shd w:val="clear" w:color="auto" w:fill="auto"/>
          </w:tcPr>
          <w:p w14:paraId="335F4B8D" w14:textId="77777777" w:rsidR="00A132FB" w:rsidRPr="00034446" w:rsidRDefault="00A132FB" w:rsidP="00560EF4">
            <w:pPr>
              <w:pStyle w:val="TAC"/>
            </w:pPr>
            <w:r w:rsidRPr="00034446">
              <w:t>--&gt;</w:t>
            </w:r>
          </w:p>
        </w:tc>
        <w:tc>
          <w:tcPr>
            <w:tcW w:w="2974" w:type="dxa"/>
            <w:shd w:val="clear" w:color="auto" w:fill="auto"/>
          </w:tcPr>
          <w:p w14:paraId="69E21F7F" w14:textId="77777777" w:rsidR="00A132FB" w:rsidRPr="00034446" w:rsidRDefault="00A132FB" w:rsidP="00560EF4">
            <w:pPr>
              <w:pStyle w:val="TAL"/>
            </w:pPr>
            <w:r w:rsidRPr="00034446">
              <w:t>DEACTIVATE EPS BEARER CONTEXT ACCEPT</w:t>
            </w:r>
          </w:p>
        </w:tc>
        <w:tc>
          <w:tcPr>
            <w:tcW w:w="567" w:type="dxa"/>
            <w:shd w:val="clear" w:color="auto" w:fill="auto"/>
          </w:tcPr>
          <w:p w14:paraId="22DF4755" w14:textId="77777777" w:rsidR="00A132FB" w:rsidRPr="00034446" w:rsidRDefault="00A132FB" w:rsidP="00560EF4">
            <w:pPr>
              <w:pStyle w:val="TAC"/>
            </w:pPr>
            <w:r w:rsidRPr="00034446">
              <w:t>1</w:t>
            </w:r>
          </w:p>
        </w:tc>
        <w:tc>
          <w:tcPr>
            <w:tcW w:w="859" w:type="dxa"/>
            <w:shd w:val="clear" w:color="auto" w:fill="auto"/>
          </w:tcPr>
          <w:p w14:paraId="6AC05128" w14:textId="77777777" w:rsidR="00A132FB" w:rsidRPr="00034446" w:rsidRDefault="00A132FB" w:rsidP="00560EF4">
            <w:pPr>
              <w:pStyle w:val="TAC"/>
            </w:pPr>
            <w:r w:rsidRPr="00034446">
              <w:t>P</w:t>
            </w:r>
          </w:p>
        </w:tc>
      </w:tr>
      <w:tr w:rsidR="00A132FB" w:rsidRPr="00034446" w14:paraId="22E1EF32" w14:textId="77777777" w:rsidTr="00560EF4">
        <w:tc>
          <w:tcPr>
            <w:tcW w:w="534" w:type="dxa"/>
            <w:shd w:val="clear" w:color="auto" w:fill="auto"/>
          </w:tcPr>
          <w:p w14:paraId="7C84B481" w14:textId="77777777" w:rsidR="00A132FB" w:rsidRPr="00034446" w:rsidRDefault="00A132FB" w:rsidP="00560EF4">
            <w:pPr>
              <w:pStyle w:val="TAC"/>
            </w:pPr>
            <w:r w:rsidRPr="00034446">
              <w:t>3</w:t>
            </w:r>
          </w:p>
        </w:tc>
        <w:tc>
          <w:tcPr>
            <w:tcW w:w="3964" w:type="dxa"/>
            <w:shd w:val="clear" w:color="auto" w:fill="auto"/>
          </w:tcPr>
          <w:p w14:paraId="0A0DA763" w14:textId="77777777" w:rsidR="00A132FB" w:rsidRPr="00034446" w:rsidRDefault="00A132FB" w:rsidP="00560EF4">
            <w:pPr>
              <w:pStyle w:val="TAL"/>
            </w:pPr>
            <w:r w:rsidRPr="00034446">
              <w:t>The SS releases the RRC connection.</w:t>
            </w:r>
          </w:p>
        </w:tc>
        <w:tc>
          <w:tcPr>
            <w:tcW w:w="708" w:type="dxa"/>
            <w:shd w:val="clear" w:color="auto" w:fill="auto"/>
          </w:tcPr>
          <w:p w14:paraId="48DB3171" w14:textId="77777777" w:rsidR="00A132FB" w:rsidRPr="00034446" w:rsidRDefault="00A132FB" w:rsidP="00560EF4">
            <w:pPr>
              <w:pStyle w:val="TAC"/>
            </w:pPr>
            <w:r w:rsidRPr="00034446">
              <w:t>-</w:t>
            </w:r>
          </w:p>
        </w:tc>
        <w:tc>
          <w:tcPr>
            <w:tcW w:w="2974" w:type="dxa"/>
            <w:shd w:val="clear" w:color="auto" w:fill="auto"/>
          </w:tcPr>
          <w:p w14:paraId="1C04A9E6" w14:textId="77777777" w:rsidR="00A132FB" w:rsidRPr="00034446" w:rsidRDefault="00A132FB" w:rsidP="00560EF4">
            <w:pPr>
              <w:pStyle w:val="TAL"/>
            </w:pPr>
            <w:r w:rsidRPr="00034446">
              <w:t>-</w:t>
            </w:r>
          </w:p>
        </w:tc>
        <w:tc>
          <w:tcPr>
            <w:tcW w:w="567" w:type="dxa"/>
            <w:shd w:val="clear" w:color="auto" w:fill="auto"/>
          </w:tcPr>
          <w:p w14:paraId="79F69AF7" w14:textId="77777777" w:rsidR="00A132FB" w:rsidRPr="00034446" w:rsidRDefault="00A132FB" w:rsidP="00560EF4">
            <w:pPr>
              <w:pStyle w:val="TAC"/>
            </w:pPr>
            <w:r w:rsidRPr="00034446">
              <w:t>-</w:t>
            </w:r>
          </w:p>
        </w:tc>
        <w:tc>
          <w:tcPr>
            <w:tcW w:w="859" w:type="dxa"/>
            <w:shd w:val="clear" w:color="auto" w:fill="auto"/>
          </w:tcPr>
          <w:p w14:paraId="04A401B3" w14:textId="77777777" w:rsidR="00A132FB" w:rsidRPr="00034446" w:rsidRDefault="00A132FB" w:rsidP="00560EF4">
            <w:pPr>
              <w:pStyle w:val="TAC"/>
            </w:pPr>
            <w:r w:rsidRPr="00034446">
              <w:t>-</w:t>
            </w:r>
          </w:p>
        </w:tc>
      </w:tr>
    </w:tbl>
    <w:p w14:paraId="50A2095C" w14:textId="77777777" w:rsidR="00A132FB" w:rsidRPr="00034446" w:rsidRDefault="00A132FB" w:rsidP="00A132FB"/>
    <w:p w14:paraId="734DF11A" w14:textId="77777777" w:rsidR="00A132FB" w:rsidRPr="00034446" w:rsidRDefault="00A132FB" w:rsidP="00A132FB">
      <w:pPr>
        <w:pStyle w:val="H6"/>
      </w:pPr>
      <w:r w:rsidRPr="00034446">
        <w:t>10.10.5.3</w:t>
      </w:r>
      <w:r w:rsidRPr="00034446">
        <w:rPr>
          <w:snapToGrid w:val="0"/>
        </w:rPr>
        <w:t>.3</w:t>
      </w:r>
      <w:r w:rsidRPr="00034446">
        <w:rPr>
          <w:snapToGrid w:val="0"/>
        </w:rPr>
        <w:tab/>
        <w:t>Specific message contents</w:t>
      </w:r>
    </w:p>
    <w:p w14:paraId="102754C1" w14:textId="77777777" w:rsidR="00A132FB" w:rsidRPr="00034446" w:rsidRDefault="00A132FB" w:rsidP="00A132FB">
      <w:pPr>
        <w:pStyle w:val="TH"/>
      </w:pPr>
      <w:r w:rsidRPr="00034446">
        <w:t>Table 10.10.5.3.3-1: Message DEACTIVATE EPS BEARER CONTEXT REQUEST (step 1, Table 10.10.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132FB" w:rsidRPr="00034446" w14:paraId="0C8D14D7" w14:textId="77777777" w:rsidTr="00560EF4">
        <w:tc>
          <w:tcPr>
            <w:tcW w:w="9637" w:type="dxa"/>
            <w:gridSpan w:val="4"/>
            <w:shd w:val="clear" w:color="auto" w:fill="auto"/>
          </w:tcPr>
          <w:p w14:paraId="4FEB2F94" w14:textId="77777777" w:rsidR="00A132FB" w:rsidRPr="00034446" w:rsidRDefault="00A132FB" w:rsidP="00560EF4">
            <w:pPr>
              <w:pStyle w:val="TAL"/>
            </w:pPr>
            <w:r w:rsidRPr="00034446">
              <w:t>Derivation path: 36.508 table 4.7.3-12 and table 4.6.1-8 with condition DRB-REL(2)</w:t>
            </w:r>
          </w:p>
        </w:tc>
      </w:tr>
      <w:tr w:rsidR="00A132FB" w:rsidRPr="00034446" w14:paraId="451F4AB4" w14:textId="77777777" w:rsidTr="00560EF4">
        <w:tc>
          <w:tcPr>
            <w:tcW w:w="4535" w:type="dxa"/>
            <w:tcBorders>
              <w:bottom w:val="single" w:sz="4" w:space="0" w:color="auto"/>
            </w:tcBorders>
            <w:shd w:val="clear" w:color="auto" w:fill="auto"/>
          </w:tcPr>
          <w:p w14:paraId="1B6527F1"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12BA05FF"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0584B905"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4FBA9CD4" w14:textId="77777777" w:rsidR="00A132FB" w:rsidRPr="00034446" w:rsidRDefault="00A132FB" w:rsidP="00560EF4">
            <w:pPr>
              <w:pStyle w:val="TAH"/>
            </w:pPr>
            <w:r w:rsidRPr="00034446">
              <w:t>Condition</w:t>
            </w:r>
          </w:p>
        </w:tc>
      </w:tr>
      <w:tr w:rsidR="00A132FB" w:rsidRPr="00034446" w14:paraId="41604FAE" w14:textId="77777777" w:rsidTr="00560EF4">
        <w:tc>
          <w:tcPr>
            <w:tcW w:w="4535" w:type="dxa"/>
            <w:tcBorders>
              <w:top w:val="single" w:sz="4" w:space="0" w:color="auto"/>
              <w:bottom w:val="single" w:sz="4" w:space="0" w:color="auto"/>
            </w:tcBorders>
            <w:shd w:val="clear" w:color="auto" w:fill="auto"/>
          </w:tcPr>
          <w:p w14:paraId="5C81C57D" w14:textId="77777777" w:rsidR="00A132FB" w:rsidRPr="00034446" w:rsidRDefault="00A132FB" w:rsidP="00560EF4">
            <w:pPr>
              <w:pStyle w:val="TAL"/>
            </w:pPr>
            <w:r w:rsidRPr="00034446">
              <w:t>EPS bearer identity</w:t>
            </w:r>
          </w:p>
        </w:tc>
        <w:tc>
          <w:tcPr>
            <w:tcW w:w="2267" w:type="dxa"/>
            <w:tcBorders>
              <w:top w:val="single" w:sz="4" w:space="0" w:color="auto"/>
              <w:bottom w:val="single" w:sz="4" w:space="0" w:color="auto"/>
            </w:tcBorders>
            <w:shd w:val="clear" w:color="auto" w:fill="auto"/>
          </w:tcPr>
          <w:p w14:paraId="79822E0A" w14:textId="77777777" w:rsidR="00A132FB" w:rsidRPr="00034446" w:rsidRDefault="00A132FB" w:rsidP="00560EF4">
            <w:pPr>
              <w:pStyle w:val="TAL"/>
            </w:pPr>
            <w:r w:rsidRPr="00034446">
              <w:t>7</w:t>
            </w:r>
          </w:p>
        </w:tc>
        <w:tc>
          <w:tcPr>
            <w:tcW w:w="1700" w:type="dxa"/>
            <w:tcBorders>
              <w:top w:val="single" w:sz="4" w:space="0" w:color="auto"/>
              <w:bottom w:val="single" w:sz="4" w:space="0" w:color="auto"/>
            </w:tcBorders>
            <w:shd w:val="clear" w:color="auto" w:fill="auto"/>
          </w:tcPr>
          <w:p w14:paraId="122D297A"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699CD9E7" w14:textId="77777777" w:rsidR="00A132FB" w:rsidRPr="00034446" w:rsidRDefault="00A132FB" w:rsidP="00560EF4">
            <w:pPr>
              <w:pStyle w:val="TAL"/>
            </w:pPr>
          </w:p>
        </w:tc>
      </w:tr>
      <w:tr w:rsidR="00A132FB" w:rsidRPr="00034446" w14:paraId="1151ADF6" w14:textId="77777777" w:rsidTr="00560EF4">
        <w:tc>
          <w:tcPr>
            <w:tcW w:w="4535" w:type="dxa"/>
            <w:tcBorders>
              <w:top w:val="single" w:sz="4" w:space="0" w:color="auto"/>
              <w:bottom w:val="single" w:sz="4" w:space="0" w:color="auto"/>
            </w:tcBorders>
            <w:shd w:val="clear" w:color="auto" w:fill="auto"/>
          </w:tcPr>
          <w:p w14:paraId="26DD9B1B" w14:textId="77777777" w:rsidR="00A132FB" w:rsidRPr="00034446" w:rsidRDefault="00A132FB" w:rsidP="00560EF4">
            <w:pPr>
              <w:pStyle w:val="TAL"/>
            </w:pPr>
            <w:r w:rsidRPr="00034446">
              <w:t>ESM cause</w:t>
            </w:r>
          </w:p>
        </w:tc>
        <w:tc>
          <w:tcPr>
            <w:tcW w:w="2267" w:type="dxa"/>
            <w:tcBorders>
              <w:top w:val="single" w:sz="4" w:space="0" w:color="auto"/>
              <w:bottom w:val="single" w:sz="4" w:space="0" w:color="auto"/>
            </w:tcBorders>
            <w:shd w:val="clear" w:color="auto" w:fill="auto"/>
          </w:tcPr>
          <w:p w14:paraId="1E942CEF" w14:textId="77777777" w:rsidR="00A132FB" w:rsidRPr="00034446" w:rsidRDefault="00A132FB" w:rsidP="00560EF4">
            <w:pPr>
              <w:pStyle w:val="TAL"/>
            </w:pPr>
            <w:r w:rsidRPr="00034446">
              <w:t>00011101</w:t>
            </w:r>
          </w:p>
        </w:tc>
        <w:tc>
          <w:tcPr>
            <w:tcW w:w="1700" w:type="dxa"/>
            <w:tcBorders>
              <w:top w:val="single" w:sz="4" w:space="0" w:color="auto"/>
              <w:bottom w:val="single" w:sz="4" w:space="0" w:color="auto"/>
            </w:tcBorders>
            <w:shd w:val="clear" w:color="auto" w:fill="auto"/>
          </w:tcPr>
          <w:p w14:paraId="358C834C" w14:textId="77777777" w:rsidR="00A132FB" w:rsidRPr="00034446" w:rsidRDefault="00A132FB" w:rsidP="00560EF4">
            <w:pPr>
              <w:pStyle w:val="TAL"/>
            </w:pPr>
            <w:r w:rsidRPr="00034446">
              <w:t>User authentication failed</w:t>
            </w:r>
          </w:p>
        </w:tc>
        <w:tc>
          <w:tcPr>
            <w:tcW w:w="1135" w:type="dxa"/>
            <w:tcBorders>
              <w:top w:val="single" w:sz="4" w:space="0" w:color="auto"/>
              <w:bottom w:val="single" w:sz="4" w:space="0" w:color="auto"/>
            </w:tcBorders>
            <w:shd w:val="clear" w:color="auto" w:fill="auto"/>
          </w:tcPr>
          <w:p w14:paraId="6A95D678" w14:textId="77777777" w:rsidR="00A132FB" w:rsidRPr="00034446" w:rsidRDefault="00A132FB" w:rsidP="00560EF4">
            <w:pPr>
              <w:pStyle w:val="TAL"/>
            </w:pPr>
          </w:p>
        </w:tc>
      </w:tr>
      <w:tr w:rsidR="00A132FB" w:rsidRPr="00034446" w14:paraId="50017BA5" w14:textId="77777777" w:rsidTr="00560EF4">
        <w:tc>
          <w:tcPr>
            <w:tcW w:w="4535" w:type="dxa"/>
            <w:tcBorders>
              <w:top w:val="single" w:sz="4" w:space="0" w:color="auto"/>
              <w:bottom w:val="single" w:sz="4" w:space="0" w:color="auto"/>
            </w:tcBorders>
            <w:shd w:val="clear" w:color="auto" w:fill="auto"/>
          </w:tcPr>
          <w:p w14:paraId="058B6D38" w14:textId="77777777" w:rsidR="00A132FB" w:rsidRPr="00034446" w:rsidRDefault="00A132FB" w:rsidP="00560EF4">
            <w:pPr>
              <w:pStyle w:val="TAL"/>
            </w:pPr>
            <w:r w:rsidRPr="00034446">
              <w:t>Extended protocol configuration options</w:t>
            </w:r>
          </w:p>
        </w:tc>
        <w:tc>
          <w:tcPr>
            <w:tcW w:w="2267" w:type="dxa"/>
            <w:tcBorders>
              <w:top w:val="single" w:sz="4" w:space="0" w:color="auto"/>
              <w:bottom w:val="single" w:sz="4" w:space="0" w:color="auto"/>
            </w:tcBorders>
            <w:shd w:val="clear" w:color="auto" w:fill="auto"/>
          </w:tcPr>
          <w:p w14:paraId="50E9AF52" w14:textId="77777777" w:rsidR="00A132FB" w:rsidRPr="00034446" w:rsidRDefault="00A132FB" w:rsidP="00560EF4">
            <w:pPr>
              <w:pStyle w:val="TAL"/>
            </w:pPr>
          </w:p>
        </w:tc>
        <w:tc>
          <w:tcPr>
            <w:tcW w:w="1700" w:type="dxa"/>
            <w:tcBorders>
              <w:top w:val="single" w:sz="4" w:space="0" w:color="auto"/>
              <w:bottom w:val="single" w:sz="4" w:space="0" w:color="auto"/>
            </w:tcBorders>
            <w:shd w:val="clear" w:color="auto" w:fill="auto"/>
          </w:tcPr>
          <w:p w14:paraId="2FF7BC8C"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4E0925F1" w14:textId="77777777" w:rsidR="00A132FB" w:rsidRPr="00034446" w:rsidRDefault="00A132FB" w:rsidP="00560EF4">
            <w:pPr>
              <w:pStyle w:val="TAL"/>
            </w:pPr>
          </w:p>
        </w:tc>
      </w:tr>
      <w:tr w:rsidR="00A132FB" w:rsidRPr="00034446" w14:paraId="7DF43489" w14:textId="77777777" w:rsidTr="00560EF4">
        <w:tc>
          <w:tcPr>
            <w:tcW w:w="4535" w:type="dxa"/>
            <w:tcBorders>
              <w:top w:val="single" w:sz="4" w:space="0" w:color="auto"/>
              <w:bottom w:val="single" w:sz="4" w:space="0" w:color="auto"/>
            </w:tcBorders>
            <w:shd w:val="clear" w:color="auto" w:fill="auto"/>
          </w:tcPr>
          <w:p w14:paraId="63F154C3" w14:textId="77777777" w:rsidR="00A132FB" w:rsidRPr="00034446" w:rsidRDefault="00A132FB" w:rsidP="00560EF4">
            <w:pPr>
              <w:pStyle w:val="TAL"/>
            </w:pPr>
            <w:r w:rsidRPr="00034446">
              <w:rPr>
                <w:lang w:eastAsia="en-US"/>
              </w:rPr>
              <w:t xml:space="preserve">  Service-level-AA container</w:t>
            </w:r>
          </w:p>
        </w:tc>
        <w:tc>
          <w:tcPr>
            <w:tcW w:w="2267" w:type="dxa"/>
            <w:tcBorders>
              <w:top w:val="single" w:sz="4" w:space="0" w:color="auto"/>
              <w:bottom w:val="single" w:sz="4" w:space="0" w:color="auto"/>
            </w:tcBorders>
            <w:shd w:val="clear" w:color="auto" w:fill="auto"/>
          </w:tcPr>
          <w:p w14:paraId="3C4DA54A" w14:textId="77777777" w:rsidR="00A132FB" w:rsidRPr="00034446" w:rsidRDefault="00A132FB" w:rsidP="00560EF4">
            <w:pPr>
              <w:pStyle w:val="TAL"/>
            </w:pPr>
            <w:r w:rsidRPr="00034446">
              <w:rPr>
                <w:lang w:eastAsia="en-US"/>
              </w:rPr>
              <w:t>‘0041’H</w:t>
            </w:r>
          </w:p>
        </w:tc>
        <w:tc>
          <w:tcPr>
            <w:tcW w:w="1700" w:type="dxa"/>
            <w:tcBorders>
              <w:top w:val="single" w:sz="4" w:space="0" w:color="auto"/>
              <w:bottom w:val="single" w:sz="4" w:space="0" w:color="auto"/>
            </w:tcBorders>
            <w:shd w:val="clear" w:color="auto" w:fill="auto"/>
          </w:tcPr>
          <w:p w14:paraId="09CAE9AB"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4872FA2C" w14:textId="77777777" w:rsidR="00A132FB" w:rsidRPr="00034446" w:rsidRDefault="00A132FB" w:rsidP="00560EF4">
            <w:pPr>
              <w:pStyle w:val="TAL"/>
            </w:pPr>
          </w:p>
        </w:tc>
      </w:tr>
      <w:tr w:rsidR="00A132FB" w:rsidRPr="00034446" w14:paraId="5BD302D6" w14:textId="77777777" w:rsidTr="00560EF4">
        <w:tc>
          <w:tcPr>
            <w:tcW w:w="4535" w:type="dxa"/>
            <w:tcBorders>
              <w:top w:val="single" w:sz="4" w:space="0" w:color="auto"/>
              <w:bottom w:val="single" w:sz="4" w:space="0" w:color="auto"/>
            </w:tcBorders>
            <w:shd w:val="clear" w:color="auto" w:fill="auto"/>
          </w:tcPr>
          <w:p w14:paraId="1C9061B6" w14:textId="77777777" w:rsidR="00A132FB" w:rsidRPr="00034446" w:rsidRDefault="00A132FB" w:rsidP="00560EF4">
            <w:pPr>
              <w:pStyle w:val="TAL"/>
            </w:pPr>
            <w:r w:rsidRPr="00034446">
              <w:t xml:space="preserve">  </w:t>
            </w:r>
            <w:r w:rsidRPr="00034446">
              <w:rPr>
                <w:lang w:eastAsia="en-US"/>
              </w:rPr>
              <w:t>Length of Service-level-AA container contents</w:t>
            </w:r>
          </w:p>
        </w:tc>
        <w:tc>
          <w:tcPr>
            <w:tcW w:w="2267" w:type="dxa"/>
            <w:tcBorders>
              <w:top w:val="single" w:sz="4" w:space="0" w:color="auto"/>
              <w:bottom w:val="single" w:sz="4" w:space="0" w:color="auto"/>
            </w:tcBorders>
            <w:shd w:val="clear" w:color="auto" w:fill="auto"/>
          </w:tcPr>
          <w:p w14:paraId="6A0132FE" w14:textId="77777777" w:rsidR="00A132FB" w:rsidRPr="00034446" w:rsidRDefault="00A132FB" w:rsidP="00560EF4">
            <w:pPr>
              <w:pStyle w:val="TAL"/>
            </w:pPr>
            <w:r w:rsidRPr="00034446">
              <w:rPr>
                <w:lang w:eastAsia="en-US"/>
              </w:rPr>
              <w:t>‘00000000 00000011’B</w:t>
            </w:r>
          </w:p>
        </w:tc>
        <w:tc>
          <w:tcPr>
            <w:tcW w:w="1700" w:type="dxa"/>
            <w:tcBorders>
              <w:top w:val="single" w:sz="4" w:space="0" w:color="auto"/>
              <w:bottom w:val="single" w:sz="4" w:space="0" w:color="auto"/>
            </w:tcBorders>
            <w:shd w:val="clear" w:color="auto" w:fill="auto"/>
          </w:tcPr>
          <w:p w14:paraId="4B0E3D19" w14:textId="77777777" w:rsidR="00A132FB" w:rsidRPr="00034446" w:rsidRDefault="00A132FB" w:rsidP="00560EF4">
            <w:pPr>
              <w:pStyle w:val="TAL"/>
            </w:pPr>
            <w:r w:rsidRPr="00034446">
              <w:t>3 octets</w:t>
            </w:r>
          </w:p>
        </w:tc>
        <w:tc>
          <w:tcPr>
            <w:tcW w:w="1135" w:type="dxa"/>
            <w:tcBorders>
              <w:top w:val="single" w:sz="4" w:space="0" w:color="auto"/>
              <w:bottom w:val="single" w:sz="4" w:space="0" w:color="auto"/>
            </w:tcBorders>
            <w:shd w:val="clear" w:color="auto" w:fill="auto"/>
          </w:tcPr>
          <w:p w14:paraId="7C4AC776" w14:textId="77777777" w:rsidR="00A132FB" w:rsidRPr="00034446" w:rsidRDefault="00A132FB" w:rsidP="00560EF4">
            <w:pPr>
              <w:pStyle w:val="TAL"/>
            </w:pPr>
          </w:p>
        </w:tc>
      </w:tr>
      <w:tr w:rsidR="00A132FB" w:rsidRPr="00034446" w14:paraId="704B43B8" w14:textId="77777777" w:rsidTr="00560EF4">
        <w:tc>
          <w:tcPr>
            <w:tcW w:w="4535" w:type="dxa"/>
            <w:tcBorders>
              <w:top w:val="single" w:sz="4" w:space="0" w:color="auto"/>
              <w:bottom w:val="single" w:sz="4" w:space="0" w:color="auto"/>
            </w:tcBorders>
            <w:shd w:val="clear" w:color="auto" w:fill="auto"/>
          </w:tcPr>
          <w:p w14:paraId="4920A714" w14:textId="77777777" w:rsidR="00A132FB" w:rsidRPr="00034446" w:rsidRDefault="00A132FB" w:rsidP="00560EF4">
            <w:pPr>
              <w:pStyle w:val="TAL"/>
            </w:pPr>
            <w:r w:rsidRPr="00034446">
              <w:rPr>
                <w:lang w:eastAsia="en-US"/>
              </w:rPr>
              <w:t xml:space="preserve">  Service-level-AA container contents</w:t>
            </w:r>
          </w:p>
        </w:tc>
        <w:tc>
          <w:tcPr>
            <w:tcW w:w="2267" w:type="dxa"/>
            <w:tcBorders>
              <w:top w:val="single" w:sz="4" w:space="0" w:color="auto"/>
              <w:bottom w:val="single" w:sz="4" w:space="0" w:color="auto"/>
            </w:tcBorders>
            <w:shd w:val="clear" w:color="auto" w:fill="auto"/>
          </w:tcPr>
          <w:p w14:paraId="04B69438" w14:textId="77777777" w:rsidR="00A132FB" w:rsidRPr="00034446" w:rsidRDefault="00A132FB" w:rsidP="00560EF4">
            <w:pPr>
              <w:pStyle w:val="TAL"/>
            </w:pPr>
          </w:p>
        </w:tc>
        <w:tc>
          <w:tcPr>
            <w:tcW w:w="1700" w:type="dxa"/>
            <w:tcBorders>
              <w:top w:val="single" w:sz="4" w:space="0" w:color="auto"/>
              <w:bottom w:val="single" w:sz="4" w:space="0" w:color="auto"/>
            </w:tcBorders>
            <w:shd w:val="clear" w:color="auto" w:fill="auto"/>
          </w:tcPr>
          <w:p w14:paraId="6B60D5AC"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7CF22390" w14:textId="77777777" w:rsidR="00A132FB" w:rsidRPr="00034446" w:rsidRDefault="00A132FB" w:rsidP="00560EF4">
            <w:pPr>
              <w:pStyle w:val="TAL"/>
            </w:pPr>
          </w:p>
        </w:tc>
      </w:tr>
      <w:tr w:rsidR="00A132FB" w:rsidRPr="00034446" w14:paraId="169FC783" w14:textId="77777777" w:rsidTr="00560EF4">
        <w:tc>
          <w:tcPr>
            <w:tcW w:w="4535" w:type="dxa"/>
            <w:tcBorders>
              <w:top w:val="single" w:sz="4" w:space="0" w:color="auto"/>
              <w:bottom w:val="single" w:sz="4" w:space="0" w:color="auto"/>
            </w:tcBorders>
            <w:shd w:val="clear" w:color="auto" w:fill="auto"/>
          </w:tcPr>
          <w:p w14:paraId="1271E627" w14:textId="77777777" w:rsidR="00A132FB" w:rsidRPr="00034446" w:rsidRDefault="00A132FB" w:rsidP="00560EF4">
            <w:pPr>
              <w:pStyle w:val="TAL"/>
            </w:pPr>
            <w:r w:rsidRPr="00034446">
              <w:rPr>
                <w:rFonts w:eastAsia="Malgun Gothic"/>
              </w:rPr>
              <w:t xml:space="preserve">  </w:t>
            </w:r>
            <w:r w:rsidRPr="00034446">
              <w:t>Service-level-AA parameter</w:t>
            </w:r>
          </w:p>
        </w:tc>
        <w:tc>
          <w:tcPr>
            <w:tcW w:w="2267" w:type="dxa"/>
            <w:tcBorders>
              <w:top w:val="single" w:sz="4" w:space="0" w:color="auto"/>
              <w:bottom w:val="single" w:sz="4" w:space="0" w:color="auto"/>
            </w:tcBorders>
            <w:shd w:val="clear" w:color="auto" w:fill="auto"/>
          </w:tcPr>
          <w:p w14:paraId="369726D5" w14:textId="77777777" w:rsidR="00A132FB" w:rsidRPr="00034446" w:rsidRDefault="00A132FB" w:rsidP="00560EF4">
            <w:pPr>
              <w:pStyle w:val="TAL"/>
            </w:pPr>
          </w:p>
        </w:tc>
        <w:tc>
          <w:tcPr>
            <w:tcW w:w="1700" w:type="dxa"/>
            <w:tcBorders>
              <w:top w:val="single" w:sz="4" w:space="0" w:color="auto"/>
              <w:bottom w:val="single" w:sz="4" w:space="0" w:color="auto"/>
            </w:tcBorders>
            <w:shd w:val="clear" w:color="auto" w:fill="auto"/>
          </w:tcPr>
          <w:p w14:paraId="5FB989DA" w14:textId="77777777" w:rsidR="00A132FB" w:rsidRPr="00034446" w:rsidRDefault="00A132FB" w:rsidP="00560EF4">
            <w:pPr>
              <w:pStyle w:val="TAL"/>
            </w:pPr>
            <w:r w:rsidRPr="00034446">
              <w:t>Service-level-AA response</w:t>
            </w:r>
          </w:p>
        </w:tc>
        <w:tc>
          <w:tcPr>
            <w:tcW w:w="1135" w:type="dxa"/>
            <w:tcBorders>
              <w:top w:val="single" w:sz="4" w:space="0" w:color="auto"/>
              <w:bottom w:val="single" w:sz="4" w:space="0" w:color="auto"/>
            </w:tcBorders>
            <w:shd w:val="clear" w:color="auto" w:fill="auto"/>
          </w:tcPr>
          <w:p w14:paraId="6BEA4D2E" w14:textId="77777777" w:rsidR="00A132FB" w:rsidRPr="00034446" w:rsidRDefault="00A132FB" w:rsidP="00560EF4">
            <w:pPr>
              <w:pStyle w:val="TAL"/>
            </w:pPr>
          </w:p>
        </w:tc>
      </w:tr>
      <w:tr w:rsidR="00A132FB" w:rsidRPr="00034446" w14:paraId="65F2F97B" w14:textId="77777777" w:rsidTr="00560EF4">
        <w:tc>
          <w:tcPr>
            <w:tcW w:w="4535" w:type="dxa"/>
            <w:tcBorders>
              <w:top w:val="single" w:sz="4" w:space="0" w:color="auto"/>
              <w:bottom w:val="single" w:sz="4" w:space="0" w:color="auto"/>
            </w:tcBorders>
            <w:shd w:val="clear" w:color="auto" w:fill="auto"/>
          </w:tcPr>
          <w:p w14:paraId="0AB5B25A" w14:textId="77777777" w:rsidR="00A132FB" w:rsidRPr="00034446" w:rsidRDefault="00A132FB" w:rsidP="00560EF4">
            <w:pPr>
              <w:pStyle w:val="TAL"/>
            </w:pPr>
            <w:r w:rsidRPr="00034446">
              <w:t xml:space="preserve">    Service-level-AA response IEI</w:t>
            </w:r>
          </w:p>
        </w:tc>
        <w:tc>
          <w:tcPr>
            <w:tcW w:w="2267" w:type="dxa"/>
            <w:tcBorders>
              <w:top w:val="single" w:sz="4" w:space="0" w:color="auto"/>
              <w:bottom w:val="single" w:sz="4" w:space="0" w:color="auto"/>
            </w:tcBorders>
            <w:shd w:val="clear" w:color="auto" w:fill="auto"/>
          </w:tcPr>
          <w:p w14:paraId="7787DE4A" w14:textId="77777777" w:rsidR="00A132FB" w:rsidRPr="00034446" w:rsidRDefault="00A132FB" w:rsidP="00560EF4">
            <w:pPr>
              <w:pStyle w:val="TAL"/>
            </w:pPr>
            <w:r w:rsidRPr="00034446">
              <w:t>‘30’H</w:t>
            </w:r>
          </w:p>
        </w:tc>
        <w:tc>
          <w:tcPr>
            <w:tcW w:w="1700" w:type="dxa"/>
            <w:tcBorders>
              <w:top w:val="single" w:sz="4" w:space="0" w:color="auto"/>
              <w:bottom w:val="single" w:sz="4" w:space="0" w:color="auto"/>
            </w:tcBorders>
            <w:shd w:val="clear" w:color="auto" w:fill="auto"/>
          </w:tcPr>
          <w:p w14:paraId="3267B48B"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4F86157B" w14:textId="77777777" w:rsidR="00A132FB" w:rsidRPr="00034446" w:rsidRDefault="00A132FB" w:rsidP="00560EF4">
            <w:pPr>
              <w:pStyle w:val="TAL"/>
            </w:pPr>
          </w:p>
        </w:tc>
      </w:tr>
      <w:tr w:rsidR="00A132FB" w:rsidRPr="00034446" w14:paraId="1EE63922" w14:textId="77777777" w:rsidTr="00560EF4">
        <w:tc>
          <w:tcPr>
            <w:tcW w:w="4535" w:type="dxa"/>
            <w:tcBorders>
              <w:top w:val="single" w:sz="4" w:space="0" w:color="auto"/>
              <w:bottom w:val="single" w:sz="4" w:space="0" w:color="auto"/>
            </w:tcBorders>
            <w:shd w:val="clear" w:color="auto" w:fill="auto"/>
          </w:tcPr>
          <w:p w14:paraId="3559CFCE" w14:textId="77777777" w:rsidR="00A132FB" w:rsidRPr="00034446" w:rsidRDefault="00A132FB" w:rsidP="00560EF4">
            <w:pPr>
              <w:pStyle w:val="TAL"/>
              <w:rPr>
                <w:lang w:eastAsia="en-US"/>
              </w:rPr>
            </w:pPr>
            <w:r w:rsidRPr="00034446">
              <w:t xml:space="preserve">    Service-level-AA response length</w:t>
            </w:r>
          </w:p>
        </w:tc>
        <w:tc>
          <w:tcPr>
            <w:tcW w:w="2267" w:type="dxa"/>
            <w:tcBorders>
              <w:top w:val="single" w:sz="4" w:space="0" w:color="auto"/>
              <w:bottom w:val="single" w:sz="4" w:space="0" w:color="auto"/>
            </w:tcBorders>
            <w:shd w:val="clear" w:color="auto" w:fill="auto"/>
          </w:tcPr>
          <w:p w14:paraId="5185EFCC" w14:textId="77777777" w:rsidR="00A132FB" w:rsidRPr="00034446" w:rsidRDefault="00A132FB" w:rsidP="00560EF4">
            <w:pPr>
              <w:pStyle w:val="TAL"/>
            </w:pPr>
            <w:r w:rsidRPr="00034446">
              <w:t>‘01’H</w:t>
            </w:r>
          </w:p>
        </w:tc>
        <w:tc>
          <w:tcPr>
            <w:tcW w:w="1700" w:type="dxa"/>
            <w:tcBorders>
              <w:top w:val="single" w:sz="4" w:space="0" w:color="auto"/>
              <w:bottom w:val="single" w:sz="4" w:space="0" w:color="auto"/>
            </w:tcBorders>
            <w:shd w:val="clear" w:color="auto" w:fill="auto"/>
          </w:tcPr>
          <w:p w14:paraId="1A4D3669" w14:textId="77777777" w:rsidR="00A132FB" w:rsidRPr="00034446" w:rsidRDefault="00A132FB" w:rsidP="00560EF4">
            <w:pPr>
              <w:pStyle w:val="TAL"/>
              <w:rPr>
                <w:lang w:eastAsia="en-US"/>
              </w:rPr>
            </w:pPr>
            <w:r w:rsidRPr="00034446">
              <w:t>1 octet</w:t>
            </w:r>
          </w:p>
        </w:tc>
        <w:tc>
          <w:tcPr>
            <w:tcW w:w="1135" w:type="dxa"/>
            <w:tcBorders>
              <w:top w:val="single" w:sz="4" w:space="0" w:color="auto"/>
              <w:bottom w:val="single" w:sz="4" w:space="0" w:color="auto"/>
            </w:tcBorders>
            <w:shd w:val="clear" w:color="auto" w:fill="auto"/>
          </w:tcPr>
          <w:p w14:paraId="1F2D10B2" w14:textId="77777777" w:rsidR="00A132FB" w:rsidRPr="00034446" w:rsidRDefault="00A132FB" w:rsidP="00560EF4">
            <w:pPr>
              <w:pStyle w:val="TAL"/>
            </w:pPr>
          </w:p>
        </w:tc>
      </w:tr>
      <w:tr w:rsidR="00A132FB" w:rsidRPr="00034446" w14:paraId="51F01F51" w14:textId="77777777" w:rsidTr="00560EF4">
        <w:tc>
          <w:tcPr>
            <w:tcW w:w="4535" w:type="dxa"/>
            <w:tcBorders>
              <w:top w:val="single" w:sz="4" w:space="0" w:color="auto"/>
              <w:bottom w:val="single" w:sz="4" w:space="0" w:color="auto"/>
            </w:tcBorders>
            <w:shd w:val="clear" w:color="auto" w:fill="auto"/>
          </w:tcPr>
          <w:p w14:paraId="012A973C" w14:textId="77777777" w:rsidR="00A132FB" w:rsidRPr="00034446" w:rsidRDefault="00A132FB" w:rsidP="00560EF4">
            <w:pPr>
              <w:pStyle w:val="TAL"/>
            </w:pPr>
            <w:r w:rsidRPr="00034446">
              <w:t xml:space="preserve">    Service-level-AA response</w:t>
            </w:r>
          </w:p>
        </w:tc>
        <w:tc>
          <w:tcPr>
            <w:tcW w:w="2267" w:type="dxa"/>
            <w:tcBorders>
              <w:top w:val="single" w:sz="4" w:space="0" w:color="auto"/>
              <w:bottom w:val="single" w:sz="4" w:space="0" w:color="auto"/>
            </w:tcBorders>
            <w:shd w:val="clear" w:color="auto" w:fill="auto"/>
          </w:tcPr>
          <w:p w14:paraId="59F89005" w14:textId="77777777" w:rsidR="00A132FB" w:rsidRPr="00034446" w:rsidRDefault="00A132FB" w:rsidP="00560EF4">
            <w:pPr>
              <w:pStyle w:val="TAL"/>
            </w:pPr>
            <w:r w:rsidRPr="00034446">
              <w:t>‘00000010’B</w:t>
            </w:r>
          </w:p>
        </w:tc>
        <w:tc>
          <w:tcPr>
            <w:tcW w:w="1700" w:type="dxa"/>
            <w:tcBorders>
              <w:top w:val="single" w:sz="4" w:space="0" w:color="auto"/>
              <w:bottom w:val="single" w:sz="4" w:space="0" w:color="auto"/>
            </w:tcBorders>
            <w:shd w:val="clear" w:color="auto" w:fill="auto"/>
          </w:tcPr>
          <w:p w14:paraId="2FB9E4A3" w14:textId="77777777" w:rsidR="00A132FB" w:rsidRPr="00034446" w:rsidRDefault="00A132FB" w:rsidP="00560EF4">
            <w:pPr>
              <w:pStyle w:val="TAL"/>
            </w:pPr>
            <w:r w:rsidRPr="00034446">
              <w:t>Service level authentication and authorization was not successful</w:t>
            </w:r>
            <w:r w:rsidRPr="00034446">
              <w:rPr>
                <w:lang w:eastAsia="zh-CN"/>
              </w:rPr>
              <w:t xml:space="preserve"> or s</w:t>
            </w:r>
            <w:r w:rsidRPr="00034446">
              <w:t xml:space="preserve">ervice level authorization </w:t>
            </w:r>
            <w:r w:rsidRPr="00034446">
              <w:rPr>
                <w:lang w:eastAsia="zh-CN"/>
              </w:rPr>
              <w:t>is revoked.</w:t>
            </w:r>
          </w:p>
        </w:tc>
        <w:tc>
          <w:tcPr>
            <w:tcW w:w="1135" w:type="dxa"/>
            <w:tcBorders>
              <w:top w:val="single" w:sz="4" w:space="0" w:color="auto"/>
              <w:bottom w:val="single" w:sz="4" w:space="0" w:color="auto"/>
            </w:tcBorders>
            <w:shd w:val="clear" w:color="auto" w:fill="auto"/>
          </w:tcPr>
          <w:p w14:paraId="098517D6" w14:textId="77777777" w:rsidR="00A132FB" w:rsidRPr="00034446" w:rsidRDefault="00A132FB" w:rsidP="00560EF4">
            <w:pPr>
              <w:pStyle w:val="TAL"/>
            </w:pPr>
          </w:p>
        </w:tc>
      </w:tr>
    </w:tbl>
    <w:p w14:paraId="03EE5792" w14:textId="77777777" w:rsidR="00A132FB" w:rsidRPr="00034446" w:rsidRDefault="00A132FB" w:rsidP="00A132FB"/>
    <w:p w14:paraId="69A23A27" w14:textId="77777777" w:rsidR="00A132FB" w:rsidRPr="00034446" w:rsidRDefault="00A132FB" w:rsidP="00A132FB">
      <w:pPr>
        <w:pStyle w:val="TH"/>
      </w:pPr>
      <w:r w:rsidRPr="00034446">
        <w:t>Table 10.10.5.3.3-2: Message DEACTIVATE EPS BEARER CONTEXT ACCEPT (step 2, Table 10.10.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132FB" w:rsidRPr="00034446" w14:paraId="35CB0BFD" w14:textId="77777777" w:rsidTr="00560EF4">
        <w:tc>
          <w:tcPr>
            <w:tcW w:w="9637" w:type="dxa"/>
            <w:gridSpan w:val="4"/>
            <w:shd w:val="clear" w:color="auto" w:fill="auto"/>
          </w:tcPr>
          <w:p w14:paraId="0F9DDA44" w14:textId="77777777" w:rsidR="00A132FB" w:rsidRPr="00034446" w:rsidRDefault="00A132FB" w:rsidP="00560EF4">
            <w:pPr>
              <w:pStyle w:val="TAL"/>
            </w:pPr>
            <w:r w:rsidRPr="00034446">
              <w:t>Derivation path: 36.508 table 4.7.3-11</w:t>
            </w:r>
          </w:p>
        </w:tc>
      </w:tr>
      <w:tr w:rsidR="00A132FB" w:rsidRPr="00034446" w14:paraId="1999BA51" w14:textId="77777777" w:rsidTr="00560EF4">
        <w:tc>
          <w:tcPr>
            <w:tcW w:w="4535" w:type="dxa"/>
            <w:tcBorders>
              <w:bottom w:val="single" w:sz="4" w:space="0" w:color="auto"/>
            </w:tcBorders>
            <w:shd w:val="clear" w:color="auto" w:fill="auto"/>
          </w:tcPr>
          <w:p w14:paraId="4997C5F9" w14:textId="77777777" w:rsidR="00A132FB" w:rsidRPr="00034446" w:rsidRDefault="00A132FB" w:rsidP="00560EF4">
            <w:pPr>
              <w:pStyle w:val="TAH"/>
            </w:pPr>
            <w:r w:rsidRPr="00034446">
              <w:t>Information Element</w:t>
            </w:r>
          </w:p>
        </w:tc>
        <w:tc>
          <w:tcPr>
            <w:tcW w:w="2267" w:type="dxa"/>
            <w:tcBorders>
              <w:bottom w:val="single" w:sz="4" w:space="0" w:color="auto"/>
            </w:tcBorders>
            <w:shd w:val="clear" w:color="auto" w:fill="auto"/>
          </w:tcPr>
          <w:p w14:paraId="5E92ABDC" w14:textId="77777777" w:rsidR="00A132FB" w:rsidRPr="00034446" w:rsidRDefault="00A132FB" w:rsidP="00560EF4">
            <w:pPr>
              <w:pStyle w:val="TAH"/>
            </w:pPr>
            <w:r w:rsidRPr="00034446">
              <w:t>Value/Remark</w:t>
            </w:r>
          </w:p>
        </w:tc>
        <w:tc>
          <w:tcPr>
            <w:tcW w:w="1700" w:type="dxa"/>
            <w:tcBorders>
              <w:bottom w:val="single" w:sz="4" w:space="0" w:color="auto"/>
            </w:tcBorders>
            <w:shd w:val="clear" w:color="auto" w:fill="auto"/>
          </w:tcPr>
          <w:p w14:paraId="3BD7FEEC" w14:textId="77777777" w:rsidR="00A132FB" w:rsidRPr="00034446" w:rsidRDefault="00A132FB" w:rsidP="00560EF4">
            <w:pPr>
              <w:pStyle w:val="TAH"/>
            </w:pPr>
            <w:r w:rsidRPr="00034446">
              <w:t>Comment</w:t>
            </w:r>
          </w:p>
        </w:tc>
        <w:tc>
          <w:tcPr>
            <w:tcW w:w="1135" w:type="dxa"/>
            <w:tcBorders>
              <w:bottom w:val="single" w:sz="4" w:space="0" w:color="auto"/>
            </w:tcBorders>
            <w:shd w:val="clear" w:color="auto" w:fill="auto"/>
          </w:tcPr>
          <w:p w14:paraId="685B8211" w14:textId="77777777" w:rsidR="00A132FB" w:rsidRPr="00034446" w:rsidRDefault="00A132FB" w:rsidP="00560EF4">
            <w:pPr>
              <w:pStyle w:val="TAH"/>
            </w:pPr>
            <w:r w:rsidRPr="00034446">
              <w:t>Condition</w:t>
            </w:r>
          </w:p>
        </w:tc>
      </w:tr>
      <w:tr w:rsidR="00A132FB" w:rsidRPr="00034446" w14:paraId="6D05C504" w14:textId="77777777" w:rsidTr="00560EF4">
        <w:tc>
          <w:tcPr>
            <w:tcW w:w="4535" w:type="dxa"/>
            <w:tcBorders>
              <w:top w:val="single" w:sz="4" w:space="0" w:color="auto"/>
              <w:bottom w:val="single" w:sz="4" w:space="0" w:color="auto"/>
            </w:tcBorders>
            <w:shd w:val="clear" w:color="auto" w:fill="auto"/>
          </w:tcPr>
          <w:p w14:paraId="398D7DBB" w14:textId="77777777" w:rsidR="00A132FB" w:rsidRPr="00034446" w:rsidRDefault="00A132FB" w:rsidP="00560EF4">
            <w:pPr>
              <w:pStyle w:val="TAL"/>
            </w:pPr>
            <w:r w:rsidRPr="00034446">
              <w:t>EPS bearer identity</w:t>
            </w:r>
          </w:p>
        </w:tc>
        <w:tc>
          <w:tcPr>
            <w:tcW w:w="2267" w:type="dxa"/>
            <w:tcBorders>
              <w:top w:val="single" w:sz="4" w:space="0" w:color="auto"/>
              <w:bottom w:val="single" w:sz="4" w:space="0" w:color="auto"/>
            </w:tcBorders>
            <w:shd w:val="clear" w:color="auto" w:fill="auto"/>
          </w:tcPr>
          <w:p w14:paraId="041D53A4" w14:textId="77777777" w:rsidR="00A132FB" w:rsidRPr="00034446" w:rsidRDefault="00A132FB" w:rsidP="00560EF4">
            <w:pPr>
              <w:pStyle w:val="TAL"/>
            </w:pPr>
            <w:r w:rsidRPr="00034446">
              <w:t>7</w:t>
            </w:r>
          </w:p>
        </w:tc>
        <w:tc>
          <w:tcPr>
            <w:tcW w:w="1700" w:type="dxa"/>
            <w:tcBorders>
              <w:top w:val="single" w:sz="4" w:space="0" w:color="auto"/>
              <w:bottom w:val="single" w:sz="4" w:space="0" w:color="auto"/>
            </w:tcBorders>
            <w:shd w:val="clear" w:color="auto" w:fill="auto"/>
          </w:tcPr>
          <w:p w14:paraId="741E72D9" w14:textId="77777777" w:rsidR="00A132FB" w:rsidRPr="00034446" w:rsidRDefault="00A132FB" w:rsidP="00560EF4">
            <w:pPr>
              <w:pStyle w:val="TAL"/>
            </w:pPr>
          </w:p>
        </w:tc>
        <w:tc>
          <w:tcPr>
            <w:tcW w:w="1135" w:type="dxa"/>
            <w:tcBorders>
              <w:top w:val="single" w:sz="4" w:space="0" w:color="auto"/>
              <w:bottom w:val="single" w:sz="4" w:space="0" w:color="auto"/>
            </w:tcBorders>
            <w:shd w:val="clear" w:color="auto" w:fill="auto"/>
          </w:tcPr>
          <w:p w14:paraId="4F28D87B" w14:textId="77777777" w:rsidR="00A132FB" w:rsidRPr="00034446" w:rsidRDefault="00A132FB" w:rsidP="00560EF4">
            <w:pPr>
              <w:pStyle w:val="TAL"/>
            </w:pPr>
          </w:p>
        </w:tc>
      </w:tr>
    </w:tbl>
    <w:p w14:paraId="75317A11" w14:textId="77777777" w:rsidR="00097449" w:rsidRPr="00034446" w:rsidRDefault="00097449" w:rsidP="00097449"/>
    <w:p w14:paraId="0624E533" w14:textId="77777777" w:rsidR="00097449" w:rsidRPr="00034446" w:rsidRDefault="00097449" w:rsidP="00097449">
      <w:pPr>
        <w:pStyle w:val="Heading3"/>
      </w:pPr>
      <w:r w:rsidRPr="00034446">
        <w:t>10.10.6</w:t>
      </w:r>
      <w:r w:rsidRPr="00034446">
        <w:tab/>
      </w:r>
      <w:r w:rsidRPr="00034446">
        <w:rPr>
          <w:rFonts w:cs="Arial"/>
        </w:rPr>
        <w:t>UAS / UE requested PDN connection establishment / Revocation of C2 Communication</w:t>
      </w:r>
    </w:p>
    <w:p w14:paraId="5079954A" w14:textId="77777777" w:rsidR="00097449" w:rsidRPr="00034446" w:rsidRDefault="00097449" w:rsidP="00097449">
      <w:pPr>
        <w:pStyle w:val="H6"/>
      </w:pPr>
      <w:r w:rsidRPr="00034446">
        <w:t>10.10.6.1</w:t>
      </w:r>
      <w:r w:rsidRPr="00034446">
        <w:tab/>
        <w:t>Test Purpose (TP)</w:t>
      </w:r>
    </w:p>
    <w:p w14:paraId="636127D3" w14:textId="77777777" w:rsidR="00097449" w:rsidRPr="00034446" w:rsidRDefault="00097449" w:rsidP="00097449">
      <w:pPr>
        <w:pStyle w:val="H6"/>
      </w:pPr>
      <w:r w:rsidRPr="00034446">
        <w:t>(1)</w:t>
      </w:r>
    </w:p>
    <w:p w14:paraId="2141B1BB" w14:textId="77777777" w:rsidR="00097449" w:rsidRPr="00034446" w:rsidRDefault="00097449" w:rsidP="00097449">
      <w:pPr>
        <w:pStyle w:val="PL"/>
        <w:rPr>
          <w:noProof w:val="0"/>
        </w:rPr>
      </w:pPr>
      <w:r w:rsidRPr="00034446">
        <w:rPr>
          <w:b/>
          <w:bCs/>
          <w:noProof w:val="0"/>
        </w:rPr>
        <w:t>with</w:t>
      </w:r>
      <w:r w:rsidRPr="00034446">
        <w:rPr>
          <w:noProof w:val="0"/>
        </w:rPr>
        <w:t xml:space="preserve"> { UE having performed successful authorization for C2 communication }</w:t>
      </w:r>
    </w:p>
    <w:p w14:paraId="704C11DF" w14:textId="77777777" w:rsidR="00097449" w:rsidRPr="00034446" w:rsidRDefault="00097449" w:rsidP="00097449">
      <w:pPr>
        <w:pStyle w:val="PL"/>
        <w:rPr>
          <w:noProof w:val="0"/>
        </w:rPr>
      </w:pPr>
      <w:r w:rsidRPr="00034446">
        <w:rPr>
          <w:b/>
          <w:bCs/>
          <w:noProof w:val="0"/>
        </w:rPr>
        <w:t>ensure that</w:t>
      </w:r>
      <w:r w:rsidRPr="00034446">
        <w:rPr>
          <w:noProof w:val="0"/>
        </w:rPr>
        <w:t xml:space="preserve"> {</w:t>
      </w:r>
    </w:p>
    <w:p w14:paraId="31568808" w14:textId="77777777" w:rsidR="00097449" w:rsidRPr="00034446" w:rsidRDefault="00097449" w:rsidP="00097449">
      <w:pPr>
        <w:pStyle w:val="PL"/>
        <w:rPr>
          <w:noProof w:val="0"/>
        </w:rPr>
      </w:pPr>
      <w:r w:rsidRPr="00034446">
        <w:rPr>
          <w:noProof w:val="0"/>
        </w:rPr>
        <w:lastRenderedPageBreak/>
        <w:t xml:space="preserve">  </w:t>
      </w:r>
      <w:r w:rsidRPr="00034446">
        <w:rPr>
          <w:b/>
          <w:bCs/>
          <w:noProof w:val="0"/>
        </w:rPr>
        <w:t>when</w:t>
      </w:r>
      <w:r w:rsidRPr="00034446">
        <w:rPr>
          <w:noProof w:val="0"/>
        </w:rPr>
        <w:t xml:space="preserve"> { </w:t>
      </w:r>
      <w:r w:rsidRPr="00034446">
        <w:rPr>
          <w:rFonts w:ascii="Courier" w:hAnsi="Courier"/>
          <w:noProof w:val="0"/>
          <w:color w:val="000000"/>
          <w:szCs w:val="16"/>
        </w:rPr>
        <w:t xml:space="preserve">UE receives Deactivate EPS BEARER CONTEXT REQUEST message with service-level-AA container including service-level-AA response parameter with the C2AR field set to "C2 authorization was not successful or C2 authorization is revoked" </w:t>
      </w:r>
      <w:r w:rsidRPr="00034446">
        <w:rPr>
          <w:noProof w:val="0"/>
        </w:rPr>
        <w:t>}</w:t>
      </w:r>
    </w:p>
    <w:p w14:paraId="5FAD63A9" w14:textId="77777777" w:rsidR="00097449" w:rsidRPr="00034446" w:rsidRDefault="00097449" w:rsidP="00097449">
      <w:pPr>
        <w:pStyle w:val="PL"/>
        <w:rPr>
          <w:noProof w:val="0"/>
        </w:rPr>
      </w:pPr>
      <w:r w:rsidRPr="00034446">
        <w:rPr>
          <w:noProof w:val="0"/>
        </w:rPr>
        <w:t xml:space="preserve">    </w:t>
      </w:r>
      <w:r w:rsidRPr="00034446">
        <w:rPr>
          <w:b/>
          <w:bCs/>
          <w:noProof w:val="0"/>
        </w:rPr>
        <w:t>then</w:t>
      </w:r>
      <w:r w:rsidRPr="00034446">
        <w:rPr>
          <w:noProof w:val="0"/>
        </w:rPr>
        <w:t xml:space="preserve"> { the UE transmits DEACTIVATE EPS BEARER CONTEXT ACCEPT message }</w:t>
      </w:r>
    </w:p>
    <w:p w14:paraId="19D5328C" w14:textId="77777777" w:rsidR="00097449" w:rsidRPr="00034446" w:rsidRDefault="00097449" w:rsidP="00097449">
      <w:pPr>
        <w:pStyle w:val="PL"/>
        <w:rPr>
          <w:noProof w:val="0"/>
        </w:rPr>
      </w:pPr>
      <w:r w:rsidRPr="00034446">
        <w:rPr>
          <w:noProof w:val="0"/>
        </w:rPr>
        <w:t xml:space="preserve">            }</w:t>
      </w:r>
    </w:p>
    <w:p w14:paraId="2300EAC5" w14:textId="77777777" w:rsidR="00097449" w:rsidRPr="00034446" w:rsidRDefault="00097449" w:rsidP="00097449">
      <w:pPr>
        <w:pStyle w:val="PL"/>
        <w:rPr>
          <w:noProof w:val="0"/>
        </w:rPr>
      </w:pPr>
    </w:p>
    <w:p w14:paraId="753B4D19" w14:textId="77777777" w:rsidR="00097449" w:rsidRPr="00034446" w:rsidRDefault="00097449" w:rsidP="00097449">
      <w:pPr>
        <w:pStyle w:val="H6"/>
      </w:pPr>
      <w:r w:rsidRPr="00034446">
        <w:t>10.10.6.2</w:t>
      </w:r>
      <w:r w:rsidRPr="00034446">
        <w:tab/>
        <w:t>Conformance requirements</w:t>
      </w:r>
    </w:p>
    <w:p w14:paraId="7F09A77F" w14:textId="77777777" w:rsidR="00097449" w:rsidRPr="00034446" w:rsidRDefault="00097449" w:rsidP="00097449">
      <w:r w:rsidRPr="00034446">
        <w:t>References: The conformance requirements covered in the present TC are specified in: TS 24.301, clauses 6.3.13.3, 6.4.4.1, 6.4.4.2, and 6.4.4.3 Unless otherwise stated these are Rel-17 requirements.</w:t>
      </w:r>
    </w:p>
    <w:p w14:paraId="306BB73D" w14:textId="77777777" w:rsidR="00097449" w:rsidRPr="00034446" w:rsidRDefault="00097449" w:rsidP="00097449">
      <w:r w:rsidRPr="00034446">
        <w:t>[TS 24.301, clause 6.3.13.3]</w:t>
      </w:r>
    </w:p>
    <w:p w14:paraId="2F615BA1" w14:textId="77777777" w:rsidR="00097449" w:rsidRPr="00034446" w:rsidRDefault="00097449" w:rsidP="00097449">
      <w:pPr>
        <w:rPr>
          <w:lang w:eastAsia="ko-KR"/>
        </w:rPr>
      </w:pPr>
      <w:r w:rsidRPr="00034446">
        <w:rPr>
          <w:lang w:eastAsia="ko-KR"/>
        </w:rPr>
        <w:t xml:space="preserve">The network supports C2 communication authorization for pairing of UAV and UAV-C. The pairing of UAV and UAV-C needs to be authorized by USS successfully before the user plane connectivity for C2 communication is enabled. The UE supporting UAS services may provide the network with an identification information of UAV-C to pair with, if available, </w:t>
      </w:r>
      <w:r w:rsidRPr="00034446">
        <w:t>via the protocol configuration options</w:t>
      </w:r>
      <w:r w:rsidRPr="00034446">
        <w:rPr>
          <w:lang w:eastAsia="ko-KR"/>
        </w:rPr>
        <w:t xml:space="preserve"> as follows:</w:t>
      </w:r>
    </w:p>
    <w:p w14:paraId="4504F95E" w14:textId="77777777" w:rsidR="00097449" w:rsidRPr="00034446" w:rsidRDefault="00097449" w:rsidP="00097449">
      <w:pPr>
        <w:pStyle w:val="B1"/>
      </w:pPr>
      <w:r w:rsidRPr="00034446">
        <w:rPr>
          <w:lang w:eastAsia="ko-KR"/>
        </w:rPr>
        <w:t>-</w:t>
      </w:r>
      <w:r w:rsidRPr="00034446">
        <w:rPr>
          <w:lang w:eastAsia="ko-KR"/>
        </w:rPr>
        <w:tab/>
      </w:r>
      <w:r w:rsidRPr="00034446">
        <w:t>If the UE uses a common PDN connectivity for both USS communication and C2 communication with a UAV-C, the C2 comm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6ADF68BB" w14:textId="77777777" w:rsidR="00097449" w:rsidRPr="00034446" w:rsidRDefault="00097449" w:rsidP="00097449">
      <w:pPr>
        <w:pStyle w:val="NO"/>
      </w:pPr>
      <w:r w:rsidRPr="00034446">
        <w:t>NOTE:</w:t>
      </w:r>
      <w:r w:rsidRPr="00034446">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7C1C91E" w14:textId="77777777" w:rsidR="00097449" w:rsidRPr="00034446" w:rsidRDefault="00097449" w:rsidP="00097449">
      <w:pPr>
        <w:pStyle w:val="B1"/>
      </w:pPr>
      <w:r w:rsidRPr="00034446">
        <w:t>-</w:t>
      </w:r>
      <w:r w:rsidRPr="00034446">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004D4F0E" w14:textId="77777777" w:rsidR="00097449" w:rsidRPr="00034446" w:rsidRDefault="00097449" w:rsidP="00097449">
      <w:r w:rsidRPr="00034446">
        <w:rPr>
          <w:lang w:eastAsia="ko-KR"/>
        </w:rPr>
        <w:t xml:space="preserve">The authorization of UAV flight can also be performed during the C2 communication authorization procedure. The UE supporting UAS services provides flight authorization information to the network </w:t>
      </w:r>
      <w:r w:rsidRPr="00034446">
        <w:t>via the protocol configuration options</w:t>
      </w:r>
      <w:r w:rsidRPr="00034446">
        <w:rPr>
          <w:lang w:eastAsia="ko-KR"/>
        </w:rPr>
        <w:t xml:space="preserve"> if the flight authorization information is already available in the UE.</w:t>
      </w:r>
    </w:p>
    <w:p w14:paraId="30DE86AE" w14:textId="77777777" w:rsidR="00097449" w:rsidRPr="00034446" w:rsidRDefault="00097449" w:rsidP="00097449">
      <w:r w:rsidRPr="00034446">
        <w:t>[TS 24.301, clause 6.4.4.1]</w:t>
      </w:r>
    </w:p>
    <w:p w14:paraId="63E19CB3" w14:textId="77777777" w:rsidR="00097449" w:rsidRPr="00034446" w:rsidRDefault="00097449" w:rsidP="00097449">
      <w:pPr>
        <w:rPr>
          <w:lang w:eastAsia="zh-CN"/>
        </w:rPr>
      </w:pPr>
      <w:r w:rsidRPr="00034446">
        <w:rPr>
          <w:lang w:eastAsia="zh-CN"/>
        </w:rPr>
        <w:t xml:space="preserve">The purpose of the EPS bearer </w:t>
      </w:r>
      <w:r w:rsidRPr="00034446">
        <w:t xml:space="preserve">context </w:t>
      </w:r>
      <w:r w:rsidRPr="00034446">
        <w:rPr>
          <w:lang w:eastAsia="zh-CN"/>
        </w:rPr>
        <w:t>deactivation procedure is to deactivate an EPS bearer</w:t>
      </w:r>
      <w:r w:rsidRPr="00034446">
        <w:t xml:space="preserve"> context</w:t>
      </w:r>
      <w:r w:rsidRPr="00034446">
        <w:rPr>
          <w:lang w:eastAsia="ko-KR"/>
        </w:rPr>
        <w:t xml:space="preserve"> or disconnect from a PDN by deactivating all EPS bearer contexts to the PDN</w:t>
      </w:r>
      <w:r w:rsidRPr="00034446">
        <w:rPr>
          <w:lang w:eastAsia="zh-CN"/>
        </w:rPr>
        <w:t xml:space="preserve">. The EPS bearer </w:t>
      </w:r>
      <w:r w:rsidRPr="00034446">
        <w:t xml:space="preserve">context </w:t>
      </w:r>
      <w:r w:rsidRPr="00034446">
        <w:rPr>
          <w:lang w:eastAsia="zh-CN"/>
        </w:rPr>
        <w:t>deactivation procedure is initiated by the network</w:t>
      </w:r>
      <w:r w:rsidRPr="00034446">
        <w:rPr>
          <w:lang w:eastAsia="ko-KR"/>
        </w:rPr>
        <w:t>,</w:t>
      </w:r>
      <w:r w:rsidRPr="00034446">
        <w:t xml:space="preserve"> </w:t>
      </w:r>
      <w:r w:rsidRPr="00034446">
        <w:rPr>
          <w:lang w:eastAsia="ko-KR"/>
        </w:rPr>
        <w:t>and it</w:t>
      </w:r>
      <w:r w:rsidRPr="00034446">
        <w:t xml:space="preserve"> may be </w:t>
      </w:r>
      <w:r w:rsidRPr="00034446">
        <w:rPr>
          <w:lang w:eastAsia="ko-KR"/>
        </w:rPr>
        <w:t>triggered</w:t>
      </w:r>
      <w:r w:rsidRPr="00034446">
        <w:t xml:space="preserve"> by the UE by means of the UE requested bearer resource modification procedure </w:t>
      </w:r>
      <w:r w:rsidRPr="00034446">
        <w:rPr>
          <w:lang w:eastAsia="ko-KR"/>
        </w:rPr>
        <w:t xml:space="preserve">or </w:t>
      </w:r>
      <w:r w:rsidRPr="00034446">
        <w:t>UE requested PDN disconnect procedure</w:t>
      </w:r>
      <w:r w:rsidRPr="00034446">
        <w:rPr>
          <w:lang w:eastAsia="zh-CN"/>
        </w:rPr>
        <w:t>.</w:t>
      </w:r>
    </w:p>
    <w:p w14:paraId="61455EEF" w14:textId="77777777" w:rsidR="00097449" w:rsidRPr="00034446" w:rsidRDefault="00097449" w:rsidP="00097449">
      <w:r w:rsidRPr="00034446">
        <w:t>[TS 24.301, clause 6.4.4.2]</w:t>
      </w:r>
    </w:p>
    <w:p w14:paraId="3D57E3D8" w14:textId="77777777" w:rsidR="00097449" w:rsidRPr="00034446" w:rsidRDefault="00097449" w:rsidP="00097449">
      <w:r w:rsidRPr="00034446">
        <w:rPr>
          <w:lang w:eastAsia="zh-CN"/>
        </w:rPr>
        <w:t xml:space="preserve">If a NAS signalling connection exists when the MME initiates the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w:t>
      </w:r>
      <w:r w:rsidRPr="00034446" w:rsidDel="0049042E">
        <w:rPr>
          <w:lang w:eastAsia="zh-CN"/>
        </w:rPr>
        <w:t xml:space="preserve"> </w:t>
      </w:r>
      <w:r w:rsidRPr="00034446">
        <w:rPr>
          <w:lang w:eastAsia="ko-KR"/>
        </w:rPr>
        <w:t>t</w:t>
      </w:r>
      <w:r w:rsidRPr="00034446">
        <w:t xml:space="preserve">he MME shall initiate the EPS bearer context </w:t>
      </w:r>
      <w:r w:rsidRPr="00034446">
        <w:rPr>
          <w:lang w:eastAsia="ko-KR"/>
        </w:rPr>
        <w:t>deactivation</w:t>
      </w:r>
      <w:r w:rsidRPr="00034446">
        <w:t xml:space="preserve"> procedure by sending a DEACTIVATE EPS BEARER CONTEXT REQUEST message to the UE</w:t>
      </w:r>
      <w:r w:rsidRPr="00034446">
        <w:rPr>
          <w:lang w:eastAsia="ko-KR"/>
        </w:rPr>
        <w:t>, start the timer T3495,</w:t>
      </w:r>
      <w:r w:rsidRPr="00034446">
        <w:rPr>
          <w:lang w:eastAsia="zh-CN"/>
        </w:rPr>
        <w:t xml:space="preserve"> and enter the state </w:t>
      </w:r>
      <w:r w:rsidRPr="00034446">
        <w:t xml:space="preserve">BEARER CONTEXT </w:t>
      </w:r>
      <w:r w:rsidRPr="00034446">
        <w:rPr>
          <w:lang w:eastAsia="ko-KR"/>
        </w:rPr>
        <w:t>INACTIVE</w:t>
      </w:r>
      <w:r w:rsidRPr="00034446">
        <w:rPr>
          <w:lang w:eastAsia="zh-CN"/>
        </w:rPr>
        <w:t xml:space="preserve"> PENDING (see example in figure 6.4.4.2.1)</w:t>
      </w:r>
      <w:r w:rsidRPr="00034446">
        <w:t>. The DEACTIVATE EPS BEARER CONTEXT REQUEST message contains an ESM cause typically indicating one of the following:</w:t>
      </w:r>
    </w:p>
    <w:p w14:paraId="6FCCBA52" w14:textId="77777777" w:rsidR="00097449" w:rsidRPr="00034446" w:rsidRDefault="00097449" w:rsidP="00097449">
      <w:pPr>
        <w:pStyle w:val="B1"/>
      </w:pPr>
      <w:r w:rsidRPr="00034446">
        <w:t>#8:</w:t>
      </w:r>
      <w:r w:rsidRPr="00034446">
        <w:tab/>
        <w:t>operator determined barring;</w:t>
      </w:r>
    </w:p>
    <w:p w14:paraId="1C14C85D" w14:textId="77777777" w:rsidR="00097449" w:rsidRPr="00034446" w:rsidRDefault="00097449" w:rsidP="00097449">
      <w:pPr>
        <w:pStyle w:val="B1"/>
      </w:pPr>
      <w:r w:rsidRPr="00034446">
        <w:t>#26:</w:t>
      </w:r>
      <w:r w:rsidRPr="00034446">
        <w:tab/>
        <w:t>insufficient resources;</w:t>
      </w:r>
    </w:p>
    <w:p w14:paraId="645752E7" w14:textId="77777777" w:rsidR="00097449" w:rsidRPr="00034446" w:rsidRDefault="00097449" w:rsidP="00097449">
      <w:pPr>
        <w:pStyle w:val="B1"/>
      </w:pPr>
      <w:r w:rsidRPr="00034446">
        <w:t>#29:</w:t>
      </w:r>
      <w:r w:rsidRPr="00034446">
        <w:tab/>
        <w:t>user authentication or authorization failed;</w:t>
      </w:r>
    </w:p>
    <w:p w14:paraId="05144DD3" w14:textId="77777777" w:rsidR="00097449" w:rsidRPr="00034446" w:rsidRDefault="00097449" w:rsidP="00097449">
      <w:pPr>
        <w:pStyle w:val="B1"/>
      </w:pPr>
      <w:r w:rsidRPr="00034446">
        <w:t>#36:</w:t>
      </w:r>
      <w:r w:rsidRPr="00034446">
        <w:tab/>
        <w:t>regular deactivation;</w:t>
      </w:r>
    </w:p>
    <w:p w14:paraId="76FA4C53" w14:textId="77777777" w:rsidR="00097449" w:rsidRPr="00034446" w:rsidRDefault="00097449" w:rsidP="00097449">
      <w:pPr>
        <w:pStyle w:val="B1"/>
      </w:pPr>
      <w:r w:rsidRPr="00034446">
        <w:t>#38:</w:t>
      </w:r>
      <w:r w:rsidRPr="00034446">
        <w:tab/>
        <w:t>network failure;</w:t>
      </w:r>
    </w:p>
    <w:p w14:paraId="7B4F0096" w14:textId="77777777" w:rsidR="00097449" w:rsidRPr="00034446" w:rsidRDefault="00097449" w:rsidP="00097449">
      <w:pPr>
        <w:pStyle w:val="B1"/>
      </w:pPr>
      <w:r w:rsidRPr="00034446">
        <w:t>#39:</w:t>
      </w:r>
      <w:r w:rsidRPr="00034446">
        <w:tab/>
        <w:t>reactivation requested;</w:t>
      </w:r>
    </w:p>
    <w:p w14:paraId="20D68530" w14:textId="77777777" w:rsidR="00097449" w:rsidRPr="00034446" w:rsidRDefault="00097449" w:rsidP="00097449">
      <w:pPr>
        <w:pStyle w:val="B1"/>
        <w:rPr>
          <w:lang w:eastAsia="zh-CN"/>
        </w:rPr>
      </w:pPr>
      <w:r w:rsidRPr="00034446">
        <w:t>#112:</w:t>
      </w:r>
      <w:r w:rsidRPr="00034446">
        <w:tab/>
        <w:t>APN restriction value incompatible with active EPS bearer context</w:t>
      </w:r>
      <w:r w:rsidRPr="00034446">
        <w:rPr>
          <w:lang w:eastAsia="zh-CN"/>
        </w:rPr>
        <w:t xml:space="preserve">; </w:t>
      </w:r>
      <w:r w:rsidRPr="00034446">
        <w:t>or</w:t>
      </w:r>
    </w:p>
    <w:p w14:paraId="60C03E4E" w14:textId="77777777" w:rsidR="00097449" w:rsidRPr="00034446" w:rsidRDefault="00097449" w:rsidP="00097449">
      <w:pPr>
        <w:pStyle w:val="B1"/>
        <w:rPr>
          <w:lang w:eastAsia="zh-CN"/>
        </w:rPr>
      </w:pPr>
      <w:r w:rsidRPr="00034446">
        <w:rPr>
          <w:lang w:eastAsia="zh-CN"/>
        </w:rPr>
        <w:t>#113:</w:t>
      </w:r>
      <w:r w:rsidRPr="00034446">
        <w:rPr>
          <w:lang w:eastAsia="zh-CN"/>
        </w:rPr>
        <w:tab/>
        <w:t>Multiple</w:t>
      </w:r>
      <w:r w:rsidRPr="00034446">
        <w:t xml:space="preserve"> access</w:t>
      </w:r>
      <w:r w:rsidRPr="00034446">
        <w:rPr>
          <w:lang w:eastAsia="zh-CN"/>
        </w:rPr>
        <w:t>es</w:t>
      </w:r>
      <w:r w:rsidRPr="00034446">
        <w:t xml:space="preserve"> to a PDN connection not allowed.</w:t>
      </w:r>
    </w:p>
    <w:p w14:paraId="4A231532" w14:textId="77777777" w:rsidR="00097449" w:rsidRPr="00034446" w:rsidRDefault="00097449" w:rsidP="00097449">
      <w:pPr>
        <w:rPr>
          <w:lang w:eastAsia="zh-CN"/>
        </w:rPr>
      </w:pPr>
      <w:r w:rsidRPr="00034446">
        <w:rPr>
          <w:lang w:eastAsia="zh-CN"/>
        </w:rPr>
        <w:lastRenderedPageBreak/>
        <w:t>…</w:t>
      </w:r>
    </w:p>
    <w:p w14:paraId="3EF0F75B" w14:textId="77777777" w:rsidR="00097449" w:rsidRPr="00034446" w:rsidRDefault="00097449" w:rsidP="00097449">
      <w:pPr>
        <w:rPr>
          <w:lang w:eastAsia="ko-KR"/>
        </w:rPr>
      </w:pPr>
      <w:r w:rsidRPr="00034446">
        <w:rPr>
          <w:lang w:eastAsia="ko-KR"/>
        </w:rPr>
        <w:t xml:space="preserve">When the MME wants to deactivate all EPS bearer </w:t>
      </w:r>
      <w:r w:rsidRPr="00034446">
        <w:t>context</w:t>
      </w:r>
      <w:r w:rsidRPr="00034446">
        <w:rPr>
          <w:lang w:eastAsia="ko-KR"/>
        </w:rPr>
        <w:t xml:space="preserve">s </w:t>
      </w:r>
      <w:r w:rsidRPr="00034446">
        <w:rPr>
          <w:lang w:eastAsia="zh-CN"/>
        </w:rPr>
        <w:t>of</w:t>
      </w:r>
      <w:r w:rsidRPr="00034446">
        <w:rPr>
          <w:lang w:eastAsia="ko-KR"/>
        </w:rPr>
        <w:t xml:space="preserve"> a PDN </w:t>
      </w:r>
      <w:r w:rsidRPr="00034446">
        <w:rPr>
          <w:lang w:eastAsia="zh-CN"/>
        </w:rPr>
        <w:t xml:space="preserve">connection </w:t>
      </w:r>
      <w:r w:rsidRPr="00034446">
        <w:rPr>
          <w:lang w:eastAsia="ko-KR"/>
        </w:rPr>
        <w:t xml:space="preserve">and thus disconnect the UE from the PDN, the MME shall include the EPS bearer identity of the default bearer associated to the PDN in the </w:t>
      </w:r>
      <w:r w:rsidRPr="00034446">
        <w:t>DEACTIVATE EPS BEARER CONTEXT REQUEST message</w:t>
      </w:r>
      <w:r w:rsidRPr="00034446">
        <w:rPr>
          <w:lang w:eastAsia="ko-KR"/>
        </w:rPr>
        <w:t>.</w:t>
      </w:r>
      <w:r w:rsidRPr="00034446">
        <w:rPr>
          <w:lang w:eastAsia="zh-CN"/>
        </w:rPr>
        <w:t xml:space="preserve"> In this case, the MME shall not include the WLAN offload indication in the DEACTIVATE EPS BEARER CONTEXT REQUEST message, and if the UE receives the WLAN offload indication, the UE shall ignore the indication.</w:t>
      </w:r>
    </w:p>
    <w:p w14:paraId="3D4E2FE1" w14:textId="77777777" w:rsidR="00097449" w:rsidRPr="00034446" w:rsidRDefault="00097449" w:rsidP="00097449">
      <w:pPr>
        <w:pStyle w:val="NO"/>
      </w:pPr>
      <w:r w:rsidRPr="00034446">
        <w:t>NOTE 1:</w:t>
      </w:r>
      <w:r w:rsidRPr="00034446">
        <w:tab/>
        <w:t>If the DEACTIVATE EPS BEARER CONTEXT REQUEST message contains the UAS services not allowed indication in the extended protocol configuration options IE, then the ESM cause value #29 "user authentication or authorization failed" is included in the DEACTIVATE EPS BEARER CONTEXT REQUEST message.</w:t>
      </w:r>
    </w:p>
    <w:p w14:paraId="7B8FB210" w14:textId="77777777" w:rsidR="00097449" w:rsidRPr="00034446" w:rsidRDefault="00097449" w:rsidP="00097449">
      <w:r w:rsidRPr="00034446">
        <w:rPr>
          <w:lang w:eastAsia="zh-CN"/>
        </w:rPr>
        <w:t>…</w:t>
      </w:r>
    </w:p>
    <w:p w14:paraId="52AEFC28" w14:textId="77777777" w:rsidR="00097449" w:rsidRPr="00034446" w:rsidRDefault="00097449" w:rsidP="00097449">
      <w:r w:rsidRPr="00034446">
        <w:object w:dxaOrig="9768" w:dyaOrig="4213" w14:anchorId="50FF822B">
          <v:shape id="_x0000_i1032" type="#_x0000_t75" style="width:415.5pt;height:130.5pt" o:ole="">
            <v:imagedata r:id="rId9" o:title="" cropbottom="18429f" cropright="180f"/>
          </v:shape>
          <o:OLEObject Type="Embed" ProgID="Visio.Drawing.11" ShapeID="_x0000_i1032" DrawAspect="Content" ObjectID="_1805274359" r:id="rId23"/>
        </w:object>
      </w:r>
      <w:r w:rsidRPr="00034446">
        <w:t xml:space="preserve"> </w:t>
      </w:r>
    </w:p>
    <w:p w14:paraId="1E0C7D8C" w14:textId="77777777" w:rsidR="00097449" w:rsidRPr="00034446" w:rsidRDefault="00097449" w:rsidP="00097449">
      <w:r w:rsidRPr="00034446">
        <w:t>[TS 24.301, clause 6.4.4.3]</w:t>
      </w:r>
    </w:p>
    <w:p w14:paraId="603936BA" w14:textId="77777777" w:rsidR="00097449" w:rsidRPr="00034446" w:rsidRDefault="00097449" w:rsidP="00097449">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DF579BB" w14:textId="77777777" w:rsidR="00097449" w:rsidRPr="00034446" w:rsidRDefault="00097449" w:rsidP="00097449">
      <w:r w:rsidRPr="00034446">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1D4BAD96" w14:textId="77777777" w:rsidR="00097449" w:rsidRPr="00034446" w:rsidRDefault="00097449" w:rsidP="00097449">
      <w:pPr>
        <w:pStyle w:val="H6"/>
      </w:pPr>
      <w:r w:rsidRPr="00034446">
        <w:t>10.10.6.3</w:t>
      </w:r>
      <w:r w:rsidRPr="00034446">
        <w:tab/>
        <w:t>Test description</w:t>
      </w:r>
    </w:p>
    <w:p w14:paraId="7B4F253C" w14:textId="77777777" w:rsidR="00097449" w:rsidRPr="00034446" w:rsidRDefault="00097449" w:rsidP="00097449">
      <w:pPr>
        <w:pStyle w:val="H6"/>
      </w:pPr>
      <w:r w:rsidRPr="00034446">
        <w:t>10.10.6.3.1</w:t>
      </w:r>
      <w:r w:rsidRPr="00034446">
        <w:tab/>
        <w:t>Pre-test conditions</w:t>
      </w:r>
    </w:p>
    <w:p w14:paraId="26547585" w14:textId="77777777" w:rsidR="00097449" w:rsidRPr="00034446" w:rsidRDefault="00097449" w:rsidP="00097449">
      <w:pPr>
        <w:pStyle w:val="H6"/>
      </w:pPr>
      <w:r w:rsidRPr="00034446">
        <w:t>System Simulator:</w:t>
      </w:r>
    </w:p>
    <w:p w14:paraId="112D3993" w14:textId="77777777" w:rsidR="00097449" w:rsidRPr="00034446" w:rsidRDefault="00097449" w:rsidP="00097449">
      <w:pPr>
        <w:pStyle w:val="B1"/>
      </w:pPr>
      <w:r w:rsidRPr="00034446">
        <w:t>-</w:t>
      </w:r>
      <w:r w:rsidRPr="00034446">
        <w:tab/>
        <w:t>Cell A is configured according to Table 6.3.2.2-1 of TS 36.508 [18].</w:t>
      </w:r>
    </w:p>
    <w:p w14:paraId="0F06701B" w14:textId="77777777" w:rsidR="00097449" w:rsidRPr="00034446" w:rsidRDefault="00097449" w:rsidP="00097449">
      <w:pPr>
        <w:pStyle w:val="H6"/>
      </w:pPr>
      <w:r w:rsidRPr="00034446">
        <w:t>UE:</w:t>
      </w:r>
    </w:p>
    <w:p w14:paraId="05077C07" w14:textId="77777777" w:rsidR="00097449" w:rsidRPr="00034446" w:rsidRDefault="00097449" w:rsidP="00097449">
      <w:pPr>
        <w:pStyle w:val="B1"/>
      </w:pPr>
      <w:r w:rsidRPr="00034446">
        <w:t>-</w:t>
      </w:r>
      <w:r w:rsidRPr="00034446">
        <w:tab/>
        <w:t>The UE is capable of UAS operation and provisioned with CAA-level UAV ID.</w:t>
      </w:r>
    </w:p>
    <w:p w14:paraId="0B2DBF36" w14:textId="77777777" w:rsidR="00097449" w:rsidRPr="00034446" w:rsidRDefault="00097449" w:rsidP="00097449">
      <w:pPr>
        <w:pStyle w:val="H6"/>
      </w:pPr>
      <w:r w:rsidRPr="00034446">
        <w:t>Preamble:</w:t>
      </w:r>
    </w:p>
    <w:p w14:paraId="750D239A" w14:textId="77777777" w:rsidR="00097449" w:rsidRPr="00034446" w:rsidRDefault="00097449" w:rsidP="00097449">
      <w:pPr>
        <w:pStyle w:val="B1"/>
      </w:pPr>
      <w:r w:rsidRPr="00034446">
        <w:t>-</w:t>
      </w:r>
      <w:r w:rsidRPr="00034446">
        <w:tab/>
        <w:t>The UE has successfully performed generic test procedure for USS UAV Authorization/Authentication - Session Management in EPS according to [18] subclause 4.5A.31 by executing steps 1 to 9.</w:t>
      </w:r>
    </w:p>
    <w:p w14:paraId="141BB280" w14:textId="77777777" w:rsidR="00097449" w:rsidRPr="00034446" w:rsidRDefault="00097449" w:rsidP="00097449">
      <w:pPr>
        <w:pStyle w:val="H6"/>
      </w:pPr>
      <w:r w:rsidRPr="00034446">
        <w:lastRenderedPageBreak/>
        <w:t>10.10.6.3.2</w:t>
      </w:r>
      <w:r w:rsidRPr="00034446">
        <w:tab/>
        <w:t>Test procedure sequence</w:t>
      </w:r>
    </w:p>
    <w:p w14:paraId="059B8D2E" w14:textId="77777777" w:rsidR="00097449" w:rsidRPr="00034446" w:rsidRDefault="00097449" w:rsidP="00097449">
      <w:pPr>
        <w:pStyle w:val="TH"/>
      </w:pPr>
      <w:r w:rsidRPr="00034446">
        <w:t>Table 10.10.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4"/>
        <w:gridCol w:w="708"/>
        <w:gridCol w:w="2974"/>
        <w:gridCol w:w="567"/>
        <w:gridCol w:w="859"/>
      </w:tblGrid>
      <w:tr w:rsidR="00097449" w:rsidRPr="00034446" w14:paraId="3BECD622" w14:textId="77777777" w:rsidTr="007B3B55">
        <w:tc>
          <w:tcPr>
            <w:tcW w:w="534" w:type="dxa"/>
            <w:tcBorders>
              <w:bottom w:val="nil"/>
            </w:tcBorders>
            <w:shd w:val="clear" w:color="auto" w:fill="auto"/>
          </w:tcPr>
          <w:p w14:paraId="3B83C56C" w14:textId="77777777" w:rsidR="00097449" w:rsidRPr="00034446" w:rsidRDefault="00097449" w:rsidP="007B3B55">
            <w:pPr>
              <w:pStyle w:val="TAH"/>
            </w:pPr>
            <w:r w:rsidRPr="00034446">
              <w:t>St</w:t>
            </w:r>
          </w:p>
        </w:tc>
        <w:tc>
          <w:tcPr>
            <w:tcW w:w="3964" w:type="dxa"/>
            <w:shd w:val="clear" w:color="auto" w:fill="auto"/>
          </w:tcPr>
          <w:p w14:paraId="4939A46A" w14:textId="77777777" w:rsidR="00097449" w:rsidRPr="00034446" w:rsidRDefault="00097449" w:rsidP="007B3B55">
            <w:pPr>
              <w:pStyle w:val="TAH"/>
            </w:pPr>
            <w:r w:rsidRPr="00034446">
              <w:t>Procedure</w:t>
            </w:r>
          </w:p>
        </w:tc>
        <w:tc>
          <w:tcPr>
            <w:tcW w:w="3682" w:type="dxa"/>
            <w:gridSpan w:val="2"/>
            <w:shd w:val="clear" w:color="auto" w:fill="auto"/>
          </w:tcPr>
          <w:p w14:paraId="43654ABA" w14:textId="77777777" w:rsidR="00097449" w:rsidRPr="00034446" w:rsidRDefault="00097449" w:rsidP="007B3B55">
            <w:pPr>
              <w:pStyle w:val="TAH"/>
            </w:pPr>
            <w:r w:rsidRPr="00034446">
              <w:t>Message Sequence</w:t>
            </w:r>
          </w:p>
        </w:tc>
        <w:tc>
          <w:tcPr>
            <w:tcW w:w="567" w:type="dxa"/>
            <w:tcBorders>
              <w:bottom w:val="nil"/>
            </w:tcBorders>
            <w:shd w:val="clear" w:color="auto" w:fill="auto"/>
          </w:tcPr>
          <w:p w14:paraId="1FF0A1B5" w14:textId="77777777" w:rsidR="00097449" w:rsidRPr="00034446" w:rsidRDefault="00097449" w:rsidP="007B3B55">
            <w:pPr>
              <w:pStyle w:val="TAH"/>
            </w:pPr>
            <w:r w:rsidRPr="00034446">
              <w:t>TP</w:t>
            </w:r>
          </w:p>
        </w:tc>
        <w:tc>
          <w:tcPr>
            <w:tcW w:w="859" w:type="dxa"/>
            <w:tcBorders>
              <w:bottom w:val="nil"/>
            </w:tcBorders>
            <w:shd w:val="clear" w:color="auto" w:fill="auto"/>
          </w:tcPr>
          <w:p w14:paraId="6D7851F3" w14:textId="77777777" w:rsidR="00097449" w:rsidRPr="00034446" w:rsidRDefault="00097449" w:rsidP="007B3B55">
            <w:pPr>
              <w:pStyle w:val="TAH"/>
            </w:pPr>
            <w:r w:rsidRPr="00034446">
              <w:t>Verdict</w:t>
            </w:r>
          </w:p>
        </w:tc>
      </w:tr>
      <w:tr w:rsidR="00097449" w:rsidRPr="00034446" w14:paraId="7F576708" w14:textId="77777777" w:rsidTr="007B3B55">
        <w:tc>
          <w:tcPr>
            <w:tcW w:w="534" w:type="dxa"/>
            <w:tcBorders>
              <w:top w:val="nil"/>
            </w:tcBorders>
            <w:shd w:val="clear" w:color="auto" w:fill="auto"/>
          </w:tcPr>
          <w:p w14:paraId="07DF9DC3" w14:textId="77777777" w:rsidR="00097449" w:rsidRPr="00034446" w:rsidRDefault="00097449" w:rsidP="007B3B55">
            <w:pPr>
              <w:pStyle w:val="TAH"/>
            </w:pPr>
          </w:p>
        </w:tc>
        <w:tc>
          <w:tcPr>
            <w:tcW w:w="3964" w:type="dxa"/>
            <w:shd w:val="clear" w:color="auto" w:fill="auto"/>
          </w:tcPr>
          <w:p w14:paraId="28B3F94A" w14:textId="77777777" w:rsidR="00097449" w:rsidRPr="00034446" w:rsidRDefault="00097449" w:rsidP="007B3B55">
            <w:pPr>
              <w:pStyle w:val="TAH"/>
            </w:pPr>
          </w:p>
        </w:tc>
        <w:tc>
          <w:tcPr>
            <w:tcW w:w="708" w:type="dxa"/>
            <w:shd w:val="clear" w:color="auto" w:fill="auto"/>
          </w:tcPr>
          <w:p w14:paraId="1B6F4F3F" w14:textId="77777777" w:rsidR="00097449" w:rsidRPr="00034446" w:rsidRDefault="00097449" w:rsidP="007B3B55">
            <w:pPr>
              <w:pStyle w:val="TAH"/>
            </w:pPr>
            <w:r w:rsidRPr="00034446">
              <w:t>U – S</w:t>
            </w:r>
          </w:p>
        </w:tc>
        <w:tc>
          <w:tcPr>
            <w:tcW w:w="2974" w:type="dxa"/>
            <w:shd w:val="clear" w:color="auto" w:fill="auto"/>
          </w:tcPr>
          <w:p w14:paraId="183FE2AE" w14:textId="77777777" w:rsidR="00097449" w:rsidRPr="00034446" w:rsidRDefault="00097449" w:rsidP="007B3B55">
            <w:pPr>
              <w:pStyle w:val="TAH"/>
            </w:pPr>
            <w:r w:rsidRPr="00034446">
              <w:t>Message</w:t>
            </w:r>
          </w:p>
        </w:tc>
        <w:tc>
          <w:tcPr>
            <w:tcW w:w="567" w:type="dxa"/>
            <w:tcBorders>
              <w:top w:val="nil"/>
            </w:tcBorders>
            <w:shd w:val="clear" w:color="auto" w:fill="auto"/>
          </w:tcPr>
          <w:p w14:paraId="65E7E8ED" w14:textId="77777777" w:rsidR="00097449" w:rsidRPr="00034446" w:rsidRDefault="00097449" w:rsidP="007B3B55">
            <w:pPr>
              <w:pStyle w:val="TAH"/>
            </w:pPr>
          </w:p>
        </w:tc>
        <w:tc>
          <w:tcPr>
            <w:tcW w:w="859" w:type="dxa"/>
            <w:tcBorders>
              <w:top w:val="nil"/>
            </w:tcBorders>
            <w:shd w:val="clear" w:color="auto" w:fill="auto"/>
          </w:tcPr>
          <w:p w14:paraId="0CDFC363" w14:textId="77777777" w:rsidR="00097449" w:rsidRPr="00034446" w:rsidRDefault="00097449" w:rsidP="007B3B55">
            <w:pPr>
              <w:pStyle w:val="TAH"/>
            </w:pPr>
          </w:p>
        </w:tc>
      </w:tr>
      <w:tr w:rsidR="00097449" w:rsidRPr="00034446" w14:paraId="7445B8EE" w14:textId="77777777" w:rsidTr="007B3B55">
        <w:tc>
          <w:tcPr>
            <w:tcW w:w="534" w:type="dxa"/>
            <w:shd w:val="clear" w:color="auto" w:fill="auto"/>
          </w:tcPr>
          <w:p w14:paraId="57189557" w14:textId="77777777" w:rsidR="00097449" w:rsidRPr="00034446" w:rsidRDefault="00097449" w:rsidP="007B3B55">
            <w:pPr>
              <w:pStyle w:val="TAC"/>
            </w:pPr>
            <w:r w:rsidRPr="00034446">
              <w:t>1</w:t>
            </w:r>
          </w:p>
        </w:tc>
        <w:tc>
          <w:tcPr>
            <w:tcW w:w="3964" w:type="dxa"/>
            <w:shd w:val="clear" w:color="auto" w:fill="auto"/>
          </w:tcPr>
          <w:p w14:paraId="6526191F" w14:textId="77777777" w:rsidR="00097449" w:rsidRPr="00034446" w:rsidRDefault="00097449" w:rsidP="007B3B55">
            <w:pPr>
              <w:pStyle w:val="TAL"/>
            </w:pPr>
            <w:r w:rsidRPr="00034446">
              <w:t>Configure the UE to request transport of C2 authorization parameters (see Note 1)</w:t>
            </w:r>
          </w:p>
        </w:tc>
        <w:tc>
          <w:tcPr>
            <w:tcW w:w="708" w:type="dxa"/>
            <w:shd w:val="clear" w:color="auto" w:fill="auto"/>
          </w:tcPr>
          <w:p w14:paraId="019EB765" w14:textId="77777777" w:rsidR="00097449" w:rsidRPr="00034446" w:rsidRDefault="00097449" w:rsidP="007B3B55">
            <w:pPr>
              <w:pStyle w:val="TAC"/>
            </w:pPr>
            <w:r w:rsidRPr="00034446">
              <w:t>-</w:t>
            </w:r>
          </w:p>
        </w:tc>
        <w:tc>
          <w:tcPr>
            <w:tcW w:w="2974" w:type="dxa"/>
            <w:shd w:val="clear" w:color="auto" w:fill="auto"/>
          </w:tcPr>
          <w:p w14:paraId="40EE5E34" w14:textId="77777777" w:rsidR="00097449" w:rsidRPr="00034446" w:rsidRDefault="00097449" w:rsidP="007B3B55">
            <w:pPr>
              <w:pStyle w:val="TAL"/>
            </w:pPr>
            <w:r w:rsidRPr="00034446">
              <w:t>-</w:t>
            </w:r>
          </w:p>
        </w:tc>
        <w:tc>
          <w:tcPr>
            <w:tcW w:w="567" w:type="dxa"/>
            <w:shd w:val="clear" w:color="auto" w:fill="auto"/>
          </w:tcPr>
          <w:p w14:paraId="13A0D9CB" w14:textId="77777777" w:rsidR="00097449" w:rsidRPr="00034446" w:rsidRDefault="00097449" w:rsidP="007B3B55">
            <w:pPr>
              <w:pStyle w:val="TAC"/>
            </w:pPr>
            <w:r w:rsidRPr="00034446">
              <w:t>-</w:t>
            </w:r>
          </w:p>
        </w:tc>
        <w:tc>
          <w:tcPr>
            <w:tcW w:w="859" w:type="dxa"/>
            <w:shd w:val="clear" w:color="auto" w:fill="auto"/>
          </w:tcPr>
          <w:p w14:paraId="1CD00B14" w14:textId="77777777" w:rsidR="00097449" w:rsidRPr="00034446" w:rsidRDefault="00097449" w:rsidP="007B3B55">
            <w:pPr>
              <w:pStyle w:val="TAC"/>
            </w:pPr>
            <w:r w:rsidRPr="00034446">
              <w:t>-</w:t>
            </w:r>
          </w:p>
        </w:tc>
      </w:tr>
      <w:tr w:rsidR="00097449" w:rsidRPr="00034446" w14:paraId="692EC26C" w14:textId="77777777" w:rsidTr="007B3B55">
        <w:tc>
          <w:tcPr>
            <w:tcW w:w="534" w:type="dxa"/>
            <w:shd w:val="clear" w:color="auto" w:fill="auto"/>
          </w:tcPr>
          <w:p w14:paraId="31D48B48" w14:textId="77777777" w:rsidR="00097449" w:rsidRPr="00034446" w:rsidRDefault="00097449" w:rsidP="007B3B55">
            <w:pPr>
              <w:pStyle w:val="TAC"/>
            </w:pPr>
            <w:r w:rsidRPr="00034446">
              <w:t>2</w:t>
            </w:r>
          </w:p>
        </w:tc>
        <w:tc>
          <w:tcPr>
            <w:tcW w:w="3964" w:type="dxa"/>
            <w:shd w:val="clear" w:color="auto" w:fill="auto"/>
          </w:tcPr>
          <w:p w14:paraId="41F016B5" w14:textId="77777777" w:rsidR="00097449" w:rsidRPr="00034446" w:rsidRDefault="00097449" w:rsidP="007B3B55">
            <w:pPr>
              <w:pStyle w:val="TAL"/>
            </w:pPr>
            <w:r w:rsidRPr="00034446">
              <w:t>Cause the UE to request connectivity to an additional PDN for C2 communication. (see Note 2)</w:t>
            </w:r>
          </w:p>
        </w:tc>
        <w:tc>
          <w:tcPr>
            <w:tcW w:w="708" w:type="dxa"/>
            <w:shd w:val="clear" w:color="auto" w:fill="auto"/>
          </w:tcPr>
          <w:p w14:paraId="32A3F785" w14:textId="77777777" w:rsidR="00097449" w:rsidRPr="00034446" w:rsidRDefault="00097449" w:rsidP="007B3B55">
            <w:pPr>
              <w:pStyle w:val="TAC"/>
            </w:pPr>
            <w:r w:rsidRPr="00034446">
              <w:t>-</w:t>
            </w:r>
          </w:p>
        </w:tc>
        <w:tc>
          <w:tcPr>
            <w:tcW w:w="2974" w:type="dxa"/>
            <w:shd w:val="clear" w:color="auto" w:fill="auto"/>
          </w:tcPr>
          <w:p w14:paraId="575B7405" w14:textId="77777777" w:rsidR="00097449" w:rsidRPr="00034446" w:rsidRDefault="00097449" w:rsidP="007B3B55">
            <w:pPr>
              <w:pStyle w:val="TAL"/>
            </w:pPr>
            <w:r w:rsidRPr="00034446">
              <w:t>-</w:t>
            </w:r>
          </w:p>
        </w:tc>
        <w:tc>
          <w:tcPr>
            <w:tcW w:w="567" w:type="dxa"/>
            <w:shd w:val="clear" w:color="auto" w:fill="auto"/>
          </w:tcPr>
          <w:p w14:paraId="6A7EC153" w14:textId="77777777" w:rsidR="00097449" w:rsidRPr="00034446" w:rsidRDefault="00097449" w:rsidP="007B3B55">
            <w:pPr>
              <w:pStyle w:val="TAC"/>
            </w:pPr>
            <w:r w:rsidRPr="00034446">
              <w:t>-</w:t>
            </w:r>
          </w:p>
        </w:tc>
        <w:tc>
          <w:tcPr>
            <w:tcW w:w="859" w:type="dxa"/>
            <w:shd w:val="clear" w:color="auto" w:fill="auto"/>
          </w:tcPr>
          <w:p w14:paraId="1BCB815E" w14:textId="77777777" w:rsidR="00097449" w:rsidRPr="00034446" w:rsidRDefault="00097449" w:rsidP="007B3B55">
            <w:pPr>
              <w:pStyle w:val="TAC"/>
            </w:pPr>
            <w:r w:rsidRPr="00034446">
              <w:t>-</w:t>
            </w:r>
          </w:p>
        </w:tc>
      </w:tr>
      <w:tr w:rsidR="00097449" w:rsidRPr="00034446" w14:paraId="7473A6C8" w14:textId="77777777" w:rsidTr="007B3B55">
        <w:tc>
          <w:tcPr>
            <w:tcW w:w="534" w:type="dxa"/>
            <w:shd w:val="clear" w:color="auto" w:fill="auto"/>
          </w:tcPr>
          <w:p w14:paraId="41E589D1" w14:textId="77777777" w:rsidR="00097449" w:rsidRPr="00034446" w:rsidRDefault="00097449" w:rsidP="007B3B55">
            <w:pPr>
              <w:pStyle w:val="TAC"/>
            </w:pPr>
            <w:r w:rsidRPr="00034446">
              <w:t>3</w:t>
            </w:r>
          </w:p>
        </w:tc>
        <w:tc>
          <w:tcPr>
            <w:tcW w:w="3964" w:type="dxa"/>
            <w:shd w:val="clear" w:color="auto" w:fill="auto"/>
          </w:tcPr>
          <w:p w14:paraId="1DE4F5F0" w14:textId="77777777" w:rsidR="00097449" w:rsidRPr="00034446" w:rsidRDefault="00097449" w:rsidP="007B3B55">
            <w:pPr>
              <w:pStyle w:val="TAL"/>
            </w:pPr>
            <w:r w:rsidRPr="00034446">
              <w:t>UE transmits a PDN CONNECTIVITY REQUEST message with service-level-AA container including service-level device ID parameter set to the UE's CAA-level UAV ID, service-level-AA payload type parameter set to "C2 authorization payload" and service-level-AA payload parameter set to the C2 authorization payload.</w:t>
            </w:r>
          </w:p>
        </w:tc>
        <w:tc>
          <w:tcPr>
            <w:tcW w:w="708" w:type="dxa"/>
            <w:shd w:val="clear" w:color="auto" w:fill="auto"/>
          </w:tcPr>
          <w:p w14:paraId="73BBB7F3" w14:textId="77777777" w:rsidR="00097449" w:rsidRPr="00034446" w:rsidRDefault="00097449" w:rsidP="007B3B55">
            <w:pPr>
              <w:pStyle w:val="TAC"/>
            </w:pPr>
            <w:r w:rsidRPr="00034446">
              <w:t>--&gt;</w:t>
            </w:r>
          </w:p>
        </w:tc>
        <w:tc>
          <w:tcPr>
            <w:tcW w:w="2974" w:type="dxa"/>
            <w:shd w:val="clear" w:color="auto" w:fill="auto"/>
          </w:tcPr>
          <w:p w14:paraId="038CD539" w14:textId="77777777" w:rsidR="00097449" w:rsidRPr="00034446" w:rsidRDefault="00097449" w:rsidP="007B3B55">
            <w:pPr>
              <w:pStyle w:val="TAL"/>
            </w:pPr>
            <w:r w:rsidRPr="00034446">
              <w:t>PDN CONNECTIVITY REQUEST</w:t>
            </w:r>
          </w:p>
        </w:tc>
        <w:tc>
          <w:tcPr>
            <w:tcW w:w="567" w:type="dxa"/>
            <w:shd w:val="clear" w:color="auto" w:fill="auto"/>
          </w:tcPr>
          <w:p w14:paraId="4CDCAD92" w14:textId="77777777" w:rsidR="00097449" w:rsidRPr="00034446" w:rsidRDefault="00097449" w:rsidP="007B3B55">
            <w:pPr>
              <w:pStyle w:val="TAC"/>
            </w:pPr>
            <w:r w:rsidRPr="00034446">
              <w:t>-</w:t>
            </w:r>
          </w:p>
        </w:tc>
        <w:tc>
          <w:tcPr>
            <w:tcW w:w="859" w:type="dxa"/>
            <w:shd w:val="clear" w:color="auto" w:fill="auto"/>
          </w:tcPr>
          <w:p w14:paraId="48FB86EA" w14:textId="77777777" w:rsidR="00097449" w:rsidRPr="00034446" w:rsidRDefault="00097449" w:rsidP="007B3B55">
            <w:pPr>
              <w:pStyle w:val="TAC"/>
            </w:pPr>
            <w:r w:rsidRPr="00034446">
              <w:t>-</w:t>
            </w:r>
          </w:p>
        </w:tc>
      </w:tr>
      <w:tr w:rsidR="00097449" w:rsidRPr="00034446" w14:paraId="32F8A558" w14:textId="77777777" w:rsidTr="007B3B55">
        <w:tc>
          <w:tcPr>
            <w:tcW w:w="534" w:type="dxa"/>
            <w:shd w:val="clear" w:color="auto" w:fill="auto"/>
          </w:tcPr>
          <w:p w14:paraId="13D23674" w14:textId="77777777" w:rsidR="00097449" w:rsidRPr="00034446" w:rsidRDefault="00097449" w:rsidP="007B3B55">
            <w:pPr>
              <w:pStyle w:val="TAC"/>
            </w:pPr>
            <w:r w:rsidRPr="00034446">
              <w:t>4</w:t>
            </w:r>
          </w:p>
        </w:tc>
        <w:tc>
          <w:tcPr>
            <w:tcW w:w="3964" w:type="dxa"/>
            <w:shd w:val="clear" w:color="auto" w:fill="auto"/>
          </w:tcPr>
          <w:p w14:paraId="027FB3EC" w14:textId="77777777" w:rsidR="00097449" w:rsidRPr="00034446" w:rsidRDefault="00097449" w:rsidP="007B3B55">
            <w:pPr>
              <w:pStyle w:val="TAL"/>
            </w:pPr>
            <w:r w:rsidRPr="00034446">
              <w:t>The SS transmits an ACTIVATE DEFAULT EPS BEARER CONTEXT REQUEST message with IE EPS Bearer Identity set to new EPS bearer context.</w:t>
            </w:r>
          </w:p>
          <w:p w14:paraId="7826058D" w14:textId="77777777" w:rsidR="00097449" w:rsidRPr="00034446" w:rsidRDefault="00097449" w:rsidP="007B3B55">
            <w:pPr>
              <w:pStyle w:val="TAL"/>
            </w:pPr>
          </w:p>
          <w:p w14:paraId="65AFE17E" w14:textId="77777777" w:rsidR="00097449" w:rsidRPr="00034446" w:rsidRDefault="00097449" w:rsidP="007B3B55">
            <w:pPr>
              <w:pStyle w:val="TAL"/>
            </w:pPr>
            <w:r w:rsidRPr="00034446">
              <w:t>Note: the SS allocates a PDN address of a PDN type which is compliant with the PDN type requested by the UE.</w:t>
            </w:r>
          </w:p>
        </w:tc>
        <w:tc>
          <w:tcPr>
            <w:tcW w:w="708" w:type="dxa"/>
            <w:shd w:val="clear" w:color="auto" w:fill="auto"/>
          </w:tcPr>
          <w:p w14:paraId="276A8580" w14:textId="77777777" w:rsidR="00097449" w:rsidRPr="00034446" w:rsidRDefault="00097449" w:rsidP="007B3B55">
            <w:pPr>
              <w:pStyle w:val="TAC"/>
            </w:pPr>
            <w:r w:rsidRPr="00034446">
              <w:t>&lt;--</w:t>
            </w:r>
          </w:p>
        </w:tc>
        <w:tc>
          <w:tcPr>
            <w:tcW w:w="2974" w:type="dxa"/>
            <w:shd w:val="clear" w:color="auto" w:fill="auto"/>
          </w:tcPr>
          <w:p w14:paraId="3C905A77" w14:textId="77777777" w:rsidR="00097449" w:rsidRPr="00034446" w:rsidRDefault="00097449" w:rsidP="007B3B55">
            <w:pPr>
              <w:pStyle w:val="TAL"/>
              <w:rPr>
                <w:lang w:eastAsia="en-US"/>
              </w:rPr>
            </w:pPr>
            <w:r w:rsidRPr="00034446">
              <w:t>ACTIVATE DEFAULT EPS BEARER CONTEXT REQUEST</w:t>
            </w:r>
          </w:p>
        </w:tc>
        <w:tc>
          <w:tcPr>
            <w:tcW w:w="567" w:type="dxa"/>
            <w:shd w:val="clear" w:color="auto" w:fill="auto"/>
          </w:tcPr>
          <w:p w14:paraId="08EB4E57" w14:textId="77777777" w:rsidR="00097449" w:rsidRPr="00034446" w:rsidRDefault="00097449" w:rsidP="007B3B55">
            <w:pPr>
              <w:pStyle w:val="TAC"/>
            </w:pPr>
            <w:r w:rsidRPr="00034446">
              <w:t>-</w:t>
            </w:r>
          </w:p>
        </w:tc>
        <w:tc>
          <w:tcPr>
            <w:tcW w:w="859" w:type="dxa"/>
            <w:shd w:val="clear" w:color="auto" w:fill="auto"/>
          </w:tcPr>
          <w:p w14:paraId="4629218B" w14:textId="77777777" w:rsidR="00097449" w:rsidRPr="00034446" w:rsidRDefault="00097449" w:rsidP="007B3B55">
            <w:pPr>
              <w:pStyle w:val="TAC"/>
            </w:pPr>
            <w:r w:rsidRPr="00034446">
              <w:t>-</w:t>
            </w:r>
          </w:p>
        </w:tc>
      </w:tr>
      <w:tr w:rsidR="00097449" w:rsidRPr="00034446" w14:paraId="414FBB9D" w14:textId="77777777" w:rsidTr="007B3B55">
        <w:tc>
          <w:tcPr>
            <w:tcW w:w="534" w:type="dxa"/>
            <w:shd w:val="clear" w:color="auto" w:fill="auto"/>
          </w:tcPr>
          <w:p w14:paraId="07EBDE44" w14:textId="77777777" w:rsidR="00097449" w:rsidRPr="00034446" w:rsidRDefault="00097449" w:rsidP="007B3B55">
            <w:pPr>
              <w:pStyle w:val="TAC"/>
            </w:pPr>
            <w:r w:rsidRPr="00034446">
              <w:rPr>
                <w:rFonts w:cs="Arial"/>
                <w:szCs w:val="18"/>
              </w:rPr>
              <w:t>-</w:t>
            </w:r>
          </w:p>
        </w:tc>
        <w:tc>
          <w:tcPr>
            <w:tcW w:w="3964" w:type="dxa"/>
            <w:shd w:val="clear" w:color="auto" w:fill="auto"/>
          </w:tcPr>
          <w:p w14:paraId="7EBA7A24" w14:textId="77777777" w:rsidR="00097449" w:rsidRPr="00034446" w:rsidRDefault="00097449" w:rsidP="007B3B55">
            <w:pPr>
              <w:pStyle w:val="TAL"/>
            </w:pPr>
            <w:r w:rsidRPr="00034446">
              <w:rPr>
                <w:rFonts w:cs="Arial"/>
                <w:szCs w:val="18"/>
              </w:rPr>
              <w:t>EXCEPTION: In parallel to the event described in step 5 below, the generic procedure for IP address allocation in the U-plane specified in TS 36.508 subclause 4.5A.1 takes place performing IP address allocation in the U-plane.</w:t>
            </w:r>
          </w:p>
        </w:tc>
        <w:tc>
          <w:tcPr>
            <w:tcW w:w="708" w:type="dxa"/>
            <w:shd w:val="clear" w:color="auto" w:fill="auto"/>
          </w:tcPr>
          <w:p w14:paraId="52ECB40F" w14:textId="77777777" w:rsidR="00097449" w:rsidRPr="00034446" w:rsidRDefault="00097449" w:rsidP="007B3B55">
            <w:pPr>
              <w:pStyle w:val="TAC"/>
            </w:pPr>
            <w:r w:rsidRPr="00034446">
              <w:rPr>
                <w:rFonts w:cs="Arial"/>
              </w:rPr>
              <w:t>-</w:t>
            </w:r>
          </w:p>
        </w:tc>
        <w:tc>
          <w:tcPr>
            <w:tcW w:w="2974" w:type="dxa"/>
            <w:shd w:val="clear" w:color="auto" w:fill="auto"/>
          </w:tcPr>
          <w:p w14:paraId="5DC47C63" w14:textId="77777777" w:rsidR="00097449" w:rsidRPr="00034446" w:rsidRDefault="00097449" w:rsidP="007B3B55">
            <w:pPr>
              <w:pStyle w:val="TAL"/>
              <w:rPr>
                <w:lang w:eastAsia="en-US"/>
              </w:rPr>
            </w:pPr>
            <w:r w:rsidRPr="00034446">
              <w:rPr>
                <w:rFonts w:cs="Arial"/>
              </w:rPr>
              <w:t>-</w:t>
            </w:r>
          </w:p>
        </w:tc>
        <w:tc>
          <w:tcPr>
            <w:tcW w:w="567" w:type="dxa"/>
            <w:shd w:val="clear" w:color="auto" w:fill="auto"/>
          </w:tcPr>
          <w:p w14:paraId="55E4D31B" w14:textId="77777777" w:rsidR="00097449" w:rsidRPr="00034446" w:rsidRDefault="00097449" w:rsidP="007B3B55">
            <w:pPr>
              <w:pStyle w:val="TAC"/>
            </w:pPr>
            <w:r w:rsidRPr="00034446">
              <w:rPr>
                <w:rFonts w:cs="Arial"/>
              </w:rPr>
              <w:t>-</w:t>
            </w:r>
          </w:p>
        </w:tc>
        <w:tc>
          <w:tcPr>
            <w:tcW w:w="859" w:type="dxa"/>
            <w:shd w:val="clear" w:color="auto" w:fill="auto"/>
          </w:tcPr>
          <w:p w14:paraId="4683974A" w14:textId="77777777" w:rsidR="00097449" w:rsidRPr="00034446" w:rsidRDefault="00097449" w:rsidP="007B3B55">
            <w:pPr>
              <w:pStyle w:val="TAC"/>
            </w:pPr>
            <w:r w:rsidRPr="00034446">
              <w:rPr>
                <w:rFonts w:cs="Arial"/>
              </w:rPr>
              <w:t>-</w:t>
            </w:r>
          </w:p>
        </w:tc>
      </w:tr>
      <w:tr w:rsidR="00097449" w:rsidRPr="00034446" w14:paraId="48AFC01D" w14:textId="77777777" w:rsidTr="007B3B55">
        <w:tc>
          <w:tcPr>
            <w:tcW w:w="534" w:type="dxa"/>
            <w:shd w:val="clear" w:color="auto" w:fill="auto"/>
          </w:tcPr>
          <w:p w14:paraId="2ADD45B0" w14:textId="77777777" w:rsidR="00097449" w:rsidRPr="00034446" w:rsidRDefault="00097449" w:rsidP="007B3B55">
            <w:pPr>
              <w:pStyle w:val="TAC"/>
            </w:pPr>
            <w:r w:rsidRPr="00034446">
              <w:t>5</w:t>
            </w:r>
          </w:p>
        </w:tc>
        <w:tc>
          <w:tcPr>
            <w:tcW w:w="3964" w:type="dxa"/>
            <w:shd w:val="clear" w:color="auto" w:fill="auto"/>
          </w:tcPr>
          <w:p w14:paraId="05C727A4" w14:textId="77777777" w:rsidR="00097449" w:rsidRPr="00034446" w:rsidRDefault="00097449" w:rsidP="007B3B55">
            <w:pPr>
              <w:pStyle w:val="TAL"/>
            </w:pPr>
            <w:r w:rsidRPr="00034446">
              <w:t>The UE transmits an ACTIVATE DEFAULT EPS BEARER CONTEXT ACCEPT message as specified.</w:t>
            </w:r>
          </w:p>
        </w:tc>
        <w:tc>
          <w:tcPr>
            <w:tcW w:w="708" w:type="dxa"/>
            <w:shd w:val="clear" w:color="auto" w:fill="auto"/>
          </w:tcPr>
          <w:p w14:paraId="4448629E" w14:textId="77777777" w:rsidR="00097449" w:rsidRPr="00034446" w:rsidRDefault="00097449" w:rsidP="007B3B55">
            <w:pPr>
              <w:pStyle w:val="TAC"/>
            </w:pPr>
            <w:r w:rsidRPr="00034446">
              <w:t>--&gt;</w:t>
            </w:r>
          </w:p>
        </w:tc>
        <w:tc>
          <w:tcPr>
            <w:tcW w:w="2974" w:type="dxa"/>
            <w:shd w:val="clear" w:color="auto" w:fill="auto"/>
          </w:tcPr>
          <w:p w14:paraId="27FC2F67" w14:textId="77777777" w:rsidR="00097449" w:rsidRPr="00034446" w:rsidRDefault="00097449" w:rsidP="007B3B55">
            <w:pPr>
              <w:pStyle w:val="TAL"/>
              <w:rPr>
                <w:lang w:eastAsia="en-US"/>
              </w:rPr>
            </w:pPr>
            <w:r w:rsidRPr="00034446">
              <w:t>ACTIVATE DEFAULT EPS BEARER CONTEXT ACCEPT</w:t>
            </w:r>
          </w:p>
        </w:tc>
        <w:tc>
          <w:tcPr>
            <w:tcW w:w="567" w:type="dxa"/>
            <w:shd w:val="clear" w:color="auto" w:fill="auto"/>
          </w:tcPr>
          <w:p w14:paraId="10B33A65" w14:textId="77777777" w:rsidR="00097449" w:rsidRPr="00034446" w:rsidRDefault="00097449" w:rsidP="007B3B55">
            <w:pPr>
              <w:pStyle w:val="TAC"/>
            </w:pPr>
            <w:r w:rsidRPr="00034446">
              <w:t>-</w:t>
            </w:r>
          </w:p>
        </w:tc>
        <w:tc>
          <w:tcPr>
            <w:tcW w:w="859" w:type="dxa"/>
            <w:shd w:val="clear" w:color="auto" w:fill="auto"/>
          </w:tcPr>
          <w:p w14:paraId="46D3DC1B" w14:textId="77777777" w:rsidR="00097449" w:rsidRPr="00034446" w:rsidRDefault="00097449" w:rsidP="007B3B55">
            <w:pPr>
              <w:pStyle w:val="TAC"/>
            </w:pPr>
            <w:r w:rsidRPr="00034446">
              <w:t>-</w:t>
            </w:r>
          </w:p>
        </w:tc>
      </w:tr>
      <w:tr w:rsidR="00097449" w:rsidRPr="00034446" w14:paraId="5EBA8A04" w14:textId="77777777" w:rsidTr="007B3B55">
        <w:tc>
          <w:tcPr>
            <w:tcW w:w="534" w:type="dxa"/>
            <w:shd w:val="clear" w:color="auto" w:fill="auto"/>
          </w:tcPr>
          <w:p w14:paraId="1969FD3E" w14:textId="77777777" w:rsidR="00097449" w:rsidRPr="00034446" w:rsidRDefault="00097449" w:rsidP="007B3B55">
            <w:pPr>
              <w:pStyle w:val="TAC"/>
            </w:pPr>
            <w:r w:rsidRPr="00034446">
              <w:t>6</w:t>
            </w:r>
          </w:p>
        </w:tc>
        <w:tc>
          <w:tcPr>
            <w:tcW w:w="3964" w:type="dxa"/>
            <w:shd w:val="clear" w:color="auto" w:fill="auto"/>
          </w:tcPr>
          <w:p w14:paraId="1224EBCC" w14:textId="77777777" w:rsidR="00097449" w:rsidRPr="00034446" w:rsidRDefault="00097449" w:rsidP="007B3B55">
            <w:pPr>
              <w:pStyle w:val="TAL"/>
            </w:pPr>
            <w:r w:rsidRPr="00034446">
              <w:t>The SS transmits a MODIFY EPS BEARER CONTEXT REQUEST message including the EPS bearer identity of the default EPS bearer established at step 1, including service-level-AA container including service-level-AA response parameter with the C2AR field set to "C2 authorization was successful".</w:t>
            </w:r>
          </w:p>
        </w:tc>
        <w:tc>
          <w:tcPr>
            <w:tcW w:w="708" w:type="dxa"/>
            <w:shd w:val="clear" w:color="auto" w:fill="auto"/>
          </w:tcPr>
          <w:p w14:paraId="2D76B465" w14:textId="77777777" w:rsidR="00097449" w:rsidRPr="00034446" w:rsidRDefault="00097449" w:rsidP="007B3B55">
            <w:pPr>
              <w:pStyle w:val="TAC"/>
            </w:pPr>
            <w:r w:rsidRPr="00034446">
              <w:t>&lt;--</w:t>
            </w:r>
          </w:p>
        </w:tc>
        <w:tc>
          <w:tcPr>
            <w:tcW w:w="2974" w:type="dxa"/>
            <w:shd w:val="clear" w:color="auto" w:fill="auto"/>
          </w:tcPr>
          <w:p w14:paraId="3DF364E0" w14:textId="77777777" w:rsidR="00097449" w:rsidRPr="00034446" w:rsidRDefault="00097449" w:rsidP="007B3B55">
            <w:pPr>
              <w:pStyle w:val="TAL"/>
            </w:pPr>
            <w:r w:rsidRPr="00034446">
              <w:t>MODIFY EPS BEARER CONTEXT REQUEST</w:t>
            </w:r>
          </w:p>
        </w:tc>
        <w:tc>
          <w:tcPr>
            <w:tcW w:w="567" w:type="dxa"/>
            <w:shd w:val="clear" w:color="auto" w:fill="auto"/>
          </w:tcPr>
          <w:p w14:paraId="3D71CB94" w14:textId="77777777" w:rsidR="00097449" w:rsidRPr="00034446" w:rsidRDefault="00097449" w:rsidP="007B3B55">
            <w:pPr>
              <w:pStyle w:val="TAC"/>
            </w:pPr>
            <w:r w:rsidRPr="00034446">
              <w:t>-</w:t>
            </w:r>
          </w:p>
        </w:tc>
        <w:tc>
          <w:tcPr>
            <w:tcW w:w="859" w:type="dxa"/>
            <w:shd w:val="clear" w:color="auto" w:fill="auto"/>
          </w:tcPr>
          <w:p w14:paraId="519BBD50" w14:textId="77777777" w:rsidR="00097449" w:rsidRPr="00034446" w:rsidRDefault="00097449" w:rsidP="007B3B55">
            <w:pPr>
              <w:pStyle w:val="TAC"/>
            </w:pPr>
            <w:r w:rsidRPr="00034446">
              <w:t>-</w:t>
            </w:r>
          </w:p>
        </w:tc>
      </w:tr>
      <w:tr w:rsidR="00097449" w:rsidRPr="00034446" w14:paraId="37C5752D" w14:textId="77777777" w:rsidTr="007B3B55">
        <w:tc>
          <w:tcPr>
            <w:tcW w:w="534" w:type="dxa"/>
            <w:shd w:val="clear" w:color="auto" w:fill="auto"/>
          </w:tcPr>
          <w:p w14:paraId="354DA122" w14:textId="77777777" w:rsidR="00097449" w:rsidRPr="00034446" w:rsidRDefault="00097449" w:rsidP="007B3B55">
            <w:pPr>
              <w:pStyle w:val="TAC"/>
            </w:pPr>
            <w:r w:rsidRPr="00034446">
              <w:t>7</w:t>
            </w:r>
          </w:p>
        </w:tc>
        <w:tc>
          <w:tcPr>
            <w:tcW w:w="3964" w:type="dxa"/>
            <w:shd w:val="clear" w:color="auto" w:fill="auto"/>
          </w:tcPr>
          <w:p w14:paraId="7E2B5B7B" w14:textId="77777777" w:rsidR="00097449" w:rsidRPr="00034446" w:rsidRDefault="00097449" w:rsidP="007B3B55">
            <w:pPr>
              <w:pStyle w:val="TAL"/>
            </w:pPr>
            <w:r w:rsidRPr="00034446">
              <w:t>Check: Does the UE transmit a MODIFY EPS BEARER CONTEXT ACCEPT message?</w:t>
            </w:r>
          </w:p>
        </w:tc>
        <w:tc>
          <w:tcPr>
            <w:tcW w:w="708" w:type="dxa"/>
            <w:shd w:val="clear" w:color="auto" w:fill="auto"/>
          </w:tcPr>
          <w:p w14:paraId="60617E7C" w14:textId="77777777" w:rsidR="00097449" w:rsidRPr="00034446" w:rsidRDefault="00097449" w:rsidP="007B3B55">
            <w:pPr>
              <w:pStyle w:val="TAC"/>
            </w:pPr>
            <w:r w:rsidRPr="00034446">
              <w:t>--&gt;</w:t>
            </w:r>
          </w:p>
        </w:tc>
        <w:tc>
          <w:tcPr>
            <w:tcW w:w="2974" w:type="dxa"/>
            <w:shd w:val="clear" w:color="auto" w:fill="auto"/>
          </w:tcPr>
          <w:p w14:paraId="173E3E2E" w14:textId="77777777" w:rsidR="00097449" w:rsidRPr="00034446" w:rsidRDefault="00097449" w:rsidP="007B3B55">
            <w:pPr>
              <w:pStyle w:val="TAL"/>
            </w:pPr>
            <w:r w:rsidRPr="00034446">
              <w:t>MODIFY EPS BEARER CONTEXT ACCEPT</w:t>
            </w:r>
          </w:p>
        </w:tc>
        <w:tc>
          <w:tcPr>
            <w:tcW w:w="567" w:type="dxa"/>
            <w:shd w:val="clear" w:color="auto" w:fill="auto"/>
          </w:tcPr>
          <w:p w14:paraId="49E42A1A" w14:textId="77777777" w:rsidR="00097449" w:rsidRPr="00034446" w:rsidRDefault="00097449" w:rsidP="007B3B55">
            <w:pPr>
              <w:pStyle w:val="TAC"/>
            </w:pPr>
            <w:r w:rsidRPr="00034446">
              <w:t>-</w:t>
            </w:r>
          </w:p>
        </w:tc>
        <w:tc>
          <w:tcPr>
            <w:tcW w:w="859" w:type="dxa"/>
            <w:shd w:val="clear" w:color="auto" w:fill="auto"/>
          </w:tcPr>
          <w:p w14:paraId="512FF48C" w14:textId="77777777" w:rsidR="00097449" w:rsidRPr="00034446" w:rsidRDefault="00097449" w:rsidP="007B3B55">
            <w:pPr>
              <w:pStyle w:val="TAC"/>
            </w:pPr>
            <w:r w:rsidRPr="00034446">
              <w:t>-</w:t>
            </w:r>
          </w:p>
        </w:tc>
      </w:tr>
      <w:tr w:rsidR="00097449" w:rsidRPr="00034446" w14:paraId="1A0191B5" w14:textId="77777777" w:rsidTr="007B3B55">
        <w:tc>
          <w:tcPr>
            <w:tcW w:w="534" w:type="dxa"/>
            <w:shd w:val="clear" w:color="auto" w:fill="auto"/>
          </w:tcPr>
          <w:p w14:paraId="2D2D22C7" w14:textId="77777777" w:rsidR="00097449" w:rsidRPr="00034446" w:rsidRDefault="00097449" w:rsidP="007B3B55">
            <w:pPr>
              <w:pStyle w:val="TAC"/>
            </w:pPr>
            <w:r w:rsidRPr="00034446">
              <w:t>8</w:t>
            </w:r>
          </w:p>
        </w:tc>
        <w:tc>
          <w:tcPr>
            <w:tcW w:w="3964" w:type="dxa"/>
            <w:shd w:val="clear" w:color="auto" w:fill="auto"/>
          </w:tcPr>
          <w:p w14:paraId="379C078E" w14:textId="77777777" w:rsidR="00097449" w:rsidRPr="00034446" w:rsidRDefault="00097449" w:rsidP="007B3B55">
            <w:pPr>
              <w:pStyle w:val="TAL"/>
            </w:pPr>
            <w:r w:rsidRPr="00034446">
              <w:t>The SS transmits a DEACTIVATE EPS BEARER CONTEXT REQUEST including the EPS bearer identity of the default EPS bearer established for C2 communication and service-level-AA container including service-level-AA response parameter with the C2AR field set to "C2 authorization was not successful or C2 authorization is revoked".</w:t>
            </w:r>
          </w:p>
        </w:tc>
        <w:tc>
          <w:tcPr>
            <w:tcW w:w="708" w:type="dxa"/>
            <w:shd w:val="clear" w:color="auto" w:fill="auto"/>
          </w:tcPr>
          <w:p w14:paraId="77DAB590" w14:textId="77777777" w:rsidR="00097449" w:rsidRPr="00034446" w:rsidRDefault="00097449" w:rsidP="007B3B55">
            <w:pPr>
              <w:pStyle w:val="TAC"/>
            </w:pPr>
            <w:r w:rsidRPr="00034446">
              <w:t>&lt;--</w:t>
            </w:r>
          </w:p>
        </w:tc>
        <w:tc>
          <w:tcPr>
            <w:tcW w:w="2974" w:type="dxa"/>
            <w:shd w:val="clear" w:color="auto" w:fill="auto"/>
          </w:tcPr>
          <w:p w14:paraId="1C74537F" w14:textId="77777777" w:rsidR="00097449" w:rsidRPr="00034446" w:rsidRDefault="00097449" w:rsidP="007B3B55">
            <w:pPr>
              <w:pStyle w:val="TAL"/>
            </w:pPr>
            <w:r w:rsidRPr="00034446">
              <w:t>DEACTIVATE EPS BEARER CONTEXT REQUEST</w:t>
            </w:r>
          </w:p>
        </w:tc>
        <w:tc>
          <w:tcPr>
            <w:tcW w:w="567" w:type="dxa"/>
            <w:shd w:val="clear" w:color="auto" w:fill="auto"/>
          </w:tcPr>
          <w:p w14:paraId="35B3DE1E" w14:textId="77777777" w:rsidR="00097449" w:rsidRPr="00034446" w:rsidRDefault="00097449" w:rsidP="007B3B55">
            <w:pPr>
              <w:pStyle w:val="TAC"/>
            </w:pPr>
            <w:r w:rsidRPr="00034446">
              <w:t>-</w:t>
            </w:r>
          </w:p>
        </w:tc>
        <w:tc>
          <w:tcPr>
            <w:tcW w:w="859" w:type="dxa"/>
            <w:shd w:val="clear" w:color="auto" w:fill="auto"/>
          </w:tcPr>
          <w:p w14:paraId="505CFA77" w14:textId="77777777" w:rsidR="00097449" w:rsidRPr="00034446" w:rsidRDefault="00097449" w:rsidP="007B3B55">
            <w:pPr>
              <w:pStyle w:val="TAC"/>
            </w:pPr>
            <w:r w:rsidRPr="00034446">
              <w:t>-</w:t>
            </w:r>
          </w:p>
        </w:tc>
      </w:tr>
      <w:tr w:rsidR="00097449" w:rsidRPr="00034446" w14:paraId="757C46CF" w14:textId="77777777" w:rsidTr="007B3B55">
        <w:tc>
          <w:tcPr>
            <w:tcW w:w="534" w:type="dxa"/>
            <w:shd w:val="clear" w:color="auto" w:fill="auto"/>
          </w:tcPr>
          <w:p w14:paraId="493F8480" w14:textId="77777777" w:rsidR="00097449" w:rsidRPr="00034446" w:rsidRDefault="00097449" w:rsidP="007B3B55">
            <w:pPr>
              <w:pStyle w:val="TAC"/>
            </w:pPr>
            <w:r w:rsidRPr="00034446">
              <w:t>9</w:t>
            </w:r>
          </w:p>
        </w:tc>
        <w:tc>
          <w:tcPr>
            <w:tcW w:w="3964" w:type="dxa"/>
            <w:shd w:val="clear" w:color="auto" w:fill="auto"/>
          </w:tcPr>
          <w:p w14:paraId="24CB01BC" w14:textId="77777777" w:rsidR="00097449" w:rsidRPr="00034446" w:rsidRDefault="00097449" w:rsidP="007B3B55">
            <w:pPr>
              <w:pStyle w:val="TAL"/>
            </w:pPr>
            <w:r w:rsidRPr="00034446">
              <w:t>Check: Does the UE transmit a DEACTIVATE EPS BEARER CONTEXT ACCEPT?</w:t>
            </w:r>
          </w:p>
        </w:tc>
        <w:tc>
          <w:tcPr>
            <w:tcW w:w="708" w:type="dxa"/>
            <w:shd w:val="clear" w:color="auto" w:fill="auto"/>
          </w:tcPr>
          <w:p w14:paraId="1B0E5DF8" w14:textId="77777777" w:rsidR="00097449" w:rsidRPr="00034446" w:rsidRDefault="00097449" w:rsidP="007B3B55">
            <w:pPr>
              <w:pStyle w:val="TAC"/>
            </w:pPr>
            <w:r w:rsidRPr="00034446">
              <w:t>--&gt;</w:t>
            </w:r>
          </w:p>
        </w:tc>
        <w:tc>
          <w:tcPr>
            <w:tcW w:w="2974" w:type="dxa"/>
            <w:shd w:val="clear" w:color="auto" w:fill="auto"/>
          </w:tcPr>
          <w:p w14:paraId="1137B050" w14:textId="77777777" w:rsidR="00097449" w:rsidRPr="00034446" w:rsidRDefault="00097449" w:rsidP="007B3B55">
            <w:pPr>
              <w:pStyle w:val="TAL"/>
            </w:pPr>
            <w:r w:rsidRPr="00034446">
              <w:t>DEACTIVATE EPS BEARER CONTEXT ACCEPT</w:t>
            </w:r>
          </w:p>
        </w:tc>
        <w:tc>
          <w:tcPr>
            <w:tcW w:w="567" w:type="dxa"/>
            <w:shd w:val="clear" w:color="auto" w:fill="auto"/>
          </w:tcPr>
          <w:p w14:paraId="2073AFE7" w14:textId="77777777" w:rsidR="00097449" w:rsidRPr="00034446" w:rsidRDefault="00097449" w:rsidP="007B3B55">
            <w:pPr>
              <w:pStyle w:val="TAC"/>
            </w:pPr>
            <w:r w:rsidRPr="00034446">
              <w:t>1</w:t>
            </w:r>
          </w:p>
        </w:tc>
        <w:tc>
          <w:tcPr>
            <w:tcW w:w="859" w:type="dxa"/>
            <w:shd w:val="clear" w:color="auto" w:fill="auto"/>
          </w:tcPr>
          <w:p w14:paraId="112FE54C" w14:textId="77777777" w:rsidR="00097449" w:rsidRPr="00034446" w:rsidRDefault="00097449" w:rsidP="007B3B55">
            <w:pPr>
              <w:pStyle w:val="TAC"/>
            </w:pPr>
            <w:r w:rsidRPr="00034446">
              <w:t>P</w:t>
            </w:r>
          </w:p>
        </w:tc>
      </w:tr>
      <w:tr w:rsidR="00097449" w:rsidRPr="00034446" w14:paraId="23031251" w14:textId="77777777" w:rsidTr="007B3B55">
        <w:tc>
          <w:tcPr>
            <w:tcW w:w="534" w:type="dxa"/>
            <w:shd w:val="clear" w:color="auto" w:fill="auto"/>
          </w:tcPr>
          <w:p w14:paraId="3BB567DD" w14:textId="77777777" w:rsidR="00097449" w:rsidRPr="00034446" w:rsidRDefault="00097449" w:rsidP="007B3B55">
            <w:pPr>
              <w:pStyle w:val="TAC"/>
            </w:pPr>
            <w:r w:rsidRPr="00034446">
              <w:t>10</w:t>
            </w:r>
          </w:p>
        </w:tc>
        <w:tc>
          <w:tcPr>
            <w:tcW w:w="3964" w:type="dxa"/>
            <w:shd w:val="clear" w:color="auto" w:fill="auto"/>
          </w:tcPr>
          <w:p w14:paraId="395E5C15" w14:textId="77777777" w:rsidR="00097449" w:rsidRPr="00034446" w:rsidRDefault="00097449" w:rsidP="007B3B55">
            <w:pPr>
              <w:pStyle w:val="TAL"/>
            </w:pPr>
            <w:r w:rsidRPr="00034446">
              <w:t>The SS releases the RRC connection.</w:t>
            </w:r>
          </w:p>
        </w:tc>
        <w:tc>
          <w:tcPr>
            <w:tcW w:w="708" w:type="dxa"/>
            <w:shd w:val="clear" w:color="auto" w:fill="auto"/>
          </w:tcPr>
          <w:p w14:paraId="73FF6073" w14:textId="77777777" w:rsidR="00097449" w:rsidRPr="00034446" w:rsidRDefault="00097449" w:rsidP="007B3B55">
            <w:pPr>
              <w:pStyle w:val="TAC"/>
            </w:pPr>
            <w:r w:rsidRPr="00034446">
              <w:t>-</w:t>
            </w:r>
          </w:p>
        </w:tc>
        <w:tc>
          <w:tcPr>
            <w:tcW w:w="2974" w:type="dxa"/>
            <w:shd w:val="clear" w:color="auto" w:fill="auto"/>
          </w:tcPr>
          <w:p w14:paraId="27241F47" w14:textId="77777777" w:rsidR="00097449" w:rsidRPr="00034446" w:rsidRDefault="00097449" w:rsidP="007B3B55">
            <w:pPr>
              <w:pStyle w:val="TAL"/>
            </w:pPr>
            <w:r w:rsidRPr="00034446">
              <w:t>-</w:t>
            </w:r>
          </w:p>
        </w:tc>
        <w:tc>
          <w:tcPr>
            <w:tcW w:w="567" w:type="dxa"/>
            <w:shd w:val="clear" w:color="auto" w:fill="auto"/>
          </w:tcPr>
          <w:p w14:paraId="2FD0B83E" w14:textId="77777777" w:rsidR="00097449" w:rsidRPr="00034446" w:rsidRDefault="00097449" w:rsidP="007B3B55">
            <w:pPr>
              <w:pStyle w:val="TAC"/>
            </w:pPr>
            <w:r w:rsidRPr="00034446">
              <w:t>-</w:t>
            </w:r>
          </w:p>
        </w:tc>
        <w:tc>
          <w:tcPr>
            <w:tcW w:w="859" w:type="dxa"/>
            <w:shd w:val="clear" w:color="auto" w:fill="auto"/>
          </w:tcPr>
          <w:p w14:paraId="7538E701" w14:textId="77777777" w:rsidR="00097449" w:rsidRPr="00034446" w:rsidRDefault="00097449" w:rsidP="007B3B55">
            <w:pPr>
              <w:pStyle w:val="TAC"/>
            </w:pPr>
            <w:r w:rsidRPr="00034446">
              <w:t>-</w:t>
            </w:r>
          </w:p>
        </w:tc>
      </w:tr>
      <w:tr w:rsidR="00097449" w:rsidRPr="00034446" w14:paraId="40BA675A" w14:textId="77777777" w:rsidTr="007B3B55">
        <w:tc>
          <w:tcPr>
            <w:tcW w:w="9606" w:type="dxa"/>
            <w:gridSpan w:val="6"/>
            <w:shd w:val="clear" w:color="auto" w:fill="auto"/>
          </w:tcPr>
          <w:p w14:paraId="47E27821" w14:textId="77777777" w:rsidR="00097449" w:rsidRPr="00034446" w:rsidRDefault="00097449" w:rsidP="007B3B55">
            <w:pPr>
              <w:pStyle w:val="TAN"/>
              <w:rPr>
                <w:rStyle w:val="TALZchn"/>
              </w:rPr>
            </w:pPr>
            <w:r w:rsidRPr="00034446">
              <w:rPr>
                <w:rStyle w:val="TALZchn"/>
              </w:rPr>
              <w:t>Note 1:</w:t>
            </w:r>
            <w:r w:rsidRPr="00034446">
              <w:rPr>
                <w:rStyle w:val="TALZchn"/>
              </w:rPr>
              <w:tab/>
              <w:t>The request for transport of C2 authorization parameters may be performed by MMI or AT command.</w:t>
            </w:r>
          </w:p>
          <w:p w14:paraId="5627677F" w14:textId="77777777" w:rsidR="00097449" w:rsidRPr="00034446" w:rsidRDefault="00097449" w:rsidP="007B3B55">
            <w:pPr>
              <w:pStyle w:val="TAN"/>
            </w:pPr>
            <w:r w:rsidRPr="00034446">
              <w:rPr>
                <w:rStyle w:val="TALZchn"/>
              </w:rPr>
              <w:t>Note 2:</w:t>
            </w:r>
            <w:r w:rsidRPr="00034446">
              <w:rPr>
                <w:rStyle w:val="TALZchn"/>
              </w:rPr>
              <w:tab/>
              <w:t>The request of connectivity to an additional PDN for UAS services may be performed by MMI or AT command.</w:t>
            </w:r>
          </w:p>
        </w:tc>
      </w:tr>
    </w:tbl>
    <w:p w14:paraId="4A1BB6F8" w14:textId="77777777" w:rsidR="00097449" w:rsidRPr="00034446" w:rsidRDefault="00097449" w:rsidP="00097449"/>
    <w:p w14:paraId="244728AE" w14:textId="77777777" w:rsidR="00097449" w:rsidRPr="00034446" w:rsidRDefault="00097449" w:rsidP="00097449">
      <w:pPr>
        <w:pStyle w:val="H6"/>
        <w:rPr>
          <w:snapToGrid w:val="0"/>
        </w:rPr>
      </w:pPr>
      <w:r w:rsidRPr="00034446">
        <w:lastRenderedPageBreak/>
        <w:t>10.10.6.3</w:t>
      </w:r>
      <w:r w:rsidRPr="00034446">
        <w:rPr>
          <w:snapToGrid w:val="0"/>
        </w:rPr>
        <w:t>.3</w:t>
      </w:r>
      <w:r w:rsidRPr="00034446">
        <w:rPr>
          <w:snapToGrid w:val="0"/>
        </w:rPr>
        <w:tab/>
        <w:t>Specific message contents</w:t>
      </w:r>
    </w:p>
    <w:p w14:paraId="58F053DB" w14:textId="77777777" w:rsidR="00097449" w:rsidRPr="00034446" w:rsidRDefault="00097449" w:rsidP="00097449">
      <w:pPr>
        <w:pStyle w:val="TH"/>
      </w:pPr>
      <w:r w:rsidRPr="00034446">
        <w:t>Table 10.10.6.3.3-1: Message PDN CONNECTIVITY REQUEST (step 3, Table 10.10.6.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97449" w:rsidRPr="00034446" w14:paraId="72E4CF84" w14:textId="77777777" w:rsidTr="007B3B55">
        <w:trPr>
          <w:cantSplit/>
        </w:trPr>
        <w:tc>
          <w:tcPr>
            <w:tcW w:w="9635" w:type="dxa"/>
            <w:gridSpan w:val="4"/>
          </w:tcPr>
          <w:p w14:paraId="16CDDEB0" w14:textId="77777777" w:rsidR="00097449" w:rsidRPr="00034446" w:rsidRDefault="00097449" w:rsidP="007B3B55">
            <w:pPr>
              <w:pStyle w:val="TAL"/>
            </w:pPr>
            <w:r w:rsidRPr="00034446">
              <w:t>Derivation Path: 36.508 table 4.7.3-20</w:t>
            </w:r>
          </w:p>
        </w:tc>
      </w:tr>
      <w:tr w:rsidR="00097449" w:rsidRPr="00034446" w14:paraId="1474DDBE" w14:textId="77777777" w:rsidTr="007B3B55">
        <w:tc>
          <w:tcPr>
            <w:tcW w:w="4535" w:type="dxa"/>
          </w:tcPr>
          <w:p w14:paraId="4EF9E307" w14:textId="77777777" w:rsidR="00097449" w:rsidRPr="00034446" w:rsidRDefault="00097449" w:rsidP="007B3B55">
            <w:pPr>
              <w:pStyle w:val="TAH"/>
            </w:pPr>
            <w:r w:rsidRPr="00034446">
              <w:t>Information Element</w:t>
            </w:r>
          </w:p>
        </w:tc>
        <w:tc>
          <w:tcPr>
            <w:tcW w:w="2267" w:type="dxa"/>
          </w:tcPr>
          <w:p w14:paraId="638768EB" w14:textId="77777777" w:rsidR="00097449" w:rsidRPr="00034446" w:rsidRDefault="00097449" w:rsidP="007B3B55">
            <w:pPr>
              <w:pStyle w:val="TAH"/>
            </w:pPr>
            <w:r w:rsidRPr="00034446">
              <w:t>Value/remark</w:t>
            </w:r>
          </w:p>
        </w:tc>
        <w:tc>
          <w:tcPr>
            <w:tcW w:w="1700" w:type="dxa"/>
          </w:tcPr>
          <w:p w14:paraId="5CD0F65B" w14:textId="77777777" w:rsidR="00097449" w:rsidRPr="00034446" w:rsidRDefault="00097449" w:rsidP="007B3B55">
            <w:pPr>
              <w:pStyle w:val="TAH"/>
            </w:pPr>
            <w:r w:rsidRPr="00034446">
              <w:t>Comment</w:t>
            </w:r>
          </w:p>
        </w:tc>
        <w:tc>
          <w:tcPr>
            <w:tcW w:w="1133" w:type="dxa"/>
          </w:tcPr>
          <w:p w14:paraId="5787EBFB" w14:textId="77777777" w:rsidR="00097449" w:rsidRPr="00034446" w:rsidRDefault="00097449" w:rsidP="007B3B55">
            <w:pPr>
              <w:pStyle w:val="TAH"/>
            </w:pPr>
            <w:r w:rsidRPr="00034446">
              <w:t>Condition</w:t>
            </w:r>
          </w:p>
        </w:tc>
      </w:tr>
      <w:tr w:rsidR="00097449" w:rsidRPr="00034446" w14:paraId="39EB6BEC" w14:textId="77777777" w:rsidTr="007B3B55">
        <w:tc>
          <w:tcPr>
            <w:tcW w:w="4535" w:type="dxa"/>
          </w:tcPr>
          <w:p w14:paraId="626B8887" w14:textId="77777777" w:rsidR="00097449" w:rsidRPr="00034446" w:rsidRDefault="00097449" w:rsidP="007B3B55">
            <w:pPr>
              <w:pStyle w:val="TAL"/>
            </w:pPr>
            <w:r w:rsidRPr="00034446">
              <w:rPr>
                <w:lang w:eastAsia="en-US"/>
              </w:rPr>
              <w:t>Extended protocol configuration options</w:t>
            </w:r>
          </w:p>
        </w:tc>
        <w:tc>
          <w:tcPr>
            <w:tcW w:w="2267" w:type="dxa"/>
          </w:tcPr>
          <w:p w14:paraId="5261A053" w14:textId="77777777" w:rsidR="00097449" w:rsidRPr="00034446" w:rsidRDefault="00097449" w:rsidP="007B3B55">
            <w:pPr>
              <w:pStyle w:val="TAL"/>
            </w:pPr>
          </w:p>
        </w:tc>
        <w:tc>
          <w:tcPr>
            <w:tcW w:w="1700" w:type="dxa"/>
          </w:tcPr>
          <w:p w14:paraId="06505E9B" w14:textId="77777777" w:rsidR="00097449" w:rsidRPr="00034446" w:rsidRDefault="00097449" w:rsidP="007B3B55">
            <w:pPr>
              <w:pStyle w:val="TAL"/>
            </w:pPr>
          </w:p>
        </w:tc>
        <w:tc>
          <w:tcPr>
            <w:tcW w:w="1133" w:type="dxa"/>
          </w:tcPr>
          <w:p w14:paraId="544A1A9A" w14:textId="77777777" w:rsidR="00097449" w:rsidRPr="00034446" w:rsidRDefault="00097449" w:rsidP="007B3B55">
            <w:pPr>
              <w:pStyle w:val="TAL"/>
            </w:pPr>
          </w:p>
        </w:tc>
      </w:tr>
      <w:tr w:rsidR="00097449" w:rsidRPr="00034446" w14:paraId="4AEF94EE" w14:textId="77777777" w:rsidTr="007B3B55">
        <w:tc>
          <w:tcPr>
            <w:tcW w:w="4535" w:type="dxa"/>
          </w:tcPr>
          <w:p w14:paraId="17981EBE" w14:textId="77777777" w:rsidR="00097449" w:rsidRPr="00034446" w:rsidRDefault="00097449" w:rsidP="007B3B55">
            <w:pPr>
              <w:pStyle w:val="TAL"/>
              <w:rPr>
                <w:lang w:eastAsia="en-US"/>
              </w:rPr>
            </w:pPr>
            <w:r w:rsidRPr="00034446">
              <w:rPr>
                <w:lang w:eastAsia="en-US"/>
              </w:rPr>
              <w:t xml:space="preserve">  Service-level-AA container</w:t>
            </w:r>
          </w:p>
        </w:tc>
        <w:tc>
          <w:tcPr>
            <w:tcW w:w="2267" w:type="dxa"/>
          </w:tcPr>
          <w:p w14:paraId="41E028FA" w14:textId="77777777" w:rsidR="00097449" w:rsidRPr="00034446" w:rsidRDefault="00097449" w:rsidP="007B3B55">
            <w:pPr>
              <w:pStyle w:val="TAL"/>
            </w:pPr>
            <w:r w:rsidRPr="00034446">
              <w:rPr>
                <w:lang w:eastAsia="en-US"/>
              </w:rPr>
              <w:t>‘0041’H</w:t>
            </w:r>
          </w:p>
        </w:tc>
        <w:tc>
          <w:tcPr>
            <w:tcW w:w="1700" w:type="dxa"/>
          </w:tcPr>
          <w:p w14:paraId="4F90E360" w14:textId="77777777" w:rsidR="00097449" w:rsidRPr="00034446" w:rsidRDefault="00097449" w:rsidP="007B3B55">
            <w:pPr>
              <w:pStyle w:val="TAL"/>
            </w:pPr>
          </w:p>
        </w:tc>
        <w:tc>
          <w:tcPr>
            <w:tcW w:w="1133" w:type="dxa"/>
          </w:tcPr>
          <w:p w14:paraId="046FAA94" w14:textId="77777777" w:rsidR="00097449" w:rsidRPr="00034446" w:rsidRDefault="00097449" w:rsidP="007B3B55">
            <w:pPr>
              <w:pStyle w:val="TAL"/>
            </w:pPr>
          </w:p>
        </w:tc>
      </w:tr>
      <w:tr w:rsidR="00097449" w:rsidRPr="00034446" w14:paraId="66EFB246" w14:textId="77777777" w:rsidTr="007B3B55">
        <w:tc>
          <w:tcPr>
            <w:tcW w:w="4535" w:type="dxa"/>
          </w:tcPr>
          <w:p w14:paraId="64314BE5" w14:textId="77777777" w:rsidR="00097449" w:rsidRPr="00034446" w:rsidRDefault="00097449" w:rsidP="007B3B55">
            <w:pPr>
              <w:pStyle w:val="TAL"/>
              <w:rPr>
                <w:lang w:eastAsia="en-US"/>
              </w:rPr>
            </w:pPr>
            <w:r w:rsidRPr="00034446">
              <w:t xml:space="preserve">  </w:t>
            </w:r>
            <w:r w:rsidRPr="00034446">
              <w:rPr>
                <w:lang w:eastAsia="en-US"/>
              </w:rPr>
              <w:t>Length of Service-level-AA container contents</w:t>
            </w:r>
          </w:p>
        </w:tc>
        <w:tc>
          <w:tcPr>
            <w:tcW w:w="2267" w:type="dxa"/>
          </w:tcPr>
          <w:p w14:paraId="52397D70" w14:textId="77777777" w:rsidR="00097449" w:rsidRPr="00034446" w:rsidRDefault="00097449" w:rsidP="007B3B55">
            <w:pPr>
              <w:pStyle w:val="TAL"/>
              <w:rPr>
                <w:lang w:eastAsia="en-US"/>
              </w:rPr>
            </w:pPr>
            <w:r w:rsidRPr="00034446">
              <w:rPr>
                <w:lang w:eastAsia="en-US"/>
              </w:rPr>
              <w:t>‘00000000 00010100’B</w:t>
            </w:r>
          </w:p>
        </w:tc>
        <w:tc>
          <w:tcPr>
            <w:tcW w:w="1700" w:type="dxa"/>
          </w:tcPr>
          <w:p w14:paraId="028E0516" w14:textId="77777777" w:rsidR="00097449" w:rsidRPr="00034446" w:rsidRDefault="00097449" w:rsidP="007B3B55">
            <w:pPr>
              <w:pStyle w:val="TAL"/>
            </w:pPr>
            <w:r w:rsidRPr="00034446">
              <w:t>20 octets</w:t>
            </w:r>
          </w:p>
        </w:tc>
        <w:tc>
          <w:tcPr>
            <w:tcW w:w="1133" w:type="dxa"/>
          </w:tcPr>
          <w:p w14:paraId="1D65D6D7" w14:textId="77777777" w:rsidR="00097449" w:rsidRPr="00034446" w:rsidRDefault="00097449" w:rsidP="007B3B55">
            <w:pPr>
              <w:pStyle w:val="TAL"/>
            </w:pPr>
          </w:p>
        </w:tc>
      </w:tr>
      <w:tr w:rsidR="00097449" w:rsidRPr="00034446" w14:paraId="03440E62" w14:textId="77777777" w:rsidTr="007B3B55">
        <w:tc>
          <w:tcPr>
            <w:tcW w:w="4535" w:type="dxa"/>
          </w:tcPr>
          <w:p w14:paraId="149712CE" w14:textId="77777777" w:rsidR="00097449" w:rsidRPr="00034446" w:rsidRDefault="00097449" w:rsidP="007B3B55">
            <w:pPr>
              <w:pStyle w:val="TAL"/>
              <w:rPr>
                <w:lang w:eastAsia="en-US"/>
              </w:rPr>
            </w:pPr>
            <w:r w:rsidRPr="00034446">
              <w:rPr>
                <w:lang w:eastAsia="en-US"/>
              </w:rPr>
              <w:t xml:space="preserve">  Service-level-AA container contents</w:t>
            </w:r>
          </w:p>
        </w:tc>
        <w:tc>
          <w:tcPr>
            <w:tcW w:w="2267" w:type="dxa"/>
          </w:tcPr>
          <w:p w14:paraId="02B9277B" w14:textId="77777777" w:rsidR="00097449" w:rsidRPr="00034446" w:rsidRDefault="00097449" w:rsidP="007B3B55">
            <w:pPr>
              <w:pStyle w:val="TAL"/>
              <w:rPr>
                <w:lang w:eastAsia="en-US"/>
              </w:rPr>
            </w:pPr>
          </w:p>
        </w:tc>
        <w:tc>
          <w:tcPr>
            <w:tcW w:w="1700" w:type="dxa"/>
          </w:tcPr>
          <w:p w14:paraId="142C4778" w14:textId="77777777" w:rsidR="00097449" w:rsidRPr="00034446" w:rsidRDefault="00097449" w:rsidP="007B3B55">
            <w:pPr>
              <w:pStyle w:val="TAL"/>
            </w:pPr>
          </w:p>
        </w:tc>
        <w:tc>
          <w:tcPr>
            <w:tcW w:w="1133" w:type="dxa"/>
          </w:tcPr>
          <w:p w14:paraId="01BE7967" w14:textId="77777777" w:rsidR="00097449" w:rsidRPr="00034446" w:rsidRDefault="00097449" w:rsidP="007B3B55">
            <w:pPr>
              <w:pStyle w:val="TAL"/>
            </w:pPr>
          </w:p>
        </w:tc>
      </w:tr>
      <w:tr w:rsidR="00097449" w:rsidRPr="00034446" w14:paraId="547F4446" w14:textId="77777777" w:rsidTr="007B3B55">
        <w:tc>
          <w:tcPr>
            <w:tcW w:w="4535" w:type="dxa"/>
          </w:tcPr>
          <w:p w14:paraId="64E86E4A" w14:textId="77777777" w:rsidR="00097449" w:rsidRPr="00034446" w:rsidRDefault="00097449" w:rsidP="007B3B55">
            <w:pPr>
              <w:pStyle w:val="TAL"/>
              <w:rPr>
                <w:rFonts w:eastAsia="Malgun Gothic"/>
              </w:rPr>
            </w:pPr>
            <w:r w:rsidRPr="00034446">
              <w:rPr>
                <w:rFonts w:eastAsia="Malgun Gothic"/>
              </w:rPr>
              <w:t xml:space="preserve">  Service-level-AA parameter</w:t>
            </w:r>
          </w:p>
        </w:tc>
        <w:tc>
          <w:tcPr>
            <w:tcW w:w="2267" w:type="dxa"/>
          </w:tcPr>
          <w:p w14:paraId="43DBEF8F" w14:textId="77777777" w:rsidR="00097449" w:rsidRPr="00034446" w:rsidRDefault="00097449" w:rsidP="007B3B55">
            <w:pPr>
              <w:pStyle w:val="TAL"/>
              <w:rPr>
                <w:lang w:eastAsia="en-US"/>
              </w:rPr>
            </w:pPr>
          </w:p>
        </w:tc>
        <w:tc>
          <w:tcPr>
            <w:tcW w:w="1700" w:type="dxa"/>
          </w:tcPr>
          <w:p w14:paraId="67821B9C" w14:textId="77777777" w:rsidR="00097449" w:rsidRPr="00034446" w:rsidRDefault="00097449" w:rsidP="007B3B55">
            <w:pPr>
              <w:pStyle w:val="TAL"/>
            </w:pPr>
            <w:r w:rsidRPr="00034446">
              <w:t>Service-level device ID</w:t>
            </w:r>
          </w:p>
        </w:tc>
        <w:tc>
          <w:tcPr>
            <w:tcW w:w="1133" w:type="dxa"/>
          </w:tcPr>
          <w:p w14:paraId="056A27A3" w14:textId="77777777" w:rsidR="00097449" w:rsidRPr="00034446" w:rsidRDefault="00097449" w:rsidP="007B3B55">
            <w:pPr>
              <w:pStyle w:val="TAL"/>
            </w:pPr>
          </w:p>
        </w:tc>
      </w:tr>
      <w:tr w:rsidR="00097449" w:rsidRPr="00034446" w14:paraId="769003FF" w14:textId="77777777" w:rsidTr="007B3B55">
        <w:tc>
          <w:tcPr>
            <w:tcW w:w="4535" w:type="dxa"/>
          </w:tcPr>
          <w:p w14:paraId="316B03C7" w14:textId="77777777" w:rsidR="00097449" w:rsidRPr="00034446" w:rsidRDefault="00097449" w:rsidP="007B3B55">
            <w:pPr>
              <w:pStyle w:val="TAL"/>
              <w:rPr>
                <w:lang w:eastAsia="en-US"/>
              </w:rPr>
            </w:pPr>
            <w:r w:rsidRPr="00034446">
              <w:rPr>
                <w:rFonts w:eastAsia="Malgun Gothic"/>
              </w:rPr>
              <w:t xml:space="preserve">    </w:t>
            </w:r>
            <w:r w:rsidRPr="00034446">
              <w:t>Service-level device ID IEI</w:t>
            </w:r>
          </w:p>
        </w:tc>
        <w:tc>
          <w:tcPr>
            <w:tcW w:w="2267" w:type="dxa"/>
          </w:tcPr>
          <w:p w14:paraId="717CB4AB" w14:textId="77777777" w:rsidR="00097449" w:rsidRPr="00034446" w:rsidRDefault="00097449" w:rsidP="007B3B55">
            <w:pPr>
              <w:pStyle w:val="TAL"/>
              <w:rPr>
                <w:lang w:eastAsia="en-US"/>
              </w:rPr>
            </w:pPr>
            <w:r w:rsidRPr="00034446">
              <w:rPr>
                <w:lang w:eastAsia="en-US"/>
              </w:rPr>
              <w:t>‘10’H</w:t>
            </w:r>
          </w:p>
        </w:tc>
        <w:tc>
          <w:tcPr>
            <w:tcW w:w="1700" w:type="dxa"/>
          </w:tcPr>
          <w:p w14:paraId="582BF9FB" w14:textId="77777777" w:rsidR="00097449" w:rsidRPr="00034446" w:rsidRDefault="00097449" w:rsidP="007B3B55">
            <w:pPr>
              <w:pStyle w:val="TAL"/>
            </w:pPr>
          </w:p>
        </w:tc>
        <w:tc>
          <w:tcPr>
            <w:tcW w:w="1133" w:type="dxa"/>
          </w:tcPr>
          <w:p w14:paraId="2A2207BF" w14:textId="77777777" w:rsidR="00097449" w:rsidRPr="00034446" w:rsidRDefault="00097449" w:rsidP="007B3B55">
            <w:pPr>
              <w:pStyle w:val="TAL"/>
            </w:pPr>
          </w:p>
        </w:tc>
      </w:tr>
      <w:tr w:rsidR="00097449" w:rsidRPr="00034446" w14:paraId="274FFE2F" w14:textId="77777777" w:rsidTr="007B3B55">
        <w:tc>
          <w:tcPr>
            <w:tcW w:w="4535" w:type="dxa"/>
          </w:tcPr>
          <w:p w14:paraId="0DF65722" w14:textId="77777777" w:rsidR="00097449" w:rsidRPr="00034446" w:rsidRDefault="00097449" w:rsidP="007B3B55">
            <w:pPr>
              <w:pStyle w:val="TAL"/>
              <w:rPr>
                <w:lang w:eastAsia="en-US"/>
              </w:rPr>
            </w:pPr>
            <w:r w:rsidRPr="00034446">
              <w:rPr>
                <w:lang w:eastAsia="en-US"/>
              </w:rPr>
              <w:t xml:space="preserve">    </w:t>
            </w:r>
            <w:r w:rsidRPr="00034446">
              <w:t>Service-level device ID length</w:t>
            </w:r>
          </w:p>
        </w:tc>
        <w:tc>
          <w:tcPr>
            <w:tcW w:w="2267" w:type="dxa"/>
          </w:tcPr>
          <w:p w14:paraId="3E7972D1" w14:textId="77777777" w:rsidR="00097449" w:rsidRPr="00034446" w:rsidRDefault="00097449" w:rsidP="007B3B55">
            <w:pPr>
              <w:pStyle w:val="TAL"/>
              <w:rPr>
                <w:lang w:eastAsia="en-US"/>
              </w:rPr>
            </w:pPr>
            <w:r w:rsidRPr="00034446">
              <w:rPr>
                <w:lang w:eastAsia="en-US"/>
              </w:rPr>
              <w:t>‘08’H</w:t>
            </w:r>
          </w:p>
        </w:tc>
        <w:tc>
          <w:tcPr>
            <w:tcW w:w="1700" w:type="dxa"/>
          </w:tcPr>
          <w:p w14:paraId="54368FFF" w14:textId="77777777" w:rsidR="00097449" w:rsidRPr="00034446" w:rsidRDefault="00097449" w:rsidP="007B3B55">
            <w:pPr>
              <w:pStyle w:val="TAL"/>
            </w:pPr>
            <w:r w:rsidRPr="00034446">
              <w:t>8 octets</w:t>
            </w:r>
          </w:p>
        </w:tc>
        <w:tc>
          <w:tcPr>
            <w:tcW w:w="1133" w:type="dxa"/>
          </w:tcPr>
          <w:p w14:paraId="4C3EFBD5" w14:textId="77777777" w:rsidR="00097449" w:rsidRPr="00034446" w:rsidRDefault="00097449" w:rsidP="007B3B55">
            <w:pPr>
              <w:pStyle w:val="TAL"/>
            </w:pPr>
          </w:p>
        </w:tc>
      </w:tr>
      <w:tr w:rsidR="00097449" w:rsidRPr="00034446" w14:paraId="4CEAEF68" w14:textId="77777777" w:rsidTr="007B3B55">
        <w:tc>
          <w:tcPr>
            <w:tcW w:w="4535" w:type="dxa"/>
          </w:tcPr>
          <w:p w14:paraId="42D728D1" w14:textId="77777777" w:rsidR="00097449" w:rsidRPr="00034446" w:rsidRDefault="00097449" w:rsidP="007B3B55">
            <w:pPr>
              <w:pStyle w:val="TAL"/>
              <w:rPr>
                <w:lang w:eastAsia="en-US"/>
              </w:rPr>
            </w:pPr>
            <w:r w:rsidRPr="00034446">
              <w:rPr>
                <w:rFonts w:eastAsia="Malgun Gothic"/>
              </w:rPr>
              <w:t xml:space="preserve">    </w:t>
            </w:r>
            <w:r w:rsidRPr="00034446">
              <w:t>Service-level device ID</w:t>
            </w:r>
          </w:p>
        </w:tc>
        <w:tc>
          <w:tcPr>
            <w:tcW w:w="2267" w:type="dxa"/>
          </w:tcPr>
          <w:p w14:paraId="5345A84D" w14:textId="5F797AB1" w:rsidR="00097449" w:rsidRPr="00034446" w:rsidRDefault="00097449" w:rsidP="007B3B55">
            <w:pPr>
              <w:pStyle w:val="TAL"/>
              <w:rPr>
                <w:lang w:eastAsia="en-US"/>
              </w:rPr>
            </w:pPr>
            <w:r w:rsidRPr="00034446">
              <w:rPr>
                <w:lang w:eastAsia="en-US"/>
              </w:rPr>
              <w:t>‘AABBCCDDEEFF</w:t>
            </w:r>
            <w:r w:rsidR="00EA3CEB" w:rsidRPr="00034446">
              <w:rPr>
                <w:lang w:eastAsia="en-US"/>
              </w:rPr>
              <w:t>AABB</w:t>
            </w:r>
            <w:r w:rsidRPr="00034446">
              <w:rPr>
                <w:lang w:eastAsia="en-US"/>
              </w:rPr>
              <w:t>’H</w:t>
            </w:r>
          </w:p>
        </w:tc>
        <w:tc>
          <w:tcPr>
            <w:tcW w:w="1700" w:type="dxa"/>
          </w:tcPr>
          <w:p w14:paraId="32566BAA" w14:textId="77777777" w:rsidR="00097449" w:rsidRPr="00034446" w:rsidRDefault="00097449" w:rsidP="007B3B55">
            <w:pPr>
              <w:pStyle w:val="TAL"/>
            </w:pPr>
            <w:r w:rsidRPr="00034446">
              <w:t>configured using AT command</w:t>
            </w:r>
          </w:p>
        </w:tc>
        <w:tc>
          <w:tcPr>
            <w:tcW w:w="1133" w:type="dxa"/>
          </w:tcPr>
          <w:p w14:paraId="386D1C7E" w14:textId="77777777" w:rsidR="00097449" w:rsidRPr="00034446" w:rsidRDefault="00097449" w:rsidP="007B3B55">
            <w:pPr>
              <w:pStyle w:val="TAL"/>
            </w:pPr>
          </w:p>
        </w:tc>
      </w:tr>
      <w:tr w:rsidR="00097449" w:rsidRPr="00034446" w14:paraId="36734584" w14:textId="77777777" w:rsidTr="007B3B55">
        <w:tc>
          <w:tcPr>
            <w:tcW w:w="4535" w:type="dxa"/>
          </w:tcPr>
          <w:p w14:paraId="6BEF3641" w14:textId="77777777" w:rsidR="00097449" w:rsidRPr="00034446" w:rsidRDefault="00097449" w:rsidP="007B3B55">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530154C6" w14:textId="77777777" w:rsidR="00097449" w:rsidRPr="00034446" w:rsidRDefault="00097449" w:rsidP="007B3B55">
            <w:pPr>
              <w:pStyle w:val="TAL"/>
              <w:rPr>
                <w:lang w:eastAsia="en-US"/>
              </w:rPr>
            </w:pPr>
          </w:p>
        </w:tc>
        <w:tc>
          <w:tcPr>
            <w:tcW w:w="1700" w:type="dxa"/>
          </w:tcPr>
          <w:p w14:paraId="751DFED4" w14:textId="77777777" w:rsidR="00097449" w:rsidRPr="00034446" w:rsidRDefault="00097449" w:rsidP="007B3B55">
            <w:pPr>
              <w:pStyle w:val="TAL"/>
            </w:pPr>
            <w:r w:rsidRPr="00034446">
              <w:t>Service-level-AA payload type</w:t>
            </w:r>
          </w:p>
        </w:tc>
        <w:tc>
          <w:tcPr>
            <w:tcW w:w="1133" w:type="dxa"/>
          </w:tcPr>
          <w:p w14:paraId="1AC5EF1F" w14:textId="77777777" w:rsidR="00097449" w:rsidRPr="00034446" w:rsidRDefault="00097449" w:rsidP="007B3B55">
            <w:pPr>
              <w:pStyle w:val="TAL"/>
            </w:pPr>
          </w:p>
        </w:tc>
      </w:tr>
      <w:tr w:rsidR="00097449" w:rsidRPr="00034446" w14:paraId="494090AF" w14:textId="77777777" w:rsidTr="007B3B55">
        <w:tc>
          <w:tcPr>
            <w:tcW w:w="4535" w:type="dxa"/>
          </w:tcPr>
          <w:p w14:paraId="7F3E96D7" w14:textId="77777777" w:rsidR="00097449" w:rsidRPr="00034446" w:rsidRDefault="00097449" w:rsidP="007B3B55">
            <w:pPr>
              <w:pStyle w:val="TAL"/>
              <w:rPr>
                <w:rFonts w:eastAsia="Malgun Gothic"/>
              </w:rPr>
            </w:pPr>
            <w:r w:rsidRPr="00034446">
              <w:t xml:space="preserve">    Service-level-AA payload type IEI</w:t>
            </w:r>
          </w:p>
        </w:tc>
        <w:tc>
          <w:tcPr>
            <w:tcW w:w="2267" w:type="dxa"/>
          </w:tcPr>
          <w:p w14:paraId="1F2DB7A9" w14:textId="77777777" w:rsidR="00097449" w:rsidRPr="00034446" w:rsidRDefault="00097449" w:rsidP="007B3B55">
            <w:pPr>
              <w:pStyle w:val="TAL"/>
              <w:rPr>
                <w:lang w:eastAsia="en-US"/>
              </w:rPr>
            </w:pPr>
            <w:r w:rsidRPr="00034446">
              <w:rPr>
                <w:lang w:eastAsia="en-US"/>
              </w:rPr>
              <w:t>‘40’H</w:t>
            </w:r>
          </w:p>
        </w:tc>
        <w:tc>
          <w:tcPr>
            <w:tcW w:w="1700" w:type="dxa"/>
          </w:tcPr>
          <w:p w14:paraId="37EB841E" w14:textId="77777777" w:rsidR="00097449" w:rsidRPr="00034446" w:rsidRDefault="00097449" w:rsidP="007B3B55">
            <w:pPr>
              <w:pStyle w:val="TAL"/>
            </w:pPr>
          </w:p>
        </w:tc>
        <w:tc>
          <w:tcPr>
            <w:tcW w:w="1133" w:type="dxa"/>
          </w:tcPr>
          <w:p w14:paraId="613855CD" w14:textId="77777777" w:rsidR="00097449" w:rsidRPr="00034446" w:rsidRDefault="00097449" w:rsidP="007B3B55">
            <w:pPr>
              <w:pStyle w:val="TAL"/>
            </w:pPr>
          </w:p>
        </w:tc>
      </w:tr>
      <w:tr w:rsidR="00097449" w:rsidRPr="00034446" w14:paraId="0FABE978" w14:textId="77777777" w:rsidTr="007B3B55">
        <w:tc>
          <w:tcPr>
            <w:tcW w:w="4535" w:type="dxa"/>
          </w:tcPr>
          <w:p w14:paraId="4CFB630A" w14:textId="77777777" w:rsidR="00097449" w:rsidRPr="00034446" w:rsidRDefault="00097449" w:rsidP="007B3B55">
            <w:pPr>
              <w:pStyle w:val="TAL"/>
              <w:rPr>
                <w:rFonts w:eastAsia="Malgun Gothic"/>
              </w:rPr>
            </w:pPr>
            <w:r w:rsidRPr="00034446">
              <w:t xml:space="preserve">    Service-level-AA payload type length</w:t>
            </w:r>
          </w:p>
        </w:tc>
        <w:tc>
          <w:tcPr>
            <w:tcW w:w="2267" w:type="dxa"/>
          </w:tcPr>
          <w:p w14:paraId="63134BD3" w14:textId="77777777" w:rsidR="00097449" w:rsidRPr="00034446" w:rsidRDefault="00097449" w:rsidP="007B3B55">
            <w:pPr>
              <w:pStyle w:val="TAL"/>
              <w:rPr>
                <w:lang w:eastAsia="en-US"/>
              </w:rPr>
            </w:pPr>
            <w:r w:rsidRPr="00034446">
              <w:rPr>
                <w:lang w:eastAsia="en-US"/>
              </w:rPr>
              <w:t>‘01’H</w:t>
            </w:r>
          </w:p>
        </w:tc>
        <w:tc>
          <w:tcPr>
            <w:tcW w:w="1700" w:type="dxa"/>
          </w:tcPr>
          <w:p w14:paraId="7650CBA5" w14:textId="77777777" w:rsidR="00097449" w:rsidRPr="00034446" w:rsidRDefault="00097449" w:rsidP="007B3B55">
            <w:pPr>
              <w:pStyle w:val="TAL"/>
            </w:pPr>
            <w:r w:rsidRPr="00034446">
              <w:t>1 octet</w:t>
            </w:r>
          </w:p>
        </w:tc>
        <w:tc>
          <w:tcPr>
            <w:tcW w:w="1133" w:type="dxa"/>
          </w:tcPr>
          <w:p w14:paraId="14A16BA9" w14:textId="77777777" w:rsidR="00097449" w:rsidRPr="00034446" w:rsidRDefault="00097449" w:rsidP="007B3B55">
            <w:pPr>
              <w:pStyle w:val="TAL"/>
            </w:pPr>
          </w:p>
        </w:tc>
      </w:tr>
      <w:tr w:rsidR="00097449" w:rsidRPr="00034446" w14:paraId="0C0E140B" w14:textId="77777777" w:rsidTr="007B3B55">
        <w:tc>
          <w:tcPr>
            <w:tcW w:w="4535" w:type="dxa"/>
          </w:tcPr>
          <w:p w14:paraId="5128677A" w14:textId="77777777" w:rsidR="00097449" w:rsidRPr="00034446" w:rsidRDefault="00097449" w:rsidP="007B3B55">
            <w:pPr>
              <w:pStyle w:val="TAL"/>
              <w:rPr>
                <w:rFonts w:eastAsia="Malgun Gothic"/>
              </w:rPr>
            </w:pPr>
            <w:r w:rsidRPr="00034446">
              <w:t xml:space="preserve">    Service-level-AA payload type</w:t>
            </w:r>
          </w:p>
        </w:tc>
        <w:tc>
          <w:tcPr>
            <w:tcW w:w="2267" w:type="dxa"/>
          </w:tcPr>
          <w:p w14:paraId="161686B8" w14:textId="77777777" w:rsidR="00097449" w:rsidRPr="00034446" w:rsidRDefault="00097449" w:rsidP="007B3B55">
            <w:pPr>
              <w:pStyle w:val="TAL"/>
              <w:rPr>
                <w:lang w:eastAsia="en-US"/>
              </w:rPr>
            </w:pPr>
            <w:r w:rsidRPr="00034446">
              <w:rPr>
                <w:lang w:eastAsia="en-US"/>
              </w:rPr>
              <w:t>‘10’H</w:t>
            </w:r>
          </w:p>
        </w:tc>
        <w:tc>
          <w:tcPr>
            <w:tcW w:w="1700" w:type="dxa"/>
          </w:tcPr>
          <w:p w14:paraId="793AFAAF" w14:textId="77777777" w:rsidR="00097449" w:rsidRPr="00034446" w:rsidRDefault="00097449" w:rsidP="007B3B55">
            <w:pPr>
              <w:pStyle w:val="TAL"/>
            </w:pPr>
            <w:r w:rsidRPr="00034446">
              <w:t>C2 authorization payload</w:t>
            </w:r>
          </w:p>
        </w:tc>
        <w:tc>
          <w:tcPr>
            <w:tcW w:w="1133" w:type="dxa"/>
          </w:tcPr>
          <w:p w14:paraId="66B01477" w14:textId="77777777" w:rsidR="00097449" w:rsidRPr="00034446" w:rsidRDefault="00097449" w:rsidP="007B3B55">
            <w:pPr>
              <w:pStyle w:val="TAL"/>
            </w:pPr>
          </w:p>
        </w:tc>
      </w:tr>
      <w:tr w:rsidR="00097449" w:rsidRPr="00034446" w14:paraId="7CC63380" w14:textId="77777777" w:rsidTr="007B3B55">
        <w:tc>
          <w:tcPr>
            <w:tcW w:w="4535" w:type="dxa"/>
          </w:tcPr>
          <w:p w14:paraId="13239250" w14:textId="77777777" w:rsidR="00097449" w:rsidRPr="00034446" w:rsidRDefault="00097449" w:rsidP="007B3B55">
            <w:pPr>
              <w:pStyle w:val="TAL"/>
              <w:rPr>
                <w:rFonts w:eastAsia="Malgun Gothic"/>
              </w:rPr>
            </w:pPr>
            <w:r w:rsidRPr="00034446">
              <w:rPr>
                <w:lang w:eastAsia="en-US"/>
              </w:rPr>
              <w:t xml:space="preserve">  </w:t>
            </w:r>
            <w:r w:rsidRPr="00034446">
              <w:rPr>
                <w:rFonts w:eastAsia="Malgun Gothic"/>
              </w:rPr>
              <w:t>Service-level-AA parameter</w:t>
            </w:r>
          </w:p>
        </w:tc>
        <w:tc>
          <w:tcPr>
            <w:tcW w:w="2267" w:type="dxa"/>
          </w:tcPr>
          <w:p w14:paraId="56B0AFE6" w14:textId="77777777" w:rsidR="00097449" w:rsidRPr="00034446" w:rsidRDefault="00097449" w:rsidP="007B3B55">
            <w:pPr>
              <w:pStyle w:val="TAL"/>
              <w:rPr>
                <w:lang w:eastAsia="en-US"/>
              </w:rPr>
            </w:pPr>
          </w:p>
        </w:tc>
        <w:tc>
          <w:tcPr>
            <w:tcW w:w="1700" w:type="dxa"/>
          </w:tcPr>
          <w:p w14:paraId="5358E42B" w14:textId="77777777" w:rsidR="00097449" w:rsidRPr="00034446" w:rsidRDefault="00097449" w:rsidP="007B3B55">
            <w:pPr>
              <w:pStyle w:val="TAL"/>
            </w:pPr>
            <w:r w:rsidRPr="00034446">
              <w:rPr>
                <w:rFonts w:eastAsia="Malgun Gothic"/>
              </w:rPr>
              <w:t>Service-level</w:t>
            </w:r>
            <w:r w:rsidRPr="00034446">
              <w:t>-AA payload</w:t>
            </w:r>
          </w:p>
        </w:tc>
        <w:tc>
          <w:tcPr>
            <w:tcW w:w="1133" w:type="dxa"/>
          </w:tcPr>
          <w:p w14:paraId="143628C1" w14:textId="77777777" w:rsidR="00097449" w:rsidRPr="00034446" w:rsidRDefault="00097449" w:rsidP="007B3B55">
            <w:pPr>
              <w:pStyle w:val="TAL"/>
            </w:pPr>
          </w:p>
        </w:tc>
      </w:tr>
      <w:tr w:rsidR="00097449" w:rsidRPr="00034446" w14:paraId="20535E20" w14:textId="77777777" w:rsidTr="007B3B55">
        <w:tc>
          <w:tcPr>
            <w:tcW w:w="4535" w:type="dxa"/>
          </w:tcPr>
          <w:p w14:paraId="5AB2A8F7" w14:textId="77777777" w:rsidR="00097449" w:rsidRPr="00034446" w:rsidRDefault="00097449" w:rsidP="007B3B55">
            <w:pPr>
              <w:pStyle w:val="TAL"/>
              <w:rPr>
                <w:lang w:eastAsia="en-US"/>
              </w:rPr>
            </w:pPr>
            <w:r w:rsidRPr="00034446">
              <w:t xml:space="preserve">    Service-level-AA payload IEI</w:t>
            </w:r>
          </w:p>
        </w:tc>
        <w:tc>
          <w:tcPr>
            <w:tcW w:w="2267" w:type="dxa"/>
          </w:tcPr>
          <w:p w14:paraId="1308E220" w14:textId="77777777" w:rsidR="00097449" w:rsidRPr="00034446" w:rsidRDefault="00097449" w:rsidP="007B3B55">
            <w:pPr>
              <w:pStyle w:val="TAL"/>
              <w:rPr>
                <w:lang w:eastAsia="en-US"/>
              </w:rPr>
            </w:pPr>
            <w:r w:rsidRPr="00034446">
              <w:rPr>
                <w:lang w:eastAsia="en-US"/>
              </w:rPr>
              <w:t>‘70’H</w:t>
            </w:r>
          </w:p>
        </w:tc>
        <w:tc>
          <w:tcPr>
            <w:tcW w:w="1700" w:type="dxa"/>
          </w:tcPr>
          <w:p w14:paraId="56D7A9A9" w14:textId="77777777" w:rsidR="00097449" w:rsidRPr="00034446" w:rsidRDefault="00097449" w:rsidP="007B3B55">
            <w:pPr>
              <w:pStyle w:val="TAL"/>
            </w:pPr>
          </w:p>
        </w:tc>
        <w:tc>
          <w:tcPr>
            <w:tcW w:w="1133" w:type="dxa"/>
          </w:tcPr>
          <w:p w14:paraId="2A948F8A" w14:textId="77777777" w:rsidR="00097449" w:rsidRPr="00034446" w:rsidRDefault="00097449" w:rsidP="007B3B55">
            <w:pPr>
              <w:pStyle w:val="TAL"/>
            </w:pPr>
          </w:p>
        </w:tc>
      </w:tr>
      <w:tr w:rsidR="00097449" w:rsidRPr="00034446" w14:paraId="05670A8C" w14:textId="77777777" w:rsidTr="007B3B55">
        <w:tc>
          <w:tcPr>
            <w:tcW w:w="4535" w:type="dxa"/>
          </w:tcPr>
          <w:p w14:paraId="394EC5EC" w14:textId="77777777" w:rsidR="00097449" w:rsidRPr="00034446" w:rsidRDefault="00097449" w:rsidP="007B3B55">
            <w:pPr>
              <w:pStyle w:val="TAL"/>
              <w:rPr>
                <w:rFonts w:eastAsia="Malgun Gothic"/>
              </w:rPr>
            </w:pPr>
            <w:r w:rsidRPr="00034446">
              <w:t xml:space="preserve">    Service-level-AA payload length</w:t>
            </w:r>
          </w:p>
        </w:tc>
        <w:tc>
          <w:tcPr>
            <w:tcW w:w="2267" w:type="dxa"/>
          </w:tcPr>
          <w:p w14:paraId="1E0BAF7A" w14:textId="77777777" w:rsidR="00097449" w:rsidRPr="00034446" w:rsidRDefault="00097449" w:rsidP="007B3B55">
            <w:pPr>
              <w:pStyle w:val="TAL"/>
              <w:rPr>
                <w:lang w:eastAsia="en-US"/>
              </w:rPr>
            </w:pPr>
            <w:r w:rsidRPr="00034446">
              <w:rPr>
                <w:lang w:eastAsia="en-US"/>
              </w:rPr>
              <w:t>‘0004’H</w:t>
            </w:r>
          </w:p>
        </w:tc>
        <w:tc>
          <w:tcPr>
            <w:tcW w:w="1700" w:type="dxa"/>
          </w:tcPr>
          <w:p w14:paraId="41578C66" w14:textId="77777777" w:rsidR="00097449" w:rsidRPr="00034446" w:rsidRDefault="00097449" w:rsidP="007B3B55">
            <w:pPr>
              <w:pStyle w:val="TAL"/>
            </w:pPr>
            <w:r w:rsidRPr="00034446">
              <w:t>4 octets</w:t>
            </w:r>
          </w:p>
        </w:tc>
        <w:tc>
          <w:tcPr>
            <w:tcW w:w="1133" w:type="dxa"/>
          </w:tcPr>
          <w:p w14:paraId="56B1FDEB" w14:textId="77777777" w:rsidR="00097449" w:rsidRPr="00034446" w:rsidRDefault="00097449" w:rsidP="007B3B55">
            <w:pPr>
              <w:pStyle w:val="TAL"/>
            </w:pPr>
          </w:p>
        </w:tc>
      </w:tr>
      <w:tr w:rsidR="00097449" w:rsidRPr="00034446" w14:paraId="6B3A3AAC" w14:textId="77777777" w:rsidTr="007B3B55">
        <w:tc>
          <w:tcPr>
            <w:tcW w:w="4535" w:type="dxa"/>
          </w:tcPr>
          <w:p w14:paraId="5D0C5F18" w14:textId="77777777" w:rsidR="00097449" w:rsidRPr="00034446" w:rsidRDefault="00097449" w:rsidP="007B3B55">
            <w:pPr>
              <w:pStyle w:val="TAL"/>
              <w:rPr>
                <w:rFonts w:eastAsia="Malgun Gothic"/>
              </w:rPr>
            </w:pPr>
            <w:r w:rsidRPr="00034446">
              <w:t xml:space="preserve">    Service-level-AA payload</w:t>
            </w:r>
          </w:p>
        </w:tc>
        <w:tc>
          <w:tcPr>
            <w:tcW w:w="2267" w:type="dxa"/>
          </w:tcPr>
          <w:p w14:paraId="3EA90B70" w14:textId="5264B18A" w:rsidR="00097449" w:rsidRPr="00034446" w:rsidRDefault="00097449" w:rsidP="007B3B55">
            <w:pPr>
              <w:pStyle w:val="TAL"/>
              <w:rPr>
                <w:lang w:eastAsia="en-US"/>
              </w:rPr>
            </w:pPr>
            <w:r w:rsidRPr="00034446">
              <w:rPr>
                <w:lang w:eastAsia="en-US"/>
              </w:rPr>
              <w:t>‘ABCDEF</w:t>
            </w:r>
            <w:r w:rsidR="00EA3CEB" w:rsidRPr="00034446">
              <w:rPr>
                <w:lang w:eastAsia="en-US"/>
              </w:rPr>
              <w:t>AB</w:t>
            </w:r>
            <w:r w:rsidRPr="00034446">
              <w:rPr>
                <w:lang w:eastAsia="en-US"/>
              </w:rPr>
              <w:t>’H</w:t>
            </w:r>
          </w:p>
        </w:tc>
        <w:tc>
          <w:tcPr>
            <w:tcW w:w="1700" w:type="dxa"/>
          </w:tcPr>
          <w:p w14:paraId="76289ADB" w14:textId="77777777" w:rsidR="00097449" w:rsidRPr="00034446" w:rsidRDefault="00097449" w:rsidP="007B3B55">
            <w:pPr>
              <w:pStyle w:val="TAL"/>
            </w:pPr>
            <w:r w:rsidRPr="00034446">
              <w:t>configured using AT command</w:t>
            </w:r>
          </w:p>
        </w:tc>
        <w:tc>
          <w:tcPr>
            <w:tcW w:w="1133" w:type="dxa"/>
          </w:tcPr>
          <w:p w14:paraId="0EC9B53A" w14:textId="77777777" w:rsidR="00097449" w:rsidRPr="00034446" w:rsidRDefault="00097449" w:rsidP="007B3B55">
            <w:pPr>
              <w:pStyle w:val="TAL"/>
            </w:pPr>
          </w:p>
        </w:tc>
      </w:tr>
    </w:tbl>
    <w:p w14:paraId="33E9D910" w14:textId="77777777" w:rsidR="00097449" w:rsidRPr="00034446" w:rsidRDefault="00097449" w:rsidP="00097449"/>
    <w:p w14:paraId="2D3908F7" w14:textId="77777777" w:rsidR="00097449" w:rsidRPr="00034446" w:rsidRDefault="00097449" w:rsidP="00097449">
      <w:pPr>
        <w:pStyle w:val="TH"/>
      </w:pPr>
      <w:r w:rsidRPr="00034446">
        <w:t>Table 10.10.6.3.3-2: Message ACTIVATE DEFAULT EPS BEARER CONTEXT REQUEST (step 4, Table 10.10.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97449" w:rsidRPr="00034446" w14:paraId="7495880C" w14:textId="77777777" w:rsidTr="007B3B55">
        <w:trPr>
          <w:cantSplit/>
        </w:trPr>
        <w:tc>
          <w:tcPr>
            <w:tcW w:w="9635" w:type="dxa"/>
            <w:gridSpan w:val="4"/>
          </w:tcPr>
          <w:p w14:paraId="0019B085" w14:textId="77777777" w:rsidR="00097449" w:rsidRPr="00034446" w:rsidRDefault="00097449" w:rsidP="007B3B55">
            <w:pPr>
              <w:pStyle w:val="TAL"/>
            </w:pPr>
            <w:r w:rsidRPr="00034446">
              <w:t>Derivation Path: 36.508 Table 4.7.3-6</w:t>
            </w:r>
          </w:p>
        </w:tc>
      </w:tr>
      <w:tr w:rsidR="00097449" w:rsidRPr="00034446" w14:paraId="60CAAD7C" w14:textId="77777777" w:rsidTr="007B3B55">
        <w:tc>
          <w:tcPr>
            <w:tcW w:w="4535" w:type="dxa"/>
          </w:tcPr>
          <w:p w14:paraId="27913B3C" w14:textId="77777777" w:rsidR="00097449" w:rsidRPr="00034446" w:rsidRDefault="00097449" w:rsidP="007B3B55">
            <w:pPr>
              <w:pStyle w:val="TAH"/>
            </w:pPr>
            <w:r w:rsidRPr="00034446">
              <w:t>Information Element</w:t>
            </w:r>
          </w:p>
        </w:tc>
        <w:tc>
          <w:tcPr>
            <w:tcW w:w="2267" w:type="dxa"/>
          </w:tcPr>
          <w:p w14:paraId="099A2C44" w14:textId="77777777" w:rsidR="00097449" w:rsidRPr="00034446" w:rsidRDefault="00097449" w:rsidP="007B3B55">
            <w:pPr>
              <w:pStyle w:val="TAH"/>
            </w:pPr>
            <w:r w:rsidRPr="00034446">
              <w:t>Value/remark</w:t>
            </w:r>
          </w:p>
        </w:tc>
        <w:tc>
          <w:tcPr>
            <w:tcW w:w="1700" w:type="dxa"/>
          </w:tcPr>
          <w:p w14:paraId="7AA0DA68" w14:textId="77777777" w:rsidR="00097449" w:rsidRPr="00034446" w:rsidRDefault="00097449" w:rsidP="007B3B55">
            <w:pPr>
              <w:pStyle w:val="TAH"/>
            </w:pPr>
            <w:r w:rsidRPr="00034446">
              <w:t>Comment</w:t>
            </w:r>
          </w:p>
        </w:tc>
        <w:tc>
          <w:tcPr>
            <w:tcW w:w="1133" w:type="dxa"/>
          </w:tcPr>
          <w:p w14:paraId="07E7C058" w14:textId="77777777" w:rsidR="00097449" w:rsidRPr="00034446" w:rsidRDefault="00097449" w:rsidP="007B3B55">
            <w:pPr>
              <w:pStyle w:val="TAH"/>
            </w:pPr>
            <w:r w:rsidRPr="00034446">
              <w:t>Condition</w:t>
            </w:r>
          </w:p>
        </w:tc>
      </w:tr>
      <w:tr w:rsidR="00097449" w:rsidRPr="00034446" w14:paraId="38000302" w14:textId="77777777" w:rsidTr="007B3B55">
        <w:tc>
          <w:tcPr>
            <w:tcW w:w="4535" w:type="dxa"/>
          </w:tcPr>
          <w:p w14:paraId="5A6E4CC1" w14:textId="77777777" w:rsidR="00097449" w:rsidRPr="00034446" w:rsidRDefault="00097449" w:rsidP="007B3B55">
            <w:pPr>
              <w:pStyle w:val="TAL"/>
            </w:pPr>
            <w:r w:rsidRPr="00034446">
              <w:t>EPS bearer identity</w:t>
            </w:r>
          </w:p>
        </w:tc>
        <w:tc>
          <w:tcPr>
            <w:tcW w:w="2267" w:type="dxa"/>
          </w:tcPr>
          <w:p w14:paraId="548378BB" w14:textId="77777777" w:rsidR="00097449" w:rsidRPr="00034446" w:rsidRDefault="00097449" w:rsidP="007B3B55">
            <w:pPr>
              <w:pStyle w:val="TAL"/>
            </w:pPr>
            <w:r w:rsidRPr="00034446">
              <w:t>8</w:t>
            </w:r>
          </w:p>
        </w:tc>
        <w:tc>
          <w:tcPr>
            <w:tcW w:w="1700" w:type="dxa"/>
          </w:tcPr>
          <w:p w14:paraId="52BB77FF" w14:textId="77777777" w:rsidR="00097449" w:rsidRPr="00034446" w:rsidRDefault="00097449" w:rsidP="007B3B55">
            <w:pPr>
              <w:pStyle w:val="TAL"/>
            </w:pPr>
          </w:p>
        </w:tc>
        <w:tc>
          <w:tcPr>
            <w:tcW w:w="1133" w:type="dxa"/>
          </w:tcPr>
          <w:p w14:paraId="7CF75836" w14:textId="77777777" w:rsidR="00097449" w:rsidRPr="00034446" w:rsidRDefault="00097449" w:rsidP="007B3B55">
            <w:pPr>
              <w:pStyle w:val="TAL"/>
            </w:pPr>
          </w:p>
        </w:tc>
      </w:tr>
      <w:tr w:rsidR="00097449" w:rsidRPr="00034446" w14:paraId="5402F533" w14:textId="77777777" w:rsidTr="007B3B55">
        <w:tc>
          <w:tcPr>
            <w:tcW w:w="4535" w:type="dxa"/>
          </w:tcPr>
          <w:p w14:paraId="73803313" w14:textId="77777777" w:rsidR="00097449" w:rsidRPr="00034446" w:rsidRDefault="00097449" w:rsidP="007B3B55">
            <w:pPr>
              <w:pStyle w:val="TAL"/>
            </w:pPr>
            <w:r w:rsidRPr="00034446">
              <w:t>Procedure transaction identity</w:t>
            </w:r>
          </w:p>
        </w:tc>
        <w:tc>
          <w:tcPr>
            <w:tcW w:w="2267" w:type="dxa"/>
          </w:tcPr>
          <w:p w14:paraId="18344775" w14:textId="77777777" w:rsidR="00097449" w:rsidRPr="00034446" w:rsidRDefault="00097449" w:rsidP="007B3B55">
            <w:pPr>
              <w:pStyle w:val="TAL"/>
            </w:pPr>
            <w:r w:rsidRPr="00034446">
              <w:t>PTI-1</w:t>
            </w:r>
          </w:p>
        </w:tc>
        <w:tc>
          <w:tcPr>
            <w:tcW w:w="1700" w:type="dxa"/>
          </w:tcPr>
          <w:p w14:paraId="28A6082E" w14:textId="77777777" w:rsidR="00097449" w:rsidRPr="00034446" w:rsidRDefault="00097449" w:rsidP="007B3B55">
            <w:pPr>
              <w:pStyle w:val="TAL"/>
            </w:pPr>
            <w:r w:rsidRPr="00034446">
              <w:t>SS re-uses the particular PTI defined by UE for this present additional PDN connectivity request procedure.</w:t>
            </w:r>
          </w:p>
        </w:tc>
        <w:tc>
          <w:tcPr>
            <w:tcW w:w="1133" w:type="dxa"/>
          </w:tcPr>
          <w:p w14:paraId="04949ACA" w14:textId="77777777" w:rsidR="00097449" w:rsidRPr="00034446" w:rsidRDefault="00097449" w:rsidP="007B3B55">
            <w:pPr>
              <w:pStyle w:val="TAL"/>
            </w:pPr>
          </w:p>
        </w:tc>
      </w:tr>
      <w:tr w:rsidR="00097449" w:rsidRPr="00034446" w14:paraId="4D36C395" w14:textId="77777777" w:rsidTr="007B3B55">
        <w:tc>
          <w:tcPr>
            <w:tcW w:w="4535" w:type="dxa"/>
          </w:tcPr>
          <w:p w14:paraId="108579C0" w14:textId="77777777" w:rsidR="00097449" w:rsidRPr="00034446" w:rsidRDefault="00097449" w:rsidP="007B3B55">
            <w:pPr>
              <w:pStyle w:val="TAL"/>
            </w:pPr>
            <w:r w:rsidRPr="00034446">
              <w:t>Access point name</w:t>
            </w:r>
          </w:p>
        </w:tc>
        <w:tc>
          <w:tcPr>
            <w:tcW w:w="2267" w:type="dxa"/>
          </w:tcPr>
          <w:p w14:paraId="6B9C7484" w14:textId="77777777" w:rsidR="00097449" w:rsidRPr="00034446" w:rsidRDefault="00097449" w:rsidP="007B3B55">
            <w:pPr>
              <w:pStyle w:val="TAL"/>
            </w:pPr>
            <w:r w:rsidRPr="00034446">
              <w:t>UAS C2 APN</w:t>
            </w:r>
          </w:p>
        </w:tc>
        <w:tc>
          <w:tcPr>
            <w:tcW w:w="1700" w:type="dxa"/>
          </w:tcPr>
          <w:p w14:paraId="6C2EEDE0" w14:textId="77777777" w:rsidR="00097449" w:rsidRPr="00034446" w:rsidRDefault="00097449" w:rsidP="007B3B55">
            <w:pPr>
              <w:pStyle w:val="TAL"/>
            </w:pPr>
            <w:r w:rsidRPr="00034446">
              <w:t>SS re-uses the particular APN defined by UE for this present additional PDN connectivity request procedure</w:t>
            </w:r>
          </w:p>
        </w:tc>
        <w:tc>
          <w:tcPr>
            <w:tcW w:w="1133" w:type="dxa"/>
          </w:tcPr>
          <w:p w14:paraId="5F68A960" w14:textId="77777777" w:rsidR="00097449" w:rsidRPr="00034446" w:rsidRDefault="00097449" w:rsidP="007B3B55">
            <w:pPr>
              <w:pStyle w:val="TAL"/>
            </w:pPr>
          </w:p>
        </w:tc>
      </w:tr>
    </w:tbl>
    <w:p w14:paraId="48FA00B2" w14:textId="77777777" w:rsidR="00097449" w:rsidRPr="00034446" w:rsidRDefault="00097449" w:rsidP="00097449"/>
    <w:p w14:paraId="39F99723" w14:textId="77777777" w:rsidR="00097449" w:rsidRPr="00034446" w:rsidRDefault="00097449" w:rsidP="00097449">
      <w:pPr>
        <w:pStyle w:val="TH"/>
      </w:pPr>
      <w:r w:rsidRPr="00034446">
        <w:lastRenderedPageBreak/>
        <w:t>Table 10.10.6.3.3-3: Message MODIFY EPS BEARER CONTEXT REQUEST (step 6, Table 10.10.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097449" w:rsidRPr="00034446" w14:paraId="135B38E4" w14:textId="77777777" w:rsidTr="007B3B55">
        <w:trPr>
          <w:cantSplit/>
        </w:trPr>
        <w:tc>
          <w:tcPr>
            <w:tcW w:w="9637" w:type="dxa"/>
            <w:gridSpan w:val="4"/>
          </w:tcPr>
          <w:p w14:paraId="3727F7D3" w14:textId="77777777" w:rsidR="00097449" w:rsidRPr="00034446" w:rsidRDefault="00097449" w:rsidP="007B3B55">
            <w:pPr>
              <w:pStyle w:val="TAL"/>
            </w:pPr>
            <w:r w:rsidRPr="00034446">
              <w:t>Derivation Path: 36.508 table 4.7.3-18</w:t>
            </w:r>
          </w:p>
        </w:tc>
      </w:tr>
      <w:tr w:rsidR="00097449" w:rsidRPr="00034446" w14:paraId="1D01F9EB" w14:textId="77777777" w:rsidTr="007B3B55">
        <w:tblPrEx>
          <w:tblLook w:val="01E0" w:firstRow="1" w:lastRow="1" w:firstColumn="1" w:lastColumn="1" w:noHBand="0" w:noVBand="0"/>
        </w:tblPrEx>
        <w:tc>
          <w:tcPr>
            <w:tcW w:w="4535" w:type="dxa"/>
            <w:tcBorders>
              <w:bottom w:val="single" w:sz="4" w:space="0" w:color="auto"/>
            </w:tcBorders>
            <w:shd w:val="clear" w:color="auto" w:fill="auto"/>
          </w:tcPr>
          <w:p w14:paraId="2DA23123" w14:textId="77777777" w:rsidR="00097449" w:rsidRPr="00034446" w:rsidRDefault="00097449" w:rsidP="007B3B55">
            <w:pPr>
              <w:pStyle w:val="TAH"/>
            </w:pPr>
            <w:r w:rsidRPr="00034446">
              <w:t>Information Element</w:t>
            </w:r>
          </w:p>
        </w:tc>
        <w:tc>
          <w:tcPr>
            <w:tcW w:w="2267" w:type="dxa"/>
            <w:tcBorders>
              <w:bottom w:val="single" w:sz="4" w:space="0" w:color="auto"/>
            </w:tcBorders>
            <w:shd w:val="clear" w:color="auto" w:fill="auto"/>
          </w:tcPr>
          <w:p w14:paraId="4243C8EE" w14:textId="77777777" w:rsidR="00097449" w:rsidRPr="00034446" w:rsidRDefault="00097449" w:rsidP="007B3B55">
            <w:pPr>
              <w:pStyle w:val="TAH"/>
            </w:pPr>
            <w:r w:rsidRPr="00034446">
              <w:t>Value/Remark</w:t>
            </w:r>
          </w:p>
        </w:tc>
        <w:tc>
          <w:tcPr>
            <w:tcW w:w="1700" w:type="dxa"/>
            <w:tcBorders>
              <w:bottom w:val="single" w:sz="4" w:space="0" w:color="auto"/>
            </w:tcBorders>
            <w:shd w:val="clear" w:color="auto" w:fill="auto"/>
          </w:tcPr>
          <w:p w14:paraId="3D803BA9" w14:textId="77777777" w:rsidR="00097449" w:rsidRPr="00034446" w:rsidRDefault="00097449" w:rsidP="007B3B55">
            <w:pPr>
              <w:pStyle w:val="TAH"/>
            </w:pPr>
            <w:r w:rsidRPr="00034446">
              <w:t>Comment</w:t>
            </w:r>
          </w:p>
        </w:tc>
        <w:tc>
          <w:tcPr>
            <w:tcW w:w="1135" w:type="dxa"/>
            <w:tcBorders>
              <w:bottom w:val="single" w:sz="4" w:space="0" w:color="auto"/>
            </w:tcBorders>
            <w:shd w:val="clear" w:color="auto" w:fill="auto"/>
          </w:tcPr>
          <w:p w14:paraId="7B7D9D21" w14:textId="77777777" w:rsidR="00097449" w:rsidRPr="00034446" w:rsidRDefault="00097449" w:rsidP="007B3B55">
            <w:pPr>
              <w:pStyle w:val="TAH"/>
            </w:pPr>
            <w:r w:rsidRPr="00034446">
              <w:t>Condition</w:t>
            </w:r>
          </w:p>
        </w:tc>
      </w:tr>
      <w:tr w:rsidR="00097449" w:rsidRPr="00034446" w14:paraId="73FB8EA0" w14:textId="77777777" w:rsidTr="007B3B55">
        <w:tblPrEx>
          <w:tblLook w:val="01E0" w:firstRow="1" w:lastRow="1" w:firstColumn="1" w:lastColumn="1" w:noHBand="0" w:noVBand="0"/>
        </w:tblPrEx>
        <w:tc>
          <w:tcPr>
            <w:tcW w:w="4535" w:type="dxa"/>
            <w:tcBorders>
              <w:top w:val="single" w:sz="4" w:space="0" w:color="auto"/>
              <w:bottom w:val="single" w:sz="6" w:space="0" w:color="auto"/>
              <w:right w:val="single" w:sz="6" w:space="0" w:color="auto"/>
            </w:tcBorders>
            <w:shd w:val="clear" w:color="auto" w:fill="auto"/>
          </w:tcPr>
          <w:p w14:paraId="6FDD7AD2" w14:textId="77777777" w:rsidR="00097449" w:rsidRPr="00034446" w:rsidRDefault="00097449" w:rsidP="007B3B55">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EBDAAF3" w14:textId="77777777" w:rsidR="00097449" w:rsidRPr="00034446" w:rsidRDefault="00097449" w:rsidP="007B3B55">
            <w:pPr>
              <w:pStyle w:val="TAL"/>
            </w:pPr>
            <w:r w:rsidRPr="00034446">
              <w:t>8</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D53EC0A" w14:textId="77777777" w:rsidR="00097449" w:rsidRPr="00034446" w:rsidRDefault="00097449" w:rsidP="007B3B55">
            <w:pPr>
              <w:pStyle w:val="TAL"/>
            </w:pPr>
            <w:r w:rsidRPr="00034446">
              <w:t xml:space="preserve">SS assigns the current default EPS bearer context. </w:t>
            </w:r>
          </w:p>
        </w:tc>
        <w:tc>
          <w:tcPr>
            <w:tcW w:w="1135" w:type="dxa"/>
            <w:tcBorders>
              <w:top w:val="single" w:sz="4" w:space="0" w:color="auto"/>
              <w:left w:val="single" w:sz="6" w:space="0" w:color="auto"/>
              <w:bottom w:val="single" w:sz="6" w:space="0" w:color="auto"/>
            </w:tcBorders>
            <w:shd w:val="clear" w:color="auto" w:fill="auto"/>
          </w:tcPr>
          <w:p w14:paraId="47932B93" w14:textId="77777777" w:rsidR="00097449" w:rsidRPr="00034446" w:rsidRDefault="00097449" w:rsidP="007B3B55">
            <w:pPr>
              <w:pStyle w:val="TAL"/>
            </w:pPr>
          </w:p>
        </w:tc>
      </w:tr>
      <w:tr w:rsidR="00097449" w:rsidRPr="00034446" w14:paraId="2ACE04D9"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149B835E" w14:textId="77777777" w:rsidR="00097449" w:rsidRPr="00034446" w:rsidRDefault="00097449" w:rsidP="007B3B55">
            <w:pPr>
              <w:pStyle w:val="TAL"/>
            </w:pPr>
            <w:r w:rsidRPr="00034446">
              <w:t>Extended protocol configuration option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D0B6EB6"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AA3137C"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D2F4DF1" w14:textId="77777777" w:rsidR="00097449" w:rsidRPr="00034446" w:rsidRDefault="00097449" w:rsidP="007B3B55">
            <w:pPr>
              <w:pStyle w:val="TAL"/>
            </w:pPr>
          </w:p>
        </w:tc>
      </w:tr>
      <w:tr w:rsidR="00097449" w:rsidRPr="00034446" w14:paraId="37924B0B"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C9CBAB2" w14:textId="77777777" w:rsidR="00097449" w:rsidRPr="00034446" w:rsidRDefault="00097449" w:rsidP="007B3B55">
            <w:pPr>
              <w:pStyle w:val="TAL"/>
            </w:pPr>
            <w:r w:rsidRPr="00034446">
              <w:t xml:space="preserve">  Service-level-AA contain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3B30B8A" w14:textId="77777777" w:rsidR="00097449" w:rsidRPr="00034446" w:rsidRDefault="00097449" w:rsidP="007B3B55">
            <w:pPr>
              <w:pStyle w:val="TAL"/>
            </w:pPr>
            <w:r w:rsidRPr="00034446">
              <w:t>‘004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6CE94E8"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E337814" w14:textId="77777777" w:rsidR="00097449" w:rsidRPr="00034446" w:rsidRDefault="00097449" w:rsidP="007B3B55">
            <w:pPr>
              <w:pStyle w:val="TAL"/>
            </w:pPr>
          </w:p>
        </w:tc>
      </w:tr>
      <w:tr w:rsidR="00097449" w:rsidRPr="00034446" w14:paraId="6EDE32D3"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255AC2F" w14:textId="77777777" w:rsidR="00097449" w:rsidRPr="00034446" w:rsidRDefault="00097449" w:rsidP="007B3B55">
            <w:pPr>
              <w:pStyle w:val="TAL"/>
            </w:pPr>
            <w:r w:rsidRPr="00034446">
              <w:t xml:space="preserve">  Length of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BBB299E" w14:textId="77777777" w:rsidR="00097449" w:rsidRPr="00034446" w:rsidRDefault="00097449" w:rsidP="007B3B55">
            <w:pPr>
              <w:pStyle w:val="TAL"/>
            </w:pPr>
            <w:r w:rsidRPr="00034446">
              <w:t>‘00000000 00010111’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6386220" w14:textId="77777777" w:rsidR="00097449" w:rsidRPr="00034446" w:rsidRDefault="00097449" w:rsidP="007B3B55">
            <w:pPr>
              <w:pStyle w:val="TAL"/>
            </w:pPr>
            <w:r w:rsidRPr="00034446">
              <w:t>23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C193A4A" w14:textId="77777777" w:rsidR="00097449" w:rsidRPr="00034446" w:rsidRDefault="00097449" w:rsidP="007B3B55">
            <w:pPr>
              <w:pStyle w:val="TAL"/>
            </w:pPr>
          </w:p>
        </w:tc>
      </w:tr>
      <w:tr w:rsidR="00097449" w:rsidRPr="00034446" w14:paraId="780347C7"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5D50B1ED" w14:textId="77777777" w:rsidR="00097449" w:rsidRPr="00034446" w:rsidRDefault="00097449" w:rsidP="007B3B55">
            <w:pPr>
              <w:pStyle w:val="TAL"/>
            </w:pPr>
            <w:r w:rsidRPr="00034446">
              <w:t xml:space="preserve">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BC6B2E0"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0C93D27"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33BCBBA" w14:textId="77777777" w:rsidR="00097449" w:rsidRPr="00034446" w:rsidRDefault="00097449" w:rsidP="007B3B55">
            <w:pPr>
              <w:pStyle w:val="TAL"/>
            </w:pPr>
          </w:p>
        </w:tc>
      </w:tr>
      <w:tr w:rsidR="00097449" w:rsidRPr="00034446" w14:paraId="7D6A3C22"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0E599C0"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3482959"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26729ED" w14:textId="77777777" w:rsidR="00097449" w:rsidRPr="00034446" w:rsidRDefault="00097449" w:rsidP="007B3B55">
            <w:pPr>
              <w:pStyle w:val="TAL"/>
            </w:pPr>
            <w:r w:rsidRPr="00034446">
              <w:t>Service-level-AA respons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AC046D5" w14:textId="77777777" w:rsidR="00097449" w:rsidRPr="00034446" w:rsidRDefault="00097449" w:rsidP="007B3B55">
            <w:pPr>
              <w:pStyle w:val="TAL"/>
            </w:pPr>
          </w:p>
        </w:tc>
      </w:tr>
      <w:tr w:rsidR="00097449" w:rsidRPr="00034446" w14:paraId="177653D0"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6F91CDA0" w14:textId="77777777" w:rsidR="00097449" w:rsidRPr="00034446" w:rsidRDefault="00097449" w:rsidP="007B3B55">
            <w:pPr>
              <w:pStyle w:val="TAL"/>
            </w:pPr>
            <w:r w:rsidRPr="00034446">
              <w:t xml:space="preserve">    Service-level-AA respons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78A54E8" w14:textId="77777777" w:rsidR="00097449" w:rsidRPr="00034446" w:rsidRDefault="00097449" w:rsidP="007B3B55">
            <w:pPr>
              <w:pStyle w:val="TAL"/>
            </w:pPr>
            <w:r w:rsidRPr="00034446">
              <w:t>‘3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0E823C5"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4B10E18" w14:textId="77777777" w:rsidR="00097449" w:rsidRPr="00034446" w:rsidRDefault="00097449" w:rsidP="007B3B55">
            <w:pPr>
              <w:pStyle w:val="TAL"/>
            </w:pPr>
          </w:p>
        </w:tc>
      </w:tr>
      <w:tr w:rsidR="00097449" w:rsidRPr="00034446" w14:paraId="295B6742"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17A02AB" w14:textId="77777777" w:rsidR="00097449" w:rsidRPr="00034446" w:rsidRDefault="00097449" w:rsidP="007B3B55">
            <w:pPr>
              <w:pStyle w:val="TAL"/>
            </w:pPr>
            <w:r w:rsidRPr="00034446">
              <w:t xml:space="preserve">    Service-level-AA respons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0C52520" w14:textId="77777777" w:rsidR="00097449" w:rsidRPr="00034446" w:rsidRDefault="00097449" w:rsidP="007B3B55">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62E0FA6" w14:textId="77777777" w:rsidR="00097449" w:rsidRPr="00034446" w:rsidRDefault="00097449" w:rsidP="007B3B55">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01B10AD" w14:textId="77777777" w:rsidR="00097449" w:rsidRPr="00034446" w:rsidRDefault="00097449" w:rsidP="007B3B55">
            <w:pPr>
              <w:pStyle w:val="TAL"/>
            </w:pPr>
          </w:p>
        </w:tc>
      </w:tr>
      <w:tr w:rsidR="00097449" w:rsidRPr="00034446" w14:paraId="79D06D18"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295217A" w14:textId="77777777" w:rsidR="00097449" w:rsidRPr="00034446" w:rsidRDefault="00097449" w:rsidP="007B3B55">
            <w:pPr>
              <w:pStyle w:val="TAL"/>
            </w:pPr>
            <w:r w:rsidRPr="00034446">
              <w:t xml:space="preserve">    Service-level-AA response </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E3206A9" w14:textId="77777777" w:rsidR="00097449" w:rsidRPr="00034446" w:rsidRDefault="00097449" w:rsidP="007B3B55">
            <w:pPr>
              <w:pStyle w:val="TAL"/>
            </w:pPr>
            <w:r w:rsidRPr="00034446">
              <w:t>‘0000100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03643DC" w14:textId="77777777" w:rsidR="00097449" w:rsidRPr="00034446" w:rsidRDefault="00097449" w:rsidP="007B3B55">
            <w:pPr>
              <w:pStyle w:val="TAL"/>
            </w:pPr>
            <w:r w:rsidRPr="00034446">
              <w:t>C2 authorization was successful</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CD606D2" w14:textId="77777777" w:rsidR="00097449" w:rsidRPr="00034446" w:rsidRDefault="00097449" w:rsidP="007B3B55">
            <w:pPr>
              <w:pStyle w:val="TAL"/>
            </w:pPr>
          </w:p>
        </w:tc>
      </w:tr>
      <w:tr w:rsidR="00097449" w:rsidRPr="00034446" w14:paraId="5C13F42A"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4BF632E5"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F0B5ABA"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1A45BC0" w14:textId="77777777" w:rsidR="00097449" w:rsidRPr="00034446" w:rsidRDefault="00097449" w:rsidP="007B3B55">
            <w:pPr>
              <w:pStyle w:val="TAL"/>
            </w:pPr>
            <w:r w:rsidRPr="00034446">
              <w:t>Service-level device I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960A7D9" w14:textId="77777777" w:rsidR="00097449" w:rsidRPr="00034446" w:rsidRDefault="00097449" w:rsidP="007B3B55">
            <w:pPr>
              <w:pStyle w:val="TAL"/>
            </w:pPr>
          </w:p>
        </w:tc>
      </w:tr>
      <w:tr w:rsidR="00097449" w:rsidRPr="00034446" w14:paraId="67463717"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48AE247" w14:textId="77777777" w:rsidR="00097449" w:rsidRPr="00034446" w:rsidRDefault="00097449" w:rsidP="007B3B55">
            <w:pPr>
              <w:pStyle w:val="TAL"/>
            </w:pPr>
            <w:r w:rsidRPr="00034446">
              <w:t xml:space="preserve">    Service-level device I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F176A4C" w14:textId="77777777" w:rsidR="00097449" w:rsidRPr="00034446" w:rsidRDefault="00097449" w:rsidP="007B3B55">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055E1C5"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9C2F538" w14:textId="77777777" w:rsidR="00097449" w:rsidRPr="00034446" w:rsidRDefault="00097449" w:rsidP="007B3B55">
            <w:pPr>
              <w:pStyle w:val="TAL"/>
            </w:pPr>
          </w:p>
        </w:tc>
      </w:tr>
      <w:tr w:rsidR="00097449" w:rsidRPr="00034446" w14:paraId="6598BD9E"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0BBC4DB7" w14:textId="77777777" w:rsidR="00097449" w:rsidRPr="00034446" w:rsidRDefault="00097449" w:rsidP="007B3B55">
            <w:pPr>
              <w:pStyle w:val="TAL"/>
            </w:pPr>
            <w:r w:rsidRPr="00034446">
              <w:t xml:space="preserve">    Service-level device I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1FE2F95" w14:textId="77777777" w:rsidR="00097449" w:rsidRPr="00034446" w:rsidRDefault="00097449" w:rsidP="007B3B55">
            <w:pPr>
              <w:pStyle w:val="TAL"/>
            </w:pPr>
            <w:r w:rsidRPr="00034446">
              <w:t>‘08’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F74599F" w14:textId="77777777" w:rsidR="00097449" w:rsidRPr="00034446" w:rsidRDefault="00097449" w:rsidP="007B3B55">
            <w:pPr>
              <w:pStyle w:val="TAL"/>
            </w:pPr>
            <w:r w:rsidRPr="00034446">
              <w:t>8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D9EF138" w14:textId="77777777" w:rsidR="00097449" w:rsidRPr="00034446" w:rsidRDefault="00097449" w:rsidP="007B3B55">
            <w:pPr>
              <w:pStyle w:val="TAL"/>
            </w:pPr>
          </w:p>
        </w:tc>
      </w:tr>
      <w:tr w:rsidR="00097449" w:rsidRPr="00034446" w14:paraId="79AE2551"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FAF5328" w14:textId="77777777" w:rsidR="00097449" w:rsidRPr="00034446" w:rsidRDefault="00097449" w:rsidP="007B3B55">
            <w:pPr>
              <w:pStyle w:val="TAL"/>
            </w:pPr>
            <w:r w:rsidRPr="00034446">
              <w:t xml:space="preserve">    Service-level device ID</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415E990" w14:textId="7BFBE1C8" w:rsidR="00097449" w:rsidRPr="00034446" w:rsidRDefault="00097449" w:rsidP="007B3B55">
            <w:pPr>
              <w:pStyle w:val="TAL"/>
            </w:pPr>
            <w:r w:rsidRPr="00034446">
              <w:t>‘AABBCCDDEEFF</w:t>
            </w:r>
            <w:r w:rsidR="00EA3CEB" w:rsidRPr="00034446">
              <w:t>AABB</w:t>
            </w:r>
            <w:r w:rsidRPr="00034446">
              <w:t>’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7AE36D2" w14:textId="77777777" w:rsidR="00097449" w:rsidRPr="00034446" w:rsidRDefault="00097449" w:rsidP="007B3B55">
            <w:pPr>
              <w:pStyle w:val="TAL"/>
            </w:pPr>
            <w:r w:rsidRPr="00034446">
              <w:t>SS re-uses the Service-level device ID sent by UE for this present additional PDN connectivity request procedur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179D35B" w14:textId="77777777" w:rsidR="00097449" w:rsidRPr="00034446" w:rsidRDefault="00097449" w:rsidP="007B3B55">
            <w:pPr>
              <w:pStyle w:val="TAL"/>
            </w:pPr>
          </w:p>
        </w:tc>
      </w:tr>
      <w:tr w:rsidR="00097449" w:rsidRPr="00034446" w14:paraId="1527605D"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8DA9DC5"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5E36675"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FDE72D0" w14:textId="77777777" w:rsidR="00097449" w:rsidRPr="00034446" w:rsidRDefault="00097449" w:rsidP="007B3B55">
            <w:pPr>
              <w:pStyle w:val="TAL"/>
            </w:pPr>
            <w:r w:rsidRPr="00034446">
              <w:t>Service-level-AA payload typ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3E78D5F" w14:textId="77777777" w:rsidR="00097449" w:rsidRPr="00034446" w:rsidRDefault="00097449" w:rsidP="007B3B55">
            <w:pPr>
              <w:pStyle w:val="TAL"/>
            </w:pPr>
          </w:p>
        </w:tc>
      </w:tr>
      <w:tr w:rsidR="00097449" w:rsidRPr="00034446" w14:paraId="5A2185D3"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22A8842A" w14:textId="77777777" w:rsidR="00097449" w:rsidRPr="00034446" w:rsidRDefault="00097449" w:rsidP="007B3B55">
            <w:pPr>
              <w:pStyle w:val="TAL"/>
            </w:pPr>
            <w:r w:rsidRPr="00034446">
              <w:t xml:space="preserve">    Service-level-AA payload typ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5E2F176" w14:textId="77777777" w:rsidR="00097449" w:rsidRPr="00034446" w:rsidRDefault="00097449" w:rsidP="007B3B55">
            <w:pPr>
              <w:pStyle w:val="TAL"/>
            </w:pPr>
            <w:r w:rsidRPr="00034446">
              <w:t>‘4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E560A2A"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5D0E658" w14:textId="77777777" w:rsidR="00097449" w:rsidRPr="00034446" w:rsidRDefault="00097449" w:rsidP="007B3B55">
            <w:pPr>
              <w:pStyle w:val="TAL"/>
            </w:pPr>
          </w:p>
        </w:tc>
      </w:tr>
      <w:tr w:rsidR="00097449" w:rsidRPr="00034446" w14:paraId="57C4CA18"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5317D0E9" w14:textId="77777777" w:rsidR="00097449" w:rsidRPr="00034446" w:rsidRDefault="00097449" w:rsidP="007B3B55">
            <w:pPr>
              <w:pStyle w:val="TAL"/>
            </w:pPr>
            <w:r w:rsidRPr="00034446">
              <w:t xml:space="preserve">    Service-level-AA payload typ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3B64BA4" w14:textId="77777777" w:rsidR="00097449" w:rsidRPr="00034446" w:rsidRDefault="00097449" w:rsidP="007B3B55">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380B9FB" w14:textId="77777777" w:rsidR="00097449" w:rsidRPr="00034446" w:rsidRDefault="00097449" w:rsidP="007B3B55">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C6B9F22" w14:textId="77777777" w:rsidR="00097449" w:rsidRPr="00034446" w:rsidRDefault="00097449" w:rsidP="007B3B55">
            <w:pPr>
              <w:pStyle w:val="TAL"/>
            </w:pPr>
          </w:p>
        </w:tc>
      </w:tr>
      <w:tr w:rsidR="00097449" w:rsidRPr="00034446" w14:paraId="13489A6B"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3389E664" w14:textId="77777777" w:rsidR="00097449" w:rsidRPr="00034446" w:rsidRDefault="00097449" w:rsidP="007B3B55">
            <w:pPr>
              <w:pStyle w:val="TAL"/>
            </w:pPr>
            <w:r w:rsidRPr="00034446">
              <w:t xml:space="preserve">    Service-level-AA payload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C5864D7" w14:textId="77777777" w:rsidR="00097449" w:rsidRPr="00034446" w:rsidRDefault="00097449" w:rsidP="007B3B55">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6217620" w14:textId="77777777" w:rsidR="00097449" w:rsidRPr="00034446" w:rsidRDefault="00097449" w:rsidP="007B3B55">
            <w:pPr>
              <w:pStyle w:val="TAL"/>
            </w:pPr>
            <w:r w:rsidRPr="00034446">
              <w:t>C2 authorization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CBDAAA6" w14:textId="77777777" w:rsidR="00097449" w:rsidRPr="00034446" w:rsidRDefault="00097449" w:rsidP="007B3B55">
            <w:pPr>
              <w:pStyle w:val="TAL"/>
            </w:pPr>
          </w:p>
        </w:tc>
      </w:tr>
      <w:tr w:rsidR="00097449" w:rsidRPr="00034446" w14:paraId="00CA7CD5"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6358B4F0"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D22529F"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8C88C23" w14:textId="77777777" w:rsidR="00097449" w:rsidRPr="00034446" w:rsidRDefault="00097449" w:rsidP="007B3B55">
            <w:pPr>
              <w:pStyle w:val="TAL"/>
            </w:pPr>
            <w:r w:rsidRPr="00034446">
              <w:t>Service-level-AA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0B4BD2F" w14:textId="77777777" w:rsidR="00097449" w:rsidRPr="00034446" w:rsidRDefault="00097449" w:rsidP="007B3B55">
            <w:pPr>
              <w:pStyle w:val="TAL"/>
            </w:pPr>
          </w:p>
        </w:tc>
      </w:tr>
      <w:tr w:rsidR="00097449" w:rsidRPr="00034446" w14:paraId="01B3B507"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7323B92A" w14:textId="77777777" w:rsidR="00097449" w:rsidRPr="00034446" w:rsidRDefault="00097449" w:rsidP="007B3B55">
            <w:pPr>
              <w:pStyle w:val="TAL"/>
            </w:pPr>
            <w:r w:rsidRPr="00034446">
              <w:t xml:space="preserve">    Service-level-AA payloa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C836C88" w14:textId="77777777" w:rsidR="00097449" w:rsidRPr="00034446" w:rsidRDefault="00097449" w:rsidP="007B3B55">
            <w:pPr>
              <w:pStyle w:val="TAL"/>
            </w:pPr>
            <w:r w:rsidRPr="00034446">
              <w:t>‘7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8E76E8E"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1890C91" w14:textId="77777777" w:rsidR="00097449" w:rsidRPr="00034446" w:rsidRDefault="00097449" w:rsidP="007B3B55">
            <w:pPr>
              <w:pStyle w:val="TAL"/>
            </w:pPr>
          </w:p>
        </w:tc>
      </w:tr>
      <w:tr w:rsidR="00097449" w:rsidRPr="00034446" w14:paraId="39135B22"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6" w:space="0" w:color="auto"/>
              <w:right w:val="single" w:sz="6" w:space="0" w:color="auto"/>
            </w:tcBorders>
            <w:shd w:val="clear" w:color="auto" w:fill="auto"/>
          </w:tcPr>
          <w:p w14:paraId="6634704F" w14:textId="77777777" w:rsidR="00097449" w:rsidRPr="00034446" w:rsidRDefault="00097449" w:rsidP="007B3B55">
            <w:pPr>
              <w:pStyle w:val="TAL"/>
            </w:pPr>
            <w:r w:rsidRPr="00034446">
              <w:t xml:space="preserve">    Service-level-AA payloa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4C576D5" w14:textId="77777777" w:rsidR="00097449" w:rsidRPr="00034446" w:rsidRDefault="00097449" w:rsidP="007B3B55">
            <w:pPr>
              <w:pStyle w:val="TAL"/>
            </w:pPr>
            <w:r w:rsidRPr="00034446">
              <w:t>‘0004’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66C725E" w14:textId="77777777" w:rsidR="00097449" w:rsidRPr="00034446" w:rsidRDefault="00097449" w:rsidP="007B3B55">
            <w:pPr>
              <w:pStyle w:val="TAL"/>
            </w:pPr>
            <w:r w:rsidRPr="00034446">
              <w:t>4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96C4156" w14:textId="77777777" w:rsidR="00097449" w:rsidRPr="00034446" w:rsidRDefault="00097449" w:rsidP="007B3B55">
            <w:pPr>
              <w:pStyle w:val="TAL"/>
            </w:pPr>
          </w:p>
        </w:tc>
      </w:tr>
      <w:tr w:rsidR="00097449" w:rsidRPr="00034446" w14:paraId="6F4B6F35" w14:textId="77777777" w:rsidTr="007B3B55">
        <w:tblPrEx>
          <w:tblLook w:val="01E0" w:firstRow="1" w:lastRow="1" w:firstColumn="1" w:lastColumn="1" w:noHBand="0" w:noVBand="0"/>
        </w:tblPrEx>
        <w:tc>
          <w:tcPr>
            <w:tcW w:w="4535" w:type="dxa"/>
            <w:tcBorders>
              <w:top w:val="single" w:sz="4" w:space="0" w:color="auto"/>
              <w:left w:val="single" w:sz="4" w:space="0" w:color="auto"/>
              <w:bottom w:val="single" w:sz="4" w:space="0" w:color="auto"/>
              <w:right w:val="single" w:sz="6" w:space="0" w:color="auto"/>
            </w:tcBorders>
            <w:shd w:val="clear" w:color="auto" w:fill="auto"/>
          </w:tcPr>
          <w:p w14:paraId="369BE77E" w14:textId="77777777" w:rsidR="00097449" w:rsidRPr="00034446" w:rsidRDefault="00097449" w:rsidP="007B3B55">
            <w:pPr>
              <w:pStyle w:val="TAL"/>
            </w:pPr>
            <w:r w:rsidRPr="00034446">
              <w:t xml:space="preserve">    Service-level-AA payload</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160C92D6" w14:textId="0911B005" w:rsidR="00097449" w:rsidRPr="00034446" w:rsidRDefault="00097449" w:rsidP="007B3B55">
            <w:pPr>
              <w:pStyle w:val="TAL"/>
            </w:pPr>
            <w:r w:rsidRPr="00034446">
              <w:t>‘ABCDEF</w:t>
            </w:r>
            <w:r w:rsidR="00EA3CEB" w:rsidRPr="00034446">
              <w:t>AB</w:t>
            </w:r>
            <w:r w:rsidRPr="00034446">
              <w:t>’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7B69C8D9" w14:textId="77777777" w:rsidR="00097449" w:rsidRPr="00034446" w:rsidRDefault="00097449" w:rsidP="007B3B55">
            <w:pPr>
              <w:pStyle w:val="TAL"/>
            </w:pPr>
            <w:r w:rsidRPr="00034446">
              <w:t>SS re-uses the Service-level-AA payload sent by UE for this present additional PDN connectivity request procedure</w:t>
            </w:r>
          </w:p>
        </w:tc>
        <w:tc>
          <w:tcPr>
            <w:tcW w:w="1135" w:type="dxa"/>
            <w:tcBorders>
              <w:top w:val="single" w:sz="4" w:space="0" w:color="auto"/>
              <w:left w:val="single" w:sz="6" w:space="0" w:color="auto"/>
              <w:bottom w:val="single" w:sz="4" w:space="0" w:color="auto"/>
              <w:right w:val="single" w:sz="4" w:space="0" w:color="auto"/>
            </w:tcBorders>
            <w:shd w:val="clear" w:color="auto" w:fill="auto"/>
          </w:tcPr>
          <w:p w14:paraId="244B1403" w14:textId="77777777" w:rsidR="00097449" w:rsidRPr="00034446" w:rsidRDefault="00097449" w:rsidP="007B3B55">
            <w:pPr>
              <w:pStyle w:val="TAL"/>
            </w:pPr>
          </w:p>
        </w:tc>
      </w:tr>
    </w:tbl>
    <w:p w14:paraId="3BF64654" w14:textId="77777777" w:rsidR="00097449" w:rsidRPr="00034446" w:rsidRDefault="00097449" w:rsidP="00097449"/>
    <w:p w14:paraId="71F4EAF1" w14:textId="77777777" w:rsidR="00097449" w:rsidRPr="00034446" w:rsidRDefault="00097449" w:rsidP="00097449">
      <w:pPr>
        <w:pStyle w:val="TH"/>
      </w:pPr>
      <w:r w:rsidRPr="00034446">
        <w:lastRenderedPageBreak/>
        <w:t>Table 10.10.6.3.3-4: Message MODIFY EPS BEARER CONTEXT ACCEPT (step 7, Table 10.10.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97449" w:rsidRPr="00034446" w14:paraId="225ACF1B" w14:textId="77777777" w:rsidTr="007B3B55">
        <w:tc>
          <w:tcPr>
            <w:tcW w:w="9637" w:type="dxa"/>
            <w:gridSpan w:val="4"/>
            <w:shd w:val="clear" w:color="auto" w:fill="auto"/>
          </w:tcPr>
          <w:p w14:paraId="5BE60501" w14:textId="77777777" w:rsidR="00097449" w:rsidRPr="00034446" w:rsidRDefault="00097449" w:rsidP="007B3B55">
            <w:pPr>
              <w:pStyle w:val="TAL"/>
            </w:pPr>
            <w:r w:rsidRPr="00034446">
              <w:t>Derivation path: 36.508 table 4.7.3-14</w:t>
            </w:r>
          </w:p>
        </w:tc>
      </w:tr>
      <w:tr w:rsidR="00097449" w:rsidRPr="00034446" w14:paraId="573A80D7" w14:textId="77777777" w:rsidTr="007B3B55">
        <w:tc>
          <w:tcPr>
            <w:tcW w:w="4535" w:type="dxa"/>
            <w:tcBorders>
              <w:bottom w:val="single" w:sz="4" w:space="0" w:color="auto"/>
            </w:tcBorders>
            <w:shd w:val="clear" w:color="auto" w:fill="auto"/>
          </w:tcPr>
          <w:p w14:paraId="10C80D30" w14:textId="77777777" w:rsidR="00097449" w:rsidRPr="00034446" w:rsidRDefault="00097449" w:rsidP="007B3B55">
            <w:pPr>
              <w:pStyle w:val="TAH"/>
            </w:pPr>
            <w:r w:rsidRPr="00034446">
              <w:t>Information Element</w:t>
            </w:r>
          </w:p>
        </w:tc>
        <w:tc>
          <w:tcPr>
            <w:tcW w:w="2267" w:type="dxa"/>
            <w:tcBorders>
              <w:bottom w:val="single" w:sz="4" w:space="0" w:color="auto"/>
            </w:tcBorders>
            <w:shd w:val="clear" w:color="auto" w:fill="auto"/>
          </w:tcPr>
          <w:p w14:paraId="65AE9DC3" w14:textId="77777777" w:rsidR="00097449" w:rsidRPr="00034446" w:rsidRDefault="00097449" w:rsidP="007B3B55">
            <w:pPr>
              <w:pStyle w:val="TAH"/>
            </w:pPr>
            <w:r w:rsidRPr="00034446">
              <w:t>Value/Remark</w:t>
            </w:r>
          </w:p>
        </w:tc>
        <w:tc>
          <w:tcPr>
            <w:tcW w:w="1700" w:type="dxa"/>
            <w:tcBorders>
              <w:bottom w:val="single" w:sz="4" w:space="0" w:color="auto"/>
            </w:tcBorders>
            <w:shd w:val="clear" w:color="auto" w:fill="auto"/>
          </w:tcPr>
          <w:p w14:paraId="76E72BEF" w14:textId="77777777" w:rsidR="00097449" w:rsidRPr="00034446" w:rsidRDefault="00097449" w:rsidP="007B3B55">
            <w:pPr>
              <w:pStyle w:val="TAH"/>
            </w:pPr>
            <w:r w:rsidRPr="00034446">
              <w:t>Comment</w:t>
            </w:r>
          </w:p>
        </w:tc>
        <w:tc>
          <w:tcPr>
            <w:tcW w:w="1135" w:type="dxa"/>
            <w:tcBorders>
              <w:bottom w:val="single" w:sz="4" w:space="0" w:color="auto"/>
            </w:tcBorders>
            <w:shd w:val="clear" w:color="auto" w:fill="auto"/>
          </w:tcPr>
          <w:p w14:paraId="1D8D77D2" w14:textId="77777777" w:rsidR="00097449" w:rsidRPr="00034446" w:rsidRDefault="00097449" w:rsidP="007B3B55">
            <w:pPr>
              <w:pStyle w:val="TAH"/>
            </w:pPr>
            <w:r w:rsidRPr="00034446">
              <w:t>Condition</w:t>
            </w:r>
          </w:p>
        </w:tc>
      </w:tr>
      <w:tr w:rsidR="00097449" w:rsidRPr="00034446" w14:paraId="786665C9" w14:textId="77777777" w:rsidTr="007B3B55">
        <w:tc>
          <w:tcPr>
            <w:tcW w:w="4535" w:type="dxa"/>
            <w:tcBorders>
              <w:top w:val="single" w:sz="4" w:space="0" w:color="auto"/>
              <w:bottom w:val="single" w:sz="6" w:space="0" w:color="auto"/>
              <w:right w:val="single" w:sz="6" w:space="0" w:color="auto"/>
            </w:tcBorders>
            <w:shd w:val="clear" w:color="auto" w:fill="auto"/>
          </w:tcPr>
          <w:p w14:paraId="7A6D91DE" w14:textId="77777777" w:rsidR="00097449" w:rsidRPr="00034446" w:rsidRDefault="00097449" w:rsidP="007B3B55">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881E2B7" w14:textId="77777777" w:rsidR="00097449" w:rsidRPr="00034446" w:rsidRDefault="00097449" w:rsidP="007B3B55">
            <w:pPr>
              <w:pStyle w:val="TAL"/>
            </w:pPr>
            <w:r w:rsidRPr="00034446">
              <w:t>8</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9E36412" w14:textId="77777777" w:rsidR="00097449" w:rsidRPr="00034446" w:rsidRDefault="00097449" w:rsidP="007B3B55">
            <w:pPr>
              <w:pStyle w:val="TAL"/>
            </w:pPr>
            <w:r w:rsidRPr="00034446">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7382B4FE" w14:textId="77777777" w:rsidR="00097449" w:rsidRPr="00034446" w:rsidRDefault="00097449" w:rsidP="007B3B55">
            <w:pPr>
              <w:pStyle w:val="TAL"/>
            </w:pPr>
          </w:p>
        </w:tc>
      </w:tr>
      <w:tr w:rsidR="00097449" w:rsidRPr="00034446" w14:paraId="524D4FDC"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0B5BD76B" w14:textId="77777777" w:rsidR="00097449" w:rsidRPr="00034446" w:rsidRDefault="00097449" w:rsidP="007B3B55">
            <w:pPr>
              <w:pStyle w:val="TAL"/>
            </w:pPr>
            <w:r w:rsidRPr="00034446">
              <w:t>Extended protocol configuration option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D63E009"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B96B400"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3F845212" w14:textId="77777777" w:rsidR="00097449" w:rsidRPr="00034446" w:rsidRDefault="00097449" w:rsidP="007B3B55">
            <w:pPr>
              <w:pStyle w:val="TAL"/>
            </w:pPr>
          </w:p>
        </w:tc>
      </w:tr>
      <w:tr w:rsidR="00097449" w:rsidRPr="00034446" w14:paraId="731E3FE0"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7AFD8428" w14:textId="77777777" w:rsidR="00097449" w:rsidRPr="00034446" w:rsidRDefault="00097449" w:rsidP="007B3B55">
            <w:pPr>
              <w:pStyle w:val="TAL"/>
            </w:pPr>
            <w:r w:rsidRPr="00034446">
              <w:t xml:space="preserve">  Service-level-AA contain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6AC3FF8B" w14:textId="77777777" w:rsidR="00097449" w:rsidRPr="00034446" w:rsidRDefault="00097449" w:rsidP="007B3B55">
            <w:pPr>
              <w:pStyle w:val="TAL"/>
            </w:pPr>
            <w:r w:rsidRPr="00034446">
              <w:t>‘004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C2F7200"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3356987" w14:textId="77777777" w:rsidR="00097449" w:rsidRPr="00034446" w:rsidRDefault="00097449" w:rsidP="007B3B55">
            <w:pPr>
              <w:pStyle w:val="TAL"/>
            </w:pPr>
          </w:p>
        </w:tc>
      </w:tr>
      <w:tr w:rsidR="00097449" w:rsidRPr="00034446" w14:paraId="03030C28"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6A855A6D" w14:textId="77777777" w:rsidR="00097449" w:rsidRPr="00034446" w:rsidRDefault="00097449" w:rsidP="007B3B55">
            <w:pPr>
              <w:pStyle w:val="TAL"/>
            </w:pPr>
            <w:r w:rsidRPr="00034446">
              <w:t xml:space="preserve">  Length of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8EAF0BA" w14:textId="77777777" w:rsidR="00097449" w:rsidRPr="00034446" w:rsidRDefault="00097449" w:rsidP="007B3B55">
            <w:pPr>
              <w:pStyle w:val="TAL"/>
            </w:pPr>
            <w:r w:rsidRPr="00034446">
              <w:t>‘00000000 0000101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821BCFB" w14:textId="77777777" w:rsidR="00097449" w:rsidRPr="00034446" w:rsidRDefault="00097449" w:rsidP="007B3B55">
            <w:pPr>
              <w:pStyle w:val="TAL"/>
            </w:pPr>
            <w:r w:rsidRPr="00034446">
              <w:t>10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15B9F83" w14:textId="77777777" w:rsidR="00097449" w:rsidRPr="00034446" w:rsidRDefault="00097449" w:rsidP="007B3B55">
            <w:pPr>
              <w:pStyle w:val="TAL"/>
            </w:pPr>
          </w:p>
        </w:tc>
      </w:tr>
      <w:tr w:rsidR="00097449" w:rsidRPr="00034446" w14:paraId="6061270D"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26F60A6A" w14:textId="77777777" w:rsidR="00097449" w:rsidRPr="00034446" w:rsidRDefault="00097449" w:rsidP="007B3B55">
            <w:pPr>
              <w:pStyle w:val="TAL"/>
            </w:pPr>
            <w:r w:rsidRPr="00034446">
              <w:t xml:space="preserve">  Service-level-AA container contents</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7FA3A9C"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5A742B1"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CB68034" w14:textId="77777777" w:rsidR="00097449" w:rsidRPr="00034446" w:rsidRDefault="00097449" w:rsidP="007B3B55">
            <w:pPr>
              <w:pStyle w:val="TAL"/>
            </w:pPr>
          </w:p>
        </w:tc>
      </w:tr>
      <w:tr w:rsidR="00097449" w:rsidRPr="00034446" w14:paraId="24C0643A"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0A24079A"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3444550"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D23C18B" w14:textId="77777777" w:rsidR="00097449" w:rsidRPr="00034446" w:rsidRDefault="00097449" w:rsidP="007B3B55">
            <w:pPr>
              <w:pStyle w:val="TAL"/>
            </w:pPr>
            <w:r w:rsidRPr="00034446">
              <w:t>Service-level-AA payload type</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2FC49CCE" w14:textId="77777777" w:rsidR="00097449" w:rsidRPr="00034446" w:rsidRDefault="00097449" w:rsidP="007B3B55">
            <w:pPr>
              <w:pStyle w:val="TAL"/>
            </w:pPr>
          </w:p>
        </w:tc>
      </w:tr>
      <w:tr w:rsidR="00097449" w:rsidRPr="00034446" w14:paraId="5598A3BA"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03D1D34D" w14:textId="77777777" w:rsidR="00097449" w:rsidRPr="00034446" w:rsidRDefault="00097449" w:rsidP="007B3B55">
            <w:pPr>
              <w:pStyle w:val="TAL"/>
            </w:pPr>
            <w:r w:rsidRPr="00034446">
              <w:t xml:space="preserve">    Service-level-AA payload type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3A3D65D" w14:textId="77777777" w:rsidR="00097449" w:rsidRPr="00034446" w:rsidRDefault="00097449" w:rsidP="007B3B55">
            <w:pPr>
              <w:pStyle w:val="TAL"/>
            </w:pPr>
            <w:r w:rsidRPr="00034446">
              <w:t>‘4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F6379C3"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06430EBA" w14:textId="77777777" w:rsidR="00097449" w:rsidRPr="00034446" w:rsidRDefault="00097449" w:rsidP="007B3B55">
            <w:pPr>
              <w:pStyle w:val="TAL"/>
            </w:pPr>
          </w:p>
        </w:tc>
      </w:tr>
      <w:tr w:rsidR="00097449" w:rsidRPr="00034446" w14:paraId="15A0B6C2"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5BCDEC36" w14:textId="77777777" w:rsidR="00097449" w:rsidRPr="00034446" w:rsidRDefault="00097449" w:rsidP="007B3B55">
            <w:pPr>
              <w:pStyle w:val="TAL"/>
            </w:pPr>
            <w:r w:rsidRPr="00034446">
              <w:t xml:space="preserve">    Service-level-AA payload type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5EBC510" w14:textId="77777777" w:rsidR="00097449" w:rsidRPr="00034446" w:rsidRDefault="00097449" w:rsidP="007B3B55">
            <w:pPr>
              <w:pStyle w:val="TAL"/>
            </w:pPr>
            <w:r w:rsidRPr="00034446">
              <w:t>‘01’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0F3AA70" w14:textId="77777777" w:rsidR="00097449" w:rsidRPr="00034446" w:rsidRDefault="00097449" w:rsidP="007B3B55">
            <w:pPr>
              <w:pStyle w:val="TAL"/>
            </w:pPr>
            <w:r w:rsidRPr="00034446">
              <w:t>1 octet</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5EDE6A4B" w14:textId="77777777" w:rsidR="00097449" w:rsidRPr="00034446" w:rsidRDefault="00097449" w:rsidP="007B3B55">
            <w:pPr>
              <w:pStyle w:val="TAL"/>
            </w:pPr>
          </w:p>
        </w:tc>
      </w:tr>
      <w:tr w:rsidR="00097449" w:rsidRPr="00034446" w14:paraId="74995552"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518FFF73" w14:textId="77777777" w:rsidR="00097449" w:rsidRPr="00034446" w:rsidRDefault="00097449" w:rsidP="007B3B55">
            <w:pPr>
              <w:pStyle w:val="TAL"/>
            </w:pPr>
            <w:r w:rsidRPr="00034446">
              <w:t xml:space="preserve">    Service-level-AA payload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C47C9DA" w14:textId="77777777" w:rsidR="00097449" w:rsidRPr="00034446" w:rsidRDefault="00097449" w:rsidP="007B3B55">
            <w:pPr>
              <w:pStyle w:val="TAL"/>
            </w:pPr>
            <w:r w:rsidRPr="00034446">
              <w:t>‘1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09177954" w14:textId="77777777" w:rsidR="00097449" w:rsidRPr="00034446" w:rsidRDefault="00097449" w:rsidP="007B3B55">
            <w:pPr>
              <w:pStyle w:val="TAL"/>
            </w:pPr>
            <w:r w:rsidRPr="00034446">
              <w:t>C2 authorization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649649C7" w14:textId="77777777" w:rsidR="00097449" w:rsidRPr="00034446" w:rsidRDefault="00097449" w:rsidP="007B3B55">
            <w:pPr>
              <w:pStyle w:val="TAL"/>
            </w:pPr>
          </w:p>
        </w:tc>
      </w:tr>
      <w:tr w:rsidR="00097449" w:rsidRPr="00034446" w14:paraId="729BF57E"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396B188F" w14:textId="77777777" w:rsidR="00097449" w:rsidRPr="00034446" w:rsidRDefault="00097449" w:rsidP="007B3B55">
            <w:pPr>
              <w:pStyle w:val="TAL"/>
            </w:pPr>
            <w:r w:rsidRPr="00034446">
              <w:t xml:space="preserve">  Service-level-AA parameter</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C9A03D5" w14:textId="77777777" w:rsidR="00097449" w:rsidRPr="00034446" w:rsidRDefault="00097449" w:rsidP="007B3B55">
            <w:pPr>
              <w:pStyle w:val="TAL"/>
            </w:pP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1B91F313" w14:textId="77777777" w:rsidR="00097449" w:rsidRPr="00034446" w:rsidRDefault="00097449" w:rsidP="007B3B55">
            <w:pPr>
              <w:pStyle w:val="TAL"/>
            </w:pPr>
            <w:r w:rsidRPr="00034446">
              <w:t>Service-level-AA payload</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4926DA92" w14:textId="77777777" w:rsidR="00097449" w:rsidRPr="00034446" w:rsidRDefault="00097449" w:rsidP="007B3B55">
            <w:pPr>
              <w:pStyle w:val="TAL"/>
            </w:pPr>
          </w:p>
        </w:tc>
      </w:tr>
      <w:tr w:rsidR="00097449" w:rsidRPr="00034446" w14:paraId="24D5DBC0"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6425D689" w14:textId="77777777" w:rsidR="00097449" w:rsidRPr="00034446" w:rsidRDefault="00097449" w:rsidP="007B3B55">
            <w:pPr>
              <w:pStyle w:val="TAL"/>
            </w:pPr>
            <w:r w:rsidRPr="00034446">
              <w:t xml:space="preserve">    Service-level-AA payload IEI</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AA4380A" w14:textId="77777777" w:rsidR="00097449" w:rsidRPr="00034446" w:rsidRDefault="00097449" w:rsidP="007B3B55">
            <w:pPr>
              <w:pStyle w:val="TAL"/>
            </w:pPr>
            <w:r w:rsidRPr="00034446">
              <w:t>‘70’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9068B2F" w14:textId="77777777" w:rsidR="00097449" w:rsidRPr="00034446" w:rsidRDefault="00097449" w:rsidP="007B3B55">
            <w:pPr>
              <w:pStyle w:val="TAL"/>
            </w:pP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7B1662B6" w14:textId="77777777" w:rsidR="00097449" w:rsidRPr="00034446" w:rsidRDefault="00097449" w:rsidP="007B3B55">
            <w:pPr>
              <w:pStyle w:val="TAL"/>
            </w:pPr>
          </w:p>
        </w:tc>
      </w:tr>
      <w:tr w:rsidR="00097449" w:rsidRPr="00034446" w14:paraId="1EB8965E" w14:textId="77777777" w:rsidTr="007B3B55">
        <w:tc>
          <w:tcPr>
            <w:tcW w:w="4535" w:type="dxa"/>
            <w:tcBorders>
              <w:top w:val="single" w:sz="4" w:space="0" w:color="auto"/>
              <w:left w:val="single" w:sz="4" w:space="0" w:color="auto"/>
              <w:bottom w:val="single" w:sz="6" w:space="0" w:color="auto"/>
              <w:right w:val="single" w:sz="6" w:space="0" w:color="auto"/>
            </w:tcBorders>
            <w:shd w:val="clear" w:color="auto" w:fill="auto"/>
          </w:tcPr>
          <w:p w14:paraId="3B5C2380" w14:textId="77777777" w:rsidR="00097449" w:rsidRPr="00034446" w:rsidRDefault="00097449" w:rsidP="007B3B55">
            <w:pPr>
              <w:pStyle w:val="TAL"/>
            </w:pPr>
            <w:r w:rsidRPr="00034446">
              <w:t xml:space="preserve">    Service-level-AA payload length</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58CABBAB" w14:textId="77777777" w:rsidR="00097449" w:rsidRPr="00034446" w:rsidRDefault="00097449" w:rsidP="007B3B55">
            <w:pPr>
              <w:pStyle w:val="TAL"/>
            </w:pPr>
            <w:r w:rsidRPr="00034446">
              <w:t>‘0004’H</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48E649D" w14:textId="77777777" w:rsidR="00097449" w:rsidRPr="00034446" w:rsidRDefault="00097449" w:rsidP="007B3B55">
            <w:pPr>
              <w:pStyle w:val="TAL"/>
            </w:pPr>
            <w:r w:rsidRPr="00034446">
              <w:t>4 octets</w:t>
            </w:r>
          </w:p>
        </w:tc>
        <w:tc>
          <w:tcPr>
            <w:tcW w:w="1135" w:type="dxa"/>
            <w:tcBorders>
              <w:top w:val="single" w:sz="4" w:space="0" w:color="auto"/>
              <w:left w:val="single" w:sz="6" w:space="0" w:color="auto"/>
              <w:bottom w:val="single" w:sz="6" w:space="0" w:color="auto"/>
              <w:right w:val="single" w:sz="4" w:space="0" w:color="auto"/>
            </w:tcBorders>
            <w:shd w:val="clear" w:color="auto" w:fill="auto"/>
          </w:tcPr>
          <w:p w14:paraId="15B6BE8B" w14:textId="77777777" w:rsidR="00097449" w:rsidRPr="00034446" w:rsidRDefault="00097449" w:rsidP="007B3B55">
            <w:pPr>
              <w:pStyle w:val="TAL"/>
            </w:pPr>
          </w:p>
        </w:tc>
      </w:tr>
      <w:tr w:rsidR="00097449" w:rsidRPr="00034446" w14:paraId="3B75860C" w14:textId="77777777" w:rsidTr="007B3B55">
        <w:tc>
          <w:tcPr>
            <w:tcW w:w="4535" w:type="dxa"/>
            <w:tcBorders>
              <w:top w:val="single" w:sz="4" w:space="0" w:color="auto"/>
              <w:left w:val="single" w:sz="4" w:space="0" w:color="auto"/>
              <w:bottom w:val="single" w:sz="4" w:space="0" w:color="auto"/>
              <w:right w:val="single" w:sz="6" w:space="0" w:color="auto"/>
            </w:tcBorders>
            <w:shd w:val="clear" w:color="auto" w:fill="auto"/>
          </w:tcPr>
          <w:p w14:paraId="2A6D4CA5" w14:textId="77777777" w:rsidR="00097449" w:rsidRPr="00034446" w:rsidRDefault="00097449" w:rsidP="007B3B55">
            <w:pPr>
              <w:pStyle w:val="TAL"/>
            </w:pPr>
            <w:r w:rsidRPr="00034446">
              <w:t xml:space="preserve">    Service-level-AA payload</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3E222E22" w14:textId="069A54C3" w:rsidR="00097449" w:rsidRPr="00034446" w:rsidRDefault="00097449" w:rsidP="007B3B55">
            <w:pPr>
              <w:pStyle w:val="TAL"/>
            </w:pPr>
            <w:r w:rsidRPr="00034446">
              <w:t>‘ABCDEF</w:t>
            </w:r>
            <w:r w:rsidR="00EA3CEB" w:rsidRPr="00034446">
              <w:t>AB</w:t>
            </w:r>
            <w:r w:rsidRPr="00034446">
              <w:t>’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4050A02C" w14:textId="77777777" w:rsidR="00097449" w:rsidRPr="00034446" w:rsidRDefault="00097449" w:rsidP="007B3B55">
            <w:pPr>
              <w:pStyle w:val="TAL"/>
            </w:pPr>
          </w:p>
        </w:tc>
        <w:tc>
          <w:tcPr>
            <w:tcW w:w="1135" w:type="dxa"/>
            <w:tcBorders>
              <w:top w:val="single" w:sz="4" w:space="0" w:color="auto"/>
              <w:left w:val="single" w:sz="6" w:space="0" w:color="auto"/>
              <w:bottom w:val="single" w:sz="4" w:space="0" w:color="auto"/>
              <w:right w:val="single" w:sz="4" w:space="0" w:color="auto"/>
            </w:tcBorders>
            <w:shd w:val="clear" w:color="auto" w:fill="auto"/>
          </w:tcPr>
          <w:p w14:paraId="701D9F4F" w14:textId="77777777" w:rsidR="00097449" w:rsidRPr="00034446" w:rsidRDefault="00097449" w:rsidP="007B3B55">
            <w:pPr>
              <w:pStyle w:val="TAL"/>
            </w:pPr>
          </w:p>
        </w:tc>
      </w:tr>
    </w:tbl>
    <w:p w14:paraId="26A44703" w14:textId="77777777" w:rsidR="00097449" w:rsidRPr="00034446" w:rsidRDefault="00097449" w:rsidP="00097449"/>
    <w:p w14:paraId="074510F7" w14:textId="77777777" w:rsidR="00097449" w:rsidRPr="00034446" w:rsidRDefault="00097449" w:rsidP="00097449">
      <w:pPr>
        <w:pStyle w:val="TH"/>
      </w:pPr>
      <w:r w:rsidRPr="00034446">
        <w:t>Table 10.10.6.3.3-5: Message DEACTIVATE EPS BEARER CONTEXT REQUEST (step 8, Table 10.10.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97449" w:rsidRPr="00034446" w14:paraId="7EBC94E8" w14:textId="77777777" w:rsidTr="007B3B55">
        <w:tc>
          <w:tcPr>
            <w:tcW w:w="9637" w:type="dxa"/>
            <w:gridSpan w:val="4"/>
            <w:shd w:val="clear" w:color="auto" w:fill="auto"/>
          </w:tcPr>
          <w:p w14:paraId="7FA88328" w14:textId="77777777" w:rsidR="00097449" w:rsidRPr="00034446" w:rsidRDefault="00097449" w:rsidP="007B3B55">
            <w:pPr>
              <w:pStyle w:val="TAL"/>
            </w:pPr>
            <w:r w:rsidRPr="00034446">
              <w:t>Derivation path: 36.508 table 4.7.3-12 and table 4.6.1-8 with condition DRB-REL(2)</w:t>
            </w:r>
          </w:p>
        </w:tc>
      </w:tr>
      <w:tr w:rsidR="00097449" w:rsidRPr="00034446" w14:paraId="18981449" w14:textId="77777777" w:rsidTr="007B3B55">
        <w:tc>
          <w:tcPr>
            <w:tcW w:w="4535" w:type="dxa"/>
            <w:tcBorders>
              <w:bottom w:val="single" w:sz="4" w:space="0" w:color="auto"/>
            </w:tcBorders>
            <w:shd w:val="clear" w:color="auto" w:fill="auto"/>
          </w:tcPr>
          <w:p w14:paraId="23A98065" w14:textId="77777777" w:rsidR="00097449" w:rsidRPr="00034446" w:rsidRDefault="00097449" w:rsidP="007B3B55">
            <w:pPr>
              <w:pStyle w:val="TAH"/>
            </w:pPr>
            <w:r w:rsidRPr="00034446">
              <w:t>Information Element</w:t>
            </w:r>
          </w:p>
        </w:tc>
        <w:tc>
          <w:tcPr>
            <w:tcW w:w="2267" w:type="dxa"/>
            <w:tcBorders>
              <w:bottom w:val="single" w:sz="4" w:space="0" w:color="auto"/>
            </w:tcBorders>
            <w:shd w:val="clear" w:color="auto" w:fill="auto"/>
          </w:tcPr>
          <w:p w14:paraId="38AF5CC3" w14:textId="77777777" w:rsidR="00097449" w:rsidRPr="00034446" w:rsidRDefault="00097449" w:rsidP="007B3B55">
            <w:pPr>
              <w:pStyle w:val="TAH"/>
            </w:pPr>
            <w:r w:rsidRPr="00034446">
              <w:t>Value/Remark</w:t>
            </w:r>
          </w:p>
        </w:tc>
        <w:tc>
          <w:tcPr>
            <w:tcW w:w="1700" w:type="dxa"/>
            <w:tcBorders>
              <w:bottom w:val="single" w:sz="4" w:space="0" w:color="auto"/>
            </w:tcBorders>
            <w:shd w:val="clear" w:color="auto" w:fill="auto"/>
          </w:tcPr>
          <w:p w14:paraId="3A8675EA" w14:textId="77777777" w:rsidR="00097449" w:rsidRPr="00034446" w:rsidRDefault="00097449" w:rsidP="007B3B55">
            <w:pPr>
              <w:pStyle w:val="TAH"/>
            </w:pPr>
            <w:r w:rsidRPr="00034446">
              <w:t>Comment</w:t>
            </w:r>
          </w:p>
        </w:tc>
        <w:tc>
          <w:tcPr>
            <w:tcW w:w="1135" w:type="dxa"/>
            <w:tcBorders>
              <w:bottom w:val="single" w:sz="4" w:space="0" w:color="auto"/>
            </w:tcBorders>
            <w:shd w:val="clear" w:color="auto" w:fill="auto"/>
          </w:tcPr>
          <w:p w14:paraId="53665A03" w14:textId="77777777" w:rsidR="00097449" w:rsidRPr="00034446" w:rsidRDefault="00097449" w:rsidP="007B3B55">
            <w:pPr>
              <w:pStyle w:val="TAH"/>
            </w:pPr>
            <w:r w:rsidRPr="00034446">
              <w:t>Condition</w:t>
            </w:r>
          </w:p>
        </w:tc>
      </w:tr>
      <w:tr w:rsidR="00097449" w:rsidRPr="00034446" w14:paraId="0EE91B8D" w14:textId="77777777" w:rsidTr="007B3B55">
        <w:tc>
          <w:tcPr>
            <w:tcW w:w="4535" w:type="dxa"/>
            <w:tcBorders>
              <w:top w:val="single" w:sz="4" w:space="0" w:color="auto"/>
              <w:bottom w:val="single" w:sz="4" w:space="0" w:color="auto"/>
            </w:tcBorders>
            <w:shd w:val="clear" w:color="auto" w:fill="auto"/>
          </w:tcPr>
          <w:p w14:paraId="1D4EFD47" w14:textId="77777777" w:rsidR="00097449" w:rsidRPr="00034446" w:rsidRDefault="00097449" w:rsidP="007B3B55">
            <w:pPr>
              <w:pStyle w:val="TAL"/>
            </w:pPr>
            <w:r w:rsidRPr="00034446">
              <w:t>EPS bearer identity</w:t>
            </w:r>
          </w:p>
        </w:tc>
        <w:tc>
          <w:tcPr>
            <w:tcW w:w="2267" w:type="dxa"/>
            <w:tcBorders>
              <w:top w:val="single" w:sz="4" w:space="0" w:color="auto"/>
              <w:bottom w:val="single" w:sz="4" w:space="0" w:color="auto"/>
            </w:tcBorders>
            <w:shd w:val="clear" w:color="auto" w:fill="auto"/>
          </w:tcPr>
          <w:p w14:paraId="7A574E94" w14:textId="77777777" w:rsidR="00097449" w:rsidRPr="00034446" w:rsidRDefault="00097449" w:rsidP="007B3B55">
            <w:pPr>
              <w:pStyle w:val="TAL"/>
            </w:pPr>
            <w:r w:rsidRPr="00034446">
              <w:t>8</w:t>
            </w:r>
          </w:p>
        </w:tc>
        <w:tc>
          <w:tcPr>
            <w:tcW w:w="1700" w:type="dxa"/>
            <w:tcBorders>
              <w:top w:val="single" w:sz="4" w:space="0" w:color="auto"/>
              <w:bottom w:val="single" w:sz="4" w:space="0" w:color="auto"/>
            </w:tcBorders>
            <w:shd w:val="clear" w:color="auto" w:fill="auto"/>
          </w:tcPr>
          <w:p w14:paraId="026E700B"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61CCF53D" w14:textId="77777777" w:rsidR="00097449" w:rsidRPr="00034446" w:rsidRDefault="00097449" w:rsidP="007B3B55">
            <w:pPr>
              <w:pStyle w:val="TAL"/>
            </w:pPr>
          </w:p>
        </w:tc>
      </w:tr>
      <w:tr w:rsidR="00097449" w:rsidRPr="00034446" w14:paraId="4B67E1B7" w14:textId="77777777" w:rsidTr="007B3B55">
        <w:tc>
          <w:tcPr>
            <w:tcW w:w="4535" w:type="dxa"/>
            <w:tcBorders>
              <w:top w:val="single" w:sz="4" w:space="0" w:color="auto"/>
              <w:bottom w:val="single" w:sz="4" w:space="0" w:color="auto"/>
            </w:tcBorders>
            <w:shd w:val="clear" w:color="auto" w:fill="auto"/>
          </w:tcPr>
          <w:p w14:paraId="1FD2BA67" w14:textId="77777777" w:rsidR="00097449" w:rsidRPr="00034446" w:rsidRDefault="00097449" w:rsidP="007B3B55">
            <w:pPr>
              <w:pStyle w:val="TAL"/>
            </w:pPr>
            <w:r w:rsidRPr="00034446">
              <w:t>ESM cause</w:t>
            </w:r>
          </w:p>
        </w:tc>
        <w:tc>
          <w:tcPr>
            <w:tcW w:w="2267" w:type="dxa"/>
            <w:tcBorders>
              <w:top w:val="single" w:sz="4" w:space="0" w:color="auto"/>
              <w:bottom w:val="single" w:sz="4" w:space="0" w:color="auto"/>
            </w:tcBorders>
            <w:shd w:val="clear" w:color="auto" w:fill="auto"/>
          </w:tcPr>
          <w:p w14:paraId="7245D483" w14:textId="77777777" w:rsidR="00097449" w:rsidRPr="00034446" w:rsidRDefault="00097449" w:rsidP="007B3B55">
            <w:pPr>
              <w:pStyle w:val="TAL"/>
            </w:pPr>
            <w:r w:rsidRPr="00034446">
              <w:t>00011101</w:t>
            </w:r>
          </w:p>
        </w:tc>
        <w:tc>
          <w:tcPr>
            <w:tcW w:w="1700" w:type="dxa"/>
            <w:tcBorders>
              <w:top w:val="single" w:sz="4" w:space="0" w:color="auto"/>
              <w:bottom w:val="single" w:sz="4" w:space="0" w:color="auto"/>
            </w:tcBorders>
            <w:shd w:val="clear" w:color="auto" w:fill="auto"/>
          </w:tcPr>
          <w:p w14:paraId="7BF69049" w14:textId="77777777" w:rsidR="00097449" w:rsidRPr="00034446" w:rsidRDefault="00097449" w:rsidP="007B3B55">
            <w:pPr>
              <w:pStyle w:val="TAL"/>
            </w:pPr>
            <w:r w:rsidRPr="00034446">
              <w:t>user authentication or authorization failed</w:t>
            </w:r>
          </w:p>
        </w:tc>
        <w:tc>
          <w:tcPr>
            <w:tcW w:w="1135" w:type="dxa"/>
            <w:tcBorders>
              <w:top w:val="single" w:sz="4" w:space="0" w:color="auto"/>
              <w:bottom w:val="single" w:sz="4" w:space="0" w:color="auto"/>
            </w:tcBorders>
            <w:shd w:val="clear" w:color="auto" w:fill="auto"/>
          </w:tcPr>
          <w:p w14:paraId="3D0A3389" w14:textId="77777777" w:rsidR="00097449" w:rsidRPr="00034446" w:rsidRDefault="00097449" w:rsidP="007B3B55">
            <w:pPr>
              <w:pStyle w:val="TAL"/>
            </w:pPr>
          </w:p>
        </w:tc>
      </w:tr>
      <w:tr w:rsidR="00097449" w:rsidRPr="00034446" w14:paraId="1AEF3BED" w14:textId="77777777" w:rsidTr="007B3B55">
        <w:tc>
          <w:tcPr>
            <w:tcW w:w="4535" w:type="dxa"/>
            <w:tcBorders>
              <w:top w:val="single" w:sz="4" w:space="0" w:color="auto"/>
              <w:bottom w:val="single" w:sz="4" w:space="0" w:color="auto"/>
            </w:tcBorders>
            <w:shd w:val="clear" w:color="auto" w:fill="auto"/>
          </w:tcPr>
          <w:p w14:paraId="6B4B063D" w14:textId="77777777" w:rsidR="00097449" w:rsidRPr="00034446" w:rsidRDefault="00097449" w:rsidP="007B3B55">
            <w:pPr>
              <w:pStyle w:val="TAL"/>
            </w:pPr>
            <w:r w:rsidRPr="00034446">
              <w:t>Extended protocol configuration options</w:t>
            </w:r>
          </w:p>
        </w:tc>
        <w:tc>
          <w:tcPr>
            <w:tcW w:w="2267" w:type="dxa"/>
            <w:tcBorders>
              <w:top w:val="single" w:sz="4" w:space="0" w:color="auto"/>
              <w:bottom w:val="single" w:sz="4" w:space="0" w:color="auto"/>
            </w:tcBorders>
            <w:shd w:val="clear" w:color="auto" w:fill="auto"/>
          </w:tcPr>
          <w:p w14:paraId="383B4D6B" w14:textId="77777777" w:rsidR="00097449" w:rsidRPr="00034446" w:rsidRDefault="00097449" w:rsidP="007B3B55">
            <w:pPr>
              <w:pStyle w:val="TAL"/>
            </w:pPr>
          </w:p>
        </w:tc>
        <w:tc>
          <w:tcPr>
            <w:tcW w:w="1700" w:type="dxa"/>
            <w:tcBorders>
              <w:top w:val="single" w:sz="4" w:space="0" w:color="auto"/>
              <w:bottom w:val="single" w:sz="4" w:space="0" w:color="auto"/>
            </w:tcBorders>
            <w:shd w:val="clear" w:color="auto" w:fill="auto"/>
          </w:tcPr>
          <w:p w14:paraId="5615D411"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1E7573FC" w14:textId="77777777" w:rsidR="00097449" w:rsidRPr="00034446" w:rsidRDefault="00097449" w:rsidP="007B3B55">
            <w:pPr>
              <w:pStyle w:val="TAL"/>
            </w:pPr>
          </w:p>
        </w:tc>
      </w:tr>
      <w:tr w:rsidR="00097449" w:rsidRPr="00034446" w14:paraId="4149772E" w14:textId="77777777" w:rsidTr="007B3B55">
        <w:tc>
          <w:tcPr>
            <w:tcW w:w="4535" w:type="dxa"/>
            <w:tcBorders>
              <w:top w:val="single" w:sz="4" w:space="0" w:color="auto"/>
              <w:bottom w:val="single" w:sz="4" w:space="0" w:color="auto"/>
            </w:tcBorders>
            <w:shd w:val="clear" w:color="auto" w:fill="auto"/>
          </w:tcPr>
          <w:p w14:paraId="66DAC178" w14:textId="77777777" w:rsidR="00097449" w:rsidRPr="00034446" w:rsidRDefault="00097449" w:rsidP="007B3B55">
            <w:pPr>
              <w:pStyle w:val="TAL"/>
            </w:pPr>
            <w:r w:rsidRPr="00034446">
              <w:rPr>
                <w:lang w:eastAsia="en-US"/>
              </w:rPr>
              <w:t xml:space="preserve">  Service-level-AA container</w:t>
            </w:r>
          </w:p>
        </w:tc>
        <w:tc>
          <w:tcPr>
            <w:tcW w:w="2267" w:type="dxa"/>
            <w:tcBorders>
              <w:top w:val="single" w:sz="4" w:space="0" w:color="auto"/>
              <w:bottom w:val="single" w:sz="4" w:space="0" w:color="auto"/>
            </w:tcBorders>
            <w:shd w:val="clear" w:color="auto" w:fill="auto"/>
          </w:tcPr>
          <w:p w14:paraId="713D18A5" w14:textId="77777777" w:rsidR="00097449" w:rsidRPr="00034446" w:rsidRDefault="00097449" w:rsidP="007B3B55">
            <w:pPr>
              <w:pStyle w:val="TAL"/>
            </w:pPr>
            <w:r w:rsidRPr="00034446">
              <w:rPr>
                <w:lang w:eastAsia="en-US"/>
              </w:rPr>
              <w:t>‘0041’H</w:t>
            </w:r>
          </w:p>
        </w:tc>
        <w:tc>
          <w:tcPr>
            <w:tcW w:w="1700" w:type="dxa"/>
            <w:tcBorders>
              <w:top w:val="single" w:sz="4" w:space="0" w:color="auto"/>
              <w:bottom w:val="single" w:sz="4" w:space="0" w:color="auto"/>
            </w:tcBorders>
            <w:shd w:val="clear" w:color="auto" w:fill="auto"/>
          </w:tcPr>
          <w:p w14:paraId="4FE75C0A"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79C2CD43" w14:textId="77777777" w:rsidR="00097449" w:rsidRPr="00034446" w:rsidRDefault="00097449" w:rsidP="007B3B55">
            <w:pPr>
              <w:pStyle w:val="TAL"/>
            </w:pPr>
          </w:p>
        </w:tc>
      </w:tr>
      <w:tr w:rsidR="00097449" w:rsidRPr="00034446" w14:paraId="61D75FDD" w14:textId="77777777" w:rsidTr="007B3B55">
        <w:tc>
          <w:tcPr>
            <w:tcW w:w="4535" w:type="dxa"/>
            <w:tcBorders>
              <w:top w:val="single" w:sz="4" w:space="0" w:color="auto"/>
              <w:bottom w:val="single" w:sz="4" w:space="0" w:color="auto"/>
            </w:tcBorders>
            <w:shd w:val="clear" w:color="auto" w:fill="auto"/>
          </w:tcPr>
          <w:p w14:paraId="3A6DF2A8" w14:textId="77777777" w:rsidR="00097449" w:rsidRPr="00034446" w:rsidRDefault="00097449" w:rsidP="007B3B55">
            <w:pPr>
              <w:pStyle w:val="TAL"/>
            </w:pPr>
            <w:r w:rsidRPr="00034446">
              <w:t xml:space="preserve">  </w:t>
            </w:r>
            <w:r w:rsidRPr="00034446">
              <w:rPr>
                <w:lang w:eastAsia="en-US"/>
              </w:rPr>
              <w:t>Length of Service-level-AA container contents</w:t>
            </w:r>
          </w:p>
        </w:tc>
        <w:tc>
          <w:tcPr>
            <w:tcW w:w="2267" w:type="dxa"/>
            <w:tcBorders>
              <w:top w:val="single" w:sz="4" w:space="0" w:color="auto"/>
              <w:bottom w:val="single" w:sz="4" w:space="0" w:color="auto"/>
            </w:tcBorders>
            <w:shd w:val="clear" w:color="auto" w:fill="auto"/>
          </w:tcPr>
          <w:p w14:paraId="2702F3CB" w14:textId="77777777" w:rsidR="00097449" w:rsidRPr="00034446" w:rsidRDefault="00097449" w:rsidP="007B3B55">
            <w:pPr>
              <w:pStyle w:val="TAL"/>
            </w:pPr>
            <w:r w:rsidRPr="00034446">
              <w:rPr>
                <w:lang w:eastAsia="en-US"/>
              </w:rPr>
              <w:t>‘00000000 00000011’B</w:t>
            </w:r>
          </w:p>
        </w:tc>
        <w:tc>
          <w:tcPr>
            <w:tcW w:w="1700" w:type="dxa"/>
            <w:tcBorders>
              <w:top w:val="single" w:sz="4" w:space="0" w:color="auto"/>
              <w:bottom w:val="single" w:sz="4" w:space="0" w:color="auto"/>
            </w:tcBorders>
            <w:shd w:val="clear" w:color="auto" w:fill="auto"/>
          </w:tcPr>
          <w:p w14:paraId="374F87A4" w14:textId="77777777" w:rsidR="00097449" w:rsidRPr="00034446" w:rsidRDefault="00097449" w:rsidP="007B3B55">
            <w:pPr>
              <w:pStyle w:val="TAL"/>
            </w:pPr>
            <w:r w:rsidRPr="00034446">
              <w:t>3 octets</w:t>
            </w:r>
          </w:p>
        </w:tc>
        <w:tc>
          <w:tcPr>
            <w:tcW w:w="1135" w:type="dxa"/>
            <w:tcBorders>
              <w:top w:val="single" w:sz="4" w:space="0" w:color="auto"/>
              <w:bottom w:val="single" w:sz="4" w:space="0" w:color="auto"/>
            </w:tcBorders>
            <w:shd w:val="clear" w:color="auto" w:fill="auto"/>
          </w:tcPr>
          <w:p w14:paraId="011370B4" w14:textId="77777777" w:rsidR="00097449" w:rsidRPr="00034446" w:rsidRDefault="00097449" w:rsidP="007B3B55">
            <w:pPr>
              <w:pStyle w:val="TAL"/>
            </w:pPr>
          </w:p>
        </w:tc>
      </w:tr>
      <w:tr w:rsidR="00097449" w:rsidRPr="00034446" w14:paraId="5F6A70E3" w14:textId="77777777" w:rsidTr="007B3B55">
        <w:tc>
          <w:tcPr>
            <w:tcW w:w="4535" w:type="dxa"/>
            <w:tcBorders>
              <w:top w:val="single" w:sz="4" w:space="0" w:color="auto"/>
              <w:bottom w:val="single" w:sz="4" w:space="0" w:color="auto"/>
            </w:tcBorders>
            <w:shd w:val="clear" w:color="auto" w:fill="auto"/>
          </w:tcPr>
          <w:p w14:paraId="1E857D27" w14:textId="77777777" w:rsidR="00097449" w:rsidRPr="00034446" w:rsidRDefault="00097449" w:rsidP="007B3B55">
            <w:pPr>
              <w:pStyle w:val="TAL"/>
            </w:pPr>
            <w:r w:rsidRPr="00034446">
              <w:rPr>
                <w:lang w:eastAsia="en-US"/>
              </w:rPr>
              <w:t xml:space="preserve">  Service-level-AA container contents</w:t>
            </w:r>
          </w:p>
        </w:tc>
        <w:tc>
          <w:tcPr>
            <w:tcW w:w="2267" w:type="dxa"/>
            <w:tcBorders>
              <w:top w:val="single" w:sz="4" w:space="0" w:color="auto"/>
              <w:bottom w:val="single" w:sz="4" w:space="0" w:color="auto"/>
            </w:tcBorders>
            <w:shd w:val="clear" w:color="auto" w:fill="auto"/>
          </w:tcPr>
          <w:p w14:paraId="021EF446" w14:textId="77777777" w:rsidR="00097449" w:rsidRPr="00034446" w:rsidRDefault="00097449" w:rsidP="007B3B55">
            <w:pPr>
              <w:pStyle w:val="TAL"/>
            </w:pPr>
          </w:p>
        </w:tc>
        <w:tc>
          <w:tcPr>
            <w:tcW w:w="1700" w:type="dxa"/>
            <w:tcBorders>
              <w:top w:val="single" w:sz="4" w:space="0" w:color="auto"/>
              <w:bottom w:val="single" w:sz="4" w:space="0" w:color="auto"/>
            </w:tcBorders>
            <w:shd w:val="clear" w:color="auto" w:fill="auto"/>
          </w:tcPr>
          <w:p w14:paraId="788DD042"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737B61F9" w14:textId="77777777" w:rsidR="00097449" w:rsidRPr="00034446" w:rsidRDefault="00097449" w:rsidP="007B3B55">
            <w:pPr>
              <w:pStyle w:val="TAL"/>
            </w:pPr>
          </w:p>
        </w:tc>
      </w:tr>
      <w:tr w:rsidR="00097449" w:rsidRPr="00034446" w14:paraId="122691A2" w14:textId="77777777" w:rsidTr="007B3B55">
        <w:tc>
          <w:tcPr>
            <w:tcW w:w="4535" w:type="dxa"/>
            <w:tcBorders>
              <w:top w:val="single" w:sz="4" w:space="0" w:color="auto"/>
              <w:bottom w:val="single" w:sz="4" w:space="0" w:color="auto"/>
            </w:tcBorders>
            <w:shd w:val="clear" w:color="auto" w:fill="auto"/>
          </w:tcPr>
          <w:p w14:paraId="11798FCE" w14:textId="77777777" w:rsidR="00097449" w:rsidRPr="00034446" w:rsidRDefault="00097449" w:rsidP="007B3B55">
            <w:pPr>
              <w:pStyle w:val="TAL"/>
            </w:pPr>
            <w:r w:rsidRPr="00034446">
              <w:rPr>
                <w:rFonts w:eastAsia="Malgun Gothic"/>
              </w:rPr>
              <w:t xml:space="preserve">  </w:t>
            </w:r>
            <w:r w:rsidRPr="00034446">
              <w:t>Service-level-AA parameter</w:t>
            </w:r>
          </w:p>
        </w:tc>
        <w:tc>
          <w:tcPr>
            <w:tcW w:w="2267" w:type="dxa"/>
            <w:tcBorders>
              <w:top w:val="single" w:sz="4" w:space="0" w:color="auto"/>
              <w:bottom w:val="single" w:sz="4" w:space="0" w:color="auto"/>
            </w:tcBorders>
            <w:shd w:val="clear" w:color="auto" w:fill="auto"/>
          </w:tcPr>
          <w:p w14:paraId="7F8E956B" w14:textId="77777777" w:rsidR="00097449" w:rsidRPr="00034446" w:rsidRDefault="00097449" w:rsidP="007B3B55">
            <w:pPr>
              <w:pStyle w:val="TAL"/>
            </w:pPr>
          </w:p>
        </w:tc>
        <w:tc>
          <w:tcPr>
            <w:tcW w:w="1700" w:type="dxa"/>
            <w:tcBorders>
              <w:top w:val="single" w:sz="4" w:space="0" w:color="auto"/>
              <w:bottom w:val="single" w:sz="4" w:space="0" w:color="auto"/>
            </w:tcBorders>
            <w:shd w:val="clear" w:color="auto" w:fill="auto"/>
          </w:tcPr>
          <w:p w14:paraId="1C0723EF" w14:textId="77777777" w:rsidR="00097449" w:rsidRPr="00034446" w:rsidRDefault="00097449" w:rsidP="007B3B55">
            <w:pPr>
              <w:pStyle w:val="TAL"/>
            </w:pPr>
            <w:r w:rsidRPr="00034446">
              <w:t>Service-level-AA response</w:t>
            </w:r>
          </w:p>
        </w:tc>
        <w:tc>
          <w:tcPr>
            <w:tcW w:w="1135" w:type="dxa"/>
            <w:tcBorders>
              <w:top w:val="single" w:sz="4" w:space="0" w:color="auto"/>
              <w:bottom w:val="single" w:sz="4" w:space="0" w:color="auto"/>
            </w:tcBorders>
            <w:shd w:val="clear" w:color="auto" w:fill="auto"/>
          </w:tcPr>
          <w:p w14:paraId="58FA3741" w14:textId="77777777" w:rsidR="00097449" w:rsidRPr="00034446" w:rsidRDefault="00097449" w:rsidP="007B3B55">
            <w:pPr>
              <w:pStyle w:val="TAL"/>
            </w:pPr>
          </w:p>
        </w:tc>
      </w:tr>
      <w:tr w:rsidR="00097449" w:rsidRPr="00034446" w14:paraId="3D9EAE35" w14:textId="77777777" w:rsidTr="007B3B55">
        <w:tc>
          <w:tcPr>
            <w:tcW w:w="4535" w:type="dxa"/>
            <w:tcBorders>
              <w:top w:val="single" w:sz="4" w:space="0" w:color="auto"/>
              <w:bottom w:val="single" w:sz="4" w:space="0" w:color="auto"/>
            </w:tcBorders>
            <w:shd w:val="clear" w:color="auto" w:fill="auto"/>
          </w:tcPr>
          <w:p w14:paraId="6CAD9F3C" w14:textId="77777777" w:rsidR="00097449" w:rsidRPr="00034446" w:rsidRDefault="00097449" w:rsidP="007B3B55">
            <w:pPr>
              <w:pStyle w:val="TAL"/>
            </w:pPr>
            <w:r w:rsidRPr="00034446">
              <w:t xml:space="preserve">    Service-level-AA response IEI</w:t>
            </w:r>
          </w:p>
        </w:tc>
        <w:tc>
          <w:tcPr>
            <w:tcW w:w="2267" w:type="dxa"/>
            <w:tcBorders>
              <w:top w:val="single" w:sz="4" w:space="0" w:color="auto"/>
              <w:bottom w:val="single" w:sz="4" w:space="0" w:color="auto"/>
            </w:tcBorders>
            <w:shd w:val="clear" w:color="auto" w:fill="auto"/>
          </w:tcPr>
          <w:p w14:paraId="5BC2A127" w14:textId="77777777" w:rsidR="00097449" w:rsidRPr="00034446" w:rsidRDefault="00097449" w:rsidP="007B3B55">
            <w:pPr>
              <w:pStyle w:val="TAL"/>
            </w:pPr>
            <w:r w:rsidRPr="00034446">
              <w:t>‘30’H</w:t>
            </w:r>
          </w:p>
        </w:tc>
        <w:tc>
          <w:tcPr>
            <w:tcW w:w="1700" w:type="dxa"/>
            <w:tcBorders>
              <w:top w:val="single" w:sz="4" w:space="0" w:color="auto"/>
              <w:bottom w:val="single" w:sz="4" w:space="0" w:color="auto"/>
            </w:tcBorders>
            <w:shd w:val="clear" w:color="auto" w:fill="auto"/>
          </w:tcPr>
          <w:p w14:paraId="54AD45C9"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165B0A16" w14:textId="77777777" w:rsidR="00097449" w:rsidRPr="00034446" w:rsidRDefault="00097449" w:rsidP="007B3B55">
            <w:pPr>
              <w:pStyle w:val="TAL"/>
            </w:pPr>
          </w:p>
        </w:tc>
      </w:tr>
      <w:tr w:rsidR="00097449" w:rsidRPr="00034446" w14:paraId="3343FF32" w14:textId="77777777" w:rsidTr="007B3B55">
        <w:tc>
          <w:tcPr>
            <w:tcW w:w="4535" w:type="dxa"/>
            <w:tcBorders>
              <w:top w:val="single" w:sz="4" w:space="0" w:color="auto"/>
              <w:bottom w:val="single" w:sz="4" w:space="0" w:color="auto"/>
            </w:tcBorders>
            <w:shd w:val="clear" w:color="auto" w:fill="auto"/>
          </w:tcPr>
          <w:p w14:paraId="0B8DF449" w14:textId="77777777" w:rsidR="00097449" w:rsidRPr="00034446" w:rsidRDefault="00097449" w:rsidP="007B3B55">
            <w:pPr>
              <w:pStyle w:val="TAL"/>
              <w:rPr>
                <w:lang w:eastAsia="en-US"/>
              </w:rPr>
            </w:pPr>
            <w:r w:rsidRPr="00034446">
              <w:t xml:space="preserve">    Service-level-AA response length</w:t>
            </w:r>
          </w:p>
        </w:tc>
        <w:tc>
          <w:tcPr>
            <w:tcW w:w="2267" w:type="dxa"/>
            <w:tcBorders>
              <w:top w:val="single" w:sz="4" w:space="0" w:color="auto"/>
              <w:bottom w:val="single" w:sz="4" w:space="0" w:color="auto"/>
            </w:tcBorders>
            <w:shd w:val="clear" w:color="auto" w:fill="auto"/>
          </w:tcPr>
          <w:p w14:paraId="5FE13D81" w14:textId="77777777" w:rsidR="00097449" w:rsidRPr="00034446" w:rsidRDefault="00097449" w:rsidP="007B3B55">
            <w:pPr>
              <w:pStyle w:val="TAL"/>
            </w:pPr>
            <w:r w:rsidRPr="00034446">
              <w:t>‘01’H</w:t>
            </w:r>
          </w:p>
        </w:tc>
        <w:tc>
          <w:tcPr>
            <w:tcW w:w="1700" w:type="dxa"/>
            <w:tcBorders>
              <w:top w:val="single" w:sz="4" w:space="0" w:color="auto"/>
              <w:bottom w:val="single" w:sz="4" w:space="0" w:color="auto"/>
            </w:tcBorders>
            <w:shd w:val="clear" w:color="auto" w:fill="auto"/>
          </w:tcPr>
          <w:p w14:paraId="5F01656A" w14:textId="77777777" w:rsidR="00097449" w:rsidRPr="00034446" w:rsidRDefault="00097449" w:rsidP="007B3B55">
            <w:pPr>
              <w:pStyle w:val="TAL"/>
              <w:rPr>
                <w:lang w:eastAsia="en-US"/>
              </w:rPr>
            </w:pPr>
            <w:r w:rsidRPr="00034446">
              <w:t>1 octet</w:t>
            </w:r>
          </w:p>
        </w:tc>
        <w:tc>
          <w:tcPr>
            <w:tcW w:w="1135" w:type="dxa"/>
            <w:tcBorders>
              <w:top w:val="single" w:sz="4" w:space="0" w:color="auto"/>
              <w:bottom w:val="single" w:sz="4" w:space="0" w:color="auto"/>
            </w:tcBorders>
            <w:shd w:val="clear" w:color="auto" w:fill="auto"/>
          </w:tcPr>
          <w:p w14:paraId="539C6E65" w14:textId="77777777" w:rsidR="00097449" w:rsidRPr="00034446" w:rsidRDefault="00097449" w:rsidP="007B3B55">
            <w:pPr>
              <w:pStyle w:val="TAL"/>
            </w:pPr>
          </w:p>
        </w:tc>
      </w:tr>
      <w:tr w:rsidR="00097449" w:rsidRPr="00034446" w14:paraId="65518819" w14:textId="77777777" w:rsidTr="007B3B55">
        <w:tc>
          <w:tcPr>
            <w:tcW w:w="4535" w:type="dxa"/>
            <w:tcBorders>
              <w:top w:val="single" w:sz="4" w:space="0" w:color="auto"/>
              <w:bottom w:val="single" w:sz="4" w:space="0" w:color="auto"/>
            </w:tcBorders>
            <w:shd w:val="clear" w:color="auto" w:fill="auto"/>
          </w:tcPr>
          <w:p w14:paraId="52A1E739" w14:textId="77777777" w:rsidR="00097449" w:rsidRPr="00034446" w:rsidRDefault="00097449" w:rsidP="007B3B55">
            <w:pPr>
              <w:pStyle w:val="TAL"/>
            </w:pPr>
            <w:r w:rsidRPr="00034446">
              <w:t xml:space="preserve">    Service-level-AA response</w:t>
            </w:r>
          </w:p>
        </w:tc>
        <w:tc>
          <w:tcPr>
            <w:tcW w:w="2267" w:type="dxa"/>
            <w:tcBorders>
              <w:top w:val="single" w:sz="4" w:space="0" w:color="auto"/>
              <w:bottom w:val="single" w:sz="4" w:space="0" w:color="auto"/>
            </w:tcBorders>
            <w:shd w:val="clear" w:color="auto" w:fill="auto"/>
          </w:tcPr>
          <w:p w14:paraId="2830492E" w14:textId="77777777" w:rsidR="00097449" w:rsidRPr="00034446" w:rsidRDefault="00097449" w:rsidP="007B3B55">
            <w:pPr>
              <w:pStyle w:val="TAL"/>
            </w:pPr>
            <w:r w:rsidRPr="00034446">
              <w:t>‘00000100’B</w:t>
            </w:r>
          </w:p>
        </w:tc>
        <w:tc>
          <w:tcPr>
            <w:tcW w:w="1700" w:type="dxa"/>
            <w:tcBorders>
              <w:top w:val="single" w:sz="4" w:space="0" w:color="auto"/>
              <w:bottom w:val="single" w:sz="4" w:space="0" w:color="auto"/>
            </w:tcBorders>
            <w:shd w:val="clear" w:color="auto" w:fill="auto"/>
          </w:tcPr>
          <w:p w14:paraId="5F742A86" w14:textId="77777777" w:rsidR="00097449" w:rsidRPr="00034446" w:rsidRDefault="00097449" w:rsidP="007B3B55">
            <w:pPr>
              <w:pStyle w:val="TAL"/>
            </w:pPr>
            <w:r w:rsidRPr="00034446">
              <w:t>C2 authorization was not successful or C2 authorization is revoked.</w:t>
            </w:r>
          </w:p>
        </w:tc>
        <w:tc>
          <w:tcPr>
            <w:tcW w:w="1135" w:type="dxa"/>
            <w:tcBorders>
              <w:top w:val="single" w:sz="4" w:space="0" w:color="auto"/>
              <w:bottom w:val="single" w:sz="4" w:space="0" w:color="auto"/>
            </w:tcBorders>
            <w:shd w:val="clear" w:color="auto" w:fill="auto"/>
          </w:tcPr>
          <w:p w14:paraId="06903518" w14:textId="77777777" w:rsidR="00097449" w:rsidRPr="00034446" w:rsidRDefault="00097449" w:rsidP="007B3B55">
            <w:pPr>
              <w:pStyle w:val="TAL"/>
            </w:pPr>
          </w:p>
        </w:tc>
      </w:tr>
    </w:tbl>
    <w:p w14:paraId="03DF11A2" w14:textId="77777777" w:rsidR="00097449" w:rsidRPr="00034446" w:rsidRDefault="00097449" w:rsidP="00097449"/>
    <w:p w14:paraId="1FB43292" w14:textId="77777777" w:rsidR="00097449" w:rsidRPr="00034446" w:rsidRDefault="00097449" w:rsidP="00097449">
      <w:pPr>
        <w:pStyle w:val="TH"/>
      </w:pPr>
      <w:r w:rsidRPr="00034446">
        <w:t>Table 10.10.6.3.3-6: Message DEACTIVATE EPS BEARER CONTEXT ACCEPT (step 9, Table 10.10.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97449" w:rsidRPr="00034446" w14:paraId="543E7D6D" w14:textId="77777777" w:rsidTr="007B3B55">
        <w:tc>
          <w:tcPr>
            <w:tcW w:w="9637" w:type="dxa"/>
            <w:gridSpan w:val="4"/>
            <w:shd w:val="clear" w:color="auto" w:fill="auto"/>
          </w:tcPr>
          <w:p w14:paraId="5F04BFC9" w14:textId="77777777" w:rsidR="00097449" w:rsidRPr="00034446" w:rsidRDefault="00097449" w:rsidP="007B3B55">
            <w:pPr>
              <w:pStyle w:val="TAL"/>
            </w:pPr>
            <w:r w:rsidRPr="00034446">
              <w:t>Derivation path: 36.508 table 4.7.3-11</w:t>
            </w:r>
          </w:p>
        </w:tc>
      </w:tr>
      <w:tr w:rsidR="00097449" w:rsidRPr="00034446" w14:paraId="13500FA8" w14:textId="77777777" w:rsidTr="007B3B55">
        <w:tc>
          <w:tcPr>
            <w:tcW w:w="4535" w:type="dxa"/>
            <w:tcBorders>
              <w:bottom w:val="single" w:sz="4" w:space="0" w:color="auto"/>
            </w:tcBorders>
            <w:shd w:val="clear" w:color="auto" w:fill="auto"/>
          </w:tcPr>
          <w:p w14:paraId="7C5E9EA7" w14:textId="77777777" w:rsidR="00097449" w:rsidRPr="00034446" w:rsidRDefault="00097449" w:rsidP="007B3B55">
            <w:pPr>
              <w:pStyle w:val="TAH"/>
            </w:pPr>
            <w:r w:rsidRPr="00034446">
              <w:t>Information Element</w:t>
            </w:r>
          </w:p>
        </w:tc>
        <w:tc>
          <w:tcPr>
            <w:tcW w:w="2267" w:type="dxa"/>
            <w:tcBorders>
              <w:bottom w:val="single" w:sz="4" w:space="0" w:color="auto"/>
            </w:tcBorders>
            <w:shd w:val="clear" w:color="auto" w:fill="auto"/>
          </w:tcPr>
          <w:p w14:paraId="54F967A0" w14:textId="77777777" w:rsidR="00097449" w:rsidRPr="00034446" w:rsidRDefault="00097449" w:rsidP="007B3B55">
            <w:pPr>
              <w:pStyle w:val="TAH"/>
            </w:pPr>
            <w:r w:rsidRPr="00034446">
              <w:t>Value/Remark</w:t>
            </w:r>
          </w:p>
        </w:tc>
        <w:tc>
          <w:tcPr>
            <w:tcW w:w="1700" w:type="dxa"/>
            <w:tcBorders>
              <w:bottom w:val="single" w:sz="4" w:space="0" w:color="auto"/>
            </w:tcBorders>
            <w:shd w:val="clear" w:color="auto" w:fill="auto"/>
          </w:tcPr>
          <w:p w14:paraId="7F0941CF" w14:textId="77777777" w:rsidR="00097449" w:rsidRPr="00034446" w:rsidRDefault="00097449" w:rsidP="007B3B55">
            <w:pPr>
              <w:pStyle w:val="TAH"/>
            </w:pPr>
            <w:r w:rsidRPr="00034446">
              <w:t>Comment</w:t>
            </w:r>
          </w:p>
        </w:tc>
        <w:tc>
          <w:tcPr>
            <w:tcW w:w="1135" w:type="dxa"/>
            <w:tcBorders>
              <w:bottom w:val="single" w:sz="4" w:space="0" w:color="auto"/>
            </w:tcBorders>
            <w:shd w:val="clear" w:color="auto" w:fill="auto"/>
          </w:tcPr>
          <w:p w14:paraId="212E967D" w14:textId="77777777" w:rsidR="00097449" w:rsidRPr="00034446" w:rsidRDefault="00097449" w:rsidP="007B3B55">
            <w:pPr>
              <w:pStyle w:val="TAH"/>
            </w:pPr>
            <w:r w:rsidRPr="00034446">
              <w:t>Condition</w:t>
            </w:r>
          </w:p>
        </w:tc>
      </w:tr>
      <w:tr w:rsidR="00097449" w:rsidRPr="00034446" w14:paraId="50AD77E5" w14:textId="77777777" w:rsidTr="007B3B55">
        <w:tc>
          <w:tcPr>
            <w:tcW w:w="4535" w:type="dxa"/>
            <w:tcBorders>
              <w:top w:val="single" w:sz="4" w:space="0" w:color="auto"/>
              <w:bottom w:val="single" w:sz="4" w:space="0" w:color="auto"/>
            </w:tcBorders>
            <w:shd w:val="clear" w:color="auto" w:fill="auto"/>
          </w:tcPr>
          <w:p w14:paraId="01755622" w14:textId="77777777" w:rsidR="00097449" w:rsidRPr="00034446" w:rsidRDefault="00097449" w:rsidP="007B3B55">
            <w:pPr>
              <w:pStyle w:val="TAL"/>
            </w:pPr>
            <w:r w:rsidRPr="00034446">
              <w:t>EPS bearer identity</w:t>
            </w:r>
          </w:p>
        </w:tc>
        <w:tc>
          <w:tcPr>
            <w:tcW w:w="2267" w:type="dxa"/>
            <w:tcBorders>
              <w:top w:val="single" w:sz="4" w:space="0" w:color="auto"/>
              <w:bottom w:val="single" w:sz="4" w:space="0" w:color="auto"/>
            </w:tcBorders>
            <w:shd w:val="clear" w:color="auto" w:fill="auto"/>
          </w:tcPr>
          <w:p w14:paraId="0D760F60" w14:textId="77777777" w:rsidR="00097449" w:rsidRPr="00034446" w:rsidRDefault="00097449" w:rsidP="007B3B55">
            <w:pPr>
              <w:pStyle w:val="TAL"/>
            </w:pPr>
            <w:r w:rsidRPr="00034446">
              <w:t>8</w:t>
            </w:r>
          </w:p>
        </w:tc>
        <w:tc>
          <w:tcPr>
            <w:tcW w:w="1700" w:type="dxa"/>
            <w:tcBorders>
              <w:top w:val="single" w:sz="4" w:space="0" w:color="auto"/>
              <w:bottom w:val="single" w:sz="4" w:space="0" w:color="auto"/>
            </w:tcBorders>
            <w:shd w:val="clear" w:color="auto" w:fill="auto"/>
          </w:tcPr>
          <w:p w14:paraId="0538921F" w14:textId="77777777" w:rsidR="00097449" w:rsidRPr="00034446" w:rsidRDefault="00097449" w:rsidP="007B3B55">
            <w:pPr>
              <w:pStyle w:val="TAL"/>
            </w:pPr>
          </w:p>
        </w:tc>
        <w:tc>
          <w:tcPr>
            <w:tcW w:w="1135" w:type="dxa"/>
            <w:tcBorders>
              <w:top w:val="single" w:sz="4" w:space="0" w:color="auto"/>
              <w:bottom w:val="single" w:sz="4" w:space="0" w:color="auto"/>
            </w:tcBorders>
            <w:shd w:val="clear" w:color="auto" w:fill="auto"/>
          </w:tcPr>
          <w:p w14:paraId="664A6FBC" w14:textId="77777777" w:rsidR="00097449" w:rsidRPr="00034446" w:rsidRDefault="00097449" w:rsidP="007B3B55">
            <w:pPr>
              <w:pStyle w:val="TAL"/>
            </w:pPr>
          </w:p>
        </w:tc>
      </w:tr>
    </w:tbl>
    <w:p w14:paraId="76622D54" w14:textId="5859B416" w:rsidR="00A132FB" w:rsidRPr="00034446" w:rsidRDefault="00A132FB" w:rsidP="00FE6887"/>
    <w:p w14:paraId="34FDF870" w14:textId="77777777" w:rsidR="007D7323" w:rsidRPr="00034446" w:rsidRDefault="00AF4A09" w:rsidP="00220BC0">
      <w:pPr>
        <w:pStyle w:val="Heading1"/>
      </w:pPr>
      <w:r w:rsidRPr="00034446">
        <w:br w:type="page"/>
      </w:r>
      <w:bookmarkStart w:id="11" w:name="_Toc225185491"/>
      <w:r w:rsidR="007D7323" w:rsidRPr="00034446">
        <w:lastRenderedPageBreak/>
        <w:t>11</w:t>
      </w:r>
      <w:r w:rsidR="007D7323" w:rsidRPr="00034446">
        <w:tab/>
        <w:t xml:space="preserve">General </w:t>
      </w:r>
      <w:bookmarkEnd w:id="11"/>
      <w:r w:rsidR="00422D8E" w:rsidRPr="00034446">
        <w:t>tests</w:t>
      </w:r>
    </w:p>
    <w:p w14:paraId="0E30BC54" w14:textId="77777777" w:rsidR="003B1EDB" w:rsidRPr="00034446" w:rsidRDefault="003B1EDB" w:rsidP="003B1EDB">
      <w:pPr>
        <w:pStyle w:val="Heading2"/>
      </w:pPr>
      <w:r w:rsidRPr="00034446">
        <w:t>11.1</w:t>
      </w:r>
      <w:r w:rsidRPr="00034446">
        <w:tab/>
        <w:t>SMS over SGs</w:t>
      </w:r>
    </w:p>
    <w:p w14:paraId="7EB59B9C" w14:textId="77777777" w:rsidR="003B1EDB" w:rsidRPr="00034446" w:rsidRDefault="003B1EDB" w:rsidP="00D6388C">
      <w:pPr>
        <w:pStyle w:val="Heading3"/>
      </w:pPr>
      <w:r w:rsidRPr="00034446">
        <w:t>11.1.1</w:t>
      </w:r>
      <w:r w:rsidRPr="00034446">
        <w:tab/>
        <w:t xml:space="preserve">MT-SMS over SGs / </w:t>
      </w:r>
      <w:r w:rsidR="00422D8E" w:rsidRPr="00034446">
        <w:t xml:space="preserve">Idle </w:t>
      </w:r>
      <w:r w:rsidRPr="00034446">
        <w:t>mode</w:t>
      </w:r>
    </w:p>
    <w:p w14:paraId="181F9940" w14:textId="77777777" w:rsidR="003B1EDB" w:rsidRPr="00034446" w:rsidRDefault="003B1EDB" w:rsidP="003B1EDB">
      <w:pPr>
        <w:pStyle w:val="H6"/>
      </w:pPr>
      <w:r w:rsidRPr="00034446">
        <w:t>11.1.1.1</w:t>
      </w:r>
      <w:r w:rsidRPr="00034446">
        <w:tab/>
        <w:t>Test Purpose (TP)</w:t>
      </w:r>
    </w:p>
    <w:p w14:paraId="0F46DD2E" w14:textId="77777777" w:rsidR="003B1EDB" w:rsidRPr="00034446" w:rsidRDefault="003B1EDB" w:rsidP="003B1EDB">
      <w:pPr>
        <w:pStyle w:val="H6"/>
      </w:pPr>
      <w:r w:rsidRPr="00034446">
        <w:t>(1)</w:t>
      </w:r>
    </w:p>
    <w:p w14:paraId="2C9FF8A4" w14:textId="77777777" w:rsidR="003B1EDB" w:rsidRPr="00034446" w:rsidRDefault="003B1EDB" w:rsidP="003B1EDB">
      <w:pPr>
        <w:pStyle w:val="PL"/>
        <w:rPr>
          <w:noProof w:val="0"/>
        </w:rPr>
      </w:pPr>
      <w:r w:rsidRPr="00034446">
        <w:rPr>
          <w:b/>
          <w:noProof w:val="0"/>
        </w:rPr>
        <w:t>with</w:t>
      </w:r>
      <w:r w:rsidRPr="00034446">
        <w:rPr>
          <w:noProof w:val="0"/>
        </w:rPr>
        <w:t xml:space="preserve"> { UE is IMSI attached for non-EPS services </w:t>
      </w:r>
      <w:r w:rsidRPr="00034446">
        <w:rPr>
          <w:b/>
          <w:noProof w:val="0"/>
        </w:rPr>
        <w:t>and</w:t>
      </w:r>
      <w:r w:rsidRPr="00034446">
        <w:rPr>
          <w:noProof w:val="0"/>
        </w:rPr>
        <w:t xml:space="preserve"> UE has received a paging request with CN domain indicator set to "PS" in EMM-IDLE mode </w:t>
      </w:r>
      <w:r w:rsidRPr="00034446">
        <w:rPr>
          <w:b/>
          <w:noProof w:val="0"/>
        </w:rPr>
        <w:t>and</w:t>
      </w:r>
      <w:r w:rsidRPr="00034446">
        <w:rPr>
          <w:noProof w:val="0"/>
        </w:rPr>
        <w:t xml:space="preserve"> UE has sent a SERVICE REQUEST message}</w:t>
      </w:r>
    </w:p>
    <w:p w14:paraId="101277A2" w14:textId="77777777" w:rsidR="003B1EDB" w:rsidRPr="00034446" w:rsidRDefault="003B1EDB" w:rsidP="003B1EDB">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CP-DATA containing an RP-DATA RPDU (SMS DELIVER TPDU) encapsulated in a Downlink NAS transport message }</w:t>
      </w:r>
    </w:p>
    <w:p w14:paraId="2F844357" w14:textId="77777777" w:rsidR="003B1EDB" w:rsidRPr="00034446" w:rsidRDefault="003B1EDB" w:rsidP="003B1EDB">
      <w:pPr>
        <w:pStyle w:val="PL"/>
        <w:rPr>
          <w:noProof w:val="0"/>
        </w:rPr>
      </w:pPr>
      <w:r w:rsidRPr="00034446">
        <w:rPr>
          <w:noProof w:val="0"/>
        </w:rPr>
        <w:t xml:space="preserve">   </w:t>
      </w:r>
      <w:r w:rsidRPr="00034446">
        <w:rPr>
          <w:b/>
          <w:noProof w:val="0"/>
        </w:rPr>
        <w:t>then</w:t>
      </w:r>
      <w:r w:rsidRPr="00034446">
        <w:rPr>
          <w:noProof w:val="0"/>
        </w:rPr>
        <w:t xml:space="preserve"> { UE sends a CP-ACK encapsulated in an Uplink NAS transport message</w:t>
      </w:r>
      <w:r w:rsidRPr="00034446">
        <w:rPr>
          <w:rFonts w:cs="Arial"/>
          <w:noProof w:val="0"/>
          <w:szCs w:val="18"/>
        </w:rPr>
        <w:t xml:space="preserve"> followed by a CP-DATA containing an RP-ACK RPDU</w:t>
      </w:r>
      <w:r w:rsidR="009E1AB5" w:rsidRPr="00034446">
        <w:rPr>
          <w:noProof w:val="0"/>
          <w:lang w:eastAsia="zh-CN"/>
        </w:rPr>
        <w:t xml:space="preserve"> </w:t>
      </w:r>
      <w:r w:rsidRPr="00034446">
        <w:rPr>
          <w:rFonts w:cs="Arial"/>
          <w:noProof w:val="0"/>
          <w:szCs w:val="18"/>
        </w:rPr>
        <w:t>encapsulated in an Uplink NAS transport message</w:t>
      </w:r>
      <w:r w:rsidRPr="00034446">
        <w:rPr>
          <w:noProof w:val="0"/>
        </w:rPr>
        <w:t>}</w:t>
      </w:r>
    </w:p>
    <w:p w14:paraId="00183102" w14:textId="77777777" w:rsidR="003B1EDB" w:rsidRPr="00034446" w:rsidRDefault="003B1EDB" w:rsidP="003B1EDB">
      <w:pPr>
        <w:pStyle w:val="PL"/>
        <w:rPr>
          <w:noProof w:val="0"/>
        </w:rPr>
      </w:pPr>
      <w:r w:rsidRPr="00034446">
        <w:rPr>
          <w:noProof w:val="0"/>
        </w:rPr>
        <w:t xml:space="preserve">             }</w:t>
      </w:r>
    </w:p>
    <w:p w14:paraId="3B1CC962" w14:textId="77777777" w:rsidR="003B1EDB" w:rsidRPr="00034446" w:rsidRDefault="003B1EDB" w:rsidP="003B1EDB">
      <w:pPr>
        <w:pStyle w:val="H6"/>
      </w:pPr>
      <w:r w:rsidRPr="00034446">
        <w:t>11.1.1.2</w:t>
      </w:r>
      <w:r w:rsidRPr="00034446">
        <w:tab/>
        <w:t>Conformance requirements</w:t>
      </w:r>
    </w:p>
    <w:p w14:paraId="28B603EB" w14:textId="1057DD3B" w:rsidR="003B1EDB" w:rsidRPr="00034446" w:rsidRDefault="003B1EDB" w:rsidP="00FB56D3">
      <w:r w:rsidRPr="00034446">
        <w:t>References: The conformance requirements covered in the present TC are specified in: 3GPP TS 24.301, clauses 5.6.3.1, 5.6.3.3 and 9.9.3.22.</w:t>
      </w:r>
    </w:p>
    <w:p w14:paraId="69C10BBC" w14:textId="77777777" w:rsidR="003B1EDB" w:rsidRPr="00034446" w:rsidRDefault="003B1EDB" w:rsidP="003B1EDB">
      <w:r w:rsidRPr="00034446">
        <w:t>[TS 24.301, clause 5.6.3.1]</w:t>
      </w:r>
    </w:p>
    <w:p w14:paraId="2DEC226F" w14:textId="77777777" w:rsidR="003B1EDB" w:rsidRPr="00034446" w:rsidRDefault="003B1EDB" w:rsidP="003B1EDB">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56F1CED2" w14:textId="77777777" w:rsidR="003B1EDB" w:rsidRPr="00034446" w:rsidRDefault="003B1EDB" w:rsidP="003B1EDB">
      <w:bookmarkStart w:id="12" w:name="_Toc232222779"/>
      <w:r w:rsidRPr="00034446">
        <w:t>[TS 24.301, clause 5.6.3.3]</w:t>
      </w:r>
    </w:p>
    <w:bookmarkEnd w:id="12"/>
    <w:p w14:paraId="1598279B" w14:textId="77777777" w:rsidR="003B1EDB" w:rsidRPr="00034446" w:rsidRDefault="003B1EDB" w:rsidP="003B1EDB">
      <w:r w:rsidRPr="00034446">
        <w:t>The network initiates the procedure by sending a DOWNLINK NAS TRANSPORT message. When receiving the DOWNLINK NAS TRANSPORT message, the EMM entity in the UE shall forward the contents of the NAS message container IE to the SMS entity.</w:t>
      </w:r>
    </w:p>
    <w:p w14:paraId="09342C92" w14:textId="77777777" w:rsidR="003B1EDB" w:rsidRPr="00034446" w:rsidRDefault="003B1EDB" w:rsidP="003B1EDB">
      <w:r w:rsidRPr="00034446">
        <w:t>[TS 24.301, clause 9.9.3.22]</w:t>
      </w:r>
    </w:p>
    <w:p w14:paraId="319E868D" w14:textId="77777777" w:rsidR="003B1EDB" w:rsidRPr="00034446" w:rsidRDefault="003B1EDB" w:rsidP="003B1EDB">
      <w:r w:rsidRPr="00034446">
        <w:t>This information element is used to encapsulate the SMS messages transferred between the UE and the network.</w:t>
      </w:r>
      <w:r w:rsidR="00944648" w:rsidRPr="00034446">
        <w:t xml:space="preserve"> </w:t>
      </w:r>
      <w:r w:rsidRPr="00034446">
        <w:t>The NAS message container information element is coded as shown in figure 9.9.3.22.1 and table 9.9.3.22.1.</w:t>
      </w:r>
    </w:p>
    <w:p w14:paraId="299C9AD4" w14:textId="77777777" w:rsidR="003B1EDB" w:rsidRPr="00034446" w:rsidRDefault="003B1EDB" w:rsidP="003B1EDB">
      <w:r w:rsidRPr="00034446">
        <w:t>The NAS message container is a type 4 information element with a minimum length of 4 octets and a maximum length of 25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B1EDB" w:rsidRPr="00034446" w14:paraId="26D2702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77EC750E" w14:textId="77777777" w:rsidR="003B1EDB" w:rsidRPr="00034446" w:rsidRDefault="003B1EDB" w:rsidP="00734E77">
            <w:pPr>
              <w:pStyle w:val="TAC"/>
            </w:pPr>
            <w:r w:rsidRPr="00034446">
              <w:t>8</w:t>
            </w:r>
          </w:p>
        </w:tc>
        <w:tc>
          <w:tcPr>
            <w:tcW w:w="781" w:type="dxa"/>
            <w:tcBorders>
              <w:top w:val="single" w:sz="4" w:space="0" w:color="auto"/>
              <w:left w:val="single" w:sz="4" w:space="0" w:color="auto"/>
              <w:bottom w:val="single" w:sz="4" w:space="0" w:color="auto"/>
              <w:right w:val="single" w:sz="4" w:space="0" w:color="auto"/>
            </w:tcBorders>
          </w:tcPr>
          <w:p w14:paraId="45538336" w14:textId="77777777" w:rsidR="003B1EDB" w:rsidRPr="00034446" w:rsidRDefault="003B1EDB" w:rsidP="00734E77">
            <w:pPr>
              <w:pStyle w:val="TAC"/>
            </w:pPr>
            <w:r w:rsidRPr="00034446">
              <w:t>7</w:t>
            </w:r>
          </w:p>
        </w:tc>
        <w:tc>
          <w:tcPr>
            <w:tcW w:w="780" w:type="dxa"/>
            <w:tcBorders>
              <w:top w:val="single" w:sz="4" w:space="0" w:color="auto"/>
              <w:left w:val="single" w:sz="4" w:space="0" w:color="auto"/>
              <w:bottom w:val="single" w:sz="4" w:space="0" w:color="auto"/>
              <w:right w:val="single" w:sz="4" w:space="0" w:color="auto"/>
            </w:tcBorders>
          </w:tcPr>
          <w:p w14:paraId="2FDD8277" w14:textId="77777777" w:rsidR="003B1EDB" w:rsidRPr="00034446" w:rsidRDefault="003B1EDB" w:rsidP="00734E77">
            <w:pPr>
              <w:pStyle w:val="TAC"/>
            </w:pPr>
            <w:r w:rsidRPr="00034446">
              <w:t>6</w:t>
            </w:r>
          </w:p>
        </w:tc>
        <w:tc>
          <w:tcPr>
            <w:tcW w:w="779" w:type="dxa"/>
            <w:tcBorders>
              <w:top w:val="single" w:sz="4" w:space="0" w:color="auto"/>
              <w:left w:val="single" w:sz="4" w:space="0" w:color="auto"/>
              <w:bottom w:val="single" w:sz="4" w:space="0" w:color="auto"/>
              <w:right w:val="single" w:sz="4" w:space="0" w:color="auto"/>
            </w:tcBorders>
          </w:tcPr>
          <w:p w14:paraId="5FE2CC85" w14:textId="77777777" w:rsidR="003B1EDB" w:rsidRPr="00034446" w:rsidRDefault="003B1EDB" w:rsidP="00734E77">
            <w:pPr>
              <w:pStyle w:val="TAC"/>
            </w:pPr>
            <w:r w:rsidRPr="00034446">
              <w:t>5</w:t>
            </w:r>
          </w:p>
        </w:tc>
        <w:tc>
          <w:tcPr>
            <w:tcW w:w="496" w:type="dxa"/>
            <w:tcBorders>
              <w:top w:val="single" w:sz="4" w:space="0" w:color="auto"/>
              <w:left w:val="single" w:sz="4" w:space="0" w:color="auto"/>
              <w:bottom w:val="single" w:sz="4" w:space="0" w:color="auto"/>
              <w:right w:val="single" w:sz="4" w:space="0" w:color="auto"/>
            </w:tcBorders>
          </w:tcPr>
          <w:p w14:paraId="1ACCFA7D" w14:textId="77777777" w:rsidR="003B1EDB" w:rsidRPr="00034446" w:rsidRDefault="003B1EDB" w:rsidP="00734E77">
            <w:pPr>
              <w:pStyle w:val="TAC"/>
            </w:pPr>
            <w:r w:rsidRPr="00034446">
              <w:t>4</w:t>
            </w:r>
          </w:p>
        </w:tc>
        <w:tc>
          <w:tcPr>
            <w:tcW w:w="709" w:type="dxa"/>
            <w:tcBorders>
              <w:top w:val="single" w:sz="4" w:space="0" w:color="auto"/>
              <w:left w:val="single" w:sz="4" w:space="0" w:color="auto"/>
              <w:bottom w:val="single" w:sz="4" w:space="0" w:color="auto"/>
              <w:right w:val="single" w:sz="4" w:space="0" w:color="auto"/>
            </w:tcBorders>
          </w:tcPr>
          <w:p w14:paraId="44B23DAA" w14:textId="77777777" w:rsidR="003B1EDB" w:rsidRPr="00034446" w:rsidRDefault="003B1EDB" w:rsidP="00734E77">
            <w:pPr>
              <w:pStyle w:val="TAC"/>
            </w:pPr>
            <w:r w:rsidRPr="00034446">
              <w:t>3</w:t>
            </w:r>
          </w:p>
        </w:tc>
        <w:tc>
          <w:tcPr>
            <w:tcW w:w="993" w:type="dxa"/>
            <w:tcBorders>
              <w:top w:val="single" w:sz="4" w:space="0" w:color="auto"/>
              <w:left w:val="single" w:sz="4" w:space="0" w:color="auto"/>
              <w:bottom w:val="single" w:sz="4" w:space="0" w:color="auto"/>
              <w:right w:val="single" w:sz="4" w:space="0" w:color="auto"/>
            </w:tcBorders>
          </w:tcPr>
          <w:p w14:paraId="04F47BB4" w14:textId="77777777" w:rsidR="003B1EDB" w:rsidRPr="00034446" w:rsidRDefault="003B1EDB" w:rsidP="00734E77">
            <w:pPr>
              <w:pStyle w:val="TAC"/>
            </w:pPr>
            <w:r w:rsidRPr="00034446">
              <w:t>2</w:t>
            </w:r>
          </w:p>
        </w:tc>
        <w:tc>
          <w:tcPr>
            <w:tcW w:w="708" w:type="dxa"/>
            <w:tcBorders>
              <w:top w:val="single" w:sz="4" w:space="0" w:color="auto"/>
              <w:left w:val="single" w:sz="4" w:space="0" w:color="auto"/>
              <w:bottom w:val="single" w:sz="4" w:space="0" w:color="auto"/>
              <w:right w:val="single" w:sz="4" w:space="0" w:color="auto"/>
            </w:tcBorders>
          </w:tcPr>
          <w:p w14:paraId="323A4CCF" w14:textId="77777777" w:rsidR="003B1EDB" w:rsidRPr="00034446" w:rsidRDefault="003B1EDB" w:rsidP="00734E77">
            <w:pPr>
              <w:pStyle w:val="TAC"/>
            </w:pPr>
            <w:r w:rsidRPr="00034446">
              <w:t>1</w:t>
            </w:r>
          </w:p>
        </w:tc>
        <w:tc>
          <w:tcPr>
            <w:tcW w:w="1560" w:type="dxa"/>
            <w:tcBorders>
              <w:top w:val="single" w:sz="4" w:space="0" w:color="auto"/>
              <w:left w:val="single" w:sz="4" w:space="0" w:color="auto"/>
              <w:bottom w:val="single" w:sz="4" w:space="0" w:color="auto"/>
              <w:right w:val="single" w:sz="4" w:space="0" w:color="auto"/>
            </w:tcBorders>
          </w:tcPr>
          <w:p w14:paraId="01A15F52" w14:textId="77777777" w:rsidR="003B1EDB" w:rsidRPr="00034446" w:rsidRDefault="003B1EDB" w:rsidP="00734E77">
            <w:pPr>
              <w:pStyle w:val="TAL"/>
            </w:pPr>
          </w:p>
        </w:tc>
      </w:tr>
      <w:tr w:rsidR="003B1EDB" w:rsidRPr="00034446" w14:paraId="312CBD85" w14:textId="77777777">
        <w:trPr>
          <w:cantSplit/>
          <w:jc w:val="center"/>
        </w:trPr>
        <w:tc>
          <w:tcPr>
            <w:tcW w:w="5955" w:type="dxa"/>
            <w:gridSpan w:val="8"/>
            <w:tcBorders>
              <w:top w:val="single" w:sz="4" w:space="0" w:color="auto"/>
              <w:bottom w:val="single" w:sz="4" w:space="0" w:color="auto"/>
              <w:right w:val="single" w:sz="4" w:space="0" w:color="auto"/>
            </w:tcBorders>
          </w:tcPr>
          <w:p w14:paraId="72257E2E" w14:textId="77777777" w:rsidR="003B1EDB" w:rsidRPr="00034446" w:rsidRDefault="003B1EDB" w:rsidP="00734E77">
            <w:pPr>
              <w:pStyle w:val="TAC"/>
            </w:pPr>
            <w:r w:rsidRPr="00034446">
              <w:t>NAS message container IEI</w:t>
            </w:r>
          </w:p>
        </w:tc>
        <w:tc>
          <w:tcPr>
            <w:tcW w:w="1560" w:type="dxa"/>
            <w:tcBorders>
              <w:top w:val="single" w:sz="4" w:space="0" w:color="auto"/>
              <w:left w:val="nil"/>
              <w:bottom w:val="single" w:sz="4" w:space="0" w:color="auto"/>
              <w:right w:val="single" w:sz="4" w:space="0" w:color="auto"/>
            </w:tcBorders>
          </w:tcPr>
          <w:p w14:paraId="23669347" w14:textId="77777777" w:rsidR="003B1EDB" w:rsidRPr="00034446" w:rsidRDefault="003B1EDB" w:rsidP="00734E77">
            <w:pPr>
              <w:pStyle w:val="TAL"/>
            </w:pPr>
            <w:r w:rsidRPr="00034446">
              <w:t>octet 1</w:t>
            </w:r>
          </w:p>
        </w:tc>
      </w:tr>
      <w:tr w:rsidR="003B1EDB" w:rsidRPr="00034446" w14:paraId="2E96B8EC" w14:textId="77777777">
        <w:trPr>
          <w:cantSplit/>
          <w:jc w:val="center"/>
        </w:trPr>
        <w:tc>
          <w:tcPr>
            <w:tcW w:w="5955" w:type="dxa"/>
            <w:gridSpan w:val="8"/>
            <w:tcBorders>
              <w:top w:val="single" w:sz="4" w:space="0" w:color="auto"/>
              <w:bottom w:val="single" w:sz="4" w:space="0" w:color="auto"/>
              <w:right w:val="single" w:sz="4" w:space="0" w:color="auto"/>
            </w:tcBorders>
          </w:tcPr>
          <w:p w14:paraId="1C6F7009" w14:textId="77777777" w:rsidR="003B1EDB" w:rsidRPr="00034446" w:rsidRDefault="003B1EDB" w:rsidP="00734E77">
            <w:pPr>
              <w:pStyle w:val="TAC"/>
            </w:pPr>
            <w:r w:rsidRPr="00034446">
              <w:t>Length of NAS message container contents</w:t>
            </w:r>
          </w:p>
        </w:tc>
        <w:tc>
          <w:tcPr>
            <w:tcW w:w="1560" w:type="dxa"/>
            <w:tcBorders>
              <w:top w:val="single" w:sz="4" w:space="0" w:color="auto"/>
              <w:left w:val="nil"/>
              <w:bottom w:val="single" w:sz="4" w:space="0" w:color="auto"/>
              <w:right w:val="single" w:sz="4" w:space="0" w:color="auto"/>
            </w:tcBorders>
          </w:tcPr>
          <w:p w14:paraId="7A29BF24" w14:textId="77777777" w:rsidR="003B1EDB" w:rsidRPr="00034446" w:rsidRDefault="003B1EDB" w:rsidP="00734E77">
            <w:pPr>
              <w:pStyle w:val="TAL"/>
            </w:pPr>
            <w:r w:rsidRPr="00034446">
              <w:t>octet 2</w:t>
            </w:r>
          </w:p>
        </w:tc>
      </w:tr>
      <w:tr w:rsidR="003B1EDB" w:rsidRPr="00034446" w14:paraId="375FFF39"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740FE7D" w14:textId="77777777" w:rsidR="003B1EDB" w:rsidRPr="00034446" w:rsidRDefault="003B1EDB" w:rsidP="00734E77">
            <w:pPr>
              <w:pStyle w:val="LD"/>
              <w:jc w:val="center"/>
              <w:rPr>
                <w:noProof w:val="0"/>
              </w:rPr>
            </w:pPr>
          </w:p>
        </w:tc>
        <w:tc>
          <w:tcPr>
            <w:tcW w:w="1560" w:type="dxa"/>
            <w:tcBorders>
              <w:top w:val="single" w:sz="4" w:space="0" w:color="auto"/>
              <w:left w:val="single" w:sz="4" w:space="0" w:color="auto"/>
              <w:bottom w:val="single" w:sz="4" w:space="0" w:color="auto"/>
              <w:right w:val="single" w:sz="4" w:space="0" w:color="auto"/>
            </w:tcBorders>
          </w:tcPr>
          <w:p w14:paraId="436FE990" w14:textId="77777777" w:rsidR="003B1EDB" w:rsidRPr="00034446" w:rsidRDefault="003B1EDB" w:rsidP="00734E77">
            <w:pPr>
              <w:pStyle w:val="TAL"/>
            </w:pPr>
            <w:r w:rsidRPr="00034446">
              <w:t>octet 3</w:t>
            </w:r>
          </w:p>
        </w:tc>
      </w:tr>
      <w:tr w:rsidR="003B1EDB" w:rsidRPr="00034446" w14:paraId="29DDBD81"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8CEF33D" w14:textId="77777777" w:rsidR="003B1EDB" w:rsidRPr="00034446" w:rsidRDefault="003B1EDB" w:rsidP="00734E77">
            <w:pPr>
              <w:pStyle w:val="TAC"/>
            </w:pPr>
            <w:r w:rsidRPr="00034446">
              <w:t>NAS message container contents</w:t>
            </w:r>
          </w:p>
        </w:tc>
        <w:tc>
          <w:tcPr>
            <w:tcW w:w="1560" w:type="dxa"/>
            <w:tcBorders>
              <w:top w:val="single" w:sz="4" w:space="0" w:color="auto"/>
              <w:left w:val="single" w:sz="4" w:space="0" w:color="auto"/>
              <w:bottom w:val="single" w:sz="4" w:space="0" w:color="auto"/>
              <w:right w:val="single" w:sz="4" w:space="0" w:color="auto"/>
            </w:tcBorders>
          </w:tcPr>
          <w:p w14:paraId="36565A94" w14:textId="77777777" w:rsidR="003B1EDB" w:rsidRPr="00034446" w:rsidRDefault="003B1EDB" w:rsidP="00734E77">
            <w:pPr>
              <w:pStyle w:val="TAL"/>
            </w:pPr>
          </w:p>
        </w:tc>
      </w:tr>
      <w:tr w:rsidR="003B1EDB" w:rsidRPr="00034446" w14:paraId="4AC43E2C"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ABBBA42" w14:textId="77777777" w:rsidR="003B1EDB" w:rsidRPr="00034446" w:rsidRDefault="003B1EDB" w:rsidP="00734E77">
            <w:pPr>
              <w:pStyle w:val="TAC"/>
            </w:pPr>
          </w:p>
        </w:tc>
        <w:tc>
          <w:tcPr>
            <w:tcW w:w="1560" w:type="dxa"/>
            <w:tcBorders>
              <w:top w:val="single" w:sz="4" w:space="0" w:color="auto"/>
              <w:left w:val="single" w:sz="4" w:space="0" w:color="auto"/>
              <w:bottom w:val="single" w:sz="4" w:space="0" w:color="auto"/>
              <w:right w:val="single" w:sz="4" w:space="0" w:color="auto"/>
            </w:tcBorders>
          </w:tcPr>
          <w:p w14:paraId="4EE538E3" w14:textId="77777777" w:rsidR="003B1EDB" w:rsidRPr="00034446" w:rsidRDefault="003B1EDB" w:rsidP="00734E77">
            <w:pPr>
              <w:pStyle w:val="TAL"/>
            </w:pPr>
            <w:r w:rsidRPr="00034446">
              <w:t>octet n</w:t>
            </w:r>
          </w:p>
        </w:tc>
      </w:tr>
    </w:tbl>
    <w:p w14:paraId="6591F26D" w14:textId="77777777" w:rsidR="003B1EDB" w:rsidRPr="00034446" w:rsidRDefault="003B1EDB" w:rsidP="003B1EDB">
      <w:pPr>
        <w:pStyle w:val="TF"/>
      </w:pPr>
      <w:r w:rsidRPr="00034446">
        <w:t>Figure 9.9.3.22.1: NAS message container information element</w:t>
      </w:r>
    </w:p>
    <w:p w14:paraId="2B0E34A3" w14:textId="77777777" w:rsidR="003B1EDB" w:rsidRPr="00034446" w:rsidRDefault="003B1EDB" w:rsidP="003B1EDB"/>
    <w:p w14:paraId="5B06206A" w14:textId="77777777" w:rsidR="003B1EDB" w:rsidRPr="00034446" w:rsidRDefault="003B1EDB" w:rsidP="003B1EDB">
      <w:pPr>
        <w:pStyle w:val="TH"/>
      </w:pPr>
      <w:r w:rsidRPr="00034446">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B1EDB" w:rsidRPr="00034446" w14:paraId="15D8F465" w14:textId="77777777">
        <w:trPr>
          <w:cantSplit/>
          <w:jc w:val="center"/>
        </w:trPr>
        <w:tc>
          <w:tcPr>
            <w:tcW w:w="7087" w:type="dxa"/>
          </w:tcPr>
          <w:p w14:paraId="15165C20" w14:textId="77777777" w:rsidR="003B1EDB" w:rsidRPr="00034446" w:rsidRDefault="003B1EDB" w:rsidP="00734E77">
            <w:pPr>
              <w:pStyle w:val="TAL"/>
            </w:pPr>
            <w:r w:rsidRPr="00034446">
              <w:t>NAS message container contents (octet 3 to octet n)</w:t>
            </w:r>
          </w:p>
        </w:tc>
      </w:tr>
      <w:tr w:rsidR="003B1EDB" w:rsidRPr="00034446" w14:paraId="7738A0BA" w14:textId="77777777">
        <w:trPr>
          <w:cantSplit/>
          <w:jc w:val="center"/>
        </w:trPr>
        <w:tc>
          <w:tcPr>
            <w:tcW w:w="7087" w:type="dxa"/>
          </w:tcPr>
          <w:p w14:paraId="3F248615" w14:textId="77777777" w:rsidR="003B1EDB" w:rsidRPr="00034446" w:rsidRDefault="003B1EDB" w:rsidP="00734E77">
            <w:pPr>
              <w:pStyle w:val="TAL"/>
            </w:pPr>
          </w:p>
        </w:tc>
      </w:tr>
      <w:tr w:rsidR="003B1EDB" w:rsidRPr="00034446" w14:paraId="532C06AE" w14:textId="77777777">
        <w:trPr>
          <w:cantSplit/>
          <w:jc w:val="center"/>
        </w:trPr>
        <w:tc>
          <w:tcPr>
            <w:tcW w:w="7087" w:type="dxa"/>
          </w:tcPr>
          <w:p w14:paraId="527AFC40" w14:textId="77777777" w:rsidR="003B1EDB" w:rsidRPr="00034446" w:rsidRDefault="003B1EDB" w:rsidP="00734E77">
            <w:pPr>
              <w:pStyle w:val="TAL"/>
            </w:pPr>
            <w:r w:rsidRPr="00034446">
              <w:t>This IE can contain an SMS message (i.e. CP-DATA, CP-ACK or CP-ERROR) as defined in subclause 7.2 in 3GPP TS 24.011 [13A].</w:t>
            </w:r>
          </w:p>
        </w:tc>
      </w:tr>
      <w:tr w:rsidR="003B1EDB" w:rsidRPr="00034446" w14:paraId="079630F1" w14:textId="77777777">
        <w:trPr>
          <w:cantSplit/>
          <w:jc w:val="center"/>
        </w:trPr>
        <w:tc>
          <w:tcPr>
            <w:tcW w:w="7087" w:type="dxa"/>
          </w:tcPr>
          <w:p w14:paraId="5B091C79" w14:textId="77777777" w:rsidR="003B1EDB" w:rsidRPr="00034446" w:rsidRDefault="003B1EDB" w:rsidP="00734E77">
            <w:pPr>
              <w:pStyle w:val="TAL"/>
            </w:pPr>
          </w:p>
        </w:tc>
      </w:tr>
    </w:tbl>
    <w:p w14:paraId="27E03F01" w14:textId="77777777" w:rsidR="003B1EDB" w:rsidRPr="00034446" w:rsidRDefault="003B1EDB" w:rsidP="003B1EDB"/>
    <w:p w14:paraId="60DDDEB4" w14:textId="77777777" w:rsidR="003B1EDB" w:rsidRPr="00034446" w:rsidRDefault="003B1EDB" w:rsidP="003B1EDB">
      <w:pPr>
        <w:pStyle w:val="H6"/>
      </w:pPr>
      <w:r w:rsidRPr="00034446">
        <w:lastRenderedPageBreak/>
        <w:t>11.1.1.3</w:t>
      </w:r>
      <w:r w:rsidRPr="00034446">
        <w:tab/>
        <w:t>Test description</w:t>
      </w:r>
    </w:p>
    <w:p w14:paraId="3AB59B53" w14:textId="77777777" w:rsidR="003B1EDB" w:rsidRPr="00034446" w:rsidRDefault="003B1EDB" w:rsidP="003B1EDB">
      <w:pPr>
        <w:pStyle w:val="H6"/>
      </w:pPr>
      <w:r w:rsidRPr="00034446">
        <w:t>11.1.1.3.1</w:t>
      </w:r>
      <w:r w:rsidRPr="00034446">
        <w:tab/>
        <w:t>Pre-test conditions</w:t>
      </w:r>
    </w:p>
    <w:p w14:paraId="64148343" w14:textId="77777777" w:rsidR="003B1EDB" w:rsidRPr="00034446" w:rsidRDefault="003B1EDB" w:rsidP="003B1EDB">
      <w:pPr>
        <w:pStyle w:val="H6"/>
      </w:pPr>
      <w:r w:rsidRPr="00034446">
        <w:t>System Simulator:</w:t>
      </w:r>
    </w:p>
    <w:p w14:paraId="01FC7F74" w14:textId="77777777" w:rsidR="003B1EDB" w:rsidRPr="00034446" w:rsidRDefault="003B1EDB" w:rsidP="003B1EDB">
      <w:pPr>
        <w:pStyle w:val="B1"/>
      </w:pPr>
      <w:r w:rsidRPr="00034446">
        <w:t>-</w:t>
      </w:r>
      <w:r w:rsidRPr="00034446">
        <w:tab/>
        <w:t xml:space="preserve">Cell A is configured according to Table 6.3.2.2-1 in [18]. </w:t>
      </w:r>
    </w:p>
    <w:p w14:paraId="4EB23E03" w14:textId="77777777" w:rsidR="003B1EDB" w:rsidRPr="00034446" w:rsidRDefault="003B1EDB" w:rsidP="003B1EDB">
      <w:pPr>
        <w:pStyle w:val="B1"/>
      </w:pPr>
      <w:r w:rsidRPr="00034446">
        <w:t>-</w:t>
      </w:r>
      <w:r w:rsidRPr="00034446">
        <w:tab/>
        <w:t>Cell A belongs TAI-1.</w:t>
      </w:r>
    </w:p>
    <w:p w14:paraId="2701CDC3" w14:textId="77777777" w:rsidR="003B1EDB" w:rsidRPr="00034446" w:rsidDel="00A45254" w:rsidRDefault="003B1EDB" w:rsidP="003B1EDB">
      <w:pPr>
        <w:ind w:firstLine="284"/>
      </w:pPr>
      <w:r w:rsidRPr="00034446">
        <w:t>-</w:t>
      </w:r>
      <w:r w:rsidRPr="00034446">
        <w:tab/>
        <w:t>Cell A is set to the ''Serving cell''.</w:t>
      </w:r>
    </w:p>
    <w:p w14:paraId="0B3F8610" w14:textId="77777777" w:rsidR="003B1EDB" w:rsidRPr="00034446" w:rsidRDefault="003B1EDB" w:rsidP="003B1EDB">
      <w:pPr>
        <w:pStyle w:val="H6"/>
      </w:pPr>
      <w:r w:rsidRPr="00034446">
        <w:t>UE:</w:t>
      </w:r>
    </w:p>
    <w:p w14:paraId="1F06CD96" w14:textId="77777777" w:rsidR="003B1EDB" w:rsidRPr="00034446" w:rsidRDefault="003B1EDB" w:rsidP="003B1EDB">
      <w:pPr>
        <w:pStyle w:val="B1"/>
      </w:pPr>
      <w:r w:rsidRPr="00034446">
        <w:t>-</w:t>
      </w:r>
      <w:r w:rsidRPr="00034446">
        <w:tab/>
        <w:t>The UE does not have any stored SMS message.</w:t>
      </w:r>
    </w:p>
    <w:p w14:paraId="6309A8B1" w14:textId="77777777" w:rsidR="003B1EDB" w:rsidRPr="00034446" w:rsidRDefault="003B1EDB" w:rsidP="003B1EDB">
      <w:pPr>
        <w:pStyle w:val="H6"/>
      </w:pPr>
      <w:r w:rsidRPr="00034446">
        <w:t>Preamble:</w:t>
      </w:r>
    </w:p>
    <w:p w14:paraId="049966CC" w14:textId="77777777" w:rsidR="003B1EDB" w:rsidRPr="00034446" w:rsidRDefault="003B1EDB" w:rsidP="003B1EDB">
      <w:pPr>
        <w:pStyle w:val="B1"/>
      </w:pPr>
      <w:r w:rsidRPr="00034446">
        <w:t>-</w:t>
      </w:r>
      <w:r w:rsidRPr="00034446">
        <w:tab/>
        <w:t xml:space="preserve">UE is in state </w:t>
      </w:r>
      <w:r w:rsidRPr="00034446">
        <w:rPr>
          <w:szCs w:val="18"/>
        </w:rPr>
        <w:t>Registered, Idle Mode</w:t>
      </w:r>
      <w:r w:rsidRPr="00034446">
        <w:t xml:space="preserve"> (state 2) on Cell A according to [18].</w:t>
      </w:r>
    </w:p>
    <w:p w14:paraId="0C094115" w14:textId="77777777" w:rsidR="003B1EDB" w:rsidRPr="00034446" w:rsidRDefault="003B1EDB" w:rsidP="003B1EDB">
      <w:pPr>
        <w:pStyle w:val="H6"/>
      </w:pPr>
      <w:r w:rsidRPr="00034446">
        <w:t>11.1.1.3.2</w:t>
      </w:r>
      <w:r w:rsidRPr="00034446">
        <w:tab/>
        <w:t>Test procedure sequence</w:t>
      </w:r>
    </w:p>
    <w:p w14:paraId="5A12731B" w14:textId="77777777" w:rsidR="003B1EDB" w:rsidRPr="00034446" w:rsidRDefault="003B1EDB" w:rsidP="003B1EDB">
      <w:pPr>
        <w:pStyle w:val="TH"/>
      </w:pPr>
      <w:r w:rsidRPr="00034446">
        <w:t>Table 11.1.1.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3B1EDB" w:rsidRPr="00034446" w14:paraId="1C5F7AB5" w14:textId="77777777">
        <w:tc>
          <w:tcPr>
            <w:tcW w:w="675" w:type="dxa"/>
            <w:tcBorders>
              <w:bottom w:val="nil"/>
            </w:tcBorders>
          </w:tcPr>
          <w:p w14:paraId="10D6C0A8" w14:textId="77777777" w:rsidR="003B1EDB" w:rsidRPr="00034446" w:rsidRDefault="003B1EDB" w:rsidP="00734E77">
            <w:pPr>
              <w:pStyle w:val="TAH"/>
            </w:pPr>
            <w:r w:rsidRPr="00034446">
              <w:t>St</w:t>
            </w:r>
          </w:p>
        </w:tc>
        <w:tc>
          <w:tcPr>
            <w:tcW w:w="3969" w:type="dxa"/>
            <w:tcBorders>
              <w:bottom w:val="nil"/>
            </w:tcBorders>
          </w:tcPr>
          <w:p w14:paraId="19A9AB73" w14:textId="77777777" w:rsidR="003B1EDB" w:rsidRPr="00034446" w:rsidRDefault="003B1EDB" w:rsidP="00734E77">
            <w:pPr>
              <w:pStyle w:val="TAH"/>
            </w:pPr>
            <w:r w:rsidRPr="00034446">
              <w:t>Procedure</w:t>
            </w:r>
          </w:p>
        </w:tc>
        <w:tc>
          <w:tcPr>
            <w:tcW w:w="3686" w:type="dxa"/>
            <w:gridSpan w:val="2"/>
          </w:tcPr>
          <w:p w14:paraId="1D231A05" w14:textId="77777777" w:rsidR="003B1EDB" w:rsidRPr="00034446" w:rsidRDefault="003B1EDB" w:rsidP="00734E77">
            <w:pPr>
              <w:pStyle w:val="TAH"/>
            </w:pPr>
            <w:r w:rsidRPr="00034446">
              <w:t>Message Sequence</w:t>
            </w:r>
          </w:p>
        </w:tc>
        <w:tc>
          <w:tcPr>
            <w:tcW w:w="567" w:type="dxa"/>
            <w:tcBorders>
              <w:bottom w:val="nil"/>
            </w:tcBorders>
          </w:tcPr>
          <w:p w14:paraId="66A9F0FB" w14:textId="77777777" w:rsidR="003B1EDB" w:rsidRPr="00034446" w:rsidRDefault="003B1EDB" w:rsidP="00734E77">
            <w:pPr>
              <w:pStyle w:val="TAH"/>
            </w:pPr>
            <w:r w:rsidRPr="00034446">
              <w:t>TP</w:t>
            </w:r>
          </w:p>
        </w:tc>
        <w:tc>
          <w:tcPr>
            <w:tcW w:w="850" w:type="dxa"/>
            <w:tcBorders>
              <w:bottom w:val="nil"/>
            </w:tcBorders>
          </w:tcPr>
          <w:p w14:paraId="208EABBF" w14:textId="77777777" w:rsidR="003B1EDB" w:rsidRPr="00034446" w:rsidRDefault="003B1EDB" w:rsidP="00734E77">
            <w:pPr>
              <w:pStyle w:val="TAH"/>
            </w:pPr>
            <w:r w:rsidRPr="00034446">
              <w:t>Verdict</w:t>
            </w:r>
          </w:p>
        </w:tc>
      </w:tr>
      <w:tr w:rsidR="003B1EDB" w:rsidRPr="00034446" w14:paraId="0EA16C77" w14:textId="77777777">
        <w:tc>
          <w:tcPr>
            <w:tcW w:w="675" w:type="dxa"/>
            <w:tcBorders>
              <w:top w:val="nil"/>
            </w:tcBorders>
          </w:tcPr>
          <w:p w14:paraId="15F32DB3" w14:textId="77777777" w:rsidR="003B1EDB" w:rsidRPr="00034446" w:rsidRDefault="003B1EDB" w:rsidP="00734E77">
            <w:pPr>
              <w:pStyle w:val="TAH"/>
            </w:pPr>
          </w:p>
        </w:tc>
        <w:tc>
          <w:tcPr>
            <w:tcW w:w="3969" w:type="dxa"/>
            <w:tcBorders>
              <w:top w:val="nil"/>
            </w:tcBorders>
          </w:tcPr>
          <w:p w14:paraId="2D2CEB7E" w14:textId="77777777" w:rsidR="003B1EDB" w:rsidRPr="00034446" w:rsidRDefault="003B1EDB" w:rsidP="00734E77">
            <w:pPr>
              <w:pStyle w:val="TAH"/>
            </w:pPr>
          </w:p>
        </w:tc>
        <w:tc>
          <w:tcPr>
            <w:tcW w:w="709" w:type="dxa"/>
          </w:tcPr>
          <w:p w14:paraId="2F5314D8" w14:textId="77777777" w:rsidR="003B1EDB" w:rsidRPr="00034446" w:rsidRDefault="003B1EDB" w:rsidP="00734E77">
            <w:pPr>
              <w:pStyle w:val="TAH"/>
            </w:pPr>
            <w:r w:rsidRPr="00034446">
              <w:t>U - S</w:t>
            </w:r>
          </w:p>
        </w:tc>
        <w:tc>
          <w:tcPr>
            <w:tcW w:w="2977" w:type="dxa"/>
          </w:tcPr>
          <w:p w14:paraId="215374AB" w14:textId="77777777" w:rsidR="003B1EDB" w:rsidRPr="00034446" w:rsidRDefault="003B1EDB" w:rsidP="00734E77">
            <w:pPr>
              <w:pStyle w:val="TAH"/>
            </w:pPr>
            <w:r w:rsidRPr="00034446">
              <w:t>Message</w:t>
            </w:r>
          </w:p>
        </w:tc>
        <w:tc>
          <w:tcPr>
            <w:tcW w:w="567" w:type="dxa"/>
            <w:tcBorders>
              <w:top w:val="nil"/>
            </w:tcBorders>
          </w:tcPr>
          <w:p w14:paraId="19AF8191" w14:textId="77777777" w:rsidR="003B1EDB" w:rsidRPr="00034446" w:rsidRDefault="003B1EDB" w:rsidP="00734E77">
            <w:pPr>
              <w:pStyle w:val="TAH"/>
            </w:pPr>
          </w:p>
        </w:tc>
        <w:tc>
          <w:tcPr>
            <w:tcW w:w="850" w:type="dxa"/>
            <w:tcBorders>
              <w:top w:val="nil"/>
            </w:tcBorders>
          </w:tcPr>
          <w:p w14:paraId="7D0A490D" w14:textId="77777777" w:rsidR="003B1EDB" w:rsidRPr="00034446" w:rsidRDefault="003B1EDB" w:rsidP="00734E77">
            <w:pPr>
              <w:pStyle w:val="TAH"/>
            </w:pPr>
          </w:p>
        </w:tc>
      </w:tr>
      <w:tr w:rsidR="003B1EDB" w:rsidRPr="00034446" w14:paraId="667C4E12" w14:textId="77777777">
        <w:tc>
          <w:tcPr>
            <w:tcW w:w="675" w:type="dxa"/>
          </w:tcPr>
          <w:p w14:paraId="61CAC4B4" w14:textId="77777777" w:rsidR="003B1EDB" w:rsidRPr="00034446" w:rsidRDefault="003B1EDB" w:rsidP="00734E77">
            <w:pPr>
              <w:pStyle w:val="TAC"/>
            </w:pPr>
            <w:r w:rsidRPr="00034446">
              <w:t>1</w:t>
            </w:r>
          </w:p>
        </w:tc>
        <w:tc>
          <w:tcPr>
            <w:tcW w:w="3969" w:type="dxa"/>
          </w:tcPr>
          <w:p w14:paraId="3AE9256D" w14:textId="77777777" w:rsidR="003B1EDB" w:rsidRPr="00034446" w:rsidRDefault="003B1EDB" w:rsidP="00734E77">
            <w:pPr>
              <w:pStyle w:val="TAL"/>
            </w:pPr>
            <w:r w:rsidRPr="00034446">
              <w:t>The SS pages the UE using S-TMSI with CN domain indicator set to ''PS'.</w:t>
            </w:r>
          </w:p>
        </w:tc>
        <w:tc>
          <w:tcPr>
            <w:tcW w:w="709" w:type="dxa"/>
          </w:tcPr>
          <w:p w14:paraId="1D4D9FFD" w14:textId="77777777" w:rsidR="003B1EDB" w:rsidRPr="00034446" w:rsidRDefault="003B1EDB" w:rsidP="00734E77">
            <w:pPr>
              <w:pStyle w:val="TAC"/>
            </w:pPr>
            <w:r w:rsidRPr="00034446">
              <w:t>-</w:t>
            </w:r>
          </w:p>
        </w:tc>
        <w:tc>
          <w:tcPr>
            <w:tcW w:w="2977" w:type="dxa"/>
          </w:tcPr>
          <w:p w14:paraId="45FF7B23" w14:textId="77777777" w:rsidR="003B1EDB" w:rsidRPr="00034446" w:rsidRDefault="003B1EDB" w:rsidP="00734E77">
            <w:pPr>
              <w:pStyle w:val="TAL"/>
            </w:pPr>
            <w:r w:rsidRPr="00034446">
              <w:t>-</w:t>
            </w:r>
          </w:p>
        </w:tc>
        <w:tc>
          <w:tcPr>
            <w:tcW w:w="567" w:type="dxa"/>
          </w:tcPr>
          <w:p w14:paraId="7523B977" w14:textId="77777777" w:rsidR="003B1EDB" w:rsidRPr="00034446" w:rsidRDefault="003B1EDB" w:rsidP="00734E77">
            <w:pPr>
              <w:pStyle w:val="TAL"/>
              <w:jc w:val="center"/>
            </w:pPr>
            <w:r w:rsidRPr="00034446">
              <w:t>-</w:t>
            </w:r>
          </w:p>
        </w:tc>
        <w:tc>
          <w:tcPr>
            <w:tcW w:w="850" w:type="dxa"/>
          </w:tcPr>
          <w:p w14:paraId="768EFC91" w14:textId="77777777" w:rsidR="003B1EDB" w:rsidRPr="00034446" w:rsidRDefault="003B1EDB" w:rsidP="00734E77">
            <w:pPr>
              <w:pStyle w:val="TAL"/>
              <w:jc w:val="center"/>
            </w:pPr>
            <w:r w:rsidRPr="00034446">
              <w:t>-</w:t>
            </w:r>
          </w:p>
        </w:tc>
      </w:tr>
      <w:tr w:rsidR="003B1EDB" w:rsidRPr="00034446" w14:paraId="367705C9" w14:textId="77777777">
        <w:trPr>
          <w:trHeight w:val="511"/>
        </w:trPr>
        <w:tc>
          <w:tcPr>
            <w:tcW w:w="675" w:type="dxa"/>
            <w:tcBorders>
              <w:top w:val="single" w:sz="4" w:space="0" w:color="auto"/>
              <w:left w:val="single" w:sz="4" w:space="0" w:color="auto"/>
              <w:bottom w:val="single" w:sz="4" w:space="0" w:color="auto"/>
              <w:right w:val="single" w:sz="4" w:space="0" w:color="auto"/>
            </w:tcBorders>
          </w:tcPr>
          <w:p w14:paraId="49CBEB12" w14:textId="77777777" w:rsidR="003B1EDB" w:rsidRPr="00034446" w:rsidRDefault="003B1EDB" w:rsidP="00734E77">
            <w:pPr>
              <w:pStyle w:val="TAL"/>
              <w:jc w:val="center"/>
            </w:pPr>
            <w:r w:rsidRPr="00034446">
              <w:t>2</w:t>
            </w:r>
          </w:p>
        </w:tc>
        <w:tc>
          <w:tcPr>
            <w:tcW w:w="3969" w:type="dxa"/>
            <w:tcBorders>
              <w:top w:val="single" w:sz="4" w:space="0" w:color="auto"/>
              <w:left w:val="single" w:sz="4" w:space="0" w:color="auto"/>
              <w:bottom w:val="single" w:sz="4" w:space="0" w:color="auto"/>
              <w:right w:val="single" w:sz="4" w:space="0" w:color="auto"/>
            </w:tcBorders>
          </w:tcPr>
          <w:p w14:paraId="2F05E5E9" w14:textId="77777777" w:rsidR="003B1EDB" w:rsidRPr="00034446" w:rsidRDefault="003B1EDB" w:rsidP="00734E77">
            <w:pPr>
              <w:pStyle w:val="TAL"/>
            </w:pPr>
            <w:r w:rsidRPr="00034446">
              <w:t>The UE transmits a SERVICE REQUEST message.</w:t>
            </w:r>
          </w:p>
        </w:tc>
        <w:tc>
          <w:tcPr>
            <w:tcW w:w="709" w:type="dxa"/>
            <w:tcBorders>
              <w:top w:val="single" w:sz="4" w:space="0" w:color="auto"/>
              <w:left w:val="single" w:sz="4" w:space="0" w:color="auto"/>
              <w:bottom w:val="single" w:sz="4" w:space="0" w:color="auto"/>
              <w:right w:val="single" w:sz="4" w:space="0" w:color="auto"/>
            </w:tcBorders>
          </w:tcPr>
          <w:p w14:paraId="1051E35B" w14:textId="77777777" w:rsidR="003B1EDB" w:rsidRPr="00034446" w:rsidRDefault="003B1EDB" w:rsidP="00734E77">
            <w:pPr>
              <w:pStyle w:val="TAL"/>
              <w:jc w:val="cente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08BC704" w14:textId="77777777" w:rsidR="003B1EDB" w:rsidRPr="00034446" w:rsidRDefault="003B1EDB" w:rsidP="00734E77">
            <w:pPr>
              <w:pStyle w:val="TAL"/>
            </w:pPr>
            <w:r w:rsidRPr="00034446">
              <w:t>SERVICE REQUEST</w:t>
            </w:r>
          </w:p>
        </w:tc>
        <w:tc>
          <w:tcPr>
            <w:tcW w:w="567" w:type="dxa"/>
            <w:tcBorders>
              <w:top w:val="single" w:sz="4" w:space="0" w:color="auto"/>
              <w:left w:val="single" w:sz="4" w:space="0" w:color="auto"/>
              <w:bottom w:val="single" w:sz="4" w:space="0" w:color="auto"/>
              <w:right w:val="single" w:sz="4" w:space="0" w:color="auto"/>
            </w:tcBorders>
          </w:tcPr>
          <w:p w14:paraId="7D5EBDB0" w14:textId="77777777" w:rsidR="003B1EDB" w:rsidRPr="00034446" w:rsidRDefault="003B1EDB" w:rsidP="00734E77">
            <w:pPr>
              <w:pStyle w:val="TAL"/>
              <w:jc w:val="center"/>
            </w:pPr>
            <w:r w:rsidRPr="00034446">
              <w:t>-</w:t>
            </w:r>
          </w:p>
        </w:tc>
        <w:tc>
          <w:tcPr>
            <w:tcW w:w="850" w:type="dxa"/>
            <w:tcBorders>
              <w:top w:val="single" w:sz="4" w:space="0" w:color="auto"/>
              <w:left w:val="single" w:sz="4" w:space="0" w:color="auto"/>
              <w:bottom w:val="single" w:sz="4" w:space="0" w:color="auto"/>
              <w:right w:val="single" w:sz="4" w:space="0" w:color="auto"/>
            </w:tcBorders>
          </w:tcPr>
          <w:p w14:paraId="36A015F4" w14:textId="77777777" w:rsidR="003B1EDB" w:rsidRPr="00034446" w:rsidRDefault="003B1EDB" w:rsidP="00734E77">
            <w:pPr>
              <w:pStyle w:val="TAL"/>
              <w:jc w:val="center"/>
            </w:pPr>
            <w:r w:rsidRPr="00034446">
              <w:t>-</w:t>
            </w:r>
          </w:p>
        </w:tc>
      </w:tr>
      <w:tr w:rsidR="003B1EDB" w:rsidRPr="00034446" w14:paraId="3617BD57" w14:textId="77777777">
        <w:tc>
          <w:tcPr>
            <w:tcW w:w="675" w:type="dxa"/>
            <w:tcBorders>
              <w:top w:val="single" w:sz="4" w:space="0" w:color="auto"/>
              <w:left w:val="single" w:sz="4" w:space="0" w:color="auto"/>
              <w:bottom w:val="single" w:sz="4" w:space="0" w:color="auto"/>
              <w:right w:val="single" w:sz="4" w:space="0" w:color="auto"/>
            </w:tcBorders>
          </w:tcPr>
          <w:p w14:paraId="0F25C930" w14:textId="77777777" w:rsidR="003B1EDB" w:rsidRPr="00034446" w:rsidRDefault="003B1EDB" w:rsidP="00734E77">
            <w:pPr>
              <w:pStyle w:val="TAL"/>
              <w:jc w:val="center"/>
            </w:pPr>
            <w:r w:rsidRPr="00034446">
              <w:t>3</w:t>
            </w:r>
          </w:p>
        </w:tc>
        <w:tc>
          <w:tcPr>
            <w:tcW w:w="3969" w:type="dxa"/>
            <w:tcBorders>
              <w:top w:val="single" w:sz="4" w:space="0" w:color="auto"/>
              <w:left w:val="single" w:sz="4" w:space="0" w:color="auto"/>
              <w:bottom w:val="single" w:sz="4" w:space="0" w:color="auto"/>
              <w:right w:val="single" w:sz="4" w:space="0" w:color="auto"/>
            </w:tcBorders>
          </w:tcPr>
          <w:p w14:paraId="37A3EFC2" w14:textId="77777777" w:rsidR="003B1EDB" w:rsidRPr="00034446" w:rsidRDefault="003B1EDB" w:rsidP="00734E77">
            <w:pPr>
              <w:pStyle w:val="TAL"/>
            </w:pPr>
            <w:r w:rsidRPr="00034446">
              <w:t xml:space="preserve">The SS transmits a CP-DATA containing an RP-DATA RPDU (SMS DELIVER TPDU) encapsulated in a Downlink NAS transport message to the UE. </w:t>
            </w:r>
          </w:p>
        </w:tc>
        <w:tc>
          <w:tcPr>
            <w:tcW w:w="709" w:type="dxa"/>
            <w:tcBorders>
              <w:top w:val="single" w:sz="4" w:space="0" w:color="auto"/>
              <w:left w:val="single" w:sz="4" w:space="0" w:color="auto"/>
              <w:bottom w:val="single" w:sz="4" w:space="0" w:color="auto"/>
              <w:right w:val="single" w:sz="4" w:space="0" w:color="auto"/>
            </w:tcBorders>
          </w:tcPr>
          <w:p w14:paraId="2731BD98" w14:textId="77777777" w:rsidR="003B1EDB" w:rsidRPr="00034446" w:rsidRDefault="003B1EDB" w:rsidP="00734E77">
            <w:pPr>
              <w:pStyle w:val="TAL"/>
              <w:jc w:val="cente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3A433B13" w14:textId="77777777" w:rsidR="003B1EDB" w:rsidRPr="00034446" w:rsidRDefault="003B1EDB" w:rsidP="00734E77">
            <w:pPr>
              <w:pStyle w:val="TAL"/>
            </w:pPr>
            <w:r w:rsidRPr="00034446">
              <w:t>DOWNLINK NAS TRANSPORT</w:t>
            </w:r>
          </w:p>
        </w:tc>
        <w:tc>
          <w:tcPr>
            <w:tcW w:w="567" w:type="dxa"/>
            <w:tcBorders>
              <w:top w:val="single" w:sz="4" w:space="0" w:color="auto"/>
              <w:left w:val="single" w:sz="4" w:space="0" w:color="auto"/>
              <w:bottom w:val="single" w:sz="4" w:space="0" w:color="auto"/>
              <w:right w:val="single" w:sz="4" w:space="0" w:color="auto"/>
            </w:tcBorders>
          </w:tcPr>
          <w:p w14:paraId="403E0CFD" w14:textId="77777777" w:rsidR="003B1EDB" w:rsidRPr="00034446" w:rsidRDefault="003B1EDB" w:rsidP="00734E77">
            <w:pPr>
              <w:pStyle w:val="TAL"/>
              <w:jc w:val="center"/>
            </w:pPr>
            <w:r w:rsidRPr="00034446">
              <w:t>-</w:t>
            </w:r>
          </w:p>
        </w:tc>
        <w:tc>
          <w:tcPr>
            <w:tcW w:w="850" w:type="dxa"/>
            <w:tcBorders>
              <w:top w:val="single" w:sz="4" w:space="0" w:color="auto"/>
              <w:left w:val="single" w:sz="4" w:space="0" w:color="auto"/>
              <w:bottom w:val="single" w:sz="4" w:space="0" w:color="auto"/>
              <w:right w:val="single" w:sz="4" w:space="0" w:color="auto"/>
            </w:tcBorders>
          </w:tcPr>
          <w:p w14:paraId="27850B85" w14:textId="77777777" w:rsidR="003B1EDB" w:rsidRPr="00034446" w:rsidRDefault="003B1EDB" w:rsidP="00734E77">
            <w:pPr>
              <w:pStyle w:val="TAL"/>
              <w:jc w:val="center"/>
            </w:pPr>
            <w:r w:rsidRPr="00034446">
              <w:t>-</w:t>
            </w:r>
          </w:p>
        </w:tc>
      </w:tr>
      <w:tr w:rsidR="003B1EDB" w:rsidRPr="00034446" w14:paraId="33535EC3" w14:textId="77777777">
        <w:tc>
          <w:tcPr>
            <w:tcW w:w="675" w:type="dxa"/>
            <w:tcBorders>
              <w:top w:val="single" w:sz="4" w:space="0" w:color="auto"/>
              <w:left w:val="single" w:sz="4" w:space="0" w:color="auto"/>
              <w:bottom w:val="single" w:sz="4" w:space="0" w:color="auto"/>
              <w:right w:val="single" w:sz="4" w:space="0" w:color="auto"/>
            </w:tcBorders>
          </w:tcPr>
          <w:p w14:paraId="47C78C25" w14:textId="77777777" w:rsidR="003B1EDB" w:rsidRPr="00034446" w:rsidRDefault="003B1EDB" w:rsidP="00734E77">
            <w:pPr>
              <w:pStyle w:val="TAL"/>
              <w:jc w:val="center"/>
            </w:pPr>
            <w:r w:rsidRPr="00034446">
              <w:t>4</w:t>
            </w:r>
          </w:p>
        </w:tc>
        <w:tc>
          <w:tcPr>
            <w:tcW w:w="3969" w:type="dxa"/>
            <w:tcBorders>
              <w:top w:val="single" w:sz="4" w:space="0" w:color="auto"/>
              <w:left w:val="single" w:sz="4" w:space="0" w:color="auto"/>
              <w:bottom w:val="single" w:sz="4" w:space="0" w:color="auto"/>
              <w:right w:val="single" w:sz="4" w:space="0" w:color="auto"/>
            </w:tcBorders>
          </w:tcPr>
          <w:p w14:paraId="4D58439A" w14:textId="77777777" w:rsidR="003B1EDB" w:rsidRPr="00034446" w:rsidRDefault="003B1EDB" w:rsidP="00734E77">
            <w:pPr>
              <w:pStyle w:val="TAL"/>
            </w:pPr>
            <w:r w:rsidRPr="00034446">
              <w:t>Check: Does the UE transmit a CP-ACK 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4E2654D2" w14:textId="77777777" w:rsidR="003B1EDB" w:rsidRPr="00034446" w:rsidRDefault="003B1EDB" w:rsidP="00734E77">
            <w:pPr>
              <w:pStyle w:val="TAL"/>
              <w:jc w:val="cente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F90C904" w14:textId="77777777" w:rsidR="003B1EDB" w:rsidRPr="00034446" w:rsidRDefault="003B1EDB" w:rsidP="00734E77">
            <w:pPr>
              <w:pStyle w:val="TAL"/>
            </w:pPr>
            <w:r w:rsidRPr="00034446">
              <w:t>UPLINK NAS TRANSPORT</w:t>
            </w:r>
          </w:p>
        </w:tc>
        <w:tc>
          <w:tcPr>
            <w:tcW w:w="567" w:type="dxa"/>
            <w:tcBorders>
              <w:top w:val="single" w:sz="4" w:space="0" w:color="auto"/>
              <w:left w:val="single" w:sz="4" w:space="0" w:color="auto"/>
              <w:bottom w:val="single" w:sz="4" w:space="0" w:color="auto"/>
              <w:right w:val="single" w:sz="4" w:space="0" w:color="auto"/>
            </w:tcBorders>
          </w:tcPr>
          <w:p w14:paraId="607C784A" w14:textId="77777777" w:rsidR="003B1EDB" w:rsidRPr="00034446" w:rsidRDefault="003B1EDB" w:rsidP="00734E77">
            <w:pPr>
              <w:pStyle w:val="TAL"/>
              <w:jc w:val="center"/>
            </w:pPr>
            <w:r w:rsidRPr="00034446">
              <w:t>1</w:t>
            </w:r>
          </w:p>
        </w:tc>
        <w:tc>
          <w:tcPr>
            <w:tcW w:w="850" w:type="dxa"/>
            <w:tcBorders>
              <w:top w:val="single" w:sz="4" w:space="0" w:color="auto"/>
              <w:left w:val="single" w:sz="4" w:space="0" w:color="auto"/>
              <w:bottom w:val="single" w:sz="4" w:space="0" w:color="auto"/>
              <w:right w:val="single" w:sz="4" w:space="0" w:color="auto"/>
            </w:tcBorders>
          </w:tcPr>
          <w:p w14:paraId="221FA6EC" w14:textId="77777777" w:rsidR="003B1EDB" w:rsidRPr="00034446" w:rsidRDefault="003B1EDB" w:rsidP="00734E77">
            <w:pPr>
              <w:pStyle w:val="TAL"/>
              <w:jc w:val="center"/>
            </w:pPr>
            <w:r w:rsidRPr="00034446">
              <w:t>P</w:t>
            </w:r>
          </w:p>
        </w:tc>
      </w:tr>
      <w:tr w:rsidR="003B1EDB" w:rsidRPr="00034446" w14:paraId="48CA994C" w14:textId="77777777">
        <w:tc>
          <w:tcPr>
            <w:tcW w:w="675" w:type="dxa"/>
            <w:tcBorders>
              <w:top w:val="single" w:sz="4" w:space="0" w:color="auto"/>
              <w:left w:val="single" w:sz="4" w:space="0" w:color="auto"/>
              <w:bottom w:val="single" w:sz="4" w:space="0" w:color="auto"/>
              <w:right w:val="single" w:sz="4" w:space="0" w:color="auto"/>
            </w:tcBorders>
          </w:tcPr>
          <w:p w14:paraId="20672D11" w14:textId="77777777" w:rsidR="003B1EDB" w:rsidRPr="00034446" w:rsidRDefault="003B1EDB" w:rsidP="00734E77">
            <w:pPr>
              <w:pStyle w:val="TAL"/>
              <w:jc w:val="center"/>
            </w:pPr>
            <w:r w:rsidRPr="00034446">
              <w:t>5</w:t>
            </w:r>
          </w:p>
        </w:tc>
        <w:tc>
          <w:tcPr>
            <w:tcW w:w="3969" w:type="dxa"/>
            <w:tcBorders>
              <w:top w:val="single" w:sz="4" w:space="0" w:color="auto"/>
              <w:left w:val="single" w:sz="4" w:space="0" w:color="auto"/>
              <w:bottom w:val="single" w:sz="4" w:space="0" w:color="auto"/>
              <w:right w:val="single" w:sz="4" w:space="0" w:color="auto"/>
            </w:tcBorders>
          </w:tcPr>
          <w:p w14:paraId="3138B0EE" w14:textId="77777777" w:rsidR="003B1EDB" w:rsidRPr="00034446" w:rsidRDefault="003B1EDB" w:rsidP="00734E77">
            <w:pPr>
              <w:pStyle w:val="TAL"/>
            </w:pPr>
            <w:r w:rsidRPr="00034446">
              <w:t>Check: Does the UE transmit a CP-DATA containing an RP-ACK RPDU</w:t>
            </w:r>
            <w:r w:rsidR="00944648" w:rsidRPr="00034446">
              <w:rPr>
                <w:lang w:eastAsia="zh-CN"/>
              </w:rPr>
              <w:t xml:space="preserve"> </w:t>
            </w:r>
            <w:r w:rsidRPr="00034446">
              <w:t>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66E86670" w14:textId="77777777" w:rsidR="003B1EDB" w:rsidRPr="00034446" w:rsidRDefault="003B1EDB" w:rsidP="00734E77">
            <w:pPr>
              <w:pStyle w:val="TAL"/>
              <w:jc w:val="cente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CAEB791" w14:textId="77777777" w:rsidR="003B1EDB" w:rsidRPr="00034446" w:rsidRDefault="003B1EDB" w:rsidP="00734E77">
            <w:pPr>
              <w:pStyle w:val="TAL"/>
            </w:pPr>
            <w:r w:rsidRPr="00034446">
              <w:t>UPLINK NAS TRANSPORT</w:t>
            </w:r>
          </w:p>
        </w:tc>
        <w:tc>
          <w:tcPr>
            <w:tcW w:w="567" w:type="dxa"/>
            <w:tcBorders>
              <w:top w:val="single" w:sz="4" w:space="0" w:color="auto"/>
              <w:left w:val="single" w:sz="4" w:space="0" w:color="auto"/>
              <w:bottom w:val="single" w:sz="4" w:space="0" w:color="auto"/>
              <w:right w:val="single" w:sz="4" w:space="0" w:color="auto"/>
            </w:tcBorders>
          </w:tcPr>
          <w:p w14:paraId="55C5308F" w14:textId="77777777" w:rsidR="003B1EDB" w:rsidRPr="00034446" w:rsidRDefault="003B1EDB" w:rsidP="00734E77">
            <w:pPr>
              <w:pStyle w:val="TAL"/>
              <w:jc w:val="center"/>
            </w:pPr>
            <w:r w:rsidRPr="00034446">
              <w:t>1</w:t>
            </w:r>
          </w:p>
        </w:tc>
        <w:tc>
          <w:tcPr>
            <w:tcW w:w="850" w:type="dxa"/>
            <w:tcBorders>
              <w:top w:val="single" w:sz="4" w:space="0" w:color="auto"/>
              <w:left w:val="single" w:sz="4" w:space="0" w:color="auto"/>
              <w:bottom w:val="single" w:sz="4" w:space="0" w:color="auto"/>
              <w:right w:val="single" w:sz="4" w:space="0" w:color="auto"/>
            </w:tcBorders>
          </w:tcPr>
          <w:p w14:paraId="08E4B399" w14:textId="77777777" w:rsidR="003B1EDB" w:rsidRPr="00034446" w:rsidRDefault="003B1EDB" w:rsidP="00734E77">
            <w:pPr>
              <w:pStyle w:val="TAL"/>
              <w:jc w:val="center"/>
            </w:pPr>
            <w:r w:rsidRPr="00034446">
              <w:t>P</w:t>
            </w:r>
          </w:p>
        </w:tc>
      </w:tr>
      <w:tr w:rsidR="003B1EDB" w:rsidRPr="00034446" w14:paraId="0B2E95BC" w14:textId="77777777">
        <w:tc>
          <w:tcPr>
            <w:tcW w:w="675" w:type="dxa"/>
            <w:tcBorders>
              <w:top w:val="single" w:sz="4" w:space="0" w:color="auto"/>
              <w:left w:val="single" w:sz="4" w:space="0" w:color="auto"/>
              <w:bottom w:val="single" w:sz="4" w:space="0" w:color="auto"/>
              <w:right w:val="single" w:sz="4" w:space="0" w:color="auto"/>
            </w:tcBorders>
          </w:tcPr>
          <w:p w14:paraId="1F67D29A" w14:textId="77777777" w:rsidR="003B1EDB" w:rsidRPr="00034446" w:rsidRDefault="003B1EDB" w:rsidP="00734E77">
            <w:pPr>
              <w:pStyle w:val="TAL"/>
              <w:jc w:val="center"/>
            </w:pPr>
            <w:r w:rsidRPr="00034446">
              <w:t>6</w:t>
            </w:r>
          </w:p>
        </w:tc>
        <w:tc>
          <w:tcPr>
            <w:tcW w:w="3969" w:type="dxa"/>
            <w:tcBorders>
              <w:top w:val="single" w:sz="4" w:space="0" w:color="auto"/>
              <w:left w:val="single" w:sz="4" w:space="0" w:color="auto"/>
              <w:bottom w:val="single" w:sz="4" w:space="0" w:color="auto"/>
              <w:right w:val="single" w:sz="4" w:space="0" w:color="auto"/>
            </w:tcBorders>
          </w:tcPr>
          <w:p w14:paraId="6D071730" w14:textId="77777777" w:rsidR="003B1EDB" w:rsidRPr="00034446" w:rsidRDefault="003B1EDB" w:rsidP="00734E77">
            <w:pPr>
              <w:pStyle w:val="TAL"/>
            </w:pPr>
            <w:r w:rsidRPr="00034446">
              <w:t>The SS transmits a CP-ACK encapsulated in a Downlink N</w:t>
            </w:r>
            <w:r w:rsidR="00980193" w:rsidRPr="00034446">
              <w:t>AS transport message to the UE.</w:t>
            </w:r>
          </w:p>
        </w:tc>
        <w:tc>
          <w:tcPr>
            <w:tcW w:w="709" w:type="dxa"/>
            <w:tcBorders>
              <w:top w:val="single" w:sz="4" w:space="0" w:color="auto"/>
              <w:left w:val="single" w:sz="4" w:space="0" w:color="auto"/>
              <w:bottom w:val="single" w:sz="4" w:space="0" w:color="auto"/>
              <w:right w:val="single" w:sz="4" w:space="0" w:color="auto"/>
            </w:tcBorders>
          </w:tcPr>
          <w:p w14:paraId="441183F3" w14:textId="77777777" w:rsidR="003B1EDB" w:rsidRPr="00034446" w:rsidRDefault="003B1EDB" w:rsidP="00734E77">
            <w:pPr>
              <w:pStyle w:val="TAL"/>
              <w:jc w:val="cente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EFFD053" w14:textId="77777777" w:rsidR="003B1EDB" w:rsidRPr="00034446" w:rsidRDefault="003B1EDB" w:rsidP="00734E77">
            <w:pPr>
              <w:pStyle w:val="TAL"/>
            </w:pPr>
            <w:r w:rsidRPr="00034446">
              <w:t>DOWNLINK NAS TRANSPORT</w:t>
            </w:r>
          </w:p>
        </w:tc>
        <w:tc>
          <w:tcPr>
            <w:tcW w:w="567" w:type="dxa"/>
            <w:tcBorders>
              <w:top w:val="single" w:sz="4" w:space="0" w:color="auto"/>
              <w:left w:val="single" w:sz="4" w:space="0" w:color="auto"/>
              <w:bottom w:val="single" w:sz="4" w:space="0" w:color="auto"/>
              <w:right w:val="single" w:sz="4" w:space="0" w:color="auto"/>
            </w:tcBorders>
          </w:tcPr>
          <w:p w14:paraId="66E7F231" w14:textId="77777777" w:rsidR="003B1EDB" w:rsidRPr="00034446" w:rsidRDefault="003B1EDB" w:rsidP="00734E77">
            <w:pPr>
              <w:pStyle w:val="TAL"/>
              <w:jc w:val="center"/>
            </w:pPr>
            <w:r w:rsidRPr="00034446">
              <w:t>-</w:t>
            </w:r>
          </w:p>
        </w:tc>
        <w:tc>
          <w:tcPr>
            <w:tcW w:w="850" w:type="dxa"/>
            <w:tcBorders>
              <w:top w:val="single" w:sz="4" w:space="0" w:color="auto"/>
              <w:left w:val="single" w:sz="4" w:space="0" w:color="auto"/>
              <w:bottom w:val="single" w:sz="4" w:space="0" w:color="auto"/>
              <w:right w:val="single" w:sz="4" w:space="0" w:color="auto"/>
            </w:tcBorders>
          </w:tcPr>
          <w:p w14:paraId="6B432D52" w14:textId="77777777" w:rsidR="003B1EDB" w:rsidRPr="00034446" w:rsidRDefault="003B1EDB" w:rsidP="00734E77">
            <w:pPr>
              <w:pStyle w:val="TAL"/>
              <w:jc w:val="center"/>
            </w:pPr>
            <w:r w:rsidRPr="00034446">
              <w:t>-</w:t>
            </w:r>
          </w:p>
        </w:tc>
      </w:tr>
    </w:tbl>
    <w:p w14:paraId="1532F2FD" w14:textId="77777777" w:rsidR="003B1EDB" w:rsidRPr="00034446" w:rsidRDefault="003B1EDB" w:rsidP="003B1EDB"/>
    <w:p w14:paraId="5EA09565" w14:textId="77777777" w:rsidR="003B1EDB" w:rsidRPr="00034446" w:rsidRDefault="003B1EDB" w:rsidP="003B1EDB">
      <w:pPr>
        <w:pStyle w:val="H6"/>
      </w:pPr>
      <w:r w:rsidRPr="00034446">
        <w:t>11.1.1.3.3</w:t>
      </w:r>
      <w:r w:rsidRPr="00034446">
        <w:tab/>
        <w:t>Specific message contents</w:t>
      </w:r>
    </w:p>
    <w:p w14:paraId="51903A74" w14:textId="77777777" w:rsidR="003B1EDB" w:rsidRPr="00034446" w:rsidRDefault="003B1EDB" w:rsidP="003B1EDB">
      <w:pPr>
        <w:pStyle w:val="TH"/>
      </w:pPr>
      <w:r w:rsidRPr="00034446">
        <w:t>Table 11.1.1.3.3-1: Message DOWNLINK NAS TRANSPORT (step 3, Table 1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B1EDB" w:rsidRPr="00034446" w14:paraId="3C6CCE74" w14:textId="77777777">
        <w:tc>
          <w:tcPr>
            <w:tcW w:w="9738" w:type="dxa"/>
            <w:gridSpan w:val="4"/>
          </w:tcPr>
          <w:p w14:paraId="251F4A29" w14:textId="77777777" w:rsidR="003B1EDB" w:rsidRPr="00034446" w:rsidRDefault="003B1EDB" w:rsidP="00734E77">
            <w:pPr>
              <w:pStyle w:val="TAL"/>
            </w:pPr>
            <w:r w:rsidRPr="00034446">
              <w:t>Derivation Path: 36.508 clause 4.7.2-12A</w:t>
            </w:r>
          </w:p>
        </w:tc>
      </w:tr>
      <w:tr w:rsidR="003B1EDB" w:rsidRPr="00034446" w14:paraId="3D824DF5" w14:textId="77777777">
        <w:tblPrEx>
          <w:tblCellMar>
            <w:left w:w="108" w:type="dxa"/>
            <w:right w:w="108" w:type="dxa"/>
          </w:tblCellMar>
        </w:tblPrEx>
        <w:tc>
          <w:tcPr>
            <w:tcW w:w="4535" w:type="dxa"/>
          </w:tcPr>
          <w:p w14:paraId="3538FD86" w14:textId="77777777" w:rsidR="003B1EDB" w:rsidRPr="00034446" w:rsidRDefault="003B1EDB" w:rsidP="00734E77">
            <w:pPr>
              <w:pStyle w:val="TAH"/>
            </w:pPr>
            <w:r w:rsidRPr="00034446">
              <w:t>Information Element</w:t>
            </w:r>
          </w:p>
        </w:tc>
        <w:tc>
          <w:tcPr>
            <w:tcW w:w="2267" w:type="dxa"/>
          </w:tcPr>
          <w:p w14:paraId="6662DF29" w14:textId="77777777" w:rsidR="003B1EDB" w:rsidRPr="00034446" w:rsidRDefault="003B1EDB" w:rsidP="00734E77">
            <w:pPr>
              <w:pStyle w:val="TAH"/>
            </w:pPr>
            <w:r w:rsidRPr="00034446">
              <w:t>Value/remark</w:t>
            </w:r>
          </w:p>
        </w:tc>
        <w:tc>
          <w:tcPr>
            <w:tcW w:w="1700" w:type="dxa"/>
          </w:tcPr>
          <w:p w14:paraId="7A180DCB" w14:textId="77777777" w:rsidR="003B1EDB" w:rsidRPr="00034446" w:rsidRDefault="003B1EDB" w:rsidP="00734E77">
            <w:pPr>
              <w:pStyle w:val="TAH"/>
            </w:pPr>
            <w:r w:rsidRPr="00034446">
              <w:t>Comment</w:t>
            </w:r>
          </w:p>
        </w:tc>
        <w:tc>
          <w:tcPr>
            <w:tcW w:w="1245" w:type="dxa"/>
          </w:tcPr>
          <w:p w14:paraId="07D62627" w14:textId="77777777" w:rsidR="003B1EDB" w:rsidRPr="00034446" w:rsidRDefault="003B1EDB" w:rsidP="00734E77">
            <w:pPr>
              <w:pStyle w:val="TAH"/>
            </w:pPr>
            <w:r w:rsidRPr="00034446">
              <w:t>Condition</w:t>
            </w:r>
          </w:p>
        </w:tc>
      </w:tr>
      <w:tr w:rsidR="003B1EDB" w:rsidRPr="00034446" w14:paraId="3DB3596E" w14:textId="77777777">
        <w:tblPrEx>
          <w:tblCellMar>
            <w:left w:w="108" w:type="dxa"/>
            <w:right w:w="108" w:type="dxa"/>
          </w:tblCellMar>
        </w:tblPrEx>
        <w:tc>
          <w:tcPr>
            <w:tcW w:w="4535" w:type="dxa"/>
          </w:tcPr>
          <w:p w14:paraId="4AF574CA" w14:textId="77777777" w:rsidR="003B1EDB" w:rsidRPr="00034446" w:rsidRDefault="003B1EDB" w:rsidP="00734E77">
            <w:pPr>
              <w:pStyle w:val="TAL"/>
            </w:pPr>
            <w:r w:rsidRPr="00034446">
              <w:t>NAS message container</w:t>
            </w:r>
          </w:p>
        </w:tc>
        <w:tc>
          <w:tcPr>
            <w:tcW w:w="2267" w:type="dxa"/>
          </w:tcPr>
          <w:p w14:paraId="458E397B" w14:textId="77777777" w:rsidR="003B1EDB" w:rsidRPr="00034446" w:rsidRDefault="00A55ADC" w:rsidP="00734E77">
            <w:pPr>
              <w:pStyle w:val="TAL"/>
              <w:rPr>
                <w:rFonts w:eastAsia="MS PGothic"/>
              </w:rPr>
            </w:pPr>
            <w:r w:rsidRPr="00034446">
              <w:rPr>
                <w:rFonts w:eastAsia="MS PGothic"/>
              </w:rPr>
              <w:t xml:space="preserve"> CP-DATA</w:t>
            </w:r>
          </w:p>
        </w:tc>
        <w:tc>
          <w:tcPr>
            <w:tcW w:w="1700" w:type="dxa"/>
          </w:tcPr>
          <w:p w14:paraId="7C400430" w14:textId="77777777" w:rsidR="003B1EDB" w:rsidRPr="00034446" w:rsidRDefault="003B1EDB" w:rsidP="00734E77">
            <w:pPr>
              <w:pStyle w:val="TAL"/>
              <w:rPr>
                <w:rFonts w:eastAsia="MS PGothic"/>
              </w:rPr>
            </w:pPr>
          </w:p>
        </w:tc>
        <w:tc>
          <w:tcPr>
            <w:tcW w:w="1245" w:type="dxa"/>
          </w:tcPr>
          <w:p w14:paraId="3EEDA3D8" w14:textId="77777777" w:rsidR="003B1EDB" w:rsidRPr="00034446" w:rsidRDefault="003B1EDB" w:rsidP="00734E77">
            <w:pPr>
              <w:pStyle w:val="TAL"/>
            </w:pPr>
          </w:p>
        </w:tc>
      </w:tr>
    </w:tbl>
    <w:p w14:paraId="247AA123" w14:textId="77777777" w:rsidR="003B1EDB" w:rsidRPr="00034446" w:rsidRDefault="003B1EDB" w:rsidP="003B1EDB"/>
    <w:p w14:paraId="0F847CD5" w14:textId="77777777" w:rsidR="003B1EDB" w:rsidRPr="00034446" w:rsidRDefault="003B1EDB" w:rsidP="003B1EDB">
      <w:pPr>
        <w:pStyle w:val="TH"/>
      </w:pPr>
      <w:r w:rsidRPr="00034446">
        <w:t>Table 11.1.1.3.3-2: Message CP-DATA (step 3, Table 11.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1EDB" w:rsidRPr="00034446" w14:paraId="79A07256" w14:textId="77777777">
        <w:tc>
          <w:tcPr>
            <w:tcW w:w="4535" w:type="dxa"/>
          </w:tcPr>
          <w:p w14:paraId="68B5A4EF" w14:textId="77777777" w:rsidR="003B1EDB" w:rsidRPr="00034446" w:rsidRDefault="003B1EDB" w:rsidP="00734E77">
            <w:pPr>
              <w:pStyle w:val="TAH"/>
            </w:pPr>
            <w:r w:rsidRPr="00034446">
              <w:t>Information Element</w:t>
            </w:r>
          </w:p>
        </w:tc>
        <w:tc>
          <w:tcPr>
            <w:tcW w:w="2267" w:type="dxa"/>
          </w:tcPr>
          <w:p w14:paraId="1B854F73" w14:textId="77777777" w:rsidR="003B1EDB" w:rsidRPr="00034446" w:rsidRDefault="003B1EDB" w:rsidP="00734E77">
            <w:pPr>
              <w:pStyle w:val="TAH"/>
            </w:pPr>
            <w:r w:rsidRPr="00034446">
              <w:t>Value/remark</w:t>
            </w:r>
          </w:p>
        </w:tc>
        <w:tc>
          <w:tcPr>
            <w:tcW w:w="1700" w:type="dxa"/>
          </w:tcPr>
          <w:p w14:paraId="6445B475" w14:textId="77777777" w:rsidR="003B1EDB" w:rsidRPr="00034446" w:rsidRDefault="003B1EDB" w:rsidP="00734E77">
            <w:pPr>
              <w:pStyle w:val="TAH"/>
            </w:pPr>
            <w:r w:rsidRPr="00034446">
              <w:t>Comment</w:t>
            </w:r>
          </w:p>
        </w:tc>
        <w:tc>
          <w:tcPr>
            <w:tcW w:w="1245" w:type="dxa"/>
          </w:tcPr>
          <w:p w14:paraId="6128E9DB" w14:textId="77777777" w:rsidR="003B1EDB" w:rsidRPr="00034446" w:rsidRDefault="003B1EDB" w:rsidP="00734E77">
            <w:pPr>
              <w:pStyle w:val="TAH"/>
            </w:pPr>
            <w:r w:rsidRPr="00034446">
              <w:t>Condition</w:t>
            </w:r>
          </w:p>
        </w:tc>
      </w:tr>
      <w:tr w:rsidR="003B1EDB" w:rsidRPr="00034446" w14:paraId="5D660041" w14:textId="77777777">
        <w:tc>
          <w:tcPr>
            <w:tcW w:w="4535" w:type="dxa"/>
          </w:tcPr>
          <w:p w14:paraId="1B4F5025" w14:textId="77777777" w:rsidR="003B1EDB" w:rsidRPr="00034446" w:rsidRDefault="003B1EDB" w:rsidP="00734E77">
            <w:pPr>
              <w:pStyle w:val="TAL"/>
            </w:pPr>
            <w:r w:rsidRPr="00034446">
              <w:t>CP-User data</w:t>
            </w:r>
          </w:p>
        </w:tc>
        <w:tc>
          <w:tcPr>
            <w:tcW w:w="2267" w:type="dxa"/>
          </w:tcPr>
          <w:p w14:paraId="4CC25B81" w14:textId="77777777" w:rsidR="003B1EDB" w:rsidRPr="00034446" w:rsidRDefault="00B35EC4" w:rsidP="00734E77">
            <w:pPr>
              <w:pStyle w:val="TAL"/>
            </w:pPr>
            <w:r w:rsidRPr="00034446">
              <w:rPr>
                <w:lang w:eastAsia="zh-CN"/>
              </w:rPr>
              <w:t>RP-DATA</w:t>
            </w:r>
          </w:p>
        </w:tc>
        <w:tc>
          <w:tcPr>
            <w:tcW w:w="1700" w:type="dxa"/>
          </w:tcPr>
          <w:p w14:paraId="573D4951" w14:textId="77777777" w:rsidR="003B1EDB" w:rsidRPr="00034446" w:rsidRDefault="003B1EDB" w:rsidP="00734E77">
            <w:pPr>
              <w:pStyle w:val="TAL"/>
              <w:rPr>
                <w:rFonts w:eastAsia="MS PGothic"/>
              </w:rPr>
            </w:pPr>
          </w:p>
        </w:tc>
        <w:tc>
          <w:tcPr>
            <w:tcW w:w="1245" w:type="dxa"/>
          </w:tcPr>
          <w:p w14:paraId="65328004" w14:textId="77777777" w:rsidR="003B1EDB" w:rsidRPr="00034446" w:rsidRDefault="003B1EDB" w:rsidP="00734E77">
            <w:pPr>
              <w:pStyle w:val="TAL"/>
            </w:pPr>
          </w:p>
        </w:tc>
      </w:tr>
    </w:tbl>
    <w:p w14:paraId="2D249F8C" w14:textId="77777777" w:rsidR="00944648" w:rsidRPr="00034446" w:rsidRDefault="00944648" w:rsidP="00944648"/>
    <w:p w14:paraId="710980D8" w14:textId="77777777" w:rsidR="00944648" w:rsidRPr="00034446" w:rsidRDefault="00944648" w:rsidP="00944648">
      <w:pPr>
        <w:pStyle w:val="TH"/>
      </w:pPr>
      <w:r w:rsidRPr="00034446">
        <w:lastRenderedPageBreak/>
        <w:t>Table 11.1.</w:t>
      </w:r>
      <w:r w:rsidRPr="00034446">
        <w:rPr>
          <w:lang w:eastAsia="zh-CN"/>
        </w:rPr>
        <w:t>1</w:t>
      </w:r>
      <w:r w:rsidRPr="00034446">
        <w:t xml:space="preserve">.3.3-3: </w:t>
      </w:r>
      <w:r w:rsidR="00A55ADC" w:rsidRPr="00034446">
        <w:t>Void</w:t>
      </w:r>
    </w:p>
    <w:p w14:paraId="14A0C726" w14:textId="77777777" w:rsidR="003B1EDB" w:rsidRPr="00034446" w:rsidRDefault="003B1EDB" w:rsidP="003B1EDB">
      <w:pPr>
        <w:pStyle w:val="TH"/>
      </w:pPr>
      <w:r w:rsidRPr="00034446">
        <w:t>Table 11.1.1.3.3-</w:t>
      </w:r>
      <w:r w:rsidR="00944648" w:rsidRPr="00034446">
        <w:t>4</w:t>
      </w:r>
      <w:r w:rsidRPr="00034446">
        <w:t xml:space="preserve">: </w:t>
      </w:r>
      <w:r w:rsidR="009E3C7E" w:rsidRPr="00034446">
        <w:t>Void</w:t>
      </w:r>
    </w:p>
    <w:p w14:paraId="7704A6D6" w14:textId="77777777" w:rsidR="003B1EDB" w:rsidRPr="00034446" w:rsidRDefault="003B1EDB" w:rsidP="003B1EDB">
      <w:pPr>
        <w:pStyle w:val="TH"/>
      </w:pPr>
      <w:r w:rsidRPr="00034446">
        <w:t>Table 11.1.1.3.3-</w:t>
      </w:r>
      <w:r w:rsidR="00944648" w:rsidRPr="00034446">
        <w:t>5</w:t>
      </w:r>
      <w:r w:rsidRPr="00034446">
        <w:t>: Message UPLINK NAS TRANSPORT (step 4, Table 1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B1EDB" w:rsidRPr="00034446" w14:paraId="65B7FF2E" w14:textId="77777777">
        <w:tc>
          <w:tcPr>
            <w:tcW w:w="9738" w:type="dxa"/>
            <w:gridSpan w:val="4"/>
          </w:tcPr>
          <w:p w14:paraId="08815C20" w14:textId="77777777" w:rsidR="003B1EDB" w:rsidRPr="00034446" w:rsidRDefault="003B1EDB" w:rsidP="00734E77">
            <w:pPr>
              <w:pStyle w:val="TAL"/>
            </w:pPr>
            <w:r w:rsidRPr="00034446">
              <w:t>Derivation Path: 36.508 clause 4.7.2-27A</w:t>
            </w:r>
          </w:p>
        </w:tc>
      </w:tr>
      <w:tr w:rsidR="003B1EDB" w:rsidRPr="00034446" w14:paraId="4A01BF13" w14:textId="77777777">
        <w:tblPrEx>
          <w:tblCellMar>
            <w:left w:w="108" w:type="dxa"/>
            <w:right w:w="108" w:type="dxa"/>
          </w:tblCellMar>
        </w:tblPrEx>
        <w:tc>
          <w:tcPr>
            <w:tcW w:w="4535" w:type="dxa"/>
          </w:tcPr>
          <w:p w14:paraId="5EC57375" w14:textId="77777777" w:rsidR="003B1EDB" w:rsidRPr="00034446" w:rsidRDefault="003B1EDB" w:rsidP="00734E77">
            <w:pPr>
              <w:pStyle w:val="TAH"/>
            </w:pPr>
            <w:r w:rsidRPr="00034446">
              <w:t>Information Element</w:t>
            </w:r>
          </w:p>
        </w:tc>
        <w:tc>
          <w:tcPr>
            <w:tcW w:w="2267" w:type="dxa"/>
          </w:tcPr>
          <w:p w14:paraId="57EB30FC" w14:textId="77777777" w:rsidR="003B1EDB" w:rsidRPr="00034446" w:rsidRDefault="003B1EDB" w:rsidP="00734E77">
            <w:pPr>
              <w:pStyle w:val="TAH"/>
            </w:pPr>
            <w:r w:rsidRPr="00034446">
              <w:t>Value/remark</w:t>
            </w:r>
          </w:p>
        </w:tc>
        <w:tc>
          <w:tcPr>
            <w:tcW w:w="1700" w:type="dxa"/>
          </w:tcPr>
          <w:p w14:paraId="74C31972" w14:textId="77777777" w:rsidR="003B1EDB" w:rsidRPr="00034446" w:rsidRDefault="003B1EDB" w:rsidP="00734E77">
            <w:pPr>
              <w:pStyle w:val="TAH"/>
            </w:pPr>
            <w:r w:rsidRPr="00034446">
              <w:t>Comment</w:t>
            </w:r>
          </w:p>
        </w:tc>
        <w:tc>
          <w:tcPr>
            <w:tcW w:w="1245" w:type="dxa"/>
          </w:tcPr>
          <w:p w14:paraId="7BB42BD0" w14:textId="77777777" w:rsidR="003B1EDB" w:rsidRPr="00034446" w:rsidRDefault="003B1EDB" w:rsidP="00734E77">
            <w:pPr>
              <w:pStyle w:val="TAH"/>
            </w:pPr>
            <w:r w:rsidRPr="00034446">
              <w:t>Condition</w:t>
            </w:r>
          </w:p>
        </w:tc>
      </w:tr>
      <w:tr w:rsidR="003B1EDB" w:rsidRPr="00034446" w14:paraId="2F74AE6C" w14:textId="77777777">
        <w:tblPrEx>
          <w:tblCellMar>
            <w:left w:w="108" w:type="dxa"/>
            <w:right w:w="108" w:type="dxa"/>
          </w:tblCellMar>
        </w:tblPrEx>
        <w:tc>
          <w:tcPr>
            <w:tcW w:w="4535" w:type="dxa"/>
          </w:tcPr>
          <w:p w14:paraId="400C2720" w14:textId="77777777" w:rsidR="003B1EDB" w:rsidRPr="00034446" w:rsidRDefault="003B1EDB" w:rsidP="00734E77">
            <w:pPr>
              <w:pStyle w:val="TAL"/>
            </w:pPr>
            <w:r w:rsidRPr="00034446">
              <w:t>NAS message container</w:t>
            </w:r>
          </w:p>
        </w:tc>
        <w:tc>
          <w:tcPr>
            <w:tcW w:w="2267" w:type="dxa"/>
          </w:tcPr>
          <w:p w14:paraId="2D45CDB1" w14:textId="77777777" w:rsidR="003B1EDB" w:rsidRPr="00034446" w:rsidRDefault="009E3C7E" w:rsidP="00734E77">
            <w:pPr>
              <w:pStyle w:val="TAL"/>
              <w:rPr>
                <w:rFonts w:eastAsia="MS PGothic"/>
              </w:rPr>
            </w:pPr>
            <w:r w:rsidRPr="00034446">
              <w:rPr>
                <w:rFonts w:eastAsia="MS PGothic"/>
              </w:rPr>
              <w:t>CP-ACK</w:t>
            </w:r>
          </w:p>
        </w:tc>
        <w:tc>
          <w:tcPr>
            <w:tcW w:w="1700" w:type="dxa"/>
          </w:tcPr>
          <w:p w14:paraId="69F0DBAF" w14:textId="77777777" w:rsidR="003B1EDB" w:rsidRPr="00034446" w:rsidRDefault="003B1EDB" w:rsidP="00734E77">
            <w:pPr>
              <w:pStyle w:val="TAL"/>
              <w:rPr>
                <w:rFonts w:eastAsia="MS PGothic"/>
              </w:rPr>
            </w:pPr>
          </w:p>
        </w:tc>
        <w:tc>
          <w:tcPr>
            <w:tcW w:w="1245" w:type="dxa"/>
          </w:tcPr>
          <w:p w14:paraId="5828C75A" w14:textId="77777777" w:rsidR="003B1EDB" w:rsidRPr="00034446" w:rsidRDefault="003B1EDB" w:rsidP="00734E77">
            <w:pPr>
              <w:pStyle w:val="TAL"/>
            </w:pPr>
          </w:p>
        </w:tc>
      </w:tr>
    </w:tbl>
    <w:p w14:paraId="2A544033" w14:textId="77777777" w:rsidR="003B1EDB" w:rsidRPr="00034446" w:rsidRDefault="003B1EDB" w:rsidP="003B1EDB"/>
    <w:p w14:paraId="7D2FABA2" w14:textId="77777777" w:rsidR="003B1EDB" w:rsidRPr="00034446" w:rsidRDefault="003B1EDB" w:rsidP="003B1EDB">
      <w:pPr>
        <w:pStyle w:val="TH"/>
      </w:pPr>
      <w:r w:rsidRPr="00034446">
        <w:t>Table 11.1.1.3.3-</w:t>
      </w:r>
      <w:r w:rsidR="00944648" w:rsidRPr="00034446">
        <w:t>6</w:t>
      </w:r>
      <w:r w:rsidRPr="00034446">
        <w:t xml:space="preserve">: </w:t>
      </w:r>
      <w:r w:rsidR="009E3C7E" w:rsidRPr="00034446">
        <w:t>Void</w:t>
      </w:r>
    </w:p>
    <w:p w14:paraId="28D84E27" w14:textId="77777777" w:rsidR="003B1EDB" w:rsidRPr="00034446" w:rsidRDefault="003B1EDB" w:rsidP="003B1EDB">
      <w:pPr>
        <w:pStyle w:val="TH"/>
      </w:pPr>
      <w:r w:rsidRPr="00034446">
        <w:t>Table 11.1.1.3.3-</w:t>
      </w:r>
      <w:r w:rsidR="00944648" w:rsidRPr="00034446">
        <w:t>7</w:t>
      </w:r>
      <w:r w:rsidRPr="00034446">
        <w:t>: Message UPLINK NAS TRANSPORT (step 5, Table 1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B1EDB" w:rsidRPr="00034446" w14:paraId="2BC910BF" w14:textId="77777777">
        <w:tc>
          <w:tcPr>
            <w:tcW w:w="9738" w:type="dxa"/>
            <w:gridSpan w:val="4"/>
          </w:tcPr>
          <w:p w14:paraId="0D3B0204" w14:textId="77777777" w:rsidR="003B1EDB" w:rsidRPr="00034446" w:rsidRDefault="003B1EDB" w:rsidP="00734E77">
            <w:pPr>
              <w:pStyle w:val="TAL"/>
            </w:pPr>
            <w:r w:rsidRPr="00034446">
              <w:t>Derivation Path: 36.508 clause 4.7.2-27A</w:t>
            </w:r>
          </w:p>
        </w:tc>
      </w:tr>
      <w:tr w:rsidR="003B1EDB" w:rsidRPr="00034446" w14:paraId="37A66416" w14:textId="77777777">
        <w:tblPrEx>
          <w:tblCellMar>
            <w:left w:w="108" w:type="dxa"/>
            <w:right w:w="108" w:type="dxa"/>
          </w:tblCellMar>
        </w:tblPrEx>
        <w:tc>
          <w:tcPr>
            <w:tcW w:w="4535" w:type="dxa"/>
          </w:tcPr>
          <w:p w14:paraId="5B943931" w14:textId="77777777" w:rsidR="003B1EDB" w:rsidRPr="00034446" w:rsidRDefault="003B1EDB" w:rsidP="00734E77">
            <w:pPr>
              <w:pStyle w:val="TAH"/>
            </w:pPr>
            <w:r w:rsidRPr="00034446">
              <w:t>Information Element</w:t>
            </w:r>
          </w:p>
        </w:tc>
        <w:tc>
          <w:tcPr>
            <w:tcW w:w="2267" w:type="dxa"/>
          </w:tcPr>
          <w:p w14:paraId="6062E36B" w14:textId="77777777" w:rsidR="003B1EDB" w:rsidRPr="00034446" w:rsidRDefault="003B1EDB" w:rsidP="00734E77">
            <w:pPr>
              <w:pStyle w:val="TAH"/>
            </w:pPr>
            <w:r w:rsidRPr="00034446">
              <w:t>Value/remark</w:t>
            </w:r>
          </w:p>
        </w:tc>
        <w:tc>
          <w:tcPr>
            <w:tcW w:w="1700" w:type="dxa"/>
          </w:tcPr>
          <w:p w14:paraId="4CBB58CF" w14:textId="77777777" w:rsidR="003B1EDB" w:rsidRPr="00034446" w:rsidRDefault="003B1EDB" w:rsidP="00734E77">
            <w:pPr>
              <w:pStyle w:val="TAH"/>
            </w:pPr>
            <w:r w:rsidRPr="00034446">
              <w:t>Comment</w:t>
            </w:r>
          </w:p>
        </w:tc>
        <w:tc>
          <w:tcPr>
            <w:tcW w:w="1245" w:type="dxa"/>
          </w:tcPr>
          <w:p w14:paraId="4A4AEE57" w14:textId="77777777" w:rsidR="003B1EDB" w:rsidRPr="00034446" w:rsidRDefault="003B1EDB" w:rsidP="00734E77">
            <w:pPr>
              <w:pStyle w:val="TAH"/>
            </w:pPr>
            <w:r w:rsidRPr="00034446">
              <w:t>Condition</w:t>
            </w:r>
          </w:p>
        </w:tc>
      </w:tr>
      <w:tr w:rsidR="003B1EDB" w:rsidRPr="00034446" w14:paraId="724757FF" w14:textId="77777777">
        <w:tblPrEx>
          <w:tblCellMar>
            <w:left w:w="108" w:type="dxa"/>
            <w:right w:w="108" w:type="dxa"/>
          </w:tblCellMar>
        </w:tblPrEx>
        <w:tc>
          <w:tcPr>
            <w:tcW w:w="4535" w:type="dxa"/>
          </w:tcPr>
          <w:p w14:paraId="055A69BA" w14:textId="77777777" w:rsidR="003B1EDB" w:rsidRPr="00034446" w:rsidRDefault="003B1EDB" w:rsidP="00734E77">
            <w:pPr>
              <w:pStyle w:val="TAL"/>
            </w:pPr>
            <w:r w:rsidRPr="00034446">
              <w:t>NAS message container</w:t>
            </w:r>
          </w:p>
        </w:tc>
        <w:tc>
          <w:tcPr>
            <w:tcW w:w="2267" w:type="dxa"/>
          </w:tcPr>
          <w:p w14:paraId="7896ADDA" w14:textId="77777777" w:rsidR="003B1EDB" w:rsidRPr="00034446" w:rsidRDefault="009E3C7E" w:rsidP="00734E77">
            <w:pPr>
              <w:pStyle w:val="TAL"/>
              <w:rPr>
                <w:rFonts w:eastAsia="MS PGothic"/>
              </w:rPr>
            </w:pPr>
            <w:r w:rsidRPr="00034446">
              <w:rPr>
                <w:rFonts w:eastAsia="MS PGothic"/>
              </w:rPr>
              <w:t>CP-DATA</w:t>
            </w:r>
          </w:p>
        </w:tc>
        <w:tc>
          <w:tcPr>
            <w:tcW w:w="1700" w:type="dxa"/>
          </w:tcPr>
          <w:p w14:paraId="4798879F" w14:textId="77777777" w:rsidR="003B1EDB" w:rsidRPr="00034446" w:rsidRDefault="003B1EDB" w:rsidP="00734E77">
            <w:pPr>
              <w:pStyle w:val="TAL"/>
              <w:rPr>
                <w:rFonts w:eastAsia="MS PGothic"/>
              </w:rPr>
            </w:pPr>
          </w:p>
        </w:tc>
        <w:tc>
          <w:tcPr>
            <w:tcW w:w="1245" w:type="dxa"/>
          </w:tcPr>
          <w:p w14:paraId="4197A951" w14:textId="77777777" w:rsidR="003B1EDB" w:rsidRPr="00034446" w:rsidRDefault="003B1EDB" w:rsidP="00734E77">
            <w:pPr>
              <w:pStyle w:val="TAL"/>
            </w:pPr>
          </w:p>
        </w:tc>
      </w:tr>
    </w:tbl>
    <w:p w14:paraId="3607CE18" w14:textId="77777777" w:rsidR="003B1EDB" w:rsidRPr="00034446" w:rsidRDefault="003B1EDB" w:rsidP="003B1EDB"/>
    <w:p w14:paraId="647A3D51" w14:textId="77777777" w:rsidR="003B1EDB" w:rsidRPr="00034446" w:rsidRDefault="003B1EDB" w:rsidP="003B1EDB">
      <w:pPr>
        <w:pStyle w:val="TH"/>
      </w:pPr>
      <w:r w:rsidRPr="00034446">
        <w:t>Table 11.1.1.3.3-</w:t>
      </w:r>
      <w:r w:rsidR="00944648" w:rsidRPr="00034446">
        <w:t>8</w:t>
      </w:r>
      <w:r w:rsidRPr="00034446">
        <w:t>: Message CP-DATA (step 5, Table 11.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1EDB" w:rsidRPr="00034446" w14:paraId="6420F16C" w14:textId="77777777">
        <w:tc>
          <w:tcPr>
            <w:tcW w:w="4535" w:type="dxa"/>
          </w:tcPr>
          <w:p w14:paraId="408F3B05" w14:textId="77777777" w:rsidR="003B1EDB" w:rsidRPr="00034446" w:rsidRDefault="003B1EDB" w:rsidP="00734E77">
            <w:pPr>
              <w:pStyle w:val="TAH"/>
            </w:pPr>
            <w:r w:rsidRPr="00034446">
              <w:t>Information Element</w:t>
            </w:r>
          </w:p>
        </w:tc>
        <w:tc>
          <w:tcPr>
            <w:tcW w:w="2267" w:type="dxa"/>
          </w:tcPr>
          <w:p w14:paraId="51D80C8D" w14:textId="77777777" w:rsidR="003B1EDB" w:rsidRPr="00034446" w:rsidRDefault="003B1EDB" w:rsidP="00734E77">
            <w:pPr>
              <w:pStyle w:val="TAH"/>
            </w:pPr>
            <w:r w:rsidRPr="00034446">
              <w:t>Value/remark</w:t>
            </w:r>
          </w:p>
        </w:tc>
        <w:tc>
          <w:tcPr>
            <w:tcW w:w="1700" w:type="dxa"/>
          </w:tcPr>
          <w:p w14:paraId="68665FFA" w14:textId="77777777" w:rsidR="003B1EDB" w:rsidRPr="00034446" w:rsidRDefault="003B1EDB" w:rsidP="00734E77">
            <w:pPr>
              <w:pStyle w:val="TAH"/>
            </w:pPr>
            <w:r w:rsidRPr="00034446">
              <w:t>Comment</w:t>
            </w:r>
          </w:p>
        </w:tc>
        <w:tc>
          <w:tcPr>
            <w:tcW w:w="1245" w:type="dxa"/>
          </w:tcPr>
          <w:p w14:paraId="3A7CE318" w14:textId="77777777" w:rsidR="003B1EDB" w:rsidRPr="00034446" w:rsidRDefault="003B1EDB" w:rsidP="00734E77">
            <w:pPr>
              <w:pStyle w:val="TAH"/>
            </w:pPr>
            <w:r w:rsidRPr="00034446">
              <w:t>Condition</w:t>
            </w:r>
          </w:p>
        </w:tc>
      </w:tr>
      <w:tr w:rsidR="003B1EDB" w:rsidRPr="00034446" w14:paraId="7B7CA390" w14:textId="77777777">
        <w:tc>
          <w:tcPr>
            <w:tcW w:w="4535" w:type="dxa"/>
          </w:tcPr>
          <w:p w14:paraId="5EDAB70A" w14:textId="77777777" w:rsidR="003B1EDB" w:rsidRPr="00034446" w:rsidRDefault="003B1EDB" w:rsidP="00734E77">
            <w:pPr>
              <w:pStyle w:val="TAL"/>
            </w:pPr>
            <w:r w:rsidRPr="00034446">
              <w:t>CP-User data</w:t>
            </w:r>
          </w:p>
        </w:tc>
        <w:tc>
          <w:tcPr>
            <w:tcW w:w="2267" w:type="dxa"/>
          </w:tcPr>
          <w:p w14:paraId="07ACEFAD" w14:textId="77777777" w:rsidR="003B1EDB" w:rsidRPr="00034446" w:rsidRDefault="007E5F53" w:rsidP="00734E77">
            <w:pPr>
              <w:pStyle w:val="TAL"/>
            </w:pPr>
            <w:r w:rsidRPr="00034446">
              <w:rPr>
                <w:lang w:eastAsia="zh-CN"/>
              </w:rPr>
              <w:t>RP-ACK</w:t>
            </w:r>
          </w:p>
        </w:tc>
        <w:tc>
          <w:tcPr>
            <w:tcW w:w="1700" w:type="dxa"/>
          </w:tcPr>
          <w:p w14:paraId="107368B0" w14:textId="77777777" w:rsidR="003B1EDB" w:rsidRPr="00034446" w:rsidRDefault="003B1EDB" w:rsidP="00734E77">
            <w:pPr>
              <w:pStyle w:val="TAL"/>
              <w:rPr>
                <w:rFonts w:eastAsia="MS PGothic"/>
              </w:rPr>
            </w:pPr>
          </w:p>
        </w:tc>
        <w:tc>
          <w:tcPr>
            <w:tcW w:w="1245" w:type="dxa"/>
          </w:tcPr>
          <w:p w14:paraId="3683DB30" w14:textId="77777777" w:rsidR="003B1EDB" w:rsidRPr="00034446" w:rsidRDefault="003B1EDB" w:rsidP="00734E77">
            <w:pPr>
              <w:pStyle w:val="TAL"/>
            </w:pPr>
          </w:p>
        </w:tc>
      </w:tr>
    </w:tbl>
    <w:p w14:paraId="779BD76D" w14:textId="77777777" w:rsidR="003B1EDB" w:rsidRPr="00034446" w:rsidRDefault="003B1EDB" w:rsidP="003B1EDB"/>
    <w:p w14:paraId="30A46437" w14:textId="77777777" w:rsidR="003B1EDB" w:rsidRPr="00034446" w:rsidRDefault="003B1EDB" w:rsidP="003B1EDB">
      <w:pPr>
        <w:pStyle w:val="TH"/>
      </w:pPr>
      <w:r w:rsidRPr="00034446">
        <w:t>Table 11.1.1.3.3-</w:t>
      </w:r>
      <w:r w:rsidR="00944648" w:rsidRPr="00034446">
        <w:t>9</w:t>
      </w:r>
      <w:r w:rsidRPr="00034446">
        <w:t xml:space="preserve">: </w:t>
      </w:r>
      <w:r w:rsidR="00004D45" w:rsidRPr="00034446">
        <w:t>Void</w:t>
      </w:r>
    </w:p>
    <w:p w14:paraId="2DA54FF3" w14:textId="77777777" w:rsidR="00944648" w:rsidRPr="00034446" w:rsidRDefault="00944648" w:rsidP="00944648">
      <w:pPr>
        <w:pStyle w:val="TH"/>
      </w:pPr>
      <w:r w:rsidRPr="00034446">
        <w:t>Table 11.1.1.3.3-</w:t>
      </w:r>
      <w:r w:rsidRPr="00034446">
        <w:rPr>
          <w:lang w:eastAsia="zh-CN"/>
        </w:rPr>
        <w:t>10</w:t>
      </w:r>
      <w:r w:rsidRPr="00034446">
        <w:t xml:space="preserve">: </w:t>
      </w:r>
      <w:r w:rsidR="00004D45" w:rsidRPr="00034446">
        <w:t xml:space="preserve"> Void</w:t>
      </w:r>
    </w:p>
    <w:p w14:paraId="39F8D912" w14:textId="77777777" w:rsidR="003B1EDB" w:rsidRPr="00034446" w:rsidRDefault="003B1EDB" w:rsidP="003B1EDB">
      <w:pPr>
        <w:pStyle w:val="TH"/>
      </w:pPr>
      <w:r w:rsidRPr="00034446">
        <w:t>Table 11.1.1.3.3-</w:t>
      </w:r>
      <w:r w:rsidR="00944648" w:rsidRPr="00034446">
        <w:t>11</w:t>
      </w:r>
      <w:r w:rsidRPr="00034446">
        <w:t>: Message DOWNLINK NAS TRANSPORT (step 6, Table 1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B1EDB" w:rsidRPr="00034446" w14:paraId="61D5DB45" w14:textId="77777777">
        <w:tc>
          <w:tcPr>
            <w:tcW w:w="9738" w:type="dxa"/>
            <w:gridSpan w:val="4"/>
          </w:tcPr>
          <w:p w14:paraId="1AAC5F6F" w14:textId="77777777" w:rsidR="003B1EDB" w:rsidRPr="00034446" w:rsidRDefault="003B1EDB" w:rsidP="00734E77">
            <w:pPr>
              <w:pStyle w:val="TAL"/>
            </w:pPr>
            <w:r w:rsidRPr="00034446">
              <w:t>Derivation Path: 36.508 clause 4.7.2-12A</w:t>
            </w:r>
          </w:p>
        </w:tc>
      </w:tr>
      <w:tr w:rsidR="003B1EDB" w:rsidRPr="00034446" w14:paraId="3910E234" w14:textId="77777777">
        <w:tblPrEx>
          <w:tblCellMar>
            <w:left w:w="108" w:type="dxa"/>
            <w:right w:w="108" w:type="dxa"/>
          </w:tblCellMar>
        </w:tblPrEx>
        <w:tc>
          <w:tcPr>
            <w:tcW w:w="4535" w:type="dxa"/>
          </w:tcPr>
          <w:p w14:paraId="6449DDE0" w14:textId="77777777" w:rsidR="003B1EDB" w:rsidRPr="00034446" w:rsidRDefault="003B1EDB" w:rsidP="00734E77">
            <w:pPr>
              <w:pStyle w:val="TAH"/>
            </w:pPr>
            <w:r w:rsidRPr="00034446">
              <w:t>Information Element</w:t>
            </w:r>
          </w:p>
        </w:tc>
        <w:tc>
          <w:tcPr>
            <w:tcW w:w="2267" w:type="dxa"/>
          </w:tcPr>
          <w:p w14:paraId="00D1C53A" w14:textId="77777777" w:rsidR="003B1EDB" w:rsidRPr="00034446" w:rsidRDefault="003B1EDB" w:rsidP="00734E77">
            <w:pPr>
              <w:pStyle w:val="TAH"/>
            </w:pPr>
            <w:r w:rsidRPr="00034446">
              <w:t>Value/remark</w:t>
            </w:r>
          </w:p>
        </w:tc>
        <w:tc>
          <w:tcPr>
            <w:tcW w:w="1700" w:type="dxa"/>
          </w:tcPr>
          <w:p w14:paraId="0A87F64D" w14:textId="77777777" w:rsidR="003B1EDB" w:rsidRPr="00034446" w:rsidRDefault="003B1EDB" w:rsidP="00734E77">
            <w:pPr>
              <w:pStyle w:val="TAH"/>
            </w:pPr>
            <w:r w:rsidRPr="00034446">
              <w:t>Comment</w:t>
            </w:r>
          </w:p>
        </w:tc>
        <w:tc>
          <w:tcPr>
            <w:tcW w:w="1245" w:type="dxa"/>
          </w:tcPr>
          <w:p w14:paraId="1D008C3E" w14:textId="77777777" w:rsidR="003B1EDB" w:rsidRPr="00034446" w:rsidRDefault="003B1EDB" w:rsidP="00734E77">
            <w:pPr>
              <w:pStyle w:val="TAH"/>
            </w:pPr>
            <w:r w:rsidRPr="00034446">
              <w:t>Condition</w:t>
            </w:r>
          </w:p>
        </w:tc>
      </w:tr>
      <w:tr w:rsidR="003B1EDB" w:rsidRPr="00034446" w14:paraId="74253D28" w14:textId="77777777">
        <w:tblPrEx>
          <w:tblCellMar>
            <w:left w:w="108" w:type="dxa"/>
            <w:right w:w="108" w:type="dxa"/>
          </w:tblCellMar>
        </w:tblPrEx>
        <w:tc>
          <w:tcPr>
            <w:tcW w:w="4535" w:type="dxa"/>
          </w:tcPr>
          <w:p w14:paraId="57C2C582" w14:textId="77777777" w:rsidR="003B1EDB" w:rsidRPr="00034446" w:rsidRDefault="003B1EDB" w:rsidP="00734E77">
            <w:pPr>
              <w:pStyle w:val="TAL"/>
            </w:pPr>
            <w:r w:rsidRPr="00034446">
              <w:t>NAS message container</w:t>
            </w:r>
          </w:p>
        </w:tc>
        <w:tc>
          <w:tcPr>
            <w:tcW w:w="2267" w:type="dxa"/>
          </w:tcPr>
          <w:p w14:paraId="662001DD" w14:textId="77777777" w:rsidR="003B1EDB" w:rsidRPr="00034446" w:rsidRDefault="00004D45" w:rsidP="00734E77">
            <w:pPr>
              <w:pStyle w:val="TAL"/>
              <w:rPr>
                <w:rFonts w:eastAsia="MS PGothic"/>
              </w:rPr>
            </w:pPr>
            <w:r w:rsidRPr="00034446">
              <w:rPr>
                <w:rFonts w:eastAsia="MS PGothic"/>
              </w:rPr>
              <w:t>CP-ACK</w:t>
            </w:r>
          </w:p>
        </w:tc>
        <w:tc>
          <w:tcPr>
            <w:tcW w:w="1700" w:type="dxa"/>
          </w:tcPr>
          <w:p w14:paraId="74F45BDD" w14:textId="77777777" w:rsidR="003B1EDB" w:rsidRPr="00034446" w:rsidRDefault="003B1EDB" w:rsidP="00734E77">
            <w:pPr>
              <w:pStyle w:val="TAL"/>
              <w:rPr>
                <w:rFonts w:eastAsia="MS PGothic"/>
              </w:rPr>
            </w:pPr>
          </w:p>
        </w:tc>
        <w:tc>
          <w:tcPr>
            <w:tcW w:w="1245" w:type="dxa"/>
          </w:tcPr>
          <w:p w14:paraId="5D7532A8" w14:textId="77777777" w:rsidR="003B1EDB" w:rsidRPr="00034446" w:rsidRDefault="003B1EDB" w:rsidP="00734E77">
            <w:pPr>
              <w:pStyle w:val="TAL"/>
            </w:pPr>
          </w:p>
        </w:tc>
      </w:tr>
    </w:tbl>
    <w:p w14:paraId="53A81779" w14:textId="77777777" w:rsidR="003B1EDB" w:rsidRPr="00034446" w:rsidRDefault="003B1EDB" w:rsidP="003B1EDB"/>
    <w:p w14:paraId="7299652E" w14:textId="77777777" w:rsidR="003B1EDB" w:rsidRPr="00034446" w:rsidRDefault="003B1EDB" w:rsidP="003B1EDB">
      <w:pPr>
        <w:pStyle w:val="TH"/>
      </w:pPr>
      <w:r w:rsidRPr="00034446">
        <w:t>Table 11.1.1.3.3-1</w:t>
      </w:r>
      <w:r w:rsidR="00944648" w:rsidRPr="00034446">
        <w:t>2</w:t>
      </w:r>
      <w:r w:rsidRPr="00034446">
        <w:t xml:space="preserve">: </w:t>
      </w:r>
      <w:r w:rsidR="00004D45" w:rsidRPr="00034446">
        <w:t>Void</w:t>
      </w:r>
    </w:p>
    <w:p w14:paraId="01CB88F4" w14:textId="77777777" w:rsidR="001D2A4E" w:rsidRPr="00034446" w:rsidRDefault="001D2A4E" w:rsidP="00D6388C">
      <w:pPr>
        <w:pStyle w:val="Heading3"/>
      </w:pPr>
      <w:r w:rsidRPr="00034446">
        <w:t>11.1.2</w:t>
      </w:r>
      <w:r w:rsidRPr="00034446">
        <w:tab/>
        <w:t xml:space="preserve">MT-SMS over SGs / </w:t>
      </w:r>
      <w:r w:rsidR="005D7FE7" w:rsidRPr="00034446">
        <w:t xml:space="preserve">Active </w:t>
      </w:r>
      <w:r w:rsidRPr="00034446">
        <w:t>mode</w:t>
      </w:r>
    </w:p>
    <w:p w14:paraId="7851BA33" w14:textId="77777777" w:rsidR="001D2A4E" w:rsidRPr="00034446" w:rsidRDefault="001D2A4E" w:rsidP="001D2A4E">
      <w:pPr>
        <w:pStyle w:val="H6"/>
      </w:pPr>
      <w:r w:rsidRPr="00034446">
        <w:t>11.1.2.1</w:t>
      </w:r>
      <w:r w:rsidRPr="00034446">
        <w:tab/>
        <w:t>Test Purpose (TP)</w:t>
      </w:r>
    </w:p>
    <w:p w14:paraId="72613442" w14:textId="77777777" w:rsidR="001D2A4E" w:rsidRPr="00034446" w:rsidRDefault="001D2A4E" w:rsidP="001D2A4E">
      <w:pPr>
        <w:pStyle w:val="H6"/>
      </w:pPr>
      <w:r w:rsidRPr="00034446">
        <w:t>(1)</w:t>
      </w:r>
    </w:p>
    <w:p w14:paraId="161EB0F4" w14:textId="77777777" w:rsidR="001D2A4E" w:rsidRPr="00034446" w:rsidRDefault="001D2A4E" w:rsidP="001D2A4E">
      <w:pPr>
        <w:pStyle w:val="PL"/>
        <w:rPr>
          <w:noProof w:val="0"/>
        </w:rPr>
      </w:pPr>
      <w:r w:rsidRPr="00034446">
        <w:rPr>
          <w:b/>
          <w:noProof w:val="0"/>
        </w:rPr>
        <w:t>with</w:t>
      </w:r>
      <w:r w:rsidRPr="00034446">
        <w:rPr>
          <w:noProof w:val="0"/>
        </w:rPr>
        <w:t xml:space="preserve"> { UE is IMSI attached for non-EPS services </w:t>
      </w:r>
      <w:r w:rsidRPr="00034446">
        <w:rPr>
          <w:b/>
          <w:noProof w:val="0"/>
        </w:rPr>
        <w:t>and</w:t>
      </w:r>
      <w:r w:rsidRPr="00034446">
        <w:rPr>
          <w:noProof w:val="0"/>
        </w:rPr>
        <w:t xml:space="preserve"> in EMM-CONNECTED mode }</w:t>
      </w:r>
    </w:p>
    <w:p w14:paraId="3277468D" w14:textId="77777777" w:rsidR="001D2A4E" w:rsidRPr="00034446" w:rsidRDefault="001D2A4E" w:rsidP="001D2A4E">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CP-DATA containing an RP-DATA RPDU (SMS DELIVER TPDU) encapsulated in a Downlink NAS transport message }</w:t>
      </w:r>
    </w:p>
    <w:p w14:paraId="24DA54C2" w14:textId="77777777" w:rsidR="001D2A4E" w:rsidRPr="00034446" w:rsidRDefault="001D2A4E" w:rsidP="001D2A4E">
      <w:pPr>
        <w:pStyle w:val="PL"/>
        <w:rPr>
          <w:noProof w:val="0"/>
        </w:rPr>
      </w:pPr>
      <w:r w:rsidRPr="00034446">
        <w:rPr>
          <w:noProof w:val="0"/>
        </w:rPr>
        <w:t xml:space="preserve">   </w:t>
      </w:r>
      <w:r w:rsidRPr="00034446">
        <w:rPr>
          <w:b/>
          <w:noProof w:val="0"/>
        </w:rPr>
        <w:t>then</w:t>
      </w:r>
      <w:r w:rsidRPr="00034446">
        <w:rPr>
          <w:noProof w:val="0"/>
        </w:rPr>
        <w:t xml:space="preserve"> { UE sends a CP-ACK encapsulated in an Uplink NAS transport message</w:t>
      </w:r>
      <w:r w:rsidRPr="00034446">
        <w:rPr>
          <w:rFonts w:cs="Arial"/>
          <w:noProof w:val="0"/>
          <w:szCs w:val="18"/>
        </w:rPr>
        <w:t xml:space="preserve"> followed by a CP-DATA containing an RP-ACK RPDU</w:t>
      </w:r>
      <w:r w:rsidR="004A1162" w:rsidRPr="00034446">
        <w:rPr>
          <w:noProof w:val="0"/>
        </w:rPr>
        <w:t xml:space="preserve"> </w:t>
      </w:r>
      <w:r w:rsidRPr="00034446">
        <w:rPr>
          <w:rFonts w:cs="Arial"/>
          <w:noProof w:val="0"/>
          <w:szCs w:val="18"/>
        </w:rPr>
        <w:t>encapsulated in an Uplink NAS transport message</w:t>
      </w:r>
      <w:r w:rsidRPr="00034446">
        <w:rPr>
          <w:noProof w:val="0"/>
        </w:rPr>
        <w:t>}</w:t>
      </w:r>
    </w:p>
    <w:p w14:paraId="66F25F88" w14:textId="77777777" w:rsidR="001D2A4E" w:rsidRPr="00034446" w:rsidRDefault="001D2A4E" w:rsidP="001D2A4E">
      <w:pPr>
        <w:pStyle w:val="PL"/>
        <w:rPr>
          <w:noProof w:val="0"/>
        </w:rPr>
      </w:pPr>
      <w:r w:rsidRPr="00034446">
        <w:rPr>
          <w:noProof w:val="0"/>
        </w:rPr>
        <w:t xml:space="preserve">             }</w:t>
      </w:r>
    </w:p>
    <w:p w14:paraId="7B47C210" w14:textId="77777777" w:rsidR="001D2A4E" w:rsidRPr="00034446" w:rsidRDefault="001D2A4E" w:rsidP="001D2A4E">
      <w:pPr>
        <w:pStyle w:val="H6"/>
      </w:pPr>
      <w:r w:rsidRPr="00034446">
        <w:t>11.1.2.2</w:t>
      </w:r>
      <w:r w:rsidRPr="00034446">
        <w:tab/>
        <w:t>Conformance requirements</w:t>
      </w:r>
    </w:p>
    <w:p w14:paraId="0AECE1F7" w14:textId="77777777" w:rsidR="001D2A4E" w:rsidRPr="00034446" w:rsidRDefault="001D2A4E" w:rsidP="001D2A4E">
      <w:r w:rsidRPr="00034446">
        <w:t>References: The conformance requirements covered in the present TC are specified in: 3GPP TS 24.301, clauses 5.6.3.1, 5.6.3.3, and 9.9.3.22.</w:t>
      </w:r>
    </w:p>
    <w:p w14:paraId="3CA587D7" w14:textId="77777777" w:rsidR="001D2A4E" w:rsidRPr="00034446" w:rsidRDefault="001D2A4E" w:rsidP="001D2A4E">
      <w:r w:rsidRPr="00034446">
        <w:t>[TS 24.301, clause 5.6.3.1]</w:t>
      </w:r>
    </w:p>
    <w:p w14:paraId="3559050B" w14:textId="77777777" w:rsidR="001D2A4E" w:rsidRPr="00034446" w:rsidRDefault="001D2A4E" w:rsidP="001D2A4E">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33234AD8" w14:textId="77777777" w:rsidR="001D2A4E" w:rsidRPr="00034446" w:rsidRDefault="001D2A4E" w:rsidP="001D2A4E">
      <w:r w:rsidRPr="00034446">
        <w:t>[TS 24.301, clause 5.6.3.3]</w:t>
      </w:r>
    </w:p>
    <w:p w14:paraId="6BFAFDC2" w14:textId="77777777" w:rsidR="001D2A4E" w:rsidRPr="00034446" w:rsidRDefault="001D2A4E" w:rsidP="001D2A4E">
      <w:r w:rsidRPr="00034446">
        <w:lastRenderedPageBreak/>
        <w:t>The network initiates the procedure by sending a DOWNLINK NAS TRANSPORT message. When receiving the DOWNLINK NAS TRANSPORT message, the EMM entity in the UE shall forward the contents of the NAS message container IE to the SMS entity.</w:t>
      </w:r>
    </w:p>
    <w:p w14:paraId="16E5EBA6" w14:textId="77777777" w:rsidR="001D2A4E" w:rsidRPr="00034446" w:rsidRDefault="001D2A4E" w:rsidP="001D2A4E">
      <w:r w:rsidRPr="00034446">
        <w:t>[TS 24.301, clause 9.9.3.22]</w:t>
      </w:r>
    </w:p>
    <w:p w14:paraId="0D8DEFA3" w14:textId="16A2928F" w:rsidR="001D2A4E" w:rsidRPr="00034446" w:rsidRDefault="001D2A4E" w:rsidP="001D2A4E">
      <w:r w:rsidRPr="00034446">
        <w:t>This information element is used to encapsulate the SMS messages transferred between the UE and the network.</w:t>
      </w:r>
      <w:r w:rsidR="00FB56D3" w:rsidRPr="00034446">
        <w:t xml:space="preserve"> </w:t>
      </w:r>
      <w:r w:rsidRPr="00034446">
        <w:t>The NAS message container information element is coded as shown in figure 9.9.3.22.1 and table 9.9.3.22.1.</w:t>
      </w:r>
    </w:p>
    <w:p w14:paraId="192EF9C3" w14:textId="77777777" w:rsidR="001D2A4E" w:rsidRPr="00034446" w:rsidRDefault="001D2A4E" w:rsidP="001D2A4E">
      <w:r w:rsidRPr="00034446">
        <w:t>The NAS message container is a type 4 information element with a minimum length of 4 octets and a maximum length of 25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D2A4E" w:rsidRPr="00034446" w14:paraId="5CA22B1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A30747F" w14:textId="77777777" w:rsidR="001D2A4E" w:rsidRPr="00034446" w:rsidRDefault="001D2A4E" w:rsidP="00B63CBD">
            <w:pPr>
              <w:pStyle w:val="TAC"/>
            </w:pPr>
            <w:r w:rsidRPr="00034446">
              <w:t>8</w:t>
            </w:r>
          </w:p>
        </w:tc>
        <w:tc>
          <w:tcPr>
            <w:tcW w:w="781" w:type="dxa"/>
            <w:tcBorders>
              <w:top w:val="single" w:sz="4" w:space="0" w:color="auto"/>
              <w:left w:val="single" w:sz="4" w:space="0" w:color="auto"/>
              <w:bottom w:val="single" w:sz="4" w:space="0" w:color="auto"/>
              <w:right w:val="single" w:sz="4" w:space="0" w:color="auto"/>
            </w:tcBorders>
          </w:tcPr>
          <w:p w14:paraId="6FF210FD" w14:textId="77777777" w:rsidR="001D2A4E" w:rsidRPr="00034446" w:rsidRDefault="001D2A4E" w:rsidP="00B63CBD">
            <w:pPr>
              <w:pStyle w:val="TAC"/>
            </w:pPr>
            <w:r w:rsidRPr="00034446">
              <w:t>7</w:t>
            </w:r>
          </w:p>
        </w:tc>
        <w:tc>
          <w:tcPr>
            <w:tcW w:w="780" w:type="dxa"/>
            <w:tcBorders>
              <w:top w:val="single" w:sz="4" w:space="0" w:color="auto"/>
              <w:left w:val="single" w:sz="4" w:space="0" w:color="auto"/>
              <w:bottom w:val="single" w:sz="4" w:space="0" w:color="auto"/>
              <w:right w:val="single" w:sz="4" w:space="0" w:color="auto"/>
            </w:tcBorders>
          </w:tcPr>
          <w:p w14:paraId="3482A67B" w14:textId="77777777" w:rsidR="001D2A4E" w:rsidRPr="00034446" w:rsidRDefault="001D2A4E" w:rsidP="00B63CBD">
            <w:pPr>
              <w:pStyle w:val="TAC"/>
            </w:pPr>
            <w:r w:rsidRPr="00034446">
              <w:t>6</w:t>
            </w:r>
          </w:p>
        </w:tc>
        <w:tc>
          <w:tcPr>
            <w:tcW w:w="779" w:type="dxa"/>
            <w:tcBorders>
              <w:top w:val="single" w:sz="4" w:space="0" w:color="auto"/>
              <w:left w:val="single" w:sz="4" w:space="0" w:color="auto"/>
              <w:bottom w:val="single" w:sz="4" w:space="0" w:color="auto"/>
              <w:right w:val="single" w:sz="4" w:space="0" w:color="auto"/>
            </w:tcBorders>
          </w:tcPr>
          <w:p w14:paraId="13399E2B" w14:textId="77777777" w:rsidR="001D2A4E" w:rsidRPr="00034446" w:rsidRDefault="001D2A4E" w:rsidP="00B63CBD">
            <w:pPr>
              <w:pStyle w:val="TAC"/>
            </w:pPr>
            <w:r w:rsidRPr="00034446">
              <w:t>5</w:t>
            </w:r>
          </w:p>
        </w:tc>
        <w:tc>
          <w:tcPr>
            <w:tcW w:w="496" w:type="dxa"/>
            <w:tcBorders>
              <w:top w:val="single" w:sz="4" w:space="0" w:color="auto"/>
              <w:left w:val="single" w:sz="4" w:space="0" w:color="auto"/>
              <w:bottom w:val="single" w:sz="4" w:space="0" w:color="auto"/>
              <w:right w:val="single" w:sz="4" w:space="0" w:color="auto"/>
            </w:tcBorders>
          </w:tcPr>
          <w:p w14:paraId="2475972A" w14:textId="77777777" w:rsidR="001D2A4E" w:rsidRPr="00034446" w:rsidRDefault="001D2A4E" w:rsidP="00B63CBD">
            <w:pPr>
              <w:pStyle w:val="TAC"/>
            </w:pPr>
            <w:r w:rsidRPr="00034446">
              <w:t>4</w:t>
            </w:r>
          </w:p>
        </w:tc>
        <w:tc>
          <w:tcPr>
            <w:tcW w:w="709" w:type="dxa"/>
            <w:tcBorders>
              <w:top w:val="single" w:sz="4" w:space="0" w:color="auto"/>
              <w:left w:val="single" w:sz="4" w:space="0" w:color="auto"/>
              <w:bottom w:val="single" w:sz="4" w:space="0" w:color="auto"/>
              <w:right w:val="single" w:sz="4" w:space="0" w:color="auto"/>
            </w:tcBorders>
          </w:tcPr>
          <w:p w14:paraId="4E34DAEF" w14:textId="77777777" w:rsidR="001D2A4E" w:rsidRPr="00034446" w:rsidRDefault="001D2A4E" w:rsidP="00B63CBD">
            <w:pPr>
              <w:pStyle w:val="TAC"/>
            </w:pPr>
            <w:r w:rsidRPr="00034446">
              <w:t>3</w:t>
            </w:r>
          </w:p>
        </w:tc>
        <w:tc>
          <w:tcPr>
            <w:tcW w:w="993" w:type="dxa"/>
            <w:tcBorders>
              <w:top w:val="single" w:sz="4" w:space="0" w:color="auto"/>
              <w:left w:val="single" w:sz="4" w:space="0" w:color="auto"/>
              <w:bottom w:val="single" w:sz="4" w:space="0" w:color="auto"/>
              <w:right w:val="single" w:sz="4" w:space="0" w:color="auto"/>
            </w:tcBorders>
          </w:tcPr>
          <w:p w14:paraId="5CBFD0E6" w14:textId="77777777" w:rsidR="001D2A4E" w:rsidRPr="00034446" w:rsidRDefault="001D2A4E" w:rsidP="00B63CBD">
            <w:pPr>
              <w:pStyle w:val="TAC"/>
            </w:pPr>
            <w:r w:rsidRPr="00034446">
              <w:t>2</w:t>
            </w:r>
          </w:p>
        </w:tc>
        <w:tc>
          <w:tcPr>
            <w:tcW w:w="708" w:type="dxa"/>
            <w:tcBorders>
              <w:top w:val="single" w:sz="4" w:space="0" w:color="auto"/>
              <w:left w:val="single" w:sz="4" w:space="0" w:color="auto"/>
              <w:bottom w:val="single" w:sz="4" w:space="0" w:color="auto"/>
              <w:right w:val="single" w:sz="4" w:space="0" w:color="auto"/>
            </w:tcBorders>
          </w:tcPr>
          <w:p w14:paraId="45BDEBBC" w14:textId="77777777" w:rsidR="001D2A4E" w:rsidRPr="00034446" w:rsidRDefault="001D2A4E" w:rsidP="00B63CBD">
            <w:pPr>
              <w:pStyle w:val="TAC"/>
            </w:pPr>
            <w:r w:rsidRPr="00034446">
              <w:t>1</w:t>
            </w:r>
          </w:p>
        </w:tc>
        <w:tc>
          <w:tcPr>
            <w:tcW w:w="1560" w:type="dxa"/>
            <w:tcBorders>
              <w:top w:val="single" w:sz="4" w:space="0" w:color="auto"/>
              <w:left w:val="single" w:sz="4" w:space="0" w:color="auto"/>
              <w:bottom w:val="single" w:sz="4" w:space="0" w:color="auto"/>
              <w:right w:val="single" w:sz="4" w:space="0" w:color="auto"/>
            </w:tcBorders>
          </w:tcPr>
          <w:p w14:paraId="22095F85" w14:textId="77777777" w:rsidR="001D2A4E" w:rsidRPr="00034446" w:rsidRDefault="001D2A4E" w:rsidP="00B63CBD">
            <w:pPr>
              <w:pStyle w:val="TAL"/>
            </w:pPr>
          </w:p>
        </w:tc>
      </w:tr>
      <w:tr w:rsidR="001D2A4E" w:rsidRPr="00034446" w14:paraId="3E71DC99" w14:textId="77777777">
        <w:trPr>
          <w:cantSplit/>
          <w:jc w:val="center"/>
        </w:trPr>
        <w:tc>
          <w:tcPr>
            <w:tcW w:w="5955" w:type="dxa"/>
            <w:gridSpan w:val="8"/>
            <w:tcBorders>
              <w:top w:val="single" w:sz="4" w:space="0" w:color="auto"/>
              <w:bottom w:val="single" w:sz="4" w:space="0" w:color="auto"/>
              <w:right w:val="single" w:sz="4" w:space="0" w:color="auto"/>
            </w:tcBorders>
          </w:tcPr>
          <w:p w14:paraId="545BC68E" w14:textId="77777777" w:rsidR="001D2A4E" w:rsidRPr="00034446" w:rsidRDefault="001D2A4E" w:rsidP="00B63CBD">
            <w:pPr>
              <w:pStyle w:val="TAC"/>
            </w:pPr>
            <w:r w:rsidRPr="00034446">
              <w:t>NAS message container IEI</w:t>
            </w:r>
          </w:p>
        </w:tc>
        <w:tc>
          <w:tcPr>
            <w:tcW w:w="1560" w:type="dxa"/>
            <w:tcBorders>
              <w:top w:val="single" w:sz="4" w:space="0" w:color="auto"/>
              <w:left w:val="nil"/>
              <w:bottom w:val="single" w:sz="4" w:space="0" w:color="auto"/>
              <w:right w:val="single" w:sz="4" w:space="0" w:color="auto"/>
            </w:tcBorders>
          </w:tcPr>
          <w:p w14:paraId="5FDD0E13" w14:textId="77777777" w:rsidR="001D2A4E" w:rsidRPr="00034446" w:rsidRDefault="001D2A4E" w:rsidP="00B63CBD">
            <w:pPr>
              <w:pStyle w:val="TAL"/>
            </w:pPr>
            <w:r w:rsidRPr="00034446">
              <w:t>octet 1</w:t>
            </w:r>
          </w:p>
        </w:tc>
      </w:tr>
      <w:tr w:rsidR="001D2A4E" w:rsidRPr="00034446" w14:paraId="39D39D0B" w14:textId="77777777">
        <w:trPr>
          <w:cantSplit/>
          <w:jc w:val="center"/>
        </w:trPr>
        <w:tc>
          <w:tcPr>
            <w:tcW w:w="5955" w:type="dxa"/>
            <w:gridSpan w:val="8"/>
            <w:tcBorders>
              <w:top w:val="single" w:sz="4" w:space="0" w:color="auto"/>
              <w:bottom w:val="single" w:sz="4" w:space="0" w:color="auto"/>
              <w:right w:val="single" w:sz="4" w:space="0" w:color="auto"/>
            </w:tcBorders>
          </w:tcPr>
          <w:p w14:paraId="3128B06D" w14:textId="77777777" w:rsidR="001D2A4E" w:rsidRPr="00034446" w:rsidRDefault="001D2A4E" w:rsidP="00B63CBD">
            <w:pPr>
              <w:pStyle w:val="TAC"/>
            </w:pPr>
            <w:r w:rsidRPr="00034446">
              <w:t>Length of NAS message container contents</w:t>
            </w:r>
          </w:p>
        </w:tc>
        <w:tc>
          <w:tcPr>
            <w:tcW w:w="1560" w:type="dxa"/>
            <w:tcBorders>
              <w:top w:val="single" w:sz="4" w:space="0" w:color="auto"/>
              <w:left w:val="nil"/>
              <w:bottom w:val="single" w:sz="4" w:space="0" w:color="auto"/>
              <w:right w:val="single" w:sz="4" w:space="0" w:color="auto"/>
            </w:tcBorders>
          </w:tcPr>
          <w:p w14:paraId="01050D15" w14:textId="77777777" w:rsidR="001D2A4E" w:rsidRPr="00034446" w:rsidRDefault="001D2A4E" w:rsidP="00B63CBD">
            <w:pPr>
              <w:pStyle w:val="TAL"/>
            </w:pPr>
            <w:r w:rsidRPr="00034446">
              <w:t>octet 2</w:t>
            </w:r>
          </w:p>
        </w:tc>
      </w:tr>
      <w:tr w:rsidR="001D2A4E" w:rsidRPr="00034446" w14:paraId="54F2B7F2"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63C949B" w14:textId="77777777" w:rsidR="001D2A4E" w:rsidRPr="00034446" w:rsidRDefault="001D2A4E" w:rsidP="00B63CBD">
            <w:pPr>
              <w:pStyle w:val="LD"/>
              <w:jc w:val="center"/>
              <w:rPr>
                <w:noProof w:val="0"/>
              </w:rPr>
            </w:pPr>
          </w:p>
        </w:tc>
        <w:tc>
          <w:tcPr>
            <w:tcW w:w="1560" w:type="dxa"/>
            <w:tcBorders>
              <w:top w:val="single" w:sz="4" w:space="0" w:color="auto"/>
              <w:left w:val="single" w:sz="4" w:space="0" w:color="auto"/>
              <w:bottom w:val="single" w:sz="4" w:space="0" w:color="auto"/>
              <w:right w:val="single" w:sz="4" w:space="0" w:color="auto"/>
            </w:tcBorders>
          </w:tcPr>
          <w:p w14:paraId="5D1DA293" w14:textId="77777777" w:rsidR="001D2A4E" w:rsidRPr="00034446" w:rsidRDefault="001D2A4E" w:rsidP="00B63CBD">
            <w:pPr>
              <w:pStyle w:val="TAL"/>
            </w:pPr>
            <w:r w:rsidRPr="00034446">
              <w:t>octet 3</w:t>
            </w:r>
          </w:p>
        </w:tc>
      </w:tr>
      <w:tr w:rsidR="001D2A4E" w:rsidRPr="00034446" w14:paraId="4C2F8AF7"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E8790E2" w14:textId="77777777" w:rsidR="001D2A4E" w:rsidRPr="00034446" w:rsidRDefault="001D2A4E" w:rsidP="00B63CBD">
            <w:pPr>
              <w:pStyle w:val="TAC"/>
            </w:pPr>
            <w:r w:rsidRPr="00034446">
              <w:t>NAS message container contents</w:t>
            </w:r>
          </w:p>
        </w:tc>
        <w:tc>
          <w:tcPr>
            <w:tcW w:w="1560" w:type="dxa"/>
            <w:tcBorders>
              <w:top w:val="single" w:sz="4" w:space="0" w:color="auto"/>
              <w:left w:val="single" w:sz="4" w:space="0" w:color="auto"/>
              <w:bottom w:val="single" w:sz="4" w:space="0" w:color="auto"/>
              <w:right w:val="single" w:sz="4" w:space="0" w:color="auto"/>
            </w:tcBorders>
          </w:tcPr>
          <w:p w14:paraId="31CE235E" w14:textId="77777777" w:rsidR="001D2A4E" w:rsidRPr="00034446" w:rsidRDefault="001D2A4E" w:rsidP="00B63CBD">
            <w:pPr>
              <w:pStyle w:val="TAL"/>
            </w:pPr>
          </w:p>
        </w:tc>
      </w:tr>
      <w:tr w:rsidR="001D2A4E" w:rsidRPr="00034446" w14:paraId="3A9AFAB5"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6F2F9F3" w14:textId="77777777" w:rsidR="001D2A4E" w:rsidRPr="00034446" w:rsidRDefault="001D2A4E" w:rsidP="00B63CBD">
            <w:pPr>
              <w:pStyle w:val="TAC"/>
            </w:pPr>
          </w:p>
        </w:tc>
        <w:tc>
          <w:tcPr>
            <w:tcW w:w="1560" w:type="dxa"/>
            <w:tcBorders>
              <w:top w:val="single" w:sz="4" w:space="0" w:color="auto"/>
              <w:left w:val="single" w:sz="4" w:space="0" w:color="auto"/>
              <w:bottom w:val="single" w:sz="4" w:space="0" w:color="auto"/>
              <w:right w:val="single" w:sz="4" w:space="0" w:color="auto"/>
            </w:tcBorders>
          </w:tcPr>
          <w:p w14:paraId="426BBF69" w14:textId="77777777" w:rsidR="001D2A4E" w:rsidRPr="00034446" w:rsidRDefault="001D2A4E" w:rsidP="00B63CBD">
            <w:pPr>
              <w:pStyle w:val="TAL"/>
            </w:pPr>
            <w:r w:rsidRPr="00034446">
              <w:t>octet n</w:t>
            </w:r>
          </w:p>
        </w:tc>
      </w:tr>
    </w:tbl>
    <w:p w14:paraId="6690CA3E" w14:textId="77777777" w:rsidR="001D2A4E" w:rsidRPr="00034446" w:rsidRDefault="001D2A4E" w:rsidP="001D2A4E">
      <w:pPr>
        <w:pStyle w:val="TF"/>
      </w:pPr>
      <w:r w:rsidRPr="00034446">
        <w:t>Figure 9.9.3.22.1: NAS message container information element</w:t>
      </w:r>
    </w:p>
    <w:p w14:paraId="5BAB9A38" w14:textId="77777777" w:rsidR="001D2A4E" w:rsidRPr="00034446" w:rsidRDefault="001D2A4E" w:rsidP="001D2A4E"/>
    <w:p w14:paraId="61482D2F" w14:textId="77777777" w:rsidR="001D2A4E" w:rsidRPr="00034446" w:rsidRDefault="001D2A4E" w:rsidP="001D2A4E">
      <w:pPr>
        <w:pStyle w:val="TH"/>
      </w:pPr>
      <w:r w:rsidRPr="00034446">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2A4E" w:rsidRPr="00034446" w14:paraId="26258927" w14:textId="77777777">
        <w:trPr>
          <w:cantSplit/>
          <w:jc w:val="center"/>
        </w:trPr>
        <w:tc>
          <w:tcPr>
            <w:tcW w:w="7087" w:type="dxa"/>
          </w:tcPr>
          <w:p w14:paraId="28FA51EC" w14:textId="77777777" w:rsidR="001D2A4E" w:rsidRPr="00034446" w:rsidRDefault="001D2A4E" w:rsidP="00B63CBD">
            <w:pPr>
              <w:pStyle w:val="TAL"/>
            </w:pPr>
            <w:r w:rsidRPr="00034446">
              <w:t>NAS message container contents (octet 3 to octet n)</w:t>
            </w:r>
          </w:p>
        </w:tc>
      </w:tr>
      <w:tr w:rsidR="001D2A4E" w:rsidRPr="00034446" w14:paraId="13E4E750" w14:textId="77777777">
        <w:trPr>
          <w:cantSplit/>
          <w:jc w:val="center"/>
        </w:trPr>
        <w:tc>
          <w:tcPr>
            <w:tcW w:w="7087" w:type="dxa"/>
          </w:tcPr>
          <w:p w14:paraId="090B5C69" w14:textId="77777777" w:rsidR="001D2A4E" w:rsidRPr="00034446" w:rsidRDefault="001D2A4E" w:rsidP="00B63CBD">
            <w:pPr>
              <w:pStyle w:val="TAL"/>
            </w:pPr>
          </w:p>
        </w:tc>
      </w:tr>
      <w:tr w:rsidR="001D2A4E" w:rsidRPr="00034446" w14:paraId="1432E6A9" w14:textId="77777777">
        <w:trPr>
          <w:cantSplit/>
          <w:jc w:val="center"/>
        </w:trPr>
        <w:tc>
          <w:tcPr>
            <w:tcW w:w="7087" w:type="dxa"/>
          </w:tcPr>
          <w:p w14:paraId="4F8AA042" w14:textId="77777777" w:rsidR="001D2A4E" w:rsidRPr="00034446" w:rsidRDefault="001D2A4E" w:rsidP="00B63CBD">
            <w:pPr>
              <w:pStyle w:val="TAL"/>
            </w:pPr>
            <w:r w:rsidRPr="00034446">
              <w:t xml:space="preserve">This IE can contain an SMS message (i.e. CP-DATA, CP-ACK or CP-ERROR) as defined in subclause 7.2 in 3GPP TS 24.011 [13A]. </w:t>
            </w:r>
          </w:p>
        </w:tc>
      </w:tr>
      <w:tr w:rsidR="001D2A4E" w:rsidRPr="00034446" w14:paraId="27EBD212" w14:textId="77777777">
        <w:trPr>
          <w:cantSplit/>
          <w:jc w:val="center"/>
        </w:trPr>
        <w:tc>
          <w:tcPr>
            <w:tcW w:w="7087" w:type="dxa"/>
          </w:tcPr>
          <w:p w14:paraId="7FC79D55" w14:textId="77777777" w:rsidR="001D2A4E" w:rsidRPr="00034446" w:rsidRDefault="001D2A4E" w:rsidP="00B63CBD">
            <w:pPr>
              <w:pStyle w:val="TAL"/>
            </w:pPr>
          </w:p>
        </w:tc>
      </w:tr>
    </w:tbl>
    <w:p w14:paraId="1CE6D0B0" w14:textId="77777777" w:rsidR="001D2A4E" w:rsidRPr="00034446" w:rsidRDefault="001D2A4E" w:rsidP="001D2A4E"/>
    <w:p w14:paraId="5DE0A2BD" w14:textId="77777777" w:rsidR="001D2A4E" w:rsidRPr="00034446" w:rsidRDefault="001D2A4E" w:rsidP="001D2A4E">
      <w:pPr>
        <w:pStyle w:val="H6"/>
      </w:pPr>
      <w:r w:rsidRPr="00034446">
        <w:t>11.1.2.3</w:t>
      </w:r>
      <w:r w:rsidRPr="00034446">
        <w:tab/>
        <w:t>Test description</w:t>
      </w:r>
    </w:p>
    <w:p w14:paraId="0DD00C59" w14:textId="77777777" w:rsidR="001D2A4E" w:rsidRPr="00034446" w:rsidRDefault="001D2A4E" w:rsidP="001D2A4E">
      <w:pPr>
        <w:pStyle w:val="H6"/>
      </w:pPr>
      <w:r w:rsidRPr="00034446">
        <w:t>11.1.2.3.1</w:t>
      </w:r>
      <w:r w:rsidRPr="00034446">
        <w:tab/>
        <w:t>Pre-test conditions</w:t>
      </w:r>
    </w:p>
    <w:p w14:paraId="01766417" w14:textId="77777777" w:rsidR="001D2A4E" w:rsidRPr="00034446" w:rsidRDefault="001D2A4E" w:rsidP="001D2A4E">
      <w:pPr>
        <w:pStyle w:val="H6"/>
      </w:pPr>
      <w:r w:rsidRPr="00034446">
        <w:t>System Simulator:</w:t>
      </w:r>
    </w:p>
    <w:p w14:paraId="35EA6AD9" w14:textId="77777777" w:rsidR="001D2A4E" w:rsidRPr="00034446" w:rsidRDefault="001D2A4E" w:rsidP="001D2A4E">
      <w:pPr>
        <w:pStyle w:val="B1"/>
      </w:pPr>
      <w:r w:rsidRPr="00034446">
        <w:t>-</w:t>
      </w:r>
      <w:r w:rsidRPr="00034446">
        <w:tab/>
        <w:t xml:space="preserve">Cell A is configured according to Table 6.3.2.2-1 in [18]. </w:t>
      </w:r>
    </w:p>
    <w:p w14:paraId="7D11CBEA" w14:textId="77777777" w:rsidR="001D2A4E" w:rsidRPr="00034446" w:rsidRDefault="001D2A4E" w:rsidP="001D2A4E">
      <w:pPr>
        <w:pStyle w:val="B1"/>
      </w:pPr>
      <w:r w:rsidRPr="00034446">
        <w:t>-</w:t>
      </w:r>
      <w:r w:rsidRPr="00034446">
        <w:tab/>
        <w:t>Cell A belongs TAI-1.</w:t>
      </w:r>
    </w:p>
    <w:p w14:paraId="2EC8C772" w14:textId="77777777" w:rsidR="001D2A4E" w:rsidRPr="00034446" w:rsidDel="00A45254" w:rsidRDefault="001D2A4E" w:rsidP="001D2A4E">
      <w:pPr>
        <w:ind w:firstLine="284"/>
      </w:pPr>
      <w:r w:rsidRPr="00034446">
        <w:t>-</w:t>
      </w:r>
      <w:r w:rsidRPr="00034446">
        <w:tab/>
        <w:t>Cell A is set to the ''Serving cell''.</w:t>
      </w:r>
    </w:p>
    <w:p w14:paraId="67982891" w14:textId="77777777" w:rsidR="001D2A4E" w:rsidRPr="00034446" w:rsidRDefault="001D2A4E" w:rsidP="001D2A4E">
      <w:pPr>
        <w:pStyle w:val="H6"/>
      </w:pPr>
      <w:r w:rsidRPr="00034446">
        <w:t>UE:</w:t>
      </w:r>
    </w:p>
    <w:p w14:paraId="53593FCE" w14:textId="77777777" w:rsidR="001D2A4E" w:rsidRPr="00034446" w:rsidRDefault="001D2A4E" w:rsidP="001D2A4E">
      <w:pPr>
        <w:pStyle w:val="B1"/>
      </w:pPr>
      <w:r w:rsidRPr="00034446">
        <w:t>-</w:t>
      </w:r>
      <w:r w:rsidRPr="00034446">
        <w:tab/>
        <w:t>The UE does not have any stored SMS message.</w:t>
      </w:r>
    </w:p>
    <w:p w14:paraId="21F1A8B7" w14:textId="77777777" w:rsidR="001D2A4E" w:rsidRPr="00034446" w:rsidRDefault="001D2A4E" w:rsidP="001D2A4E">
      <w:pPr>
        <w:pStyle w:val="H6"/>
      </w:pPr>
      <w:r w:rsidRPr="00034446">
        <w:t>Preamble:</w:t>
      </w:r>
    </w:p>
    <w:p w14:paraId="4EE23704" w14:textId="77777777" w:rsidR="001D2A4E" w:rsidRPr="00034446" w:rsidRDefault="001D2A4E" w:rsidP="001D2A4E">
      <w:pPr>
        <w:pStyle w:val="B1"/>
      </w:pPr>
      <w:r w:rsidRPr="00034446">
        <w:t>-</w:t>
      </w:r>
      <w:r w:rsidRPr="00034446">
        <w:tab/>
        <w:t xml:space="preserve">UE is in state </w:t>
      </w:r>
      <w:r w:rsidRPr="00034446">
        <w:rPr>
          <w:szCs w:val="18"/>
        </w:rPr>
        <w:t>Generic RB Established</w:t>
      </w:r>
      <w:r w:rsidRPr="00034446">
        <w:t xml:space="preserve"> (state 3) on Cell A according to [18].</w:t>
      </w:r>
    </w:p>
    <w:p w14:paraId="576579AE" w14:textId="77777777" w:rsidR="001D2A4E" w:rsidRPr="00034446" w:rsidRDefault="001D2A4E" w:rsidP="001D2A4E">
      <w:pPr>
        <w:pStyle w:val="H6"/>
      </w:pPr>
      <w:r w:rsidRPr="00034446">
        <w:lastRenderedPageBreak/>
        <w:t>11.1.2.3.2</w:t>
      </w:r>
      <w:r w:rsidRPr="00034446">
        <w:tab/>
        <w:t>Test procedure sequence</w:t>
      </w:r>
    </w:p>
    <w:p w14:paraId="6AF9F142" w14:textId="77777777" w:rsidR="001D2A4E" w:rsidRPr="00034446" w:rsidRDefault="001D2A4E" w:rsidP="001D2A4E">
      <w:pPr>
        <w:pStyle w:val="TH"/>
      </w:pPr>
      <w:r w:rsidRPr="00034446">
        <w:t>Table 11.1.2.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1D2A4E" w:rsidRPr="00034446" w14:paraId="12BAE23E" w14:textId="77777777">
        <w:tc>
          <w:tcPr>
            <w:tcW w:w="675" w:type="dxa"/>
            <w:tcBorders>
              <w:bottom w:val="nil"/>
            </w:tcBorders>
          </w:tcPr>
          <w:p w14:paraId="11A96425" w14:textId="77777777" w:rsidR="001D2A4E" w:rsidRPr="00034446" w:rsidRDefault="001D2A4E" w:rsidP="00B63CBD">
            <w:pPr>
              <w:pStyle w:val="TAH"/>
            </w:pPr>
            <w:r w:rsidRPr="00034446">
              <w:t>St</w:t>
            </w:r>
          </w:p>
        </w:tc>
        <w:tc>
          <w:tcPr>
            <w:tcW w:w="3969" w:type="dxa"/>
            <w:tcBorders>
              <w:bottom w:val="nil"/>
            </w:tcBorders>
          </w:tcPr>
          <w:p w14:paraId="2A7399F6" w14:textId="77777777" w:rsidR="001D2A4E" w:rsidRPr="00034446" w:rsidRDefault="001D2A4E" w:rsidP="00B63CBD">
            <w:pPr>
              <w:pStyle w:val="TAH"/>
            </w:pPr>
            <w:r w:rsidRPr="00034446">
              <w:t>Procedure</w:t>
            </w:r>
          </w:p>
        </w:tc>
        <w:tc>
          <w:tcPr>
            <w:tcW w:w="3686" w:type="dxa"/>
            <w:gridSpan w:val="2"/>
          </w:tcPr>
          <w:p w14:paraId="2FE646E3" w14:textId="77777777" w:rsidR="001D2A4E" w:rsidRPr="00034446" w:rsidRDefault="001D2A4E" w:rsidP="00B63CBD">
            <w:pPr>
              <w:pStyle w:val="TAH"/>
            </w:pPr>
            <w:r w:rsidRPr="00034446">
              <w:t>Message Sequence</w:t>
            </w:r>
          </w:p>
        </w:tc>
        <w:tc>
          <w:tcPr>
            <w:tcW w:w="567" w:type="dxa"/>
            <w:tcBorders>
              <w:bottom w:val="nil"/>
            </w:tcBorders>
          </w:tcPr>
          <w:p w14:paraId="303A481C" w14:textId="77777777" w:rsidR="001D2A4E" w:rsidRPr="00034446" w:rsidRDefault="001D2A4E" w:rsidP="00B63CBD">
            <w:pPr>
              <w:pStyle w:val="TAH"/>
            </w:pPr>
            <w:r w:rsidRPr="00034446">
              <w:t>TP</w:t>
            </w:r>
          </w:p>
        </w:tc>
        <w:tc>
          <w:tcPr>
            <w:tcW w:w="850" w:type="dxa"/>
            <w:tcBorders>
              <w:bottom w:val="nil"/>
            </w:tcBorders>
          </w:tcPr>
          <w:p w14:paraId="46ED2540" w14:textId="77777777" w:rsidR="001D2A4E" w:rsidRPr="00034446" w:rsidRDefault="001D2A4E" w:rsidP="00B63CBD">
            <w:pPr>
              <w:pStyle w:val="TAH"/>
            </w:pPr>
            <w:r w:rsidRPr="00034446">
              <w:t>Verdict</w:t>
            </w:r>
          </w:p>
        </w:tc>
      </w:tr>
      <w:tr w:rsidR="001D2A4E" w:rsidRPr="00034446" w14:paraId="1E1A2893" w14:textId="77777777">
        <w:tc>
          <w:tcPr>
            <w:tcW w:w="675" w:type="dxa"/>
            <w:tcBorders>
              <w:top w:val="nil"/>
            </w:tcBorders>
          </w:tcPr>
          <w:p w14:paraId="26861DC5" w14:textId="77777777" w:rsidR="001D2A4E" w:rsidRPr="00034446" w:rsidRDefault="001D2A4E" w:rsidP="00B63CBD">
            <w:pPr>
              <w:pStyle w:val="TAH"/>
            </w:pPr>
          </w:p>
        </w:tc>
        <w:tc>
          <w:tcPr>
            <w:tcW w:w="3969" w:type="dxa"/>
            <w:tcBorders>
              <w:top w:val="nil"/>
            </w:tcBorders>
          </w:tcPr>
          <w:p w14:paraId="0230DFB8" w14:textId="77777777" w:rsidR="001D2A4E" w:rsidRPr="00034446" w:rsidRDefault="001D2A4E" w:rsidP="00B63CBD">
            <w:pPr>
              <w:pStyle w:val="TAH"/>
            </w:pPr>
          </w:p>
        </w:tc>
        <w:tc>
          <w:tcPr>
            <w:tcW w:w="709" w:type="dxa"/>
          </w:tcPr>
          <w:p w14:paraId="28033E75" w14:textId="77777777" w:rsidR="001D2A4E" w:rsidRPr="00034446" w:rsidRDefault="001D2A4E" w:rsidP="00B63CBD">
            <w:pPr>
              <w:pStyle w:val="TAH"/>
            </w:pPr>
            <w:r w:rsidRPr="00034446">
              <w:t>U - S</w:t>
            </w:r>
          </w:p>
        </w:tc>
        <w:tc>
          <w:tcPr>
            <w:tcW w:w="2977" w:type="dxa"/>
          </w:tcPr>
          <w:p w14:paraId="1F7FD338" w14:textId="77777777" w:rsidR="001D2A4E" w:rsidRPr="00034446" w:rsidRDefault="001D2A4E" w:rsidP="00B63CBD">
            <w:pPr>
              <w:pStyle w:val="TAH"/>
            </w:pPr>
            <w:r w:rsidRPr="00034446">
              <w:t>Message</w:t>
            </w:r>
          </w:p>
        </w:tc>
        <w:tc>
          <w:tcPr>
            <w:tcW w:w="567" w:type="dxa"/>
            <w:tcBorders>
              <w:top w:val="nil"/>
            </w:tcBorders>
          </w:tcPr>
          <w:p w14:paraId="05D6C51E" w14:textId="77777777" w:rsidR="001D2A4E" w:rsidRPr="00034446" w:rsidRDefault="001D2A4E" w:rsidP="00B63CBD">
            <w:pPr>
              <w:pStyle w:val="TAH"/>
            </w:pPr>
          </w:p>
        </w:tc>
        <w:tc>
          <w:tcPr>
            <w:tcW w:w="850" w:type="dxa"/>
            <w:tcBorders>
              <w:top w:val="nil"/>
            </w:tcBorders>
          </w:tcPr>
          <w:p w14:paraId="1B54C51A" w14:textId="77777777" w:rsidR="001D2A4E" w:rsidRPr="00034446" w:rsidRDefault="001D2A4E" w:rsidP="00B63CBD">
            <w:pPr>
              <w:pStyle w:val="TAH"/>
            </w:pPr>
          </w:p>
        </w:tc>
      </w:tr>
      <w:tr w:rsidR="001D2A4E" w:rsidRPr="00034446" w14:paraId="69D870B8" w14:textId="77777777">
        <w:tc>
          <w:tcPr>
            <w:tcW w:w="675" w:type="dxa"/>
            <w:tcBorders>
              <w:top w:val="single" w:sz="4" w:space="0" w:color="auto"/>
              <w:left w:val="single" w:sz="4" w:space="0" w:color="auto"/>
              <w:bottom w:val="single" w:sz="4" w:space="0" w:color="auto"/>
              <w:right w:val="single" w:sz="4" w:space="0" w:color="auto"/>
            </w:tcBorders>
          </w:tcPr>
          <w:p w14:paraId="6C9356BB" w14:textId="77777777" w:rsidR="001D2A4E" w:rsidRPr="00034446" w:rsidRDefault="001D2A4E" w:rsidP="00B63CBD">
            <w:pPr>
              <w:pStyle w:val="TAL"/>
              <w:jc w:val="center"/>
            </w:pPr>
            <w:r w:rsidRPr="00034446">
              <w:t>1</w:t>
            </w:r>
          </w:p>
        </w:tc>
        <w:tc>
          <w:tcPr>
            <w:tcW w:w="3969" w:type="dxa"/>
            <w:tcBorders>
              <w:top w:val="single" w:sz="4" w:space="0" w:color="auto"/>
              <w:left w:val="single" w:sz="4" w:space="0" w:color="auto"/>
              <w:bottom w:val="single" w:sz="4" w:space="0" w:color="auto"/>
              <w:right w:val="single" w:sz="4" w:space="0" w:color="auto"/>
            </w:tcBorders>
          </w:tcPr>
          <w:p w14:paraId="6B734123" w14:textId="77777777" w:rsidR="001D2A4E" w:rsidRPr="00034446" w:rsidRDefault="001D2A4E" w:rsidP="00B63CBD">
            <w:pPr>
              <w:pStyle w:val="TAL"/>
            </w:pPr>
            <w:r w:rsidRPr="00034446">
              <w:t xml:space="preserve">The SS transmits a CP-DATA containing an RP-DATA RPDU (SMS DELIVER TPDU) encapsulated in a Downlink NAS transport message to the UE. </w:t>
            </w:r>
          </w:p>
        </w:tc>
        <w:tc>
          <w:tcPr>
            <w:tcW w:w="709" w:type="dxa"/>
            <w:tcBorders>
              <w:top w:val="single" w:sz="4" w:space="0" w:color="auto"/>
              <w:left w:val="single" w:sz="4" w:space="0" w:color="auto"/>
              <w:bottom w:val="single" w:sz="4" w:space="0" w:color="auto"/>
              <w:right w:val="single" w:sz="4" w:space="0" w:color="auto"/>
            </w:tcBorders>
          </w:tcPr>
          <w:p w14:paraId="3F96C9A3" w14:textId="77777777" w:rsidR="001D2A4E" w:rsidRPr="00034446" w:rsidRDefault="001D2A4E" w:rsidP="00B63CBD">
            <w:pPr>
              <w:pStyle w:val="TAL"/>
              <w:jc w:val="cente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16C237AD" w14:textId="77777777" w:rsidR="001D2A4E" w:rsidRPr="00034446" w:rsidRDefault="001D2A4E" w:rsidP="00B63CBD">
            <w:pPr>
              <w:pStyle w:val="TAL"/>
            </w:pPr>
            <w:r w:rsidRPr="00034446">
              <w:t>DOWNLINK NAS TRANSPORT</w:t>
            </w:r>
          </w:p>
        </w:tc>
        <w:tc>
          <w:tcPr>
            <w:tcW w:w="567" w:type="dxa"/>
            <w:tcBorders>
              <w:top w:val="single" w:sz="4" w:space="0" w:color="auto"/>
              <w:left w:val="single" w:sz="4" w:space="0" w:color="auto"/>
              <w:bottom w:val="single" w:sz="4" w:space="0" w:color="auto"/>
              <w:right w:val="single" w:sz="4" w:space="0" w:color="auto"/>
            </w:tcBorders>
          </w:tcPr>
          <w:p w14:paraId="33DEA9EF" w14:textId="77777777" w:rsidR="001D2A4E" w:rsidRPr="00034446" w:rsidRDefault="001D2A4E" w:rsidP="00B63CBD">
            <w:pPr>
              <w:pStyle w:val="TAL"/>
              <w:jc w:val="center"/>
            </w:pPr>
            <w:r w:rsidRPr="00034446">
              <w:t>-</w:t>
            </w:r>
          </w:p>
        </w:tc>
        <w:tc>
          <w:tcPr>
            <w:tcW w:w="850" w:type="dxa"/>
            <w:tcBorders>
              <w:top w:val="single" w:sz="4" w:space="0" w:color="auto"/>
              <w:left w:val="single" w:sz="4" w:space="0" w:color="auto"/>
              <w:bottom w:val="single" w:sz="4" w:space="0" w:color="auto"/>
              <w:right w:val="single" w:sz="4" w:space="0" w:color="auto"/>
            </w:tcBorders>
          </w:tcPr>
          <w:p w14:paraId="002A179C" w14:textId="77777777" w:rsidR="001D2A4E" w:rsidRPr="00034446" w:rsidRDefault="001D2A4E" w:rsidP="00B63CBD">
            <w:pPr>
              <w:pStyle w:val="TAL"/>
              <w:jc w:val="center"/>
            </w:pPr>
            <w:r w:rsidRPr="00034446">
              <w:t>-</w:t>
            </w:r>
          </w:p>
        </w:tc>
      </w:tr>
      <w:tr w:rsidR="001D2A4E" w:rsidRPr="00034446" w14:paraId="7445B325" w14:textId="77777777">
        <w:tc>
          <w:tcPr>
            <w:tcW w:w="675" w:type="dxa"/>
            <w:tcBorders>
              <w:top w:val="single" w:sz="4" w:space="0" w:color="auto"/>
              <w:left w:val="single" w:sz="4" w:space="0" w:color="auto"/>
              <w:bottom w:val="single" w:sz="4" w:space="0" w:color="auto"/>
              <w:right w:val="single" w:sz="4" w:space="0" w:color="auto"/>
            </w:tcBorders>
          </w:tcPr>
          <w:p w14:paraId="2F6933C3" w14:textId="77777777" w:rsidR="001D2A4E" w:rsidRPr="00034446" w:rsidRDefault="001D2A4E" w:rsidP="00B63CBD">
            <w:pPr>
              <w:pStyle w:val="TAL"/>
              <w:jc w:val="center"/>
            </w:pPr>
            <w:r w:rsidRPr="00034446">
              <w:t>2</w:t>
            </w:r>
          </w:p>
        </w:tc>
        <w:tc>
          <w:tcPr>
            <w:tcW w:w="3969" w:type="dxa"/>
            <w:tcBorders>
              <w:top w:val="single" w:sz="4" w:space="0" w:color="auto"/>
              <w:left w:val="single" w:sz="4" w:space="0" w:color="auto"/>
              <w:bottom w:val="single" w:sz="4" w:space="0" w:color="auto"/>
              <w:right w:val="single" w:sz="4" w:space="0" w:color="auto"/>
            </w:tcBorders>
          </w:tcPr>
          <w:p w14:paraId="71F39DCC" w14:textId="77777777" w:rsidR="001D2A4E" w:rsidRPr="00034446" w:rsidRDefault="001D2A4E" w:rsidP="00B63CBD">
            <w:pPr>
              <w:pStyle w:val="TAL"/>
            </w:pPr>
            <w:r w:rsidRPr="00034446">
              <w:t>Check: Does the UE transmit a CP-ACK 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29F992C6" w14:textId="77777777" w:rsidR="001D2A4E" w:rsidRPr="00034446" w:rsidRDefault="001D2A4E" w:rsidP="00B63CBD">
            <w:pPr>
              <w:pStyle w:val="TAL"/>
              <w:jc w:val="cente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6806C8D" w14:textId="77777777" w:rsidR="001D2A4E" w:rsidRPr="00034446" w:rsidRDefault="001D2A4E" w:rsidP="00B63CBD">
            <w:pPr>
              <w:pStyle w:val="TAL"/>
            </w:pPr>
            <w:r w:rsidRPr="00034446">
              <w:t>UPLINK NAS TRANSPORT</w:t>
            </w:r>
          </w:p>
        </w:tc>
        <w:tc>
          <w:tcPr>
            <w:tcW w:w="567" w:type="dxa"/>
            <w:tcBorders>
              <w:top w:val="single" w:sz="4" w:space="0" w:color="auto"/>
              <w:left w:val="single" w:sz="4" w:space="0" w:color="auto"/>
              <w:bottom w:val="single" w:sz="4" w:space="0" w:color="auto"/>
              <w:right w:val="single" w:sz="4" w:space="0" w:color="auto"/>
            </w:tcBorders>
          </w:tcPr>
          <w:p w14:paraId="67D14705" w14:textId="77777777" w:rsidR="001D2A4E" w:rsidRPr="00034446" w:rsidRDefault="001D2A4E" w:rsidP="00B63CBD">
            <w:pPr>
              <w:pStyle w:val="TAL"/>
              <w:jc w:val="center"/>
            </w:pPr>
            <w:r w:rsidRPr="00034446">
              <w:t>1</w:t>
            </w:r>
          </w:p>
        </w:tc>
        <w:tc>
          <w:tcPr>
            <w:tcW w:w="850" w:type="dxa"/>
            <w:tcBorders>
              <w:top w:val="single" w:sz="4" w:space="0" w:color="auto"/>
              <w:left w:val="single" w:sz="4" w:space="0" w:color="auto"/>
              <w:bottom w:val="single" w:sz="4" w:space="0" w:color="auto"/>
              <w:right w:val="single" w:sz="4" w:space="0" w:color="auto"/>
            </w:tcBorders>
          </w:tcPr>
          <w:p w14:paraId="629E76F0" w14:textId="77777777" w:rsidR="001D2A4E" w:rsidRPr="00034446" w:rsidRDefault="001D2A4E" w:rsidP="00B63CBD">
            <w:pPr>
              <w:pStyle w:val="TAL"/>
              <w:jc w:val="center"/>
            </w:pPr>
            <w:r w:rsidRPr="00034446">
              <w:t>P</w:t>
            </w:r>
          </w:p>
        </w:tc>
      </w:tr>
      <w:tr w:rsidR="001D2A4E" w:rsidRPr="00034446" w14:paraId="6FF4DB79" w14:textId="77777777">
        <w:tc>
          <w:tcPr>
            <w:tcW w:w="675" w:type="dxa"/>
            <w:tcBorders>
              <w:top w:val="single" w:sz="4" w:space="0" w:color="auto"/>
              <w:left w:val="single" w:sz="4" w:space="0" w:color="auto"/>
              <w:bottom w:val="single" w:sz="4" w:space="0" w:color="auto"/>
              <w:right w:val="single" w:sz="4" w:space="0" w:color="auto"/>
            </w:tcBorders>
          </w:tcPr>
          <w:p w14:paraId="30F68A1A" w14:textId="77777777" w:rsidR="001D2A4E" w:rsidRPr="00034446" w:rsidRDefault="001D2A4E" w:rsidP="00B63CBD">
            <w:pPr>
              <w:pStyle w:val="TAL"/>
              <w:jc w:val="center"/>
            </w:pPr>
            <w:r w:rsidRPr="00034446">
              <w:t>3</w:t>
            </w:r>
          </w:p>
        </w:tc>
        <w:tc>
          <w:tcPr>
            <w:tcW w:w="3969" w:type="dxa"/>
            <w:tcBorders>
              <w:top w:val="single" w:sz="4" w:space="0" w:color="auto"/>
              <w:left w:val="single" w:sz="4" w:space="0" w:color="auto"/>
              <w:bottom w:val="single" w:sz="4" w:space="0" w:color="auto"/>
              <w:right w:val="single" w:sz="4" w:space="0" w:color="auto"/>
            </w:tcBorders>
          </w:tcPr>
          <w:p w14:paraId="7D1CE46E" w14:textId="77777777" w:rsidR="001D2A4E" w:rsidRPr="00034446" w:rsidRDefault="001D2A4E" w:rsidP="00B63CBD">
            <w:pPr>
              <w:pStyle w:val="TAL"/>
            </w:pPr>
            <w:r w:rsidRPr="00034446">
              <w:t>Check: Does the UE transmit a CP-DATA containing an RP-ACK RPDU 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587439C2" w14:textId="77777777" w:rsidR="001D2A4E" w:rsidRPr="00034446" w:rsidRDefault="001D2A4E" w:rsidP="00B63CBD">
            <w:pPr>
              <w:pStyle w:val="TAL"/>
              <w:jc w:val="cente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DD8B398" w14:textId="77777777" w:rsidR="001D2A4E" w:rsidRPr="00034446" w:rsidRDefault="001D2A4E" w:rsidP="00B63CBD">
            <w:pPr>
              <w:pStyle w:val="TAL"/>
            </w:pPr>
            <w:r w:rsidRPr="00034446">
              <w:t>UPLINK NAS TRANSPORT</w:t>
            </w:r>
          </w:p>
        </w:tc>
        <w:tc>
          <w:tcPr>
            <w:tcW w:w="567" w:type="dxa"/>
            <w:tcBorders>
              <w:top w:val="single" w:sz="4" w:space="0" w:color="auto"/>
              <w:left w:val="single" w:sz="4" w:space="0" w:color="auto"/>
              <w:bottom w:val="single" w:sz="4" w:space="0" w:color="auto"/>
              <w:right w:val="single" w:sz="4" w:space="0" w:color="auto"/>
            </w:tcBorders>
          </w:tcPr>
          <w:p w14:paraId="7D6ED28A" w14:textId="77777777" w:rsidR="001D2A4E" w:rsidRPr="00034446" w:rsidRDefault="001D2A4E" w:rsidP="00B63CBD">
            <w:pPr>
              <w:pStyle w:val="TAL"/>
              <w:jc w:val="center"/>
            </w:pPr>
            <w:r w:rsidRPr="00034446">
              <w:t>1</w:t>
            </w:r>
          </w:p>
        </w:tc>
        <w:tc>
          <w:tcPr>
            <w:tcW w:w="850" w:type="dxa"/>
            <w:tcBorders>
              <w:top w:val="single" w:sz="4" w:space="0" w:color="auto"/>
              <w:left w:val="single" w:sz="4" w:space="0" w:color="auto"/>
              <w:bottom w:val="single" w:sz="4" w:space="0" w:color="auto"/>
              <w:right w:val="single" w:sz="4" w:space="0" w:color="auto"/>
            </w:tcBorders>
          </w:tcPr>
          <w:p w14:paraId="1F8FEFF2" w14:textId="77777777" w:rsidR="001D2A4E" w:rsidRPr="00034446" w:rsidRDefault="001D2A4E" w:rsidP="00B63CBD">
            <w:pPr>
              <w:pStyle w:val="TAL"/>
              <w:jc w:val="center"/>
            </w:pPr>
            <w:r w:rsidRPr="00034446">
              <w:t>P</w:t>
            </w:r>
          </w:p>
        </w:tc>
      </w:tr>
      <w:tr w:rsidR="001D2A4E" w:rsidRPr="00034446" w14:paraId="343C2BE4" w14:textId="77777777">
        <w:tc>
          <w:tcPr>
            <w:tcW w:w="675" w:type="dxa"/>
            <w:tcBorders>
              <w:top w:val="single" w:sz="4" w:space="0" w:color="auto"/>
              <w:left w:val="single" w:sz="4" w:space="0" w:color="auto"/>
              <w:bottom w:val="single" w:sz="4" w:space="0" w:color="auto"/>
              <w:right w:val="single" w:sz="4" w:space="0" w:color="auto"/>
            </w:tcBorders>
          </w:tcPr>
          <w:p w14:paraId="1F949284" w14:textId="77777777" w:rsidR="001D2A4E" w:rsidRPr="00034446" w:rsidRDefault="001D2A4E" w:rsidP="00B63CBD">
            <w:pPr>
              <w:pStyle w:val="TAL"/>
              <w:jc w:val="center"/>
            </w:pPr>
            <w:r w:rsidRPr="00034446">
              <w:t>4</w:t>
            </w:r>
          </w:p>
        </w:tc>
        <w:tc>
          <w:tcPr>
            <w:tcW w:w="3969" w:type="dxa"/>
            <w:tcBorders>
              <w:top w:val="single" w:sz="4" w:space="0" w:color="auto"/>
              <w:left w:val="single" w:sz="4" w:space="0" w:color="auto"/>
              <w:bottom w:val="single" w:sz="4" w:space="0" w:color="auto"/>
              <w:right w:val="single" w:sz="4" w:space="0" w:color="auto"/>
            </w:tcBorders>
          </w:tcPr>
          <w:p w14:paraId="21C5989D" w14:textId="77777777" w:rsidR="001D2A4E" w:rsidRPr="00034446" w:rsidRDefault="001D2A4E" w:rsidP="00B63CBD">
            <w:pPr>
              <w:pStyle w:val="TAL"/>
            </w:pPr>
            <w:r w:rsidRPr="00034446">
              <w:t xml:space="preserve">The SS transmits a CP-ACK encapsulated in a Downlink NAS transport message to the UE. </w:t>
            </w:r>
          </w:p>
        </w:tc>
        <w:tc>
          <w:tcPr>
            <w:tcW w:w="709" w:type="dxa"/>
            <w:tcBorders>
              <w:top w:val="single" w:sz="4" w:space="0" w:color="auto"/>
              <w:left w:val="single" w:sz="4" w:space="0" w:color="auto"/>
              <w:bottom w:val="single" w:sz="4" w:space="0" w:color="auto"/>
              <w:right w:val="single" w:sz="4" w:space="0" w:color="auto"/>
            </w:tcBorders>
          </w:tcPr>
          <w:p w14:paraId="347C7D87" w14:textId="77777777" w:rsidR="001D2A4E" w:rsidRPr="00034446" w:rsidRDefault="001D2A4E" w:rsidP="00B63CBD">
            <w:pPr>
              <w:pStyle w:val="TAL"/>
              <w:jc w:val="cente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6E86A41" w14:textId="77777777" w:rsidR="001D2A4E" w:rsidRPr="00034446" w:rsidRDefault="001D2A4E" w:rsidP="00B63CBD">
            <w:pPr>
              <w:pStyle w:val="TAL"/>
            </w:pPr>
            <w:r w:rsidRPr="00034446">
              <w:t>DOWNLINK NAS TRANSPORT</w:t>
            </w:r>
          </w:p>
        </w:tc>
        <w:tc>
          <w:tcPr>
            <w:tcW w:w="567" w:type="dxa"/>
            <w:tcBorders>
              <w:top w:val="single" w:sz="4" w:space="0" w:color="auto"/>
              <w:left w:val="single" w:sz="4" w:space="0" w:color="auto"/>
              <w:bottom w:val="single" w:sz="4" w:space="0" w:color="auto"/>
              <w:right w:val="single" w:sz="4" w:space="0" w:color="auto"/>
            </w:tcBorders>
          </w:tcPr>
          <w:p w14:paraId="3D40FAA8" w14:textId="77777777" w:rsidR="001D2A4E" w:rsidRPr="00034446" w:rsidRDefault="001D2A4E" w:rsidP="00B63CBD">
            <w:pPr>
              <w:pStyle w:val="TAL"/>
              <w:jc w:val="center"/>
            </w:pPr>
            <w:r w:rsidRPr="00034446">
              <w:t>-</w:t>
            </w:r>
          </w:p>
        </w:tc>
        <w:tc>
          <w:tcPr>
            <w:tcW w:w="850" w:type="dxa"/>
            <w:tcBorders>
              <w:top w:val="single" w:sz="4" w:space="0" w:color="auto"/>
              <w:left w:val="single" w:sz="4" w:space="0" w:color="auto"/>
              <w:bottom w:val="single" w:sz="4" w:space="0" w:color="auto"/>
              <w:right w:val="single" w:sz="4" w:space="0" w:color="auto"/>
            </w:tcBorders>
          </w:tcPr>
          <w:p w14:paraId="00DCDDF8" w14:textId="77777777" w:rsidR="001D2A4E" w:rsidRPr="00034446" w:rsidRDefault="001D2A4E" w:rsidP="00B63CBD">
            <w:pPr>
              <w:pStyle w:val="TAL"/>
              <w:jc w:val="center"/>
            </w:pPr>
            <w:r w:rsidRPr="00034446">
              <w:t>-</w:t>
            </w:r>
          </w:p>
        </w:tc>
      </w:tr>
    </w:tbl>
    <w:p w14:paraId="036C9789" w14:textId="77777777" w:rsidR="001D2A4E" w:rsidRPr="00034446" w:rsidRDefault="001D2A4E" w:rsidP="001D2A4E"/>
    <w:p w14:paraId="77FE093E" w14:textId="77777777" w:rsidR="001D2A4E" w:rsidRPr="00034446" w:rsidRDefault="001D2A4E" w:rsidP="001D2A4E">
      <w:pPr>
        <w:pStyle w:val="H6"/>
      </w:pPr>
      <w:r w:rsidRPr="00034446">
        <w:t>11.1.2.3.3</w:t>
      </w:r>
      <w:r w:rsidRPr="00034446">
        <w:tab/>
        <w:t>Specific message contents</w:t>
      </w:r>
    </w:p>
    <w:p w14:paraId="67B586FF" w14:textId="77777777" w:rsidR="001D2A4E" w:rsidRPr="00034446" w:rsidRDefault="001D2A4E" w:rsidP="001D2A4E">
      <w:pPr>
        <w:pStyle w:val="TH"/>
      </w:pPr>
      <w:r w:rsidRPr="00034446">
        <w:t>Table 11.1.2.3.3-1: Message DOWNLINK NAS TRANSPORT (step 1, Table 1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2A4E" w:rsidRPr="00034446" w14:paraId="7D3DD774" w14:textId="77777777">
        <w:tc>
          <w:tcPr>
            <w:tcW w:w="9738" w:type="dxa"/>
            <w:gridSpan w:val="4"/>
          </w:tcPr>
          <w:p w14:paraId="3A08C36C" w14:textId="77777777" w:rsidR="001D2A4E" w:rsidRPr="00034446" w:rsidRDefault="001D2A4E" w:rsidP="00B63CBD">
            <w:pPr>
              <w:pStyle w:val="TAL"/>
            </w:pPr>
            <w:r w:rsidRPr="00034446">
              <w:t>Derivation Path: 36.508 clause 4.7.2-12A</w:t>
            </w:r>
          </w:p>
        </w:tc>
      </w:tr>
      <w:tr w:rsidR="001D2A4E" w:rsidRPr="00034446" w14:paraId="5D789C8E" w14:textId="77777777">
        <w:tblPrEx>
          <w:tblCellMar>
            <w:left w:w="108" w:type="dxa"/>
            <w:right w:w="108" w:type="dxa"/>
          </w:tblCellMar>
        </w:tblPrEx>
        <w:tc>
          <w:tcPr>
            <w:tcW w:w="4535" w:type="dxa"/>
          </w:tcPr>
          <w:p w14:paraId="487F7972" w14:textId="77777777" w:rsidR="001D2A4E" w:rsidRPr="00034446" w:rsidRDefault="001D2A4E" w:rsidP="00B63CBD">
            <w:pPr>
              <w:pStyle w:val="TAH"/>
            </w:pPr>
            <w:r w:rsidRPr="00034446">
              <w:t>Information Element</w:t>
            </w:r>
          </w:p>
        </w:tc>
        <w:tc>
          <w:tcPr>
            <w:tcW w:w="2267" w:type="dxa"/>
          </w:tcPr>
          <w:p w14:paraId="5D62F170" w14:textId="77777777" w:rsidR="001D2A4E" w:rsidRPr="00034446" w:rsidRDefault="001D2A4E" w:rsidP="00B63CBD">
            <w:pPr>
              <w:pStyle w:val="TAH"/>
            </w:pPr>
            <w:r w:rsidRPr="00034446">
              <w:t>Value/remark</w:t>
            </w:r>
          </w:p>
        </w:tc>
        <w:tc>
          <w:tcPr>
            <w:tcW w:w="1700" w:type="dxa"/>
          </w:tcPr>
          <w:p w14:paraId="37D54C86" w14:textId="77777777" w:rsidR="001D2A4E" w:rsidRPr="00034446" w:rsidRDefault="001D2A4E" w:rsidP="00B63CBD">
            <w:pPr>
              <w:pStyle w:val="TAH"/>
            </w:pPr>
            <w:r w:rsidRPr="00034446">
              <w:t>Comment</w:t>
            </w:r>
          </w:p>
        </w:tc>
        <w:tc>
          <w:tcPr>
            <w:tcW w:w="1245" w:type="dxa"/>
          </w:tcPr>
          <w:p w14:paraId="0CE58DAB" w14:textId="77777777" w:rsidR="001D2A4E" w:rsidRPr="00034446" w:rsidRDefault="001D2A4E" w:rsidP="00B63CBD">
            <w:pPr>
              <w:pStyle w:val="TAH"/>
            </w:pPr>
            <w:r w:rsidRPr="00034446">
              <w:t>Condition</w:t>
            </w:r>
          </w:p>
        </w:tc>
      </w:tr>
      <w:tr w:rsidR="001D2A4E" w:rsidRPr="00034446" w14:paraId="6FD6F980" w14:textId="77777777">
        <w:tblPrEx>
          <w:tblCellMar>
            <w:left w:w="108" w:type="dxa"/>
            <w:right w:w="108" w:type="dxa"/>
          </w:tblCellMar>
        </w:tblPrEx>
        <w:tc>
          <w:tcPr>
            <w:tcW w:w="4535" w:type="dxa"/>
          </w:tcPr>
          <w:p w14:paraId="771ADFB4" w14:textId="77777777" w:rsidR="001D2A4E" w:rsidRPr="00034446" w:rsidRDefault="001D2A4E" w:rsidP="00B63CBD">
            <w:pPr>
              <w:pStyle w:val="TAL"/>
            </w:pPr>
            <w:r w:rsidRPr="00034446">
              <w:t>NAS message container</w:t>
            </w:r>
          </w:p>
        </w:tc>
        <w:tc>
          <w:tcPr>
            <w:tcW w:w="2267" w:type="dxa"/>
          </w:tcPr>
          <w:p w14:paraId="5D0500B6" w14:textId="77777777" w:rsidR="001D2A4E" w:rsidRPr="00034446" w:rsidRDefault="00004D45" w:rsidP="00B63CBD">
            <w:pPr>
              <w:pStyle w:val="TAL"/>
              <w:rPr>
                <w:rFonts w:eastAsia="MS PGothic"/>
              </w:rPr>
            </w:pPr>
            <w:r w:rsidRPr="00034446">
              <w:rPr>
                <w:rFonts w:eastAsia="MS PGothic"/>
              </w:rPr>
              <w:t>CP-DATA</w:t>
            </w:r>
          </w:p>
        </w:tc>
        <w:tc>
          <w:tcPr>
            <w:tcW w:w="1700" w:type="dxa"/>
          </w:tcPr>
          <w:p w14:paraId="23F93DEE" w14:textId="77777777" w:rsidR="001D2A4E" w:rsidRPr="00034446" w:rsidRDefault="001D2A4E" w:rsidP="00B63CBD">
            <w:pPr>
              <w:pStyle w:val="TAL"/>
              <w:rPr>
                <w:rFonts w:eastAsia="MS PGothic"/>
              </w:rPr>
            </w:pPr>
          </w:p>
        </w:tc>
        <w:tc>
          <w:tcPr>
            <w:tcW w:w="1245" w:type="dxa"/>
          </w:tcPr>
          <w:p w14:paraId="2BC997F2" w14:textId="77777777" w:rsidR="001D2A4E" w:rsidRPr="00034446" w:rsidRDefault="001D2A4E" w:rsidP="00B63CBD">
            <w:pPr>
              <w:pStyle w:val="TAL"/>
            </w:pPr>
          </w:p>
        </w:tc>
      </w:tr>
    </w:tbl>
    <w:p w14:paraId="252E947E" w14:textId="77777777" w:rsidR="001D2A4E" w:rsidRPr="00034446" w:rsidRDefault="001D2A4E" w:rsidP="001D2A4E"/>
    <w:p w14:paraId="07037C52" w14:textId="77777777" w:rsidR="001D2A4E" w:rsidRPr="00034446" w:rsidRDefault="001D2A4E" w:rsidP="001D2A4E">
      <w:pPr>
        <w:pStyle w:val="TH"/>
      </w:pPr>
      <w:r w:rsidRPr="00034446">
        <w:t>Table 11.1.2.3.3-2: Message CP-DATA (step 1, Table 1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2A4E" w:rsidRPr="00034446" w14:paraId="1572E579" w14:textId="77777777">
        <w:tc>
          <w:tcPr>
            <w:tcW w:w="4535" w:type="dxa"/>
          </w:tcPr>
          <w:p w14:paraId="2BC50166" w14:textId="77777777" w:rsidR="001D2A4E" w:rsidRPr="00034446" w:rsidRDefault="001D2A4E" w:rsidP="00B63CBD">
            <w:pPr>
              <w:pStyle w:val="TAH"/>
            </w:pPr>
            <w:r w:rsidRPr="00034446">
              <w:t>Information Element</w:t>
            </w:r>
          </w:p>
        </w:tc>
        <w:tc>
          <w:tcPr>
            <w:tcW w:w="2267" w:type="dxa"/>
          </w:tcPr>
          <w:p w14:paraId="3FD374F4" w14:textId="77777777" w:rsidR="001D2A4E" w:rsidRPr="00034446" w:rsidRDefault="001D2A4E" w:rsidP="00B63CBD">
            <w:pPr>
              <w:pStyle w:val="TAH"/>
            </w:pPr>
            <w:r w:rsidRPr="00034446">
              <w:t>Value/remark</w:t>
            </w:r>
          </w:p>
        </w:tc>
        <w:tc>
          <w:tcPr>
            <w:tcW w:w="1700" w:type="dxa"/>
          </w:tcPr>
          <w:p w14:paraId="2E3A98BF" w14:textId="77777777" w:rsidR="001D2A4E" w:rsidRPr="00034446" w:rsidRDefault="001D2A4E" w:rsidP="00B63CBD">
            <w:pPr>
              <w:pStyle w:val="TAH"/>
            </w:pPr>
            <w:r w:rsidRPr="00034446">
              <w:t>Comment</w:t>
            </w:r>
          </w:p>
        </w:tc>
        <w:tc>
          <w:tcPr>
            <w:tcW w:w="1245" w:type="dxa"/>
          </w:tcPr>
          <w:p w14:paraId="1902A4A4" w14:textId="77777777" w:rsidR="001D2A4E" w:rsidRPr="00034446" w:rsidRDefault="001D2A4E" w:rsidP="00B63CBD">
            <w:pPr>
              <w:pStyle w:val="TAH"/>
            </w:pPr>
            <w:r w:rsidRPr="00034446">
              <w:t>Condition</w:t>
            </w:r>
          </w:p>
        </w:tc>
      </w:tr>
      <w:tr w:rsidR="001D2A4E" w:rsidRPr="00034446" w14:paraId="52995D1C" w14:textId="77777777">
        <w:tc>
          <w:tcPr>
            <w:tcW w:w="4535" w:type="dxa"/>
          </w:tcPr>
          <w:p w14:paraId="73DA07C7" w14:textId="77777777" w:rsidR="001D2A4E" w:rsidRPr="00034446" w:rsidRDefault="001D2A4E" w:rsidP="00B63CBD">
            <w:pPr>
              <w:pStyle w:val="TAL"/>
            </w:pPr>
            <w:r w:rsidRPr="00034446">
              <w:t>CP-User data</w:t>
            </w:r>
          </w:p>
        </w:tc>
        <w:tc>
          <w:tcPr>
            <w:tcW w:w="2267" w:type="dxa"/>
          </w:tcPr>
          <w:p w14:paraId="0E695FAC" w14:textId="77777777" w:rsidR="001D2A4E" w:rsidRPr="00034446" w:rsidRDefault="000C0353" w:rsidP="00B63CBD">
            <w:pPr>
              <w:pStyle w:val="TAL"/>
            </w:pPr>
            <w:r w:rsidRPr="00034446">
              <w:rPr>
                <w:rFonts w:eastAsia="MS PGothic"/>
              </w:rPr>
              <w:t>RP-DATA</w:t>
            </w:r>
          </w:p>
        </w:tc>
        <w:tc>
          <w:tcPr>
            <w:tcW w:w="1700" w:type="dxa"/>
          </w:tcPr>
          <w:p w14:paraId="7B87FF0E" w14:textId="77777777" w:rsidR="001D2A4E" w:rsidRPr="00034446" w:rsidRDefault="001D2A4E" w:rsidP="00B63CBD">
            <w:pPr>
              <w:pStyle w:val="TAL"/>
              <w:rPr>
                <w:rFonts w:eastAsia="MS PGothic"/>
              </w:rPr>
            </w:pPr>
          </w:p>
        </w:tc>
        <w:tc>
          <w:tcPr>
            <w:tcW w:w="1245" w:type="dxa"/>
          </w:tcPr>
          <w:p w14:paraId="2B50B76B" w14:textId="77777777" w:rsidR="001D2A4E" w:rsidRPr="00034446" w:rsidRDefault="001D2A4E" w:rsidP="00B63CBD">
            <w:pPr>
              <w:pStyle w:val="TAL"/>
            </w:pPr>
          </w:p>
        </w:tc>
      </w:tr>
    </w:tbl>
    <w:p w14:paraId="6095E1D2" w14:textId="77777777" w:rsidR="00306C03" w:rsidRPr="00034446" w:rsidRDefault="00306C03" w:rsidP="00306C03"/>
    <w:p w14:paraId="71052FA5" w14:textId="77777777" w:rsidR="00306C03" w:rsidRPr="00034446" w:rsidRDefault="00306C03" w:rsidP="00306C03">
      <w:pPr>
        <w:pStyle w:val="TH"/>
      </w:pPr>
      <w:r w:rsidRPr="00034446">
        <w:t>Table 11.1.</w:t>
      </w:r>
      <w:r w:rsidRPr="00034446">
        <w:rPr>
          <w:lang w:eastAsia="zh-CN"/>
        </w:rPr>
        <w:t>2</w:t>
      </w:r>
      <w:r w:rsidRPr="00034446">
        <w:t xml:space="preserve">.3.3-3: </w:t>
      </w:r>
      <w:r w:rsidR="000C0353" w:rsidRPr="00034446">
        <w:t>Void</w:t>
      </w:r>
    </w:p>
    <w:p w14:paraId="6F01BE88" w14:textId="77777777" w:rsidR="001D2A4E" w:rsidRPr="00034446" w:rsidRDefault="001D2A4E" w:rsidP="001D2A4E">
      <w:pPr>
        <w:pStyle w:val="TH"/>
      </w:pPr>
      <w:r w:rsidRPr="00034446">
        <w:t>Table 11.1.2.3.3-</w:t>
      </w:r>
      <w:r w:rsidR="00306C03" w:rsidRPr="00034446">
        <w:t>4</w:t>
      </w:r>
      <w:r w:rsidRPr="00034446">
        <w:t xml:space="preserve">: </w:t>
      </w:r>
      <w:r w:rsidR="000C0353" w:rsidRPr="00034446">
        <w:t>Void</w:t>
      </w:r>
    </w:p>
    <w:p w14:paraId="30F74F55" w14:textId="77777777" w:rsidR="001D2A4E" w:rsidRPr="00034446" w:rsidRDefault="001D2A4E" w:rsidP="001D2A4E">
      <w:pPr>
        <w:pStyle w:val="TH"/>
      </w:pPr>
      <w:r w:rsidRPr="00034446">
        <w:t>Table 11.1.2.3.3-</w:t>
      </w:r>
      <w:r w:rsidR="00306C03" w:rsidRPr="00034446">
        <w:t>5</w:t>
      </w:r>
      <w:r w:rsidRPr="00034446">
        <w:t>: Message UPLINK NAS TRANSPORT (step 2, Table 1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2A4E" w:rsidRPr="00034446" w14:paraId="37DBEDA8" w14:textId="77777777">
        <w:tc>
          <w:tcPr>
            <w:tcW w:w="9738" w:type="dxa"/>
            <w:gridSpan w:val="4"/>
          </w:tcPr>
          <w:p w14:paraId="1AAB4753" w14:textId="77777777" w:rsidR="001D2A4E" w:rsidRPr="00034446" w:rsidRDefault="001D2A4E" w:rsidP="00B63CBD">
            <w:pPr>
              <w:pStyle w:val="TAL"/>
            </w:pPr>
            <w:r w:rsidRPr="00034446">
              <w:t>Derivation Path: 36.508 clause 4.7.2-27A</w:t>
            </w:r>
          </w:p>
        </w:tc>
      </w:tr>
      <w:tr w:rsidR="001D2A4E" w:rsidRPr="00034446" w14:paraId="7C72B645" w14:textId="77777777">
        <w:tblPrEx>
          <w:tblCellMar>
            <w:left w:w="108" w:type="dxa"/>
            <w:right w:w="108" w:type="dxa"/>
          </w:tblCellMar>
        </w:tblPrEx>
        <w:tc>
          <w:tcPr>
            <w:tcW w:w="4535" w:type="dxa"/>
          </w:tcPr>
          <w:p w14:paraId="0B3909D8" w14:textId="77777777" w:rsidR="001D2A4E" w:rsidRPr="00034446" w:rsidRDefault="001D2A4E" w:rsidP="00B63CBD">
            <w:pPr>
              <w:pStyle w:val="TAH"/>
            </w:pPr>
            <w:r w:rsidRPr="00034446">
              <w:t>Information Element</w:t>
            </w:r>
          </w:p>
        </w:tc>
        <w:tc>
          <w:tcPr>
            <w:tcW w:w="2267" w:type="dxa"/>
          </w:tcPr>
          <w:p w14:paraId="263B65B5" w14:textId="77777777" w:rsidR="001D2A4E" w:rsidRPr="00034446" w:rsidRDefault="001D2A4E" w:rsidP="00B63CBD">
            <w:pPr>
              <w:pStyle w:val="TAH"/>
            </w:pPr>
            <w:r w:rsidRPr="00034446">
              <w:t>Value/remark</w:t>
            </w:r>
          </w:p>
        </w:tc>
        <w:tc>
          <w:tcPr>
            <w:tcW w:w="1700" w:type="dxa"/>
          </w:tcPr>
          <w:p w14:paraId="4FB99A1C" w14:textId="77777777" w:rsidR="001D2A4E" w:rsidRPr="00034446" w:rsidRDefault="001D2A4E" w:rsidP="00B63CBD">
            <w:pPr>
              <w:pStyle w:val="TAH"/>
            </w:pPr>
            <w:r w:rsidRPr="00034446">
              <w:t>Comment</w:t>
            </w:r>
          </w:p>
        </w:tc>
        <w:tc>
          <w:tcPr>
            <w:tcW w:w="1245" w:type="dxa"/>
          </w:tcPr>
          <w:p w14:paraId="1E59F758" w14:textId="77777777" w:rsidR="001D2A4E" w:rsidRPr="00034446" w:rsidRDefault="001D2A4E" w:rsidP="00B63CBD">
            <w:pPr>
              <w:pStyle w:val="TAH"/>
            </w:pPr>
            <w:r w:rsidRPr="00034446">
              <w:t>Condition</w:t>
            </w:r>
          </w:p>
        </w:tc>
      </w:tr>
      <w:tr w:rsidR="001D2A4E" w:rsidRPr="00034446" w14:paraId="525778CB" w14:textId="77777777">
        <w:tblPrEx>
          <w:tblCellMar>
            <w:left w:w="108" w:type="dxa"/>
            <w:right w:w="108" w:type="dxa"/>
          </w:tblCellMar>
        </w:tblPrEx>
        <w:tc>
          <w:tcPr>
            <w:tcW w:w="4535" w:type="dxa"/>
          </w:tcPr>
          <w:p w14:paraId="57C763F6" w14:textId="77777777" w:rsidR="001D2A4E" w:rsidRPr="00034446" w:rsidRDefault="001D2A4E" w:rsidP="00B63CBD">
            <w:pPr>
              <w:pStyle w:val="TAL"/>
            </w:pPr>
            <w:r w:rsidRPr="00034446">
              <w:t>NAS message container</w:t>
            </w:r>
          </w:p>
        </w:tc>
        <w:tc>
          <w:tcPr>
            <w:tcW w:w="2267" w:type="dxa"/>
          </w:tcPr>
          <w:p w14:paraId="1752A79E" w14:textId="77777777" w:rsidR="001D2A4E" w:rsidRPr="00034446" w:rsidRDefault="000C0353" w:rsidP="00B63CBD">
            <w:pPr>
              <w:pStyle w:val="TAL"/>
              <w:rPr>
                <w:rFonts w:eastAsia="MS PGothic"/>
              </w:rPr>
            </w:pPr>
            <w:r w:rsidRPr="00034446">
              <w:rPr>
                <w:rFonts w:eastAsia="MS PGothic"/>
              </w:rPr>
              <w:t>CP-ACK</w:t>
            </w:r>
          </w:p>
        </w:tc>
        <w:tc>
          <w:tcPr>
            <w:tcW w:w="1700" w:type="dxa"/>
          </w:tcPr>
          <w:p w14:paraId="58F5044E" w14:textId="77777777" w:rsidR="001D2A4E" w:rsidRPr="00034446" w:rsidRDefault="001D2A4E" w:rsidP="00B63CBD">
            <w:pPr>
              <w:pStyle w:val="TAL"/>
              <w:rPr>
                <w:rFonts w:eastAsia="MS PGothic"/>
              </w:rPr>
            </w:pPr>
          </w:p>
        </w:tc>
        <w:tc>
          <w:tcPr>
            <w:tcW w:w="1245" w:type="dxa"/>
          </w:tcPr>
          <w:p w14:paraId="4AB30F1C" w14:textId="77777777" w:rsidR="001D2A4E" w:rsidRPr="00034446" w:rsidRDefault="001D2A4E" w:rsidP="00B63CBD">
            <w:pPr>
              <w:pStyle w:val="TAL"/>
            </w:pPr>
          </w:p>
        </w:tc>
      </w:tr>
    </w:tbl>
    <w:p w14:paraId="00C1D280" w14:textId="77777777" w:rsidR="001D2A4E" w:rsidRPr="00034446" w:rsidRDefault="001D2A4E" w:rsidP="001D2A4E"/>
    <w:p w14:paraId="26B5284E" w14:textId="77777777" w:rsidR="001D2A4E" w:rsidRPr="00034446" w:rsidRDefault="001D2A4E" w:rsidP="001D2A4E">
      <w:pPr>
        <w:pStyle w:val="TH"/>
      </w:pPr>
      <w:r w:rsidRPr="00034446">
        <w:t>Table 11.1.2.3.3-</w:t>
      </w:r>
      <w:r w:rsidR="00306C03" w:rsidRPr="00034446">
        <w:t>6</w:t>
      </w:r>
      <w:r w:rsidRPr="00034446">
        <w:t xml:space="preserve">: </w:t>
      </w:r>
      <w:r w:rsidR="000C0353" w:rsidRPr="00034446">
        <w:t>Void</w:t>
      </w:r>
    </w:p>
    <w:p w14:paraId="0ED80DD5" w14:textId="77777777" w:rsidR="001D2A4E" w:rsidRPr="00034446" w:rsidRDefault="001D2A4E" w:rsidP="001D2A4E">
      <w:pPr>
        <w:pStyle w:val="TH"/>
      </w:pPr>
      <w:r w:rsidRPr="00034446">
        <w:t>Table 11.1.2.3.3-</w:t>
      </w:r>
      <w:r w:rsidR="00306C03" w:rsidRPr="00034446">
        <w:t>7</w:t>
      </w:r>
      <w:r w:rsidRPr="00034446">
        <w:t>: Message UPLINK NAS TRANSPORT (step 3, Table 1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2A4E" w:rsidRPr="00034446" w14:paraId="793E49B1" w14:textId="77777777">
        <w:tc>
          <w:tcPr>
            <w:tcW w:w="9738" w:type="dxa"/>
            <w:gridSpan w:val="4"/>
          </w:tcPr>
          <w:p w14:paraId="11976D06" w14:textId="77777777" w:rsidR="001D2A4E" w:rsidRPr="00034446" w:rsidRDefault="001D2A4E" w:rsidP="00B63CBD">
            <w:pPr>
              <w:pStyle w:val="TAL"/>
            </w:pPr>
            <w:r w:rsidRPr="00034446">
              <w:t>Derivation Path: 36.508 clause 4.7.2-27A</w:t>
            </w:r>
          </w:p>
        </w:tc>
      </w:tr>
      <w:tr w:rsidR="001D2A4E" w:rsidRPr="00034446" w14:paraId="17CFC05F" w14:textId="77777777">
        <w:tblPrEx>
          <w:tblCellMar>
            <w:left w:w="108" w:type="dxa"/>
            <w:right w:w="108" w:type="dxa"/>
          </w:tblCellMar>
        </w:tblPrEx>
        <w:tc>
          <w:tcPr>
            <w:tcW w:w="4535" w:type="dxa"/>
          </w:tcPr>
          <w:p w14:paraId="659E10EF" w14:textId="77777777" w:rsidR="001D2A4E" w:rsidRPr="00034446" w:rsidRDefault="001D2A4E" w:rsidP="00B63CBD">
            <w:pPr>
              <w:pStyle w:val="TAH"/>
            </w:pPr>
            <w:r w:rsidRPr="00034446">
              <w:t>Information Element</w:t>
            </w:r>
          </w:p>
        </w:tc>
        <w:tc>
          <w:tcPr>
            <w:tcW w:w="2267" w:type="dxa"/>
          </w:tcPr>
          <w:p w14:paraId="7BFC8C31" w14:textId="77777777" w:rsidR="001D2A4E" w:rsidRPr="00034446" w:rsidRDefault="001D2A4E" w:rsidP="00B63CBD">
            <w:pPr>
              <w:pStyle w:val="TAH"/>
            </w:pPr>
            <w:r w:rsidRPr="00034446">
              <w:t>Value/remark</w:t>
            </w:r>
          </w:p>
        </w:tc>
        <w:tc>
          <w:tcPr>
            <w:tcW w:w="1700" w:type="dxa"/>
          </w:tcPr>
          <w:p w14:paraId="229B3F2B" w14:textId="77777777" w:rsidR="001D2A4E" w:rsidRPr="00034446" w:rsidRDefault="001D2A4E" w:rsidP="00B63CBD">
            <w:pPr>
              <w:pStyle w:val="TAH"/>
            </w:pPr>
            <w:r w:rsidRPr="00034446">
              <w:t>Comment</w:t>
            </w:r>
          </w:p>
        </w:tc>
        <w:tc>
          <w:tcPr>
            <w:tcW w:w="1245" w:type="dxa"/>
          </w:tcPr>
          <w:p w14:paraId="38D328C4" w14:textId="77777777" w:rsidR="001D2A4E" w:rsidRPr="00034446" w:rsidRDefault="001D2A4E" w:rsidP="00B63CBD">
            <w:pPr>
              <w:pStyle w:val="TAH"/>
            </w:pPr>
            <w:r w:rsidRPr="00034446">
              <w:t>Condition</w:t>
            </w:r>
          </w:p>
        </w:tc>
      </w:tr>
      <w:tr w:rsidR="001D2A4E" w:rsidRPr="00034446" w14:paraId="6F576607" w14:textId="77777777">
        <w:tblPrEx>
          <w:tblCellMar>
            <w:left w:w="108" w:type="dxa"/>
            <w:right w:w="108" w:type="dxa"/>
          </w:tblCellMar>
        </w:tblPrEx>
        <w:tc>
          <w:tcPr>
            <w:tcW w:w="4535" w:type="dxa"/>
          </w:tcPr>
          <w:p w14:paraId="1813B5D6" w14:textId="77777777" w:rsidR="001D2A4E" w:rsidRPr="00034446" w:rsidRDefault="001D2A4E" w:rsidP="00B63CBD">
            <w:pPr>
              <w:pStyle w:val="TAL"/>
            </w:pPr>
            <w:r w:rsidRPr="00034446">
              <w:t>NAS message container</w:t>
            </w:r>
          </w:p>
        </w:tc>
        <w:tc>
          <w:tcPr>
            <w:tcW w:w="2267" w:type="dxa"/>
          </w:tcPr>
          <w:p w14:paraId="4733847F" w14:textId="77777777" w:rsidR="001D2A4E" w:rsidRPr="00034446" w:rsidRDefault="000C0353" w:rsidP="00B63CBD">
            <w:pPr>
              <w:pStyle w:val="TAL"/>
              <w:rPr>
                <w:rFonts w:eastAsia="MS PGothic"/>
              </w:rPr>
            </w:pPr>
            <w:r w:rsidRPr="00034446">
              <w:rPr>
                <w:rFonts w:eastAsia="MS PGothic"/>
              </w:rPr>
              <w:t>CP-DATA</w:t>
            </w:r>
          </w:p>
        </w:tc>
        <w:tc>
          <w:tcPr>
            <w:tcW w:w="1700" w:type="dxa"/>
          </w:tcPr>
          <w:p w14:paraId="1E6EC6FE" w14:textId="77777777" w:rsidR="001D2A4E" w:rsidRPr="00034446" w:rsidRDefault="001D2A4E" w:rsidP="00B63CBD">
            <w:pPr>
              <w:pStyle w:val="TAL"/>
              <w:rPr>
                <w:rFonts w:eastAsia="MS PGothic"/>
              </w:rPr>
            </w:pPr>
          </w:p>
        </w:tc>
        <w:tc>
          <w:tcPr>
            <w:tcW w:w="1245" w:type="dxa"/>
          </w:tcPr>
          <w:p w14:paraId="1AD4C35C" w14:textId="77777777" w:rsidR="001D2A4E" w:rsidRPr="00034446" w:rsidRDefault="001D2A4E" w:rsidP="00B63CBD">
            <w:pPr>
              <w:pStyle w:val="TAL"/>
            </w:pPr>
          </w:p>
        </w:tc>
      </w:tr>
    </w:tbl>
    <w:p w14:paraId="06F210EF" w14:textId="77777777" w:rsidR="001D2A4E" w:rsidRPr="00034446" w:rsidRDefault="001D2A4E" w:rsidP="001D2A4E"/>
    <w:p w14:paraId="0F805401" w14:textId="77777777" w:rsidR="001D2A4E" w:rsidRPr="00034446" w:rsidRDefault="001D2A4E" w:rsidP="001D2A4E">
      <w:pPr>
        <w:pStyle w:val="TH"/>
      </w:pPr>
      <w:r w:rsidRPr="00034446">
        <w:t>Table 11.1.2.3.3-</w:t>
      </w:r>
      <w:r w:rsidR="00306C03" w:rsidRPr="00034446">
        <w:t>8</w:t>
      </w:r>
      <w:r w:rsidRPr="00034446">
        <w:t>: Message CP-DATA (step 3, Table 11.1.</w:t>
      </w:r>
      <w:r w:rsidR="00CB0E6F" w:rsidRPr="00034446">
        <w:t>2</w:t>
      </w:r>
      <w:r w:rsidRPr="00034446">
        <w:t>.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2A4E" w:rsidRPr="00034446" w14:paraId="2CCF80BE" w14:textId="77777777">
        <w:tc>
          <w:tcPr>
            <w:tcW w:w="4535" w:type="dxa"/>
          </w:tcPr>
          <w:p w14:paraId="49236029" w14:textId="77777777" w:rsidR="001D2A4E" w:rsidRPr="00034446" w:rsidRDefault="001D2A4E" w:rsidP="00B63CBD">
            <w:pPr>
              <w:pStyle w:val="TAH"/>
            </w:pPr>
            <w:r w:rsidRPr="00034446">
              <w:t>Information Element</w:t>
            </w:r>
          </w:p>
        </w:tc>
        <w:tc>
          <w:tcPr>
            <w:tcW w:w="2267" w:type="dxa"/>
          </w:tcPr>
          <w:p w14:paraId="6D2CEEC4" w14:textId="77777777" w:rsidR="001D2A4E" w:rsidRPr="00034446" w:rsidRDefault="001D2A4E" w:rsidP="00B63CBD">
            <w:pPr>
              <w:pStyle w:val="TAH"/>
            </w:pPr>
            <w:r w:rsidRPr="00034446">
              <w:t>Value/remark</w:t>
            </w:r>
          </w:p>
        </w:tc>
        <w:tc>
          <w:tcPr>
            <w:tcW w:w="1700" w:type="dxa"/>
          </w:tcPr>
          <w:p w14:paraId="6FD0C84A" w14:textId="77777777" w:rsidR="001D2A4E" w:rsidRPr="00034446" w:rsidRDefault="001D2A4E" w:rsidP="00B63CBD">
            <w:pPr>
              <w:pStyle w:val="TAH"/>
            </w:pPr>
            <w:r w:rsidRPr="00034446">
              <w:t>Comment</w:t>
            </w:r>
          </w:p>
        </w:tc>
        <w:tc>
          <w:tcPr>
            <w:tcW w:w="1245" w:type="dxa"/>
          </w:tcPr>
          <w:p w14:paraId="37A0BF16" w14:textId="77777777" w:rsidR="001D2A4E" w:rsidRPr="00034446" w:rsidRDefault="001D2A4E" w:rsidP="00B63CBD">
            <w:pPr>
              <w:pStyle w:val="TAH"/>
            </w:pPr>
            <w:r w:rsidRPr="00034446">
              <w:t>Condition</w:t>
            </w:r>
          </w:p>
        </w:tc>
      </w:tr>
      <w:tr w:rsidR="001D2A4E" w:rsidRPr="00034446" w14:paraId="4C9BD44D" w14:textId="77777777">
        <w:tc>
          <w:tcPr>
            <w:tcW w:w="4535" w:type="dxa"/>
          </w:tcPr>
          <w:p w14:paraId="2F8AB305" w14:textId="77777777" w:rsidR="001D2A4E" w:rsidRPr="00034446" w:rsidRDefault="001D2A4E" w:rsidP="00B63CBD">
            <w:pPr>
              <w:pStyle w:val="TAL"/>
            </w:pPr>
            <w:r w:rsidRPr="00034446">
              <w:t>CP-User data</w:t>
            </w:r>
          </w:p>
        </w:tc>
        <w:tc>
          <w:tcPr>
            <w:tcW w:w="2267" w:type="dxa"/>
          </w:tcPr>
          <w:p w14:paraId="770290EB" w14:textId="77777777" w:rsidR="001D2A4E" w:rsidRPr="00034446" w:rsidRDefault="000C0353" w:rsidP="00B63CBD">
            <w:pPr>
              <w:pStyle w:val="TAL"/>
            </w:pPr>
            <w:r w:rsidRPr="00034446">
              <w:rPr>
                <w:rFonts w:eastAsia="MS PGothic"/>
              </w:rPr>
              <w:t>RP-ACK</w:t>
            </w:r>
          </w:p>
        </w:tc>
        <w:tc>
          <w:tcPr>
            <w:tcW w:w="1700" w:type="dxa"/>
          </w:tcPr>
          <w:p w14:paraId="387E79DD" w14:textId="77777777" w:rsidR="001D2A4E" w:rsidRPr="00034446" w:rsidRDefault="001D2A4E" w:rsidP="00B63CBD">
            <w:pPr>
              <w:pStyle w:val="TAL"/>
              <w:rPr>
                <w:rFonts w:eastAsia="MS PGothic"/>
              </w:rPr>
            </w:pPr>
          </w:p>
        </w:tc>
        <w:tc>
          <w:tcPr>
            <w:tcW w:w="1245" w:type="dxa"/>
          </w:tcPr>
          <w:p w14:paraId="6715DBBD" w14:textId="77777777" w:rsidR="001D2A4E" w:rsidRPr="00034446" w:rsidRDefault="001D2A4E" w:rsidP="00B63CBD">
            <w:pPr>
              <w:pStyle w:val="TAL"/>
            </w:pPr>
          </w:p>
        </w:tc>
      </w:tr>
    </w:tbl>
    <w:p w14:paraId="112C645E" w14:textId="77777777" w:rsidR="001D2A4E" w:rsidRPr="00034446" w:rsidRDefault="001D2A4E" w:rsidP="001D2A4E"/>
    <w:p w14:paraId="6F132E2E" w14:textId="77777777" w:rsidR="000C0353" w:rsidRPr="00034446" w:rsidRDefault="001D2A4E" w:rsidP="000C0353">
      <w:pPr>
        <w:pStyle w:val="TH"/>
      </w:pPr>
      <w:r w:rsidRPr="00034446">
        <w:lastRenderedPageBreak/>
        <w:t>Table 11.1.2.3.3-</w:t>
      </w:r>
      <w:r w:rsidR="00306C03" w:rsidRPr="00034446">
        <w:t>9</w:t>
      </w:r>
      <w:r w:rsidRPr="00034446">
        <w:t xml:space="preserve">: </w:t>
      </w:r>
      <w:r w:rsidR="000C0353" w:rsidRPr="00034446">
        <w:t>Void</w:t>
      </w:r>
    </w:p>
    <w:p w14:paraId="4DDF9837" w14:textId="77777777" w:rsidR="002F5BC1" w:rsidRPr="00034446" w:rsidRDefault="002F5BC1" w:rsidP="002F5BC1">
      <w:pPr>
        <w:pStyle w:val="TH"/>
      </w:pPr>
      <w:r w:rsidRPr="00034446">
        <w:t>Table 11.1.2.3.3-</w:t>
      </w:r>
      <w:r w:rsidRPr="00034446">
        <w:rPr>
          <w:lang w:eastAsia="zh-CN"/>
        </w:rPr>
        <w:t>10</w:t>
      </w:r>
      <w:r w:rsidRPr="00034446">
        <w:t xml:space="preserve">: </w:t>
      </w:r>
      <w:r w:rsidR="000C0353" w:rsidRPr="00034446">
        <w:t>Void</w:t>
      </w:r>
    </w:p>
    <w:p w14:paraId="15DF596A" w14:textId="77777777" w:rsidR="001D2A4E" w:rsidRPr="00034446" w:rsidRDefault="001D2A4E" w:rsidP="001D2A4E">
      <w:pPr>
        <w:pStyle w:val="TH"/>
      </w:pPr>
      <w:r w:rsidRPr="00034446">
        <w:t>Table 11.1.2.3.3-</w:t>
      </w:r>
      <w:r w:rsidR="002F5BC1" w:rsidRPr="00034446">
        <w:t>12</w:t>
      </w:r>
      <w:r w:rsidRPr="00034446">
        <w:t>: Message DOWNLINK NAS TRANSPORT (step 4, Table 1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2A4E" w:rsidRPr="00034446" w14:paraId="2AFB34C3" w14:textId="77777777">
        <w:tc>
          <w:tcPr>
            <w:tcW w:w="9738" w:type="dxa"/>
            <w:gridSpan w:val="4"/>
          </w:tcPr>
          <w:p w14:paraId="3475EC69" w14:textId="77777777" w:rsidR="001D2A4E" w:rsidRPr="00034446" w:rsidRDefault="001D2A4E" w:rsidP="00B63CBD">
            <w:pPr>
              <w:pStyle w:val="TAL"/>
            </w:pPr>
            <w:r w:rsidRPr="00034446">
              <w:t>Derivation Path: 36.508 clause 4.7.2-12A</w:t>
            </w:r>
          </w:p>
        </w:tc>
      </w:tr>
      <w:tr w:rsidR="001D2A4E" w:rsidRPr="00034446" w14:paraId="252C7617" w14:textId="77777777">
        <w:tblPrEx>
          <w:tblCellMar>
            <w:left w:w="108" w:type="dxa"/>
            <w:right w:w="108" w:type="dxa"/>
          </w:tblCellMar>
        </w:tblPrEx>
        <w:tc>
          <w:tcPr>
            <w:tcW w:w="4535" w:type="dxa"/>
          </w:tcPr>
          <w:p w14:paraId="0223F4A9" w14:textId="77777777" w:rsidR="001D2A4E" w:rsidRPr="00034446" w:rsidRDefault="001D2A4E" w:rsidP="00B63CBD">
            <w:pPr>
              <w:pStyle w:val="TAH"/>
            </w:pPr>
            <w:r w:rsidRPr="00034446">
              <w:t>Information Element</w:t>
            </w:r>
          </w:p>
        </w:tc>
        <w:tc>
          <w:tcPr>
            <w:tcW w:w="2267" w:type="dxa"/>
          </w:tcPr>
          <w:p w14:paraId="386DA660" w14:textId="77777777" w:rsidR="001D2A4E" w:rsidRPr="00034446" w:rsidRDefault="001D2A4E" w:rsidP="00B63CBD">
            <w:pPr>
              <w:pStyle w:val="TAH"/>
            </w:pPr>
            <w:r w:rsidRPr="00034446">
              <w:t>Value/remark</w:t>
            </w:r>
          </w:p>
        </w:tc>
        <w:tc>
          <w:tcPr>
            <w:tcW w:w="1700" w:type="dxa"/>
          </w:tcPr>
          <w:p w14:paraId="61948672" w14:textId="77777777" w:rsidR="001D2A4E" w:rsidRPr="00034446" w:rsidRDefault="001D2A4E" w:rsidP="00B63CBD">
            <w:pPr>
              <w:pStyle w:val="TAH"/>
            </w:pPr>
            <w:r w:rsidRPr="00034446">
              <w:t>Comment</w:t>
            </w:r>
          </w:p>
        </w:tc>
        <w:tc>
          <w:tcPr>
            <w:tcW w:w="1245" w:type="dxa"/>
          </w:tcPr>
          <w:p w14:paraId="19F69E88" w14:textId="77777777" w:rsidR="001D2A4E" w:rsidRPr="00034446" w:rsidRDefault="001D2A4E" w:rsidP="00B63CBD">
            <w:pPr>
              <w:pStyle w:val="TAH"/>
            </w:pPr>
            <w:r w:rsidRPr="00034446">
              <w:t>Condition</w:t>
            </w:r>
          </w:p>
        </w:tc>
      </w:tr>
      <w:tr w:rsidR="001D2A4E" w:rsidRPr="00034446" w14:paraId="3FD2F638" w14:textId="77777777">
        <w:tblPrEx>
          <w:tblCellMar>
            <w:left w:w="108" w:type="dxa"/>
            <w:right w:w="108" w:type="dxa"/>
          </w:tblCellMar>
        </w:tblPrEx>
        <w:tc>
          <w:tcPr>
            <w:tcW w:w="4535" w:type="dxa"/>
          </w:tcPr>
          <w:p w14:paraId="35BB0A0D" w14:textId="77777777" w:rsidR="001D2A4E" w:rsidRPr="00034446" w:rsidRDefault="001D2A4E" w:rsidP="00B63CBD">
            <w:pPr>
              <w:pStyle w:val="TAL"/>
            </w:pPr>
            <w:r w:rsidRPr="00034446">
              <w:t>NAS message container</w:t>
            </w:r>
          </w:p>
        </w:tc>
        <w:tc>
          <w:tcPr>
            <w:tcW w:w="2267" w:type="dxa"/>
          </w:tcPr>
          <w:p w14:paraId="637D6951" w14:textId="77777777" w:rsidR="001D2A4E" w:rsidRPr="00034446" w:rsidRDefault="000C0353" w:rsidP="00B63CBD">
            <w:pPr>
              <w:pStyle w:val="TAL"/>
              <w:rPr>
                <w:rFonts w:eastAsia="MS PGothic"/>
              </w:rPr>
            </w:pPr>
            <w:r w:rsidRPr="00034446">
              <w:rPr>
                <w:rFonts w:eastAsia="MS PGothic"/>
              </w:rPr>
              <w:t>CP-ACK</w:t>
            </w:r>
          </w:p>
        </w:tc>
        <w:tc>
          <w:tcPr>
            <w:tcW w:w="1700" w:type="dxa"/>
          </w:tcPr>
          <w:p w14:paraId="5D3E2509" w14:textId="77777777" w:rsidR="001D2A4E" w:rsidRPr="00034446" w:rsidRDefault="001D2A4E" w:rsidP="00B63CBD">
            <w:pPr>
              <w:pStyle w:val="TAL"/>
              <w:rPr>
                <w:rFonts w:eastAsia="MS PGothic"/>
              </w:rPr>
            </w:pPr>
          </w:p>
        </w:tc>
        <w:tc>
          <w:tcPr>
            <w:tcW w:w="1245" w:type="dxa"/>
          </w:tcPr>
          <w:p w14:paraId="341FB797" w14:textId="77777777" w:rsidR="001D2A4E" w:rsidRPr="00034446" w:rsidRDefault="001D2A4E" w:rsidP="00B63CBD">
            <w:pPr>
              <w:pStyle w:val="TAL"/>
            </w:pPr>
          </w:p>
        </w:tc>
      </w:tr>
    </w:tbl>
    <w:p w14:paraId="1B3C9E6F" w14:textId="77777777" w:rsidR="001D2A4E" w:rsidRPr="00034446" w:rsidRDefault="001D2A4E" w:rsidP="001D2A4E"/>
    <w:p w14:paraId="7F96C4DD" w14:textId="77777777" w:rsidR="001D2A4E" w:rsidRPr="00034446" w:rsidRDefault="001D2A4E" w:rsidP="001D2A4E">
      <w:pPr>
        <w:pStyle w:val="TH"/>
      </w:pPr>
      <w:r w:rsidRPr="00034446">
        <w:t>Table 11.1.2.3.3-1</w:t>
      </w:r>
      <w:r w:rsidR="002F5BC1" w:rsidRPr="00034446">
        <w:t>2</w:t>
      </w:r>
      <w:r w:rsidRPr="00034446">
        <w:t xml:space="preserve">: </w:t>
      </w:r>
      <w:r w:rsidR="004033D8" w:rsidRPr="00034446">
        <w:t>Void</w:t>
      </w:r>
    </w:p>
    <w:p w14:paraId="560B497F" w14:textId="77777777" w:rsidR="00094D64" w:rsidRPr="00034446" w:rsidRDefault="00094D64" w:rsidP="00D2673B">
      <w:pPr>
        <w:pStyle w:val="Heading3"/>
      </w:pPr>
      <w:bookmarkStart w:id="13" w:name="_Toc468684354"/>
      <w:bookmarkStart w:id="14" w:name="_Toc469190240"/>
      <w:bookmarkStart w:id="15" w:name="_Toc478456615"/>
      <w:bookmarkStart w:id="16" w:name="_Toc478457387"/>
      <w:bookmarkStart w:id="17" w:name="_Toc478459141"/>
      <w:bookmarkStart w:id="18" w:name="_Toc498162710"/>
      <w:bookmarkStart w:id="19" w:name="_Toc503589843"/>
      <w:bookmarkStart w:id="20" w:name="_Toc503595798"/>
      <w:bookmarkStart w:id="21" w:name="_Toc503602015"/>
      <w:bookmarkStart w:id="22" w:name="_Toc508623599"/>
      <w:bookmarkStart w:id="23" w:name="_Toc175557241"/>
      <w:bookmarkStart w:id="24" w:name="_Toc215481637"/>
      <w:r w:rsidRPr="00034446">
        <w:t>11.1.3</w:t>
      </w:r>
      <w:r w:rsidR="00D2673B" w:rsidRPr="00034446">
        <w:tab/>
      </w:r>
      <w:bookmarkEnd w:id="13"/>
      <w:bookmarkEnd w:id="14"/>
      <w:bookmarkEnd w:id="15"/>
      <w:bookmarkEnd w:id="16"/>
      <w:bookmarkEnd w:id="17"/>
      <w:bookmarkEnd w:id="18"/>
      <w:bookmarkEnd w:id="19"/>
      <w:bookmarkEnd w:id="20"/>
      <w:bookmarkEnd w:id="21"/>
      <w:bookmarkEnd w:id="22"/>
      <w:bookmarkEnd w:id="23"/>
      <w:bookmarkEnd w:id="24"/>
      <w:r w:rsidR="00D15098" w:rsidRPr="00034446">
        <w:t xml:space="preserve">MO-SMS over SGs / </w:t>
      </w:r>
      <w:r w:rsidR="005D7FE7" w:rsidRPr="00034446">
        <w:t xml:space="preserve">Idle </w:t>
      </w:r>
      <w:r w:rsidR="00D15098" w:rsidRPr="00034446">
        <w:t>mode</w:t>
      </w:r>
    </w:p>
    <w:p w14:paraId="0A0F66AE" w14:textId="77777777" w:rsidR="00094D64" w:rsidRPr="00034446" w:rsidRDefault="00094D64" w:rsidP="00094D64">
      <w:pPr>
        <w:pStyle w:val="H6"/>
      </w:pPr>
      <w:r w:rsidRPr="00034446">
        <w:t>11.1.3</w:t>
      </w:r>
      <w:r w:rsidR="00D2673B" w:rsidRPr="00034446">
        <w:t>.1</w:t>
      </w:r>
      <w:r w:rsidR="00D2673B" w:rsidRPr="00034446">
        <w:tab/>
      </w:r>
      <w:r w:rsidRPr="00034446">
        <w:t>Test Purpose (TP)</w:t>
      </w:r>
    </w:p>
    <w:p w14:paraId="0BE2D703" w14:textId="77777777" w:rsidR="00094D64" w:rsidRPr="00034446" w:rsidRDefault="00094D64" w:rsidP="00094D64">
      <w:pPr>
        <w:pStyle w:val="H6"/>
        <w:ind w:left="0" w:firstLine="0"/>
      </w:pPr>
      <w:r w:rsidRPr="00034446">
        <w:t>(1)</w:t>
      </w:r>
    </w:p>
    <w:p w14:paraId="185F519A" w14:textId="77777777" w:rsidR="00094D64" w:rsidRPr="00034446" w:rsidRDefault="00094D64" w:rsidP="00094D64">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in EMM-IDLE mode</w:t>
      </w:r>
      <w:r w:rsidRPr="00034446">
        <w:rPr>
          <w:noProof w:val="0"/>
        </w:rPr>
        <w:t xml:space="preserve"> }</w:t>
      </w:r>
    </w:p>
    <w:p w14:paraId="1BCA4DAD" w14:textId="77777777" w:rsidR="00094D64" w:rsidRPr="00034446" w:rsidRDefault="00094D64" w:rsidP="00094D64">
      <w:pPr>
        <w:pStyle w:val="PL"/>
        <w:rPr>
          <w:noProof w:val="0"/>
          <w:lang w:eastAsia="zh-CN"/>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a MO SMS is initiated at the UE } </w:t>
      </w:r>
    </w:p>
    <w:p w14:paraId="3B129953" w14:textId="77777777" w:rsidR="00094D64" w:rsidRPr="00034446" w:rsidRDefault="00094D64" w:rsidP="00094D64">
      <w:pPr>
        <w:pStyle w:val="PL"/>
        <w:ind w:firstLine="375"/>
        <w:rPr>
          <w:noProof w:val="0"/>
          <w:lang w:eastAsia="zh-CN"/>
        </w:rPr>
      </w:pPr>
      <w:r w:rsidRPr="00034446">
        <w:rPr>
          <w:noProof w:val="0"/>
          <w:lang w:eastAsia="zh-CN"/>
        </w:rPr>
        <w:t>then { UE sends an SERVICE REQUEST message</w:t>
      </w:r>
      <w:r w:rsidRPr="00034446">
        <w:rPr>
          <w:noProof w:val="0"/>
          <w:lang w:eastAsia="zh-CN"/>
        </w:rPr>
        <w:tab/>
        <w:t xml:space="preserve">followed by a CP-DATA containing an RP-DATA </w:t>
      </w:r>
      <w:r w:rsidR="00A61265" w:rsidRPr="00034446">
        <w:rPr>
          <w:noProof w:val="0"/>
          <w:lang w:eastAsia="zh-CN"/>
        </w:rPr>
        <w:t xml:space="preserve">RPDU </w:t>
      </w:r>
      <w:r w:rsidRPr="00034446">
        <w:rPr>
          <w:noProof w:val="0"/>
          <w:lang w:eastAsia="zh-CN"/>
        </w:rPr>
        <w:t xml:space="preserve">(SMS </w:t>
      </w:r>
      <w:r w:rsidR="00A61265" w:rsidRPr="00034446">
        <w:rPr>
          <w:noProof w:val="0"/>
          <w:lang w:eastAsia="zh-CN"/>
        </w:rPr>
        <w:t xml:space="preserve">SUBMIT </w:t>
      </w:r>
      <w:r w:rsidRPr="00034446">
        <w:rPr>
          <w:noProof w:val="0"/>
          <w:lang w:eastAsia="zh-CN"/>
        </w:rPr>
        <w:t>TPDU) encapsulated in an Uplink NAS transport message }</w:t>
      </w:r>
    </w:p>
    <w:p w14:paraId="5390D6D3" w14:textId="77777777" w:rsidR="00094D64" w:rsidRPr="00034446" w:rsidRDefault="00094D64" w:rsidP="00094D64">
      <w:pPr>
        <w:pStyle w:val="PL"/>
        <w:rPr>
          <w:noProof w:val="0"/>
        </w:rPr>
      </w:pPr>
      <w:r w:rsidRPr="00034446">
        <w:rPr>
          <w:noProof w:val="0"/>
        </w:rPr>
        <w:t xml:space="preserve">            }</w:t>
      </w:r>
    </w:p>
    <w:p w14:paraId="768E360A" w14:textId="77777777" w:rsidR="00094D64" w:rsidRPr="00034446" w:rsidRDefault="00094D64" w:rsidP="00094D64">
      <w:pPr>
        <w:pStyle w:val="PL"/>
        <w:rPr>
          <w:noProof w:val="0"/>
        </w:rPr>
      </w:pPr>
    </w:p>
    <w:p w14:paraId="48BC1239" w14:textId="77777777" w:rsidR="00094D64" w:rsidRPr="00034446" w:rsidRDefault="00094D64" w:rsidP="00094D64">
      <w:pPr>
        <w:pStyle w:val="H6"/>
        <w:ind w:left="0" w:firstLine="0"/>
      </w:pPr>
      <w:r w:rsidRPr="00034446">
        <w:t>(2)</w:t>
      </w:r>
    </w:p>
    <w:p w14:paraId="7213E075" w14:textId="77777777" w:rsidR="00094D64" w:rsidRPr="00034446" w:rsidRDefault="00094D64" w:rsidP="00094D64">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UE has sent an SERVICE REQUEST message triggered by MO SMS</w:t>
      </w:r>
      <w:r w:rsidRPr="00034446">
        <w:rPr>
          <w:noProof w:val="0"/>
        </w:rPr>
        <w:t xml:space="preserve"> </w:t>
      </w:r>
      <w:r w:rsidRPr="00034446">
        <w:rPr>
          <w:noProof w:val="0"/>
          <w:lang w:eastAsia="zh-CN"/>
        </w:rPr>
        <w:t xml:space="preserve">followed by a CP-DATA containing an RP-DATA </w:t>
      </w:r>
      <w:r w:rsidR="00A61265" w:rsidRPr="00034446">
        <w:rPr>
          <w:noProof w:val="0"/>
          <w:lang w:eastAsia="zh-CN"/>
        </w:rPr>
        <w:t xml:space="preserve">RPDU </w:t>
      </w:r>
      <w:r w:rsidRPr="00034446">
        <w:rPr>
          <w:noProof w:val="0"/>
          <w:lang w:eastAsia="zh-CN"/>
        </w:rPr>
        <w:t xml:space="preserve">(SMS </w:t>
      </w:r>
      <w:r w:rsidR="00A61265" w:rsidRPr="00034446">
        <w:rPr>
          <w:noProof w:val="0"/>
          <w:lang w:eastAsia="zh-CN"/>
        </w:rPr>
        <w:t xml:space="preserve">SUBMIT </w:t>
      </w:r>
      <w:r w:rsidRPr="00034446">
        <w:rPr>
          <w:noProof w:val="0"/>
          <w:lang w:eastAsia="zh-CN"/>
        </w:rPr>
        <w:t xml:space="preserve">TPDU) encapsulated in an Uplink NAS transport message </w:t>
      </w:r>
      <w:r w:rsidRPr="00034446">
        <w:rPr>
          <w:noProof w:val="0"/>
        </w:rPr>
        <w:t>}</w:t>
      </w:r>
    </w:p>
    <w:p w14:paraId="7F96DAD7" w14:textId="77777777" w:rsidR="00094D64" w:rsidRPr="00034446" w:rsidRDefault="00094D64" w:rsidP="00094D64">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encapsulated in a Downlink NAS transport message</w:t>
      </w:r>
      <w:r w:rsidRPr="00034446">
        <w:rPr>
          <w:noProof w:val="0"/>
        </w:rPr>
        <w:t xml:space="preserve"> } </w:t>
      </w:r>
    </w:p>
    <w:p w14:paraId="59567180" w14:textId="77777777" w:rsidR="00094D64" w:rsidRPr="00034446" w:rsidRDefault="00094D64" w:rsidP="00094D64">
      <w:pPr>
        <w:pStyle w:val="PL"/>
        <w:rPr>
          <w:noProof w:val="0"/>
        </w:rPr>
      </w:pPr>
      <w:r w:rsidRPr="00034446">
        <w:rPr>
          <w:noProof w:val="0"/>
        </w:rPr>
        <w:t xml:space="preserve">   </w:t>
      </w:r>
      <w:r w:rsidRPr="00034446">
        <w:rPr>
          <w:b/>
          <w:noProof w:val="0"/>
        </w:rPr>
        <w:t>then</w:t>
      </w:r>
      <w:r w:rsidRPr="00034446">
        <w:rPr>
          <w:noProof w:val="0"/>
        </w:rPr>
        <w:t xml:space="preserve"> { UE sends </w:t>
      </w:r>
      <w:r w:rsidRPr="00034446">
        <w:rPr>
          <w:noProof w:val="0"/>
          <w:lang w:eastAsia="zh-CN"/>
        </w:rPr>
        <w:t>a CP-ACK encapsulated in an Uplink NAS Transport message</w:t>
      </w:r>
      <w:r w:rsidRPr="00034446">
        <w:rPr>
          <w:noProof w:val="0"/>
        </w:rPr>
        <w:t xml:space="preserve"> }</w:t>
      </w:r>
    </w:p>
    <w:p w14:paraId="644D1E07" w14:textId="77777777" w:rsidR="00094D64" w:rsidRPr="00034446" w:rsidRDefault="00094D64" w:rsidP="00094D64">
      <w:pPr>
        <w:pStyle w:val="PL"/>
        <w:rPr>
          <w:noProof w:val="0"/>
        </w:rPr>
      </w:pPr>
      <w:r w:rsidRPr="00034446">
        <w:rPr>
          <w:noProof w:val="0"/>
        </w:rPr>
        <w:t xml:space="preserve">            }</w:t>
      </w:r>
    </w:p>
    <w:p w14:paraId="7D85ED46" w14:textId="77777777" w:rsidR="00094D64" w:rsidRPr="00034446" w:rsidRDefault="00094D64" w:rsidP="00094D64">
      <w:pPr>
        <w:pStyle w:val="PL"/>
        <w:rPr>
          <w:noProof w:val="0"/>
          <w:lang w:eastAsia="zh-CN"/>
        </w:rPr>
      </w:pPr>
    </w:p>
    <w:p w14:paraId="15EC8481" w14:textId="77777777" w:rsidR="00094D64" w:rsidRPr="00034446" w:rsidRDefault="00094D64" w:rsidP="00D2673B">
      <w:pPr>
        <w:pStyle w:val="H6"/>
      </w:pPr>
      <w:r w:rsidRPr="00034446">
        <w:rPr>
          <w:lang w:eastAsia="zh-CN"/>
        </w:rPr>
        <w:t>11.1.3.2</w:t>
      </w:r>
      <w:r w:rsidR="00D2673B" w:rsidRPr="00034446">
        <w:rPr>
          <w:lang w:eastAsia="zh-CN"/>
        </w:rPr>
        <w:tab/>
      </w:r>
      <w:r w:rsidRPr="00034446">
        <w:t>Conformance requirements</w:t>
      </w:r>
    </w:p>
    <w:p w14:paraId="2DA3F5E6" w14:textId="77777777" w:rsidR="00094D64" w:rsidRPr="00034446" w:rsidRDefault="00094D64" w:rsidP="00094D64">
      <w:pPr>
        <w:tabs>
          <w:tab w:val="left" w:pos="3420"/>
        </w:tabs>
      </w:pPr>
      <w:r w:rsidRPr="00034446">
        <w:t>References: The conformance requirements covered in the present TC are specified in: 3GPP TS 24.301, clauses 5.6.3.1, 5.6.3.</w:t>
      </w:r>
      <w:r w:rsidRPr="00034446">
        <w:rPr>
          <w:lang w:eastAsia="zh-CN"/>
        </w:rPr>
        <w:t>2</w:t>
      </w:r>
      <w:r w:rsidRPr="00034446">
        <w:t xml:space="preserve"> and 9.9.3.22.</w:t>
      </w:r>
      <w:r w:rsidRPr="00034446">
        <w:rPr>
          <w:lang w:eastAsia="zh-CN"/>
        </w:rPr>
        <w:t>, TS 23.401 clause 5.3.4.1</w:t>
      </w:r>
      <w:r w:rsidRPr="00034446">
        <w:t>.</w:t>
      </w:r>
    </w:p>
    <w:p w14:paraId="061D3267" w14:textId="77777777" w:rsidR="00094D64" w:rsidRPr="00034446" w:rsidRDefault="00094D64" w:rsidP="00094D64">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5.6.3</w:t>
        </w:r>
      </w:smartTag>
      <w:r w:rsidRPr="00034446">
        <w:t>.1]</w:t>
      </w:r>
    </w:p>
    <w:p w14:paraId="29235596" w14:textId="77777777" w:rsidR="00094D64" w:rsidRPr="00034446" w:rsidRDefault="00094D64" w:rsidP="00094D64">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4B972FDC" w14:textId="77777777" w:rsidR="00094D64" w:rsidRPr="00034446" w:rsidRDefault="00094D64" w:rsidP="00094D64">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5.6.3</w:t>
        </w:r>
      </w:smartTag>
      <w:r w:rsidRPr="00034446">
        <w:t>.</w:t>
      </w:r>
      <w:r w:rsidRPr="00034446">
        <w:rPr>
          <w:lang w:eastAsia="zh-CN"/>
        </w:rPr>
        <w:t>2</w:t>
      </w:r>
      <w:r w:rsidRPr="00034446">
        <w:t>]</w:t>
      </w:r>
    </w:p>
    <w:p w14:paraId="0213F8FF" w14:textId="77777777" w:rsidR="00094D64" w:rsidRPr="00034446" w:rsidRDefault="00094D64" w:rsidP="00094D64">
      <w:r w:rsidRPr="00034446">
        <w:t>Upon request from the SMS entity to send an SMS message, the EMM entity in the UE initiates the procedure by sending an UPLINK NAS TRANSPORT message including the SMS message in the NAS message container IE.</w:t>
      </w:r>
    </w:p>
    <w:p w14:paraId="5343FB98" w14:textId="77777777" w:rsidR="00094D64" w:rsidRPr="00034446" w:rsidRDefault="00094D64" w:rsidP="00094D64">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9.9.3</w:t>
        </w:r>
      </w:smartTag>
      <w:r w:rsidRPr="00034446">
        <w:t>.22]</w:t>
      </w:r>
    </w:p>
    <w:p w14:paraId="7217CF75" w14:textId="77777777" w:rsidR="00094D64" w:rsidRPr="00034446" w:rsidRDefault="00094D64" w:rsidP="00094D64">
      <w:r w:rsidRPr="00034446">
        <w:t>This information element is used to encapsulate the SMS messages transferred between the UE and the network.</w:t>
      </w:r>
      <w:r w:rsidR="00A61265" w:rsidRPr="00034446">
        <w:t xml:space="preserve"> </w:t>
      </w:r>
      <w:r w:rsidRPr="00034446">
        <w:t>The NAS message container information element is coded as shown in figure </w:t>
      </w:r>
      <w:smartTag w:uri="urn:schemas-microsoft-com:office:smarttags" w:element="chsdate">
        <w:smartTagPr>
          <w:attr w:name="Year" w:val="1899"/>
          <w:attr w:name="Month" w:val="12"/>
          <w:attr w:name="Day" w:val="30"/>
          <w:attr w:name="IsLunarDate" w:val="False"/>
          <w:attr w:name="IsROCDate" w:val="False"/>
        </w:smartTagPr>
        <w:r w:rsidRPr="00034446">
          <w:t>9.9.3</w:t>
        </w:r>
      </w:smartTag>
      <w:r w:rsidRPr="00034446">
        <w:t>.22.1 and table 9.9.3.22.1.</w:t>
      </w:r>
    </w:p>
    <w:p w14:paraId="167EB929" w14:textId="77777777" w:rsidR="00094D64" w:rsidRPr="00034446" w:rsidRDefault="00094D64" w:rsidP="00094D64">
      <w:r w:rsidRPr="00034446">
        <w:t>The NAS message container is a type 4 information element with a minimum length of 4 octets and a maximum length of 25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94D64" w:rsidRPr="00034446" w14:paraId="5A0E7E4B"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69224E7" w14:textId="77777777" w:rsidR="00094D64" w:rsidRPr="00034446" w:rsidRDefault="00094D64" w:rsidP="00B63CBD">
            <w:pPr>
              <w:pStyle w:val="TAC"/>
            </w:pPr>
            <w:r w:rsidRPr="00034446">
              <w:t>8</w:t>
            </w:r>
          </w:p>
        </w:tc>
        <w:tc>
          <w:tcPr>
            <w:tcW w:w="781" w:type="dxa"/>
            <w:tcBorders>
              <w:top w:val="single" w:sz="4" w:space="0" w:color="auto"/>
              <w:left w:val="single" w:sz="4" w:space="0" w:color="auto"/>
              <w:bottom w:val="single" w:sz="4" w:space="0" w:color="auto"/>
              <w:right w:val="single" w:sz="4" w:space="0" w:color="auto"/>
            </w:tcBorders>
          </w:tcPr>
          <w:p w14:paraId="7F9E5E92" w14:textId="77777777" w:rsidR="00094D64" w:rsidRPr="00034446" w:rsidRDefault="00094D64" w:rsidP="00B63CBD">
            <w:pPr>
              <w:pStyle w:val="TAC"/>
            </w:pPr>
            <w:r w:rsidRPr="00034446">
              <w:t>7</w:t>
            </w:r>
          </w:p>
        </w:tc>
        <w:tc>
          <w:tcPr>
            <w:tcW w:w="780" w:type="dxa"/>
            <w:tcBorders>
              <w:top w:val="single" w:sz="4" w:space="0" w:color="auto"/>
              <w:left w:val="single" w:sz="4" w:space="0" w:color="auto"/>
              <w:bottom w:val="single" w:sz="4" w:space="0" w:color="auto"/>
              <w:right w:val="single" w:sz="4" w:space="0" w:color="auto"/>
            </w:tcBorders>
          </w:tcPr>
          <w:p w14:paraId="799F1121" w14:textId="77777777" w:rsidR="00094D64" w:rsidRPr="00034446" w:rsidRDefault="00094D64" w:rsidP="00B63CBD">
            <w:pPr>
              <w:pStyle w:val="TAC"/>
            </w:pPr>
            <w:r w:rsidRPr="00034446">
              <w:t>6</w:t>
            </w:r>
          </w:p>
        </w:tc>
        <w:tc>
          <w:tcPr>
            <w:tcW w:w="779" w:type="dxa"/>
            <w:tcBorders>
              <w:top w:val="single" w:sz="4" w:space="0" w:color="auto"/>
              <w:left w:val="single" w:sz="4" w:space="0" w:color="auto"/>
              <w:bottom w:val="single" w:sz="4" w:space="0" w:color="auto"/>
              <w:right w:val="single" w:sz="4" w:space="0" w:color="auto"/>
            </w:tcBorders>
          </w:tcPr>
          <w:p w14:paraId="66611632" w14:textId="77777777" w:rsidR="00094D64" w:rsidRPr="00034446" w:rsidRDefault="00094D64" w:rsidP="00B63CBD">
            <w:pPr>
              <w:pStyle w:val="TAC"/>
            </w:pPr>
            <w:r w:rsidRPr="00034446">
              <w:t>5</w:t>
            </w:r>
          </w:p>
        </w:tc>
        <w:tc>
          <w:tcPr>
            <w:tcW w:w="496" w:type="dxa"/>
            <w:tcBorders>
              <w:top w:val="single" w:sz="4" w:space="0" w:color="auto"/>
              <w:left w:val="single" w:sz="4" w:space="0" w:color="auto"/>
              <w:bottom w:val="single" w:sz="4" w:space="0" w:color="auto"/>
              <w:right w:val="single" w:sz="4" w:space="0" w:color="auto"/>
            </w:tcBorders>
          </w:tcPr>
          <w:p w14:paraId="359D7C11" w14:textId="77777777" w:rsidR="00094D64" w:rsidRPr="00034446" w:rsidRDefault="00094D64" w:rsidP="00B63CBD">
            <w:pPr>
              <w:pStyle w:val="TAC"/>
            </w:pPr>
            <w:r w:rsidRPr="00034446">
              <w:t>4</w:t>
            </w:r>
          </w:p>
        </w:tc>
        <w:tc>
          <w:tcPr>
            <w:tcW w:w="709" w:type="dxa"/>
            <w:tcBorders>
              <w:top w:val="single" w:sz="4" w:space="0" w:color="auto"/>
              <w:left w:val="single" w:sz="4" w:space="0" w:color="auto"/>
              <w:bottom w:val="single" w:sz="4" w:space="0" w:color="auto"/>
              <w:right w:val="single" w:sz="4" w:space="0" w:color="auto"/>
            </w:tcBorders>
          </w:tcPr>
          <w:p w14:paraId="75AD7456" w14:textId="77777777" w:rsidR="00094D64" w:rsidRPr="00034446" w:rsidRDefault="00094D64" w:rsidP="00B63CBD">
            <w:pPr>
              <w:pStyle w:val="TAC"/>
            </w:pPr>
            <w:r w:rsidRPr="00034446">
              <w:t>3</w:t>
            </w:r>
          </w:p>
        </w:tc>
        <w:tc>
          <w:tcPr>
            <w:tcW w:w="993" w:type="dxa"/>
            <w:tcBorders>
              <w:top w:val="single" w:sz="4" w:space="0" w:color="auto"/>
              <w:left w:val="single" w:sz="4" w:space="0" w:color="auto"/>
              <w:bottom w:val="single" w:sz="4" w:space="0" w:color="auto"/>
              <w:right w:val="single" w:sz="4" w:space="0" w:color="auto"/>
            </w:tcBorders>
          </w:tcPr>
          <w:p w14:paraId="1A54F11E" w14:textId="77777777" w:rsidR="00094D64" w:rsidRPr="00034446" w:rsidRDefault="00094D64" w:rsidP="00B63CBD">
            <w:pPr>
              <w:pStyle w:val="TAC"/>
            </w:pPr>
            <w:r w:rsidRPr="00034446">
              <w:t>2</w:t>
            </w:r>
          </w:p>
        </w:tc>
        <w:tc>
          <w:tcPr>
            <w:tcW w:w="708" w:type="dxa"/>
            <w:tcBorders>
              <w:top w:val="single" w:sz="4" w:space="0" w:color="auto"/>
              <w:left w:val="single" w:sz="4" w:space="0" w:color="auto"/>
              <w:bottom w:val="single" w:sz="4" w:space="0" w:color="auto"/>
              <w:right w:val="single" w:sz="4" w:space="0" w:color="auto"/>
            </w:tcBorders>
          </w:tcPr>
          <w:p w14:paraId="47B2D8B3" w14:textId="77777777" w:rsidR="00094D64" w:rsidRPr="00034446" w:rsidRDefault="00094D64" w:rsidP="00B63CBD">
            <w:pPr>
              <w:pStyle w:val="TAC"/>
            </w:pPr>
            <w:r w:rsidRPr="00034446">
              <w:t>1</w:t>
            </w:r>
          </w:p>
        </w:tc>
        <w:tc>
          <w:tcPr>
            <w:tcW w:w="1560" w:type="dxa"/>
            <w:tcBorders>
              <w:top w:val="single" w:sz="4" w:space="0" w:color="auto"/>
              <w:left w:val="single" w:sz="4" w:space="0" w:color="auto"/>
              <w:bottom w:val="single" w:sz="4" w:space="0" w:color="auto"/>
              <w:right w:val="single" w:sz="4" w:space="0" w:color="auto"/>
            </w:tcBorders>
          </w:tcPr>
          <w:p w14:paraId="33302BD6" w14:textId="77777777" w:rsidR="00094D64" w:rsidRPr="00034446" w:rsidRDefault="00094D64" w:rsidP="00B63CBD">
            <w:pPr>
              <w:pStyle w:val="TAL"/>
            </w:pPr>
          </w:p>
        </w:tc>
      </w:tr>
      <w:tr w:rsidR="00094D64" w:rsidRPr="00034446" w14:paraId="0CA5F756" w14:textId="77777777">
        <w:trPr>
          <w:cantSplit/>
          <w:jc w:val="center"/>
        </w:trPr>
        <w:tc>
          <w:tcPr>
            <w:tcW w:w="5955" w:type="dxa"/>
            <w:gridSpan w:val="8"/>
            <w:tcBorders>
              <w:top w:val="single" w:sz="4" w:space="0" w:color="auto"/>
              <w:bottom w:val="single" w:sz="4" w:space="0" w:color="auto"/>
              <w:right w:val="single" w:sz="4" w:space="0" w:color="auto"/>
            </w:tcBorders>
          </w:tcPr>
          <w:p w14:paraId="790FDD02" w14:textId="77777777" w:rsidR="00094D64" w:rsidRPr="00034446" w:rsidRDefault="00094D64" w:rsidP="00B63CBD">
            <w:pPr>
              <w:pStyle w:val="TAC"/>
            </w:pPr>
            <w:r w:rsidRPr="00034446">
              <w:t>NAS message container IEI</w:t>
            </w:r>
          </w:p>
        </w:tc>
        <w:tc>
          <w:tcPr>
            <w:tcW w:w="1560" w:type="dxa"/>
            <w:tcBorders>
              <w:top w:val="single" w:sz="4" w:space="0" w:color="auto"/>
              <w:left w:val="nil"/>
              <w:bottom w:val="single" w:sz="4" w:space="0" w:color="auto"/>
              <w:right w:val="single" w:sz="4" w:space="0" w:color="auto"/>
            </w:tcBorders>
          </w:tcPr>
          <w:p w14:paraId="709E86CA" w14:textId="77777777" w:rsidR="00094D64" w:rsidRPr="00034446" w:rsidRDefault="00094D64" w:rsidP="00B63CBD">
            <w:pPr>
              <w:pStyle w:val="TAL"/>
            </w:pPr>
            <w:r w:rsidRPr="00034446">
              <w:t>octet 1</w:t>
            </w:r>
          </w:p>
        </w:tc>
      </w:tr>
      <w:tr w:rsidR="00094D64" w:rsidRPr="00034446" w14:paraId="1B884190" w14:textId="77777777">
        <w:trPr>
          <w:cantSplit/>
          <w:jc w:val="center"/>
        </w:trPr>
        <w:tc>
          <w:tcPr>
            <w:tcW w:w="5955" w:type="dxa"/>
            <w:gridSpan w:val="8"/>
            <w:tcBorders>
              <w:top w:val="single" w:sz="4" w:space="0" w:color="auto"/>
              <w:bottom w:val="single" w:sz="4" w:space="0" w:color="auto"/>
              <w:right w:val="single" w:sz="4" w:space="0" w:color="auto"/>
            </w:tcBorders>
          </w:tcPr>
          <w:p w14:paraId="560E4CC6" w14:textId="77777777" w:rsidR="00094D64" w:rsidRPr="00034446" w:rsidRDefault="00094D64" w:rsidP="00B63CBD">
            <w:pPr>
              <w:pStyle w:val="TAC"/>
            </w:pPr>
            <w:r w:rsidRPr="00034446">
              <w:t>Length of NAS message container contents</w:t>
            </w:r>
          </w:p>
        </w:tc>
        <w:tc>
          <w:tcPr>
            <w:tcW w:w="1560" w:type="dxa"/>
            <w:tcBorders>
              <w:top w:val="single" w:sz="4" w:space="0" w:color="auto"/>
              <w:left w:val="nil"/>
              <w:bottom w:val="single" w:sz="4" w:space="0" w:color="auto"/>
              <w:right w:val="single" w:sz="4" w:space="0" w:color="auto"/>
            </w:tcBorders>
          </w:tcPr>
          <w:p w14:paraId="7DA41A0C" w14:textId="77777777" w:rsidR="00094D64" w:rsidRPr="00034446" w:rsidRDefault="00094D64" w:rsidP="00B63CBD">
            <w:pPr>
              <w:pStyle w:val="TAL"/>
            </w:pPr>
            <w:r w:rsidRPr="00034446">
              <w:t>octet 2</w:t>
            </w:r>
          </w:p>
        </w:tc>
      </w:tr>
      <w:tr w:rsidR="00094D64" w:rsidRPr="00034446" w14:paraId="1399E66B"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547E6E3" w14:textId="77777777" w:rsidR="00094D64" w:rsidRPr="00034446" w:rsidRDefault="00094D64" w:rsidP="00B63CBD">
            <w:pPr>
              <w:pStyle w:val="LD"/>
              <w:jc w:val="center"/>
              <w:rPr>
                <w:noProof w:val="0"/>
              </w:rPr>
            </w:pPr>
          </w:p>
        </w:tc>
        <w:tc>
          <w:tcPr>
            <w:tcW w:w="1560" w:type="dxa"/>
            <w:tcBorders>
              <w:top w:val="single" w:sz="4" w:space="0" w:color="auto"/>
              <w:left w:val="single" w:sz="4" w:space="0" w:color="auto"/>
              <w:bottom w:val="single" w:sz="4" w:space="0" w:color="auto"/>
              <w:right w:val="single" w:sz="4" w:space="0" w:color="auto"/>
            </w:tcBorders>
          </w:tcPr>
          <w:p w14:paraId="4271676F" w14:textId="77777777" w:rsidR="00094D64" w:rsidRPr="00034446" w:rsidRDefault="00094D64" w:rsidP="00B63CBD">
            <w:pPr>
              <w:pStyle w:val="TAL"/>
            </w:pPr>
            <w:r w:rsidRPr="00034446">
              <w:t>octet 3</w:t>
            </w:r>
          </w:p>
        </w:tc>
      </w:tr>
      <w:tr w:rsidR="00094D64" w:rsidRPr="00034446" w14:paraId="536A6D64"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229493A" w14:textId="77777777" w:rsidR="00094D64" w:rsidRPr="00034446" w:rsidRDefault="00094D64" w:rsidP="00B63CBD">
            <w:pPr>
              <w:pStyle w:val="TAC"/>
            </w:pPr>
            <w:r w:rsidRPr="00034446">
              <w:t>NAS message container contents</w:t>
            </w:r>
          </w:p>
        </w:tc>
        <w:tc>
          <w:tcPr>
            <w:tcW w:w="1560" w:type="dxa"/>
            <w:tcBorders>
              <w:top w:val="single" w:sz="4" w:space="0" w:color="auto"/>
              <w:left w:val="single" w:sz="4" w:space="0" w:color="auto"/>
              <w:bottom w:val="single" w:sz="4" w:space="0" w:color="auto"/>
              <w:right w:val="single" w:sz="4" w:space="0" w:color="auto"/>
            </w:tcBorders>
          </w:tcPr>
          <w:p w14:paraId="54EAEBF1" w14:textId="77777777" w:rsidR="00094D64" w:rsidRPr="00034446" w:rsidRDefault="00094D64" w:rsidP="00B63CBD">
            <w:pPr>
              <w:pStyle w:val="TAL"/>
            </w:pPr>
          </w:p>
        </w:tc>
      </w:tr>
      <w:tr w:rsidR="00094D64" w:rsidRPr="00034446" w14:paraId="63AF39CD"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3844C" w14:textId="77777777" w:rsidR="00094D64" w:rsidRPr="00034446" w:rsidRDefault="00094D64" w:rsidP="00B63CBD">
            <w:pPr>
              <w:pStyle w:val="TAC"/>
            </w:pPr>
          </w:p>
        </w:tc>
        <w:tc>
          <w:tcPr>
            <w:tcW w:w="1560" w:type="dxa"/>
            <w:tcBorders>
              <w:top w:val="single" w:sz="4" w:space="0" w:color="auto"/>
              <w:left w:val="single" w:sz="4" w:space="0" w:color="auto"/>
              <w:bottom w:val="single" w:sz="4" w:space="0" w:color="auto"/>
              <w:right w:val="single" w:sz="4" w:space="0" w:color="auto"/>
            </w:tcBorders>
          </w:tcPr>
          <w:p w14:paraId="7D2731D2" w14:textId="77777777" w:rsidR="00094D64" w:rsidRPr="00034446" w:rsidRDefault="00094D64" w:rsidP="00B63CBD">
            <w:pPr>
              <w:pStyle w:val="TAL"/>
            </w:pPr>
            <w:r w:rsidRPr="00034446">
              <w:t>octet n</w:t>
            </w:r>
          </w:p>
        </w:tc>
      </w:tr>
    </w:tbl>
    <w:p w14:paraId="544958B2" w14:textId="77777777" w:rsidR="00094D64" w:rsidRPr="00034446" w:rsidRDefault="00094D64" w:rsidP="00094D64">
      <w:pPr>
        <w:pStyle w:val="TF"/>
      </w:pPr>
      <w:r w:rsidRPr="00034446">
        <w:t xml:space="preserve">Figure </w:t>
      </w:r>
      <w:smartTag w:uri="urn:schemas-microsoft-com:office:smarttags" w:element="chsdate">
        <w:smartTagPr>
          <w:attr w:name="Year" w:val="1899"/>
          <w:attr w:name="Month" w:val="12"/>
          <w:attr w:name="Day" w:val="30"/>
          <w:attr w:name="IsLunarDate" w:val="False"/>
          <w:attr w:name="IsROCDate" w:val="False"/>
        </w:smartTagPr>
        <w:r w:rsidRPr="00034446">
          <w:t>9.9.3</w:t>
        </w:r>
      </w:smartTag>
      <w:r w:rsidRPr="00034446">
        <w:t>.22.1: NAS message container information element</w:t>
      </w:r>
    </w:p>
    <w:p w14:paraId="1CDC7BBC" w14:textId="77777777" w:rsidR="00094D64" w:rsidRPr="00034446" w:rsidRDefault="00094D64" w:rsidP="00094D64"/>
    <w:p w14:paraId="51839152"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9.9.3</w:t>
        </w:r>
      </w:smartTag>
      <w:r w:rsidRPr="00034446">
        <w:t>.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87"/>
      </w:tblGrid>
      <w:tr w:rsidR="00094D64" w:rsidRPr="00034446" w14:paraId="7F9BE49D" w14:textId="77777777">
        <w:trPr>
          <w:cantSplit/>
          <w:jc w:val="center"/>
        </w:trPr>
        <w:tc>
          <w:tcPr>
            <w:tcW w:w="7087" w:type="dxa"/>
          </w:tcPr>
          <w:p w14:paraId="3F6ACF34" w14:textId="77777777" w:rsidR="00094D64" w:rsidRPr="00034446" w:rsidRDefault="00094D64" w:rsidP="00B63CBD">
            <w:pPr>
              <w:pStyle w:val="TAL"/>
            </w:pPr>
            <w:r w:rsidRPr="00034446">
              <w:t>NAS message container contents (octet 3 to octet n)</w:t>
            </w:r>
          </w:p>
        </w:tc>
      </w:tr>
      <w:tr w:rsidR="00094D64" w:rsidRPr="00034446" w14:paraId="484A230B" w14:textId="77777777">
        <w:trPr>
          <w:cantSplit/>
          <w:jc w:val="center"/>
        </w:trPr>
        <w:tc>
          <w:tcPr>
            <w:tcW w:w="7087" w:type="dxa"/>
          </w:tcPr>
          <w:p w14:paraId="1A9E5C5D" w14:textId="77777777" w:rsidR="00094D64" w:rsidRPr="00034446" w:rsidRDefault="00094D64" w:rsidP="00B63CBD">
            <w:pPr>
              <w:pStyle w:val="TAL"/>
            </w:pPr>
          </w:p>
        </w:tc>
      </w:tr>
      <w:tr w:rsidR="00094D64" w:rsidRPr="00034446" w14:paraId="2FD9329E" w14:textId="77777777">
        <w:trPr>
          <w:cantSplit/>
          <w:jc w:val="center"/>
        </w:trPr>
        <w:tc>
          <w:tcPr>
            <w:tcW w:w="7087" w:type="dxa"/>
          </w:tcPr>
          <w:p w14:paraId="5F2F2CDE" w14:textId="77777777" w:rsidR="00094D64" w:rsidRPr="00034446" w:rsidRDefault="00094D64" w:rsidP="00B63CBD">
            <w:pPr>
              <w:pStyle w:val="TAL"/>
            </w:pPr>
            <w:r w:rsidRPr="00034446">
              <w:t>This IE can contain an SMS message (i.e. CP-DATA, CP-ACK or CP-ERROR) as defined in subclause </w:t>
            </w:r>
            <w:smartTag w:uri="urn:schemas-microsoft-com:office:smarttags" w:element="chmetcnv">
              <w:smartTagPr>
                <w:attr w:name="UnitName" w:val="in"/>
                <w:attr w:name="SourceValue" w:val="7.2"/>
                <w:attr w:name="HasSpace" w:val="True"/>
                <w:attr w:name="Negative" w:val="False"/>
                <w:attr w:name="NumberType" w:val="1"/>
                <w:attr w:name="TCSC" w:val="0"/>
              </w:smartTagPr>
              <w:r w:rsidRPr="00034446">
                <w:t>7.2 in</w:t>
              </w:r>
            </w:smartTag>
            <w:r w:rsidRPr="00034446">
              <w:t xml:space="preserve"> 3GPP TS 24.011 [</w:t>
            </w:r>
            <w:smartTag w:uri="urn:schemas-microsoft-com:office:smarttags" w:element="chmetcnv">
              <w:smartTagPr>
                <w:attr w:name="UnitName" w:val="a"/>
                <w:attr w:name="SourceValue" w:val="13"/>
                <w:attr w:name="HasSpace" w:val="False"/>
                <w:attr w:name="Negative" w:val="False"/>
                <w:attr w:name="NumberType" w:val="1"/>
                <w:attr w:name="TCSC" w:val="0"/>
              </w:smartTagPr>
              <w:r w:rsidRPr="00034446">
                <w:t>13A</w:t>
              </w:r>
            </w:smartTag>
            <w:r w:rsidRPr="00034446">
              <w:t xml:space="preserve">]. </w:t>
            </w:r>
          </w:p>
        </w:tc>
      </w:tr>
      <w:tr w:rsidR="00094D64" w:rsidRPr="00034446" w14:paraId="18ACD2D1" w14:textId="77777777">
        <w:trPr>
          <w:cantSplit/>
          <w:jc w:val="center"/>
        </w:trPr>
        <w:tc>
          <w:tcPr>
            <w:tcW w:w="7087" w:type="dxa"/>
          </w:tcPr>
          <w:p w14:paraId="3A779571" w14:textId="77777777" w:rsidR="00094D64" w:rsidRPr="00034446" w:rsidRDefault="00094D64" w:rsidP="00B63CBD">
            <w:pPr>
              <w:pStyle w:val="TAL"/>
            </w:pPr>
          </w:p>
        </w:tc>
      </w:tr>
    </w:tbl>
    <w:p w14:paraId="39204955" w14:textId="77777777" w:rsidR="00094D64" w:rsidRPr="00034446" w:rsidRDefault="00094D64" w:rsidP="00094D64">
      <w:pPr>
        <w:rPr>
          <w:lang w:eastAsia="zh-CN"/>
        </w:rPr>
      </w:pPr>
      <w:r w:rsidRPr="00034446">
        <w:rPr>
          <w:lang w:eastAsia="zh-CN"/>
        </w:rPr>
        <w:t>…</w:t>
      </w:r>
    </w:p>
    <w:p w14:paraId="26AA1E91" w14:textId="77777777" w:rsidR="00094D64" w:rsidRPr="00034446" w:rsidRDefault="00094D64" w:rsidP="00094D64">
      <w:r w:rsidRPr="00034446">
        <w:t xml:space="preserve">[TS </w:t>
      </w:r>
      <w:r w:rsidRPr="00034446">
        <w:rPr>
          <w:lang w:eastAsia="zh-CN"/>
        </w:rPr>
        <w:t>23.401</w:t>
      </w:r>
      <w:r w:rsidR="00D15098" w:rsidRPr="00034446">
        <w:t>, clause 5.3</w:t>
      </w:r>
      <w:r w:rsidRPr="00034446" w:rsidDel="00D8743F">
        <w:t>.</w:t>
      </w:r>
      <w:r w:rsidRPr="00034446">
        <w:t>4</w:t>
      </w:r>
      <w:r w:rsidR="00A61265" w:rsidRPr="00034446">
        <w:t>.1</w:t>
      </w:r>
      <w:r w:rsidRPr="00034446">
        <w:t>]</w:t>
      </w:r>
    </w:p>
    <w:p w14:paraId="67636E99" w14:textId="77777777" w:rsidR="00A61265" w:rsidRPr="00034446" w:rsidRDefault="00A61265" w:rsidP="00A61265">
      <w:pPr>
        <w:pStyle w:val="B1"/>
      </w:pPr>
      <w:r w:rsidRPr="00034446">
        <w:t>1.</w:t>
      </w:r>
      <w:r w:rsidRPr="00034446">
        <w:tab/>
        <w:t>The UE sends NAS message Service Request towards the MME encapsulated in an RRC message to the eNodeB. The RRC message(s) that can be used to carry the S-TMSI and this NAS message are described in TS 36.300 [5].</w:t>
      </w:r>
    </w:p>
    <w:p w14:paraId="6C96E02F" w14:textId="77777777" w:rsidR="00A61265" w:rsidRPr="00034446" w:rsidRDefault="00A61265" w:rsidP="00A61265">
      <w:pPr>
        <w:pStyle w:val="B1"/>
      </w:pPr>
      <w:r w:rsidRPr="00034446">
        <w:t>2.</w:t>
      </w:r>
      <w:r w:rsidRPr="00034446">
        <w:tab/>
        <w:t>The eNodeB forwards NAS message to MME. NAS message is encapsulated in an S1-AP: Initial UE Message (NAS message, TAI+ECGI of the serving cell, S-TMSI, CSG ID, CSG access Mode). Details of this step are described in TS 36.300 [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73236DE5" w14:textId="77777777" w:rsidR="00A61265" w:rsidRPr="00034446" w:rsidRDefault="00A61265" w:rsidP="00A61265">
      <w:pPr>
        <w:pStyle w:val="B1"/>
      </w:pPr>
      <w:r w:rsidRPr="00034446">
        <w:tab/>
        <w:t>If a CSG ID is indicated and CSG access mode is not provided, and there is no subscription data for this CSG ID or the CSG subscription is expired, the MME rejects the Service Request with an appropriate cause. The UE shall remove the CSG ID of the cell where the UE has initiated the service request procedure from the Allowed CSG list, if present.</w:t>
      </w:r>
    </w:p>
    <w:p w14:paraId="313BF017" w14:textId="77777777" w:rsidR="00A61265" w:rsidRPr="00034446" w:rsidRDefault="00A61265" w:rsidP="00A61265">
      <w:pPr>
        <w:pStyle w:val="B1"/>
      </w:pPr>
      <w:r w:rsidRPr="00034446">
        <w:tab/>
        <w:t>For UEs with emergency EPS bearers, i.e. at least one EPS bearer has an ARP values reserved for emergency services, if CSG access restrictions do not allow the UE to get normal services the MME shall deactivate all non-emergency bearers and accept the Service Request.</w:t>
      </w:r>
    </w:p>
    <w:p w14:paraId="63766C9C" w14:textId="77777777" w:rsidR="00A61265" w:rsidRPr="00034446" w:rsidRDefault="00A61265" w:rsidP="00A61265">
      <w:pPr>
        <w:pStyle w:val="B1"/>
      </w:pPr>
      <w:r w:rsidRPr="00034446">
        <w:t>3.</w:t>
      </w:r>
      <w:r w:rsidRPr="00034446">
        <w:tab/>
        <w:t>NAS authentication/security procedures as defined in clause 5.3.10 on "Security function" may be performed.</w:t>
      </w:r>
    </w:p>
    <w:p w14:paraId="513176BC" w14:textId="77777777" w:rsidR="00A61265" w:rsidRPr="00034446" w:rsidRDefault="00A61265" w:rsidP="00A61265">
      <w:pPr>
        <w:pStyle w:val="B1"/>
      </w:pPr>
      <w:r w:rsidRPr="00034446">
        <w:t>4.</w:t>
      </w:r>
      <w:r w:rsidRPr="00034446">
        <w:tab/>
        <w:t>The MME sends S1-AP Initial Context Setup Request (Serving GW address, S1-TEID(s) (UL), EPS Bearer QoS(s), Security Context, MME Signalling Connection Id, Handover Restriction List, CSG Membership Indication) message to the eNodeB. This step activates the radio and S1 bearers for all the active EPS Bearers. The eNodeB stores the Security Context, MME Signalling Connection Id, EPS Bearer QoS(s) and S1-TEID(s) in the UE RAN context. The step is described in detail in TS 36.300 [5]. Handover Restriction List is described in clause 4.3.5.7 "Mobility Restrictions".</w:t>
      </w:r>
    </w:p>
    <w:p w14:paraId="71A4F0DF" w14:textId="77777777" w:rsidR="00A61265" w:rsidRPr="00034446" w:rsidRDefault="00A61265" w:rsidP="00A61265">
      <w:pPr>
        <w:pStyle w:val="B1"/>
      </w:pPr>
      <w:r w:rsidRPr="00034446">
        <w:tab/>
        <w:t>The MME shall only request to establish Emergency EPS Bearer if the UE is not allowed to access the cell where the UE initiated the service request procedure due to CSG access restriction.</w:t>
      </w:r>
    </w:p>
    <w:p w14:paraId="5FB98E66" w14:textId="77777777" w:rsidR="00A61265" w:rsidRPr="00034446" w:rsidRDefault="00A61265" w:rsidP="00A61265">
      <w:pPr>
        <w:pStyle w:val="B1"/>
      </w:pPr>
      <w:r w:rsidRPr="00034446">
        <w:tab/>
        <w:t>If the Service Request is performed via a hybrid cell, CSG Membership Indication indicating whether the UE is a CSG member shall be included in the S1-AP message from the MME to the RAN. Based on this information the RAN can perform differentiated treatment for CSG and non-CSG members.</w:t>
      </w:r>
    </w:p>
    <w:p w14:paraId="6C98D4C4" w14:textId="77777777" w:rsidR="00A61265" w:rsidRPr="00034446" w:rsidRDefault="00A61265" w:rsidP="00A61265">
      <w:pPr>
        <w:pStyle w:val="B1"/>
      </w:pPr>
      <w:r w:rsidRPr="00034446">
        <w:t>5.</w:t>
      </w:r>
      <w:r w:rsidRPr="00034446">
        <w:tab/>
        <w:t>The eNodeB performs the radio bearer establishment procedure. The user plane security is established at this step, which is described in detail in TS 36.300 [5]. When the user plane radio bearers are setup. EPS bearer state 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3E274AC1" w14:textId="77777777" w:rsidR="00094D64" w:rsidRPr="00034446" w:rsidRDefault="00094D64" w:rsidP="00094D64">
      <w:pPr>
        <w:rPr>
          <w:lang w:eastAsia="zh-CN"/>
        </w:rPr>
      </w:pPr>
      <w:r w:rsidRPr="00034446">
        <w:rPr>
          <w:lang w:eastAsia="zh-CN"/>
        </w:rPr>
        <w:t>…</w:t>
      </w:r>
    </w:p>
    <w:p w14:paraId="046BA928" w14:textId="77777777" w:rsidR="00094D64" w:rsidRPr="00034446" w:rsidRDefault="00094D64" w:rsidP="00D2673B">
      <w:pPr>
        <w:pStyle w:val="H6"/>
      </w:pPr>
      <w:r w:rsidRPr="00034446">
        <w:rPr>
          <w:lang w:eastAsia="zh-CN"/>
        </w:rPr>
        <w:t>11.1.3.3</w:t>
      </w:r>
      <w:r w:rsidR="00D2673B" w:rsidRPr="00034446">
        <w:rPr>
          <w:lang w:eastAsia="zh-CN"/>
        </w:rPr>
        <w:tab/>
      </w:r>
      <w:r w:rsidRPr="00034446">
        <w:t>Test description</w:t>
      </w:r>
    </w:p>
    <w:p w14:paraId="31450B3F" w14:textId="77777777" w:rsidR="00094D64" w:rsidRPr="00034446" w:rsidRDefault="00094D64" w:rsidP="00D2673B">
      <w:pPr>
        <w:pStyle w:val="H6"/>
      </w:pPr>
      <w:r w:rsidRPr="00034446">
        <w:rPr>
          <w:lang w:eastAsia="zh-CN"/>
        </w:rPr>
        <w:t>11.1.3.3.1</w:t>
      </w:r>
      <w:r w:rsidR="00D2673B" w:rsidRPr="00034446">
        <w:rPr>
          <w:lang w:eastAsia="zh-CN"/>
        </w:rPr>
        <w:tab/>
      </w:r>
      <w:r w:rsidRPr="00034446">
        <w:t>Pre-test conditions</w:t>
      </w:r>
    </w:p>
    <w:p w14:paraId="40CD2DB4" w14:textId="77777777" w:rsidR="00094D64" w:rsidRPr="00034446" w:rsidRDefault="00094D64" w:rsidP="00094D64">
      <w:pPr>
        <w:pStyle w:val="H6"/>
      </w:pPr>
      <w:r w:rsidRPr="00034446">
        <w:t>System Simulator:</w:t>
      </w:r>
    </w:p>
    <w:p w14:paraId="1A5F269D" w14:textId="77777777" w:rsidR="00094D64" w:rsidRPr="00034446" w:rsidRDefault="00094D64" w:rsidP="00094D64">
      <w:pPr>
        <w:pStyle w:val="B1"/>
      </w:pPr>
      <w:r w:rsidRPr="00034446">
        <w:t>-</w:t>
      </w:r>
      <w:r w:rsidRPr="00034446">
        <w:tab/>
        <w:t xml:space="preserve">Cell A is configured according to Table </w:t>
      </w:r>
      <w:smartTag w:uri="urn:schemas-microsoft-com:office:smarttags" w:element="chsdate">
        <w:smartTagPr>
          <w:attr w:name="Year" w:val="1899"/>
          <w:attr w:name="Month" w:val="12"/>
          <w:attr w:name="Day" w:val="30"/>
          <w:attr w:name="IsLunarDate" w:val="False"/>
          <w:attr w:name="IsROCDate" w:val="False"/>
        </w:smartTagPr>
        <w:r w:rsidRPr="00034446">
          <w:t>6.3.2</w:t>
        </w:r>
      </w:smartTag>
      <w:r w:rsidRPr="00034446">
        <w:t>.2</w:t>
      </w:r>
      <w:smartTag w:uri="urn:schemas-microsoft-com:office:smarttags" w:element="chmetcnv">
        <w:smartTagPr>
          <w:attr w:name="UnitName" w:val="in"/>
          <w:attr w:name="SourceValue" w:val="1"/>
          <w:attr w:name="HasSpace" w:val="True"/>
          <w:attr w:name="Negative" w:val="True"/>
          <w:attr w:name="NumberType" w:val="1"/>
          <w:attr w:name="TCSC" w:val="0"/>
        </w:smartTagPr>
        <w:r w:rsidRPr="00034446">
          <w:t>-1 in</w:t>
        </w:r>
      </w:smartTag>
      <w:r w:rsidRPr="00034446">
        <w:t xml:space="preserve"> [18]. </w:t>
      </w:r>
    </w:p>
    <w:p w14:paraId="4F590ECE" w14:textId="77777777" w:rsidR="00094D64" w:rsidRPr="00034446" w:rsidRDefault="00094D64" w:rsidP="00094D64">
      <w:pPr>
        <w:pStyle w:val="B1"/>
      </w:pPr>
      <w:r w:rsidRPr="00034446">
        <w:t>-</w:t>
      </w:r>
      <w:r w:rsidRPr="00034446">
        <w:tab/>
        <w:t>Cell A belongs TAI-1.</w:t>
      </w:r>
    </w:p>
    <w:p w14:paraId="2699D066" w14:textId="77777777" w:rsidR="00094D64" w:rsidRPr="00034446" w:rsidDel="00A45254" w:rsidRDefault="00094D64" w:rsidP="00094D64">
      <w:pPr>
        <w:ind w:firstLine="284"/>
      </w:pPr>
      <w:r w:rsidRPr="00034446">
        <w:lastRenderedPageBreak/>
        <w:t>-</w:t>
      </w:r>
      <w:r w:rsidRPr="00034446">
        <w:tab/>
        <w:t>Cell A is set to the ''Serving cell''.</w:t>
      </w:r>
    </w:p>
    <w:p w14:paraId="75DCB18B" w14:textId="77777777" w:rsidR="00094D64" w:rsidRPr="00034446" w:rsidRDefault="00094D64" w:rsidP="00094D64">
      <w:pPr>
        <w:pStyle w:val="H6"/>
      </w:pPr>
      <w:r w:rsidRPr="00034446">
        <w:t>UE:</w:t>
      </w:r>
    </w:p>
    <w:p w14:paraId="2E940F31" w14:textId="77777777" w:rsidR="00094D64" w:rsidRPr="00034446" w:rsidRDefault="00094D64" w:rsidP="00094D64">
      <w:pPr>
        <w:pStyle w:val="B1"/>
      </w:pPr>
      <w:r w:rsidRPr="00034446">
        <w:t>-</w:t>
      </w:r>
      <w:r w:rsidRPr="00034446">
        <w:tab/>
        <w:t>The UE does not have any stored SMS message.</w:t>
      </w:r>
    </w:p>
    <w:p w14:paraId="0117A1A6" w14:textId="77777777" w:rsidR="00094D64" w:rsidRPr="00034446" w:rsidRDefault="00094D64" w:rsidP="00094D64">
      <w:pPr>
        <w:pStyle w:val="H6"/>
      </w:pPr>
      <w:r w:rsidRPr="00034446">
        <w:t>Preamble:</w:t>
      </w:r>
    </w:p>
    <w:p w14:paraId="02A0FE6D" w14:textId="77777777" w:rsidR="00094D64" w:rsidRPr="00034446" w:rsidRDefault="00094D64" w:rsidP="00094D64">
      <w:pPr>
        <w:pStyle w:val="B1"/>
      </w:pPr>
      <w:r w:rsidRPr="00034446">
        <w:t>-</w:t>
      </w:r>
      <w:r w:rsidRPr="00034446">
        <w:tab/>
        <w:t xml:space="preserve">UE is in state </w:t>
      </w:r>
      <w:r w:rsidRPr="00034446">
        <w:rPr>
          <w:szCs w:val="18"/>
        </w:rPr>
        <w:t>Registered, Idle Mode</w:t>
      </w:r>
      <w:r w:rsidRPr="00034446">
        <w:t xml:space="preserve"> (state 2) on Cell A according to [18].</w:t>
      </w:r>
    </w:p>
    <w:p w14:paraId="754D5A03" w14:textId="77777777" w:rsidR="00094D64" w:rsidRPr="00034446" w:rsidRDefault="00094D64" w:rsidP="00D2673B">
      <w:pPr>
        <w:pStyle w:val="H6"/>
        <w:rPr>
          <w:lang w:eastAsia="zh-CN"/>
        </w:rPr>
      </w:pPr>
      <w:r w:rsidRPr="00034446">
        <w:rPr>
          <w:lang w:eastAsia="zh-CN"/>
        </w:rPr>
        <w:t>11.1.3.3.2</w:t>
      </w:r>
      <w:r w:rsidR="00D2673B" w:rsidRPr="00034446">
        <w:rPr>
          <w:lang w:eastAsia="zh-CN"/>
        </w:rPr>
        <w:tab/>
      </w:r>
      <w:r w:rsidRPr="00034446">
        <w:t>Test procedure sequence</w:t>
      </w:r>
    </w:p>
    <w:p w14:paraId="33831631" w14:textId="77777777" w:rsidR="00094D64" w:rsidRPr="00034446" w:rsidRDefault="00094D64" w:rsidP="00D6388C">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1.1.3</w:t>
        </w:r>
      </w:smartTag>
      <w:r w:rsidRPr="00034446">
        <w:rPr>
          <w:lang w:eastAsia="zh-CN"/>
        </w:rPr>
        <w:t>.3.2-1</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94D64" w:rsidRPr="00034446" w14:paraId="1F078588" w14:textId="77777777">
        <w:tc>
          <w:tcPr>
            <w:tcW w:w="648" w:type="dxa"/>
            <w:tcBorders>
              <w:bottom w:val="nil"/>
            </w:tcBorders>
          </w:tcPr>
          <w:p w14:paraId="46F73316" w14:textId="77777777" w:rsidR="00094D64" w:rsidRPr="00034446" w:rsidRDefault="00094D64" w:rsidP="00B63CBD">
            <w:pPr>
              <w:pStyle w:val="TAH"/>
            </w:pPr>
            <w:r w:rsidRPr="00034446">
              <w:t>St</w:t>
            </w:r>
          </w:p>
        </w:tc>
        <w:tc>
          <w:tcPr>
            <w:tcW w:w="3969" w:type="dxa"/>
            <w:tcBorders>
              <w:bottom w:val="nil"/>
            </w:tcBorders>
          </w:tcPr>
          <w:p w14:paraId="146FB24E" w14:textId="77777777" w:rsidR="00094D64" w:rsidRPr="00034446" w:rsidRDefault="00094D64" w:rsidP="00B63CBD">
            <w:pPr>
              <w:pStyle w:val="TAH"/>
            </w:pPr>
            <w:r w:rsidRPr="00034446">
              <w:t>Procedure</w:t>
            </w:r>
          </w:p>
        </w:tc>
        <w:tc>
          <w:tcPr>
            <w:tcW w:w="3686" w:type="dxa"/>
            <w:gridSpan w:val="2"/>
          </w:tcPr>
          <w:p w14:paraId="1C180F9D" w14:textId="77777777" w:rsidR="00094D64" w:rsidRPr="00034446" w:rsidRDefault="00094D64" w:rsidP="00B63CBD">
            <w:pPr>
              <w:pStyle w:val="TAH"/>
            </w:pPr>
            <w:r w:rsidRPr="00034446">
              <w:t>Message Sequence</w:t>
            </w:r>
          </w:p>
        </w:tc>
        <w:tc>
          <w:tcPr>
            <w:tcW w:w="567" w:type="dxa"/>
            <w:tcBorders>
              <w:bottom w:val="nil"/>
            </w:tcBorders>
          </w:tcPr>
          <w:p w14:paraId="621BB321" w14:textId="77777777" w:rsidR="00094D64" w:rsidRPr="00034446" w:rsidRDefault="00094D64" w:rsidP="00B63CBD">
            <w:pPr>
              <w:pStyle w:val="TAH"/>
            </w:pPr>
            <w:r w:rsidRPr="00034446">
              <w:t>TP</w:t>
            </w:r>
          </w:p>
        </w:tc>
        <w:tc>
          <w:tcPr>
            <w:tcW w:w="892" w:type="dxa"/>
            <w:tcBorders>
              <w:bottom w:val="nil"/>
            </w:tcBorders>
          </w:tcPr>
          <w:p w14:paraId="5BB3E290" w14:textId="77777777" w:rsidR="00094D64" w:rsidRPr="00034446" w:rsidRDefault="00094D64" w:rsidP="00B63CBD">
            <w:pPr>
              <w:pStyle w:val="TAH"/>
              <w:rPr>
                <w:b w:val="0"/>
                <w:bCs/>
                <w:i/>
                <w:iCs/>
              </w:rPr>
            </w:pPr>
            <w:r w:rsidRPr="00034446">
              <w:t>Verdict</w:t>
            </w:r>
          </w:p>
        </w:tc>
      </w:tr>
      <w:tr w:rsidR="00094D64" w:rsidRPr="00034446" w14:paraId="31BC3FD1" w14:textId="77777777">
        <w:tc>
          <w:tcPr>
            <w:tcW w:w="648" w:type="dxa"/>
            <w:tcBorders>
              <w:top w:val="nil"/>
            </w:tcBorders>
          </w:tcPr>
          <w:p w14:paraId="7E9A765D" w14:textId="77777777" w:rsidR="00094D64" w:rsidRPr="00034446" w:rsidRDefault="00094D64" w:rsidP="00B63CBD">
            <w:pPr>
              <w:pStyle w:val="TAH"/>
            </w:pPr>
          </w:p>
        </w:tc>
        <w:tc>
          <w:tcPr>
            <w:tcW w:w="3969" w:type="dxa"/>
            <w:tcBorders>
              <w:top w:val="nil"/>
            </w:tcBorders>
          </w:tcPr>
          <w:p w14:paraId="06BBC453" w14:textId="77777777" w:rsidR="00094D64" w:rsidRPr="00034446" w:rsidRDefault="00094D64" w:rsidP="00B63CBD">
            <w:pPr>
              <w:pStyle w:val="TAH"/>
            </w:pPr>
          </w:p>
        </w:tc>
        <w:tc>
          <w:tcPr>
            <w:tcW w:w="709" w:type="dxa"/>
          </w:tcPr>
          <w:p w14:paraId="6C67656A" w14:textId="77777777" w:rsidR="00094D64" w:rsidRPr="00034446" w:rsidRDefault="00094D64" w:rsidP="00B63CBD">
            <w:pPr>
              <w:pStyle w:val="TAH"/>
            </w:pPr>
            <w:r w:rsidRPr="00034446">
              <w:t>U - S</w:t>
            </w:r>
          </w:p>
        </w:tc>
        <w:tc>
          <w:tcPr>
            <w:tcW w:w="2977" w:type="dxa"/>
          </w:tcPr>
          <w:p w14:paraId="55AA755D" w14:textId="77777777" w:rsidR="00094D64" w:rsidRPr="00034446" w:rsidRDefault="00094D64" w:rsidP="00B63CBD">
            <w:pPr>
              <w:pStyle w:val="TAH"/>
            </w:pPr>
            <w:r w:rsidRPr="00034446">
              <w:t>Message</w:t>
            </w:r>
          </w:p>
        </w:tc>
        <w:tc>
          <w:tcPr>
            <w:tcW w:w="567" w:type="dxa"/>
            <w:tcBorders>
              <w:top w:val="nil"/>
            </w:tcBorders>
          </w:tcPr>
          <w:p w14:paraId="07655352" w14:textId="77777777" w:rsidR="00094D64" w:rsidRPr="00034446" w:rsidRDefault="00094D64" w:rsidP="00B63CBD">
            <w:pPr>
              <w:pStyle w:val="TAH"/>
            </w:pPr>
          </w:p>
        </w:tc>
        <w:tc>
          <w:tcPr>
            <w:tcW w:w="892" w:type="dxa"/>
            <w:tcBorders>
              <w:top w:val="nil"/>
            </w:tcBorders>
          </w:tcPr>
          <w:p w14:paraId="553A1ECB" w14:textId="77777777" w:rsidR="00094D64" w:rsidRPr="00034446" w:rsidRDefault="00094D64" w:rsidP="00B63CBD">
            <w:pPr>
              <w:pStyle w:val="TAH"/>
            </w:pPr>
          </w:p>
        </w:tc>
      </w:tr>
      <w:tr w:rsidR="00094D64" w:rsidRPr="00034446" w14:paraId="7B5B6BF2" w14:textId="77777777">
        <w:tc>
          <w:tcPr>
            <w:tcW w:w="648" w:type="dxa"/>
          </w:tcPr>
          <w:p w14:paraId="1DE90840" w14:textId="77777777" w:rsidR="00094D64" w:rsidRPr="00034446" w:rsidRDefault="00094D64" w:rsidP="00B63CBD">
            <w:pPr>
              <w:pStyle w:val="TAC"/>
              <w:rPr>
                <w:lang w:eastAsia="zh-CN"/>
              </w:rPr>
            </w:pPr>
            <w:r w:rsidRPr="00034446">
              <w:rPr>
                <w:lang w:eastAsia="zh-CN"/>
              </w:rPr>
              <w:t>1</w:t>
            </w:r>
          </w:p>
        </w:tc>
        <w:tc>
          <w:tcPr>
            <w:tcW w:w="3969" w:type="dxa"/>
          </w:tcPr>
          <w:p w14:paraId="0FEE3221" w14:textId="77777777" w:rsidR="00094D64" w:rsidRPr="00034446" w:rsidRDefault="00094D64" w:rsidP="00B63CBD">
            <w:pPr>
              <w:pStyle w:val="TAL"/>
              <w:rPr>
                <w:lang w:eastAsia="zh-CN"/>
              </w:rPr>
            </w:pPr>
            <w:r w:rsidRPr="00034446">
              <w:rPr>
                <w:lang w:eastAsia="zh-CN"/>
              </w:rPr>
              <w:t>Sending of a 160 character MO SMS is initiated at the UE via MMI or  AT command</w:t>
            </w:r>
          </w:p>
        </w:tc>
        <w:tc>
          <w:tcPr>
            <w:tcW w:w="709" w:type="dxa"/>
          </w:tcPr>
          <w:p w14:paraId="4005DC47" w14:textId="77777777" w:rsidR="00094D64" w:rsidRPr="00034446" w:rsidRDefault="00094D64" w:rsidP="00B63CBD">
            <w:pPr>
              <w:pStyle w:val="TAC"/>
            </w:pPr>
            <w:r w:rsidRPr="00034446">
              <w:t>-</w:t>
            </w:r>
          </w:p>
        </w:tc>
        <w:tc>
          <w:tcPr>
            <w:tcW w:w="2977" w:type="dxa"/>
          </w:tcPr>
          <w:p w14:paraId="3BE063CA" w14:textId="77777777" w:rsidR="00094D64" w:rsidRPr="00034446" w:rsidRDefault="00094D64" w:rsidP="00B63CBD">
            <w:pPr>
              <w:pStyle w:val="TAC"/>
              <w:jc w:val="left"/>
              <w:rPr>
                <w:i/>
                <w:lang w:eastAsia="zh-CN"/>
              </w:rPr>
            </w:pPr>
            <w:r w:rsidRPr="00034446">
              <w:rPr>
                <w:i/>
                <w:lang w:eastAsia="zh-CN"/>
              </w:rPr>
              <w:t>-</w:t>
            </w:r>
          </w:p>
        </w:tc>
        <w:tc>
          <w:tcPr>
            <w:tcW w:w="567" w:type="dxa"/>
          </w:tcPr>
          <w:p w14:paraId="2A61079D" w14:textId="77777777" w:rsidR="00094D64" w:rsidRPr="00034446" w:rsidRDefault="00094D64" w:rsidP="00B63CBD">
            <w:pPr>
              <w:pStyle w:val="TAC"/>
            </w:pPr>
            <w:r w:rsidRPr="00034446">
              <w:t>-</w:t>
            </w:r>
          </w:p>
        </w:tc>
        <w:tc>
          <w:tcPr>
            <w:tcW w:w="892" w:type="dxa"/>
          </w:tcPr>
          <w:p w14:paraId="676DD398" w14:textId="77777777" w:rsidR="00094D64" w:rsidRPr="00034446" w:rsidRDefault="00094D64" w:rsidP="00B63CBD">
            <w:pPr>
              <w:pStyle w:val="TAC"/>
            </w:pPr>
            <w:r w:rsidRPr="00034446">
              <w:t>-</w:t>
            </w:r>
          </w:p>
        </w:tc>
      </w:tr>
      <w:tr w:rsidR="00094D64" w:rsidRPr="00034446" w14:paraId="56D1B048" w14:textId="77777777">
        <w:tc>
          <w:tcPr>
            <w:tcW w:w="648" w:type="dxa"/>
          </w:tcPr>
          <w:p w14:paraId="7D491B2C" w14:textId="77777777" w:rsidR="00094D64" w:rsidRPr="00034446" w:rsidRDefault="00094D64" w:rsidP="00B63CBD">
            <w:pPr>
              <w:pStyle w:val="TAC"/>
              <w:rPr>
                <w:lang w:eastAsia="zh-CN"/>
              </w:rPr>
            </w:pPr>
            <w:r w:rsidRPr="00034446">
              <w:rPr>
                <w:lang w:eastAsia="zh-CN"/>
              </w:rPr>
              <w:t>2</w:t>
            </w:r>
          </w:p>
        </w:tc>
        <w:tc>
          <w:tcPr>
            <w:tcW w:w="3969" w:type="dxa"/>
          </w:tcPr>
          <w:p w14:paraId="78A4555A" w14:textId="77777777" w:rsidR="00094D64" w:rsidRPr="00034446" w:rsidRDefault="00094D64" w:rsidP="00B63CBD">
            <w:pPr>
              <w:pStyle w:val="TAL"/>
              <w:rPr>
                <w:i/>
                <w:iCs/>
              </w:rPr>
            </w:pPr>
            <w:r w:rsidRPr="00034446">
              <w:t xml:space="preserve">Check: Does the </w:t>
            </w:r>
            <w:r w:rsidRPr="00034446">
              <w:rPr>
                <w:lang w:eastAsia="zh-CN"/>
              </w:rPr>
              <w:t>UE transmit an SERVICE REQUEST message?</w:t>
            </w:r>
          </w:p>
        </w:tc>
        <w:tc>
          <w:tcPr>
            <w:tcW w:w="709" w:type="dxa"/>
          </w:tcPr>
          <w:p w14:paraId="536B4CF7" w14:textId="77777777" w:rsidR="00094D64" w:rsidRPr="00034446" w:rsidRDefault="00094D64" w:rsidP="00B63CBD">
            <w:pPr>
              <w:pStyle w:val="TAC"/>
              <w:rPr>
                <w:lang w:eastAsia="zh-CN"/>
              </w:rPr>
            </w:pPr>
            <w:r w:rsidRPr="00034446">
              <w:t>--</w:t>
            </w:r>
            <w:r w:rsidRPr="00034446">
              <w:rPr>
                <w:lang w:eastAsia="zh-CN"/>
              </w:rPr>
              <w:t>&gt;</w:t>
            </w:r>
          </w:p>
        </w:tc>
        <w:tc>
          <w:tcPr>
            <w:tcW w:w="2977" w:type="dxa"/>
          </w:tcPr>
          <w:p w14:paraId="56746F87" w14:textId="77777777" w:rsidR="00094D64" w:rsidRPr="00034446" w:rsidRDefault="00094D64" w:rsidP="00B63CBD">
            <w:pPr>
              <w:pStyle w:val="TAC"/>
              <w:jc w:val="left"/>
              <w:rPr>
                <w:lang w:eastAsia="zh-CN"/>
              </w:rPr>
            </w:pPr>
            <w:r w:rsidRPr="00034446">
              <w:rPr>
                <w:lang w:eastAsia="zh-CN"/>
              </w:rPr>
              <w:t>SERVICE REQUEST</w:t>
            </w:r>
          </w:p>
        </w:tc>
        <w:tc>
          <w:tcPr>
            <w:tcW w:w="567" w:type="dxa"/>
          </w:tcPr>
          <w:p w14:paraId="4BE7790A" w14:textId="77777777" w:rsidR="00094D64" w:rsidRPr="00034446" w:rsidRDefault="00094D64" w:rsidP="00B63CBD">
            <w:pPr>
              <w:pStyle w:val="TAC"/>
            </w:pPr>
            <w:r w:rsidRPr="00034446">
              <w:t>1</w:t>
            </w:r>
          </w:p>
        </w:tc>
        <w:tc>
          <w:tcPr>
            <w:tcW w:w="892" w:type="dxa"/>
          </w:tcPr>
          <w:p w14:paraId="0A1B5D29" w14:textId="77777777" w:rsidR="00094D64" w:rsidRPr="00034446" w:rsidRDefault="00094D64" w:rsidP="00B63CBD">
            <w:pPr>
              <w:pStyle w:val="TAC"/>
            </w:pPr>
            <w:r w:rsidRPr="00034446">
              <w:t>P</w:t>
            </w:r>
          </w:p>
        </w:tc>
      </w:tr>
      <w:tr w:rsidR="00094D64" w:rsidRPr="00034446" w14:paraId="699E26E5" w14:textId="77777777">
        <w:tc>
          <w:tcPr>
            <w:tcW w:w="648" w:type="dxa"/>
          </w:tcPr>
          <w:p w14:paraId="45649173" w14:textId="77777777" w:rsidR="00094D64" w:rsidRPr="00034446" w:rsidRDefault="00094D64" w:rsidP="00B63CBD">
            <w:pPr>
              <w:pStyle w:val="TAC"/>
              <w:rPr>
                <w:lang w:eastAsia="zh-CN"/>
              </w:rPr>
            </w:pPr>
            <w:r w:rsidRPr="00034446">
              <w:rPr>
                <w:lang w:eastAsia="zh-CN"/>
              </w:rPr>
              <w:t>3</w:t>
            </w:r>
          </w:p>
        </w:tc>
        <w:tc>
          <w:tcPr>
            <w:tcW w:w="3969" w:type="dxa"/>
          </w:tcPr>
          <w:p w14:paraId="3E2CB3B5" w14:textId="77777777" w:rsidR="00094D64" w:rsidRPr="00034446" w:rsidRDefault="00094D64" w:rsidP="00B63CBD">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53F6F2CE" w14:textId="77777777" w:rsidR="00094D64" w:rsidRPr="00034446" w:rsidRDefault="00094D64" w:rsidP="00B63CBD">
            <w:pPr>
              <w:pStyle w:val="TAC"/>
            </w:pPr>
            <w:r w:rsidRPr="00034446">
              <w:t>--&gt;</w:t>
            </w:r>
          </w:p>
        </w:tc>
        <w:tc>
          <w:tcPr>
            <w:tcW w:w="2977" w:type="dxa"/>
          </w:tcPr>
          <w:p w14:paraId="43CDB0B0" w14:textId="77777777" w:rsidR="00094D64" w:rsidRPr="00034446" w:rsidRDefault="00094D64" w:rsidP="00B63CBD">
            <w:pPr>
              <w:pStyle w:val="TAC"/>
              <w:jc w:val="left"/>
            </w:pPr>
            <w:r w:rsidRPr="00034446">
              <w:rPr>
                <w:iCs/>
                <w:lang w:eastAsia="zh-CN"/>
              </w:rPr>
              <w:t>UPLINK NAS TRANSPORT</w:t>
            </w:r>
          </w:p>
        </w:tc>
        <w:tc>
          <w:tcPr>
            <w:tcW w:w="567" w:type="dxa"/>
          </w:tcPr>
          <w:p w14:paraId="45002056" w14:textId="77777777" w:rsidR="00094D64" w:rsidRPr="00034446" w:rsidRDefault="00094D64" w:rsidP="00B63CBD">
            <w:pPr>
              <w:pStyle w:val="TAC"/>
            </w:pPr>
            <w:r w:rsidRPr="00034446">
              <w:t>1</w:t>
            </w:r>
          </w:p>
        </w:tc>
        <w:tc>
          <w:tcPr>
            <w:tcW w:w="892" w:type="dxa"/>
          </w:tcPr>
          <w:p w14:paraId="30E55943" w14:textId="77777777" w:rsidR="00094D64" w:rsidRPr="00034446" w:rsidRDefault="00094D64" w:rsidP="00B63CBD">
            <w:pPr>
              <w:pStyle w:val="TAC"/>
            </w:pPr>
            <w:r w:rsidRPr="00034446">
              <w:t>P</w:t>
            </w:r>
          </w:p>
        </w:tc>
      </w:tr>
      <w:tr w:rsidR="00094D64" w:rsidRPr="00034446" w14:paraId="48401650" w14:textId="77777777">
        <w:tc>
          <w:tcPr>
            <w:tcW w:w="648" w:type="dxa"/>
          </w:tcPr>
          <w:p w14:paraId="73470AEF" w14:textId="77777777" w:rsidR="00094D64" w:rsidRPr="00034446" w:rsidRDefault="00094D64" w:rsidP="00B63CBD">
            <w:pPr>
              <w:pStyle w:val="TAC"/>
              <w:rPr>
                <w:lang w:eastAsia="zh-CN"/>
              </w:rPr>
            </w:pPr>
            <w:r w:rsidRPr="00034446">
              <w:rPr>
                <w:lang w:eastAsia="zh-CN"/>
              </w:rPr>
              <w:t>4</w:t>
            </w:r>
          </w:p>
        </w:tc>
        <w:tc>
          <w:tcPr>
            <w:tcW w:w="3969" w:type="dxa"/>
          </w:tcPr>
          <w:p w14:paraId="077B7AAC" w14:textId="77777777" w:rsidR="00094D64" w:rsidRPr="00034446" w:rsidRDefault="00094D64" w:rsidP="00B63CBD">
            <w:pPr>
              <w:pStyle w:val="TAL"/>
            </w:pPr>
            <w:r w:rsidRPr="00034446">
              <w:rPr>
                <w:lang w:eastAsia="zh-CN"/>
              </w:rPr>
              <w:t>The SS transmits a CP-ACK encapsulated in a Downlink NAS Transport message.</w:t>
            </w:r>
          </w:p>
        </w:tc>
        <w:tc>
          <w:tcPr>
            <w:tcW w:w="709" w:type="dxa"/>
          </w:tcPr>
          <w:p w14:paraId="271DD81A" w14:textId="77777777" w:rsidR="00094D64" w:rsidRPr="00034446" w:rsidRDefault="00094D64" w:rsidP="00B63CBD">
            <w:pPr>
              <w:pStyle w:val="TAC"/>
              <w:rPr>
                <w:lang w:eastAsia="zh-CN"/>
              </w:rPr>
            </w:pPr>
            <w:r w:rsidRPr="00034446">
              <w:rPr>
                <w:lang w:eastAsia="zh-CN"/>
              </w:rPr>
              <w:t>&lt;--</w:t>
            </w:r>
          </w:p>
        </w:tc>
        <w:tc>
          <w:tcPr>
            <w:tcW w:w="2977" w:type="dxa"/>
          </w:tcPr>
          <w:p w14:paraId="3EF81917" w14:textId="77777777" w:rsidR="00094D64" w:rsidRPr="00034446" w:rsidRDefault="0024066A" w:rsidP="00B63CBD">
            <w:pPr>
              <w:pStyle w:val="TAC"/>
              <w:jc w:val="left"/>
              <w:rPr>
                <w:lang w:eastAsia="zh-CN"/>
              </w:rPr>
            </w:pPr>
            <w:r w:rsidRPr="00034446">
              <w:rPr>
                <w:lang w:eastAsia="zh-CN"/>
              </w:rPr>
              <w:t xml:space="preserve">DOWNLINK </w:t>
            </w:r>
            <w:r w:rsidR="00094D64" w:rsidRPr="00034446">
              <w:rPr>
                <w:lang w:eastAsia="zh-CN"/>
              </w:rPr>
              <w:t>NAS TRANSPORT</w:t>
            </w:r>
          </w:p>
        </w:tc>
        <w:tc>
          <w:tcPr>
            <w:tcW w:w="567" w:type="dxa"/>
          </w:tcPr>
          <w:p w14:paraId="4EE7514F" w14:textId="77777777" w:rsidR="00094D64" w:rsidRPr="00034446" w:rsidRDefault="00094D64" w:rsidP="00B63CBD">
            <w:pPr>
              <w:pStyle w:val="TAC"/>
              <w:rPr>
                <w:lang w:eastAsia="zh-CN"/>
              </w:rPr>
            </w:pPr>
            <w:r w:rsidRPr="00034446">
              <w:rPr>
                <w:lang w:eastAsia="zh-CN"/>
              </w:rPr>
              <w:t>-</w:t>
            </w:r>
          </w:p>
        </w:tc>
        <w:tc>
          <w:tcPr>
            <w:tcW w:w="892" w:type="dxa"/>
          </w:tcPr>
          <w:p w14:paraId="1B272841" w14:textId="77777777" w:rsidR="00094D64" w:rsidRPr="00034446" w:rsidRDefault="00094D64" w:rsidP="00B63CBD">
            <w:pPr>
              <w:pStyle w:val="TAC"/>
              <w:rPr>
                <w:lang w:eastAsia="zh-CN"/>
              </w:rPr>
            </w:pPr>
            <w:r w:rsidRPr="00034446">
              <w:rPr>
                <w:lang w:eastAsia="zh-CN"/>
              </w:rPr>
              <w:t>-</w:t>
            </w:r>
          </w:p>
        </w:tc>
      </w:tr>
      <w:tr w:rsidR="00094D64" w:rsidRPr="00034446" w14:paraId="196F254E" w14:textId="77777777">
        <w:tc>
          <w:tcPr>
            <w:tcW w:w="648" w:type="dxa"/>
          </w:tcPr>
          <w:p w14:paraId="5DA4C697" w14:textId="77777777" w:rsidR="00094D64" w:rsidRPr="00034446" w:rsidRDefault="00094D64" w:rsidP="00B63CBD">
            <w:pPr>
              <w:pStyle w:val="TAC"/>
              <w:rPr>
                <w:lang w:eastAsia="zh-CN"/>
              </w:rPr>
            </w:pPr>
            <w:r w:rsidRPr="00034446">
              <w:rPr>
                <w:lang w:eastAsia="zh-CN"/>
              </w:rPr>
              <w:t>5</w:t>
            </w:r>
          </w:p>
        </w:tc>
        <w:tc>
          <w:tcPr>
            <w:tcW w:w="3969" w:type="dxa"/>
          </w:tcPr>
          <w:p w14:paraId="15636C4B" w14:textId="77777777" w:rsidR="00094D64" w:rsidRPr="00034446" w:rsidRDefault="00094D64" w:rsidP="00B63CBD">
            <w:pPr>
              <w:pStyle w:val="TAL"/>
              <w:rPr>
                <w:lang w:eastAsia="zh-CN"/>
              </w:rPr>
            </w:pPr>
            <w:r w:rsidRPr="00034446">
              <w:rPr>
                <w:lang w:eastAsia="zh-CN"/>
              </w:rPr>
              <w:t>The SS transmits a CP-DATA containing an RP-ACK RPDU encapsulated in an Downlink NAS transport message</w:t>
            </w:r>
          </w:p>
        </w:tc>
        <w:tc>
          <w:tcPr>
            <w:tcW w:w="709" w:type="dxa"/>
          </w:tcPr>
          <w:p w14:paraId="223E4021" w14:textId="77777777" w:rsidR="00094D64" w:rsidRPr="00034446" w:rsidRDefault="00094D64" w:rsidP="00B63CBD">
            <w:pPr>
              <w:pStyle w:val="TAC"/>
              <w:rPr>
                <w:lang w:eastAsia="zh-CN"/>
              </w:rPr>
            </w:pPr>
            <w:r w:rsidRPr="00034446">
              <w:rPr>
                <w:lang w:eastAsia="zh-CN"/>
              </w:rPr>
              <w:t>&lt;--</w:t>
            </w:r>
          </w:p>
        </w:tc>
        <w:tc>
          <w:tcPr>
            <w:tcW w:w="2977" w:type="dxa"/>
          </w:tcPr>
          <w:p w14:paraId="492F0562" w14:textId="77777777" w:rsidR="00094D64" w:rsidRPr="00034446" w:rsidRDefault="0024066A" w:rsidP="00B63CBD">
            <w:pPr>
              <w:pStyle w:val="TAC"/>
              <w:jc w:val="left"/>
              <w:rPr>
                <w:lang w:eastAsia="zh-CN"/>
              </w:rPr>
            </w:pPr>
            <w:r w:rsidRPr="00034446">
              <w:rPr>
                <w:lang w:eastAsia="zh-CN"/>
              </w:rPr>
              <w:t xml:space="preserve">DOWNLINK </w:t>
            </w:r>
            <w:r w:rsidR="00094D64" w:rsidRPr="00034446">
              <w:rPr>
                <w:lang w:eastAsia="zh-CN"/>
              </w:rPr>
              <w:t>NAS TRANSPORT</w:t>
            </w:r>
          </w:p>
        </w:tc>
        <w:tc>
          <w:tcPr>
            <w:tcW w:w="567" w:type="dxa"/>
          </w:tcPr>
          <w:p w14:paraId="2BEE60D0" w14:textId="77777777" w:rsidR="00094D64" w:rsidRPr="00034446" w:rsidRDefault="00094D64" w:rsidP="00B63CBD">
            <w:pPr>
              <w:pStyle w:val="TAC"/>
              <w:rPr>
                <w:lang w:eastAsia="zh-CN"/>
              </w:rPr>
            </w:pPr>
            <w:r w:rsidRPr="00034446">
              <w:rPr>
                <w:lang w:eastAsia="zh-CN"/>
              </w:rPr>
              <w:t>-</w:t>
            </w:r>
          </w:p>
        </w:tc>
        <w:tc>
          <w:tcPr>
            <w:tcW w:w="892" w:type="dxa"/>
          </w:tcPr>
          <w:p w14:paraId="7304C7BA" w14:textId="77777777" w:rsidR="00094D64" w:rsidRPr="00034446" w:rsidRDefault="00094D64" w:rsidP="00B63CBD">
            <w:pPr>
              <w:pStyle w:val="TAC"/>
              <w:rPr>
                <w:lang w:eastAsia="zh-CN"/>
              </w:rPr>
            </w:pPr>
            <w:r w:rsidRPr="00034446">
              <w:rPr>
                <w:lang w:eastAsia="zh-CN"/>
              </w:rPr>
              <w:t>-</w:t>
            </w:r>
          </w:p>
        </w:tc>
      </w:tr>
      <w:tr w:rsidR="00094D64" w:rsidRPr="00034446" w14:paraId="65F2FA92" w14:textId="77777777">
        <w:tc>
          <w:tcPr>
            <w:tcW w:w="648" w:type="dxa"/>
          </w:tcPr>
          <w:p w14:paraId="57F6E931" w14:textId="77777777" w:rsidR="00094D64" w:rsidRPr="00034446" w:rsidRDefault="00094D64" w:rsidP="00B63CBD">
            <w:pPr>
              <w:pStyle w:val="TAC"/>
              <w:rPr>
                <w:lang w:eastAsia="zh-CN"/>
              </w:rPr>
            </w:pPr>
            <w:r w:rsidRPr="00034446">
              <w:rPr>
                <w:lang w:eastAsia="zh-CN"/>
              </w:rPr>
              <w:t>6</w:t>
            </w:r>
          </w:p>
        </w:tc>
        <w:tc>
          <w:tcPr>
            <w:tcW w:w="3969" w:type="dxa"/>
          </w:tcPr>
          <w:p w14:paraId="365CDE0F" w14:textId="77777777" w:rsidR="00094D64" w:rsidRPr="00034446" w:rsidRDefault="00094D64" w:rsidP="00B63CBD">
            <w:pPr>
              <w:pStyle w:val="TAL"/>
              <w:rPr>
                <w:lang w:eastAsia="zh-CN"/>
              </w:rPr>
            </w:pPr>
            <w:r w:rsidRPr="00034446">
              <w:rPr>
                <w:lang w:eastAsia="zh-CN"/>
              </w:rPr>
              <w:t>Check: Does the UE transmit a CP-ACK encapsulated in an Uplink NAS Transport message?</w:t>
            </w:r>
          </w:p>
        </w:tc>
        <w:tc>
          <w:tcPr>
            <w:tcW w:w="709" w:type="dxa"/>
          </w:tcPr>
          <w:p w14:paraId="23BFB673" w14:textId="77777777" w:rsidR="00094D64" w:rsidRPr="00034446" w:rsidRDefault="00094D64" w:rsidP="00B63CBD">
            <w:pPr>
              <w:pStyle w:val="TAC"/>
              <w:rPr>
                <w:lang w:eastAsia="zh-CN"/>
              </w:rPr>
            </w:pPr>
            <w:r w:rsidRPr="00034446">
              <w:t>--&gt;</w:t>
            </w:r>
          </w:p>
        </w:tc>
        <w:tc>
          <w:tcPr>
            <w:tcW w:w="2977" w:type="dxa"/>
          </w:tcPr>
          <w:p w14:paraId="0CC71AD2" w14:textId="77777777" w:rsidR="00094D64" w:rsidRPr="00034446" w:rsidRDefault="00094D64" w:rsidP="00B63CBD">
            <w:pPr>
              <w:pStyle w:val="TAC"/>
              <w:jc w:val="left"/>
              <w:rPr>
                <w:lang w:eastAsia="zh-CN"/>
              </w:rPr>
            </w:pPr>
            <w:r w:rsidRPr="00034446">
              <w:rPr>
                <w:iCs/>
                <w:lang w:eastAsia="zh-CN"/>
              </w:rPr>
              <w:t>UPLINK NAS TRANSPORT</w:t>
            </w:r>
          </w:p>
        </w:tc>
        <w:tc>
          <w:tcPr>
            <w:tcW w:w="567" w:type="dxa"/>
          </w:tcPr>
          <w:p w14:paraId="4D5C90E0" w14:textId="77777777" w:rsidR="00094D64" w:rsidRPr="00034446" w:rsidRDefault="00094D64" w:rsidP="00B63CBD">
            <w:pPr>
              <w:pStyle w:val="TAC"/>
              <w:rPr>
                <w:lang w:eastAsia="zh-CN"/>
              </w:rPr>
            </w:pPr>
            <w:r w:rsidRPr="00034446">
              <w:rPr>
                <w:lang w:eastAsia="zh-CN"/>
              </w:rPr>
              <w:t>2</w:t>
            </w:r>
          </w:p>
        </w:tc>
        <w:tc>
          <w:tcPr>
            <w:tcW w:w="892" w:type="dxa"/>
          </w:tcPr>
          <w:p w14:paraId="732ED01E" w14:textId="77777777" w:rsidR="00094D64" w:rsidRPr="00034446" w:rsidRDefault="00094D64" w:rsidP="00B63CBD">
            <w:pPr>
              <w:pStyle w:val="TAC"/>
              <w:rPr>
                <w:lang w:eastAsia="zh-CN"/>
              </w:rPr>
            </w:pPr>
            <w:r w:rsidRPr="00034446">
              <w:rPr>
                <w:lang w:eastAsia="zh-CN"/>
              </w:rPr>
              <w:t>P</w:t>
            </w:r>
          </w:p>
        </w:tc>
      </w:tr>
    </w:tbl>
    <w:p w14:paraId="35838DA1" w14:textId="77777777" w:rsidR="00094D64" w:rsidRPr="00034446" w:rsidRDefault="00094D64" w:rsidP="00094D64">
      <w:pPr>
        <w:rPr>
          <w:lang w:eastAsia="zh-CN"/>
        </w:rPr>
      </w:pPr>
    </w:p>
    <w:p w14:paraId="12DD241F" w14:textId="77777777" w:rsidR="00094D64" w:rsidRPr="00034446" w:rsidRDefault="00094D64" w:rsidP="00D2673B">
      <w:pPr>
        <w:pStyle w:val="H6"/>
      </w:pPr>
      <w:smartTag w:uri="urn:schemas-microsoft-com:office:smarttags" w:element="chsdate">
        <w:smartTagPr>
          <w:attr w:name="Year" w:val="1899"/>
          <w:attr w:name="Month" w:val="12"/>
          <w:attr w:name="Day" w:val="30"/>
          <w:attr w:name="IsLunarDate" w:val="False"/>
          <w:attr w:name="IsROCDate" w:val="False"/>
        </w:smartTagPr>
        <w:r w:rsidRPr="00034446">
          <w:t>11.1.3</w:t>
        </w:r>
      </w:smartTag>
      <w:r w:rsidRPr="00034446">
        <w:t>.3.3</w:t>
      </w:r>
      <w:r w:rsidRPr="00034446">
        <w:tab/>
        <w:t>Specific message contents</w:t>
      </w:r>
    </w:p>
    <w:p w14:paraId="48BF6971"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3</w:t>
        </w:r>
      </w:smartTag>
      <w:r w:rsidRPr="00034446">
        <w:t>.3.3-</w:t>
      </w:r>
      <w:r w:rsidRPr="00034446">
        <w:rPr>
          <w:lang w:eastAsia="zh-CN"/>
        </w:rPr>
        <w:t>1</w:t>
      </w:r>
      <w:r w:rsidRPr="00034446">
        <w:t xml:space="preserve">: Message </w:t>
      </w:r>
      <w:r w:rsidRPr="00034446">
        <w:rPr>
          <w:lang w:eastAsia="zh-CN"/>
        </w:rPr>
        <w:t>UP</w:t>
      </w:r>
      <w:r w:rsidRPr="00034446">
        <w:t>LINK NAS TRANSPORT (step 3, Table 1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4D64" w:rsidRPr="00034446" w14:paraId="25514315" w14:textId="77777777">
        <w:tc>
          <w:tcPr>
            <w:tcW w:w="9738" w:type="dxa"/>
            <w:gridSpan w:val="4"/>
          </w:tcPr>
          <w:p w14:paraId="723CE605" w14:textId="77777777" w:rsidR="00094D64" w:rsidRPr="00034446" w:rsidRDefault="00094D64" w:rsidP="00B63CBD">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034446">
                <w:t>-</w:t>
              </w:r>
              <w:r w:rsidRPr="00034446">
                <w:rPr>
                  <w:lang w:eastAsia="zh-CN"/>
                </w:rPr>
                <w:t>27</w:t>
              </w:r>
              <w:r w:rsidRPr="00034446">
                <w:t>A</w:t>
              </w:r>
            </w:smartTag>
          </w:p>
        </w:tc>
      </w:tr>
      <w:tr w:rsidR="00094D64" w:rsidRPr="00034446" w14:paraId="27A18AAA" w14:textId="77777777">
        <w:tblPrEx>
          <w:tblCellMar>
            <w:left w:w="108" w:type="dxa"/>
            <w:right w:w="108" w:type="dxa"/>
          </w:tblCellMar>
        </w:tblPrEx>
        <w:tc>
          <w:tcPr>
            <w:tcW w:w="4535" w:type="dxa"/>
          </w:tcPr>
          <w:p w14:paraId="39873A72" w14:textId="77777777" w:rsidR="00094D64" w:rsidRPr="00034446" w:rsidRDefault="00094D64" w:rsidP="00B63CBD">
            <w:pPr>
              <w:pStyle w:val="TAH"/>
            </w:pPr>
            <w:r w:rsidRPr="00034446">
              <w:t>Information Element</w:t>
            </w:r>
          </w:p>
        </w:tc>
        <w:tc>
          <w:tcPr>
            <w:tcW w:w="2267" w:type="dxa"/>
          </w:tcPr>
          <w:p w14:paraId="13D9FBA3" w14:textId="77777777" w:rsidR="00094D64" w:rsidRPr="00034446" w:rsidRDefault="00094D64" w:rsidP="00B63CBD">
            <w:pPr>
              <w:pStyle w:val="TAH"/>
            </w:pPr>
            <w:r w:rsidRPr="00034446">
              <w:t>Value/remark</w:t>
            </w:r>
          </w:p>
        </w:tc>
        <w:tc>
          <w:tcPr>
            <w:tcW w:w="1700" w:type="dxa"/>
          </w:tcPr>
          <w:p w14:paraId="2C9755FC" w14:textId="77777777" w:rsidR="00094D64" w:rsidRPr="00034446" w:rsidRDefault="00094D64" w:rsidP="00B63CBD">
            <w:pPr>
              <w:pStyle w:val="TAH"/>
            </w:pPr>
            <w:r w:rsidRPr="00034446">
              <w:t>Comment</w:t>
            </w:r>
          </w:p>
        </w:tc>
        <w:tc>
          <w:tcPr>
            <w:tcW w:w="1245" w:type="dxa"/>
          </w:tcPr>
          <w:p w14:paraId="44CA801C" w14:textId="77777777" w:rsidR="00094D64" w:rsidRPr="00034446" w:rsidRDefault="00094D64" w:rsidP="00B63CBD">
            <w:pPr>
              <w:pStyle w:val="TAH"/>
            </w:pPr>
            <w:r w:rsidRPr="00034446">
              <w:t>Condition</w:t>
            </w:r>
          </w:p>
        </w:tc>
      </w:tr>
      <w:tr w:rsidR="00094D64" w:rsidRPr="00034446" w14:paraId="74DF5D39" w14:textId="77777777">
        <w:tblPrEx>
          <w:tblCellMar>
            <w:left w:w="108" w:type="dxa"/>
            <w:right w:w="108" w:type="dxa"/>
          </w:tblCellMar>
        </w:tblPrEx>
        <w:tc>
          <w:tcPr>
            <w:tcW w:w="4535" w:type="dxa"/>
          </w:tcPr>
          <w:p w14:paraId="7B516316" w14:textId="77777777" w:rsidR="00094D64" w:rsidRPr="00034446" w:rsidRDefault="00094D64" w:rsidP="00B63CBD">
            <w:pPr>
              <w:pStyle w:val="TAL"/>
            </w:pPr>
            <w:r w:rsidRPr="00034446">
              <w:t>NAS message container</w:t>
            </w:r>
          </w:p>
        </w:tc>
        <w:tc>
          <w:tcPr>
            <w:tcW w:w="2267" w:type="dxa"/>
          </w:tcPr>
          <w:p w14:paraId="7C534032" w14:textId="77777777" w:rsidR="00094D64" w:rsidRPr="00034446" w:rsidRDefault="000C0353" w:rsidP="00B63CBD">
            <w:pPr>
              <w:pStyle w:val="TAL"/>
              <w:rPr>
                <w:lang w:eastAsia="zh-CN"/>
              </w:rPr>
            </w:pPr>
            <w:r w:rsidRPr="00034446">
              <w:rPr>
                <w:rFonts w:eastAsia="MS PGothic"/>
              </w:rPr>
              <w:t>CP-DATA</w:t>
            </w:r>
          </w:p>
        </w:tc>
        <w:tc>
          <w:tcPr>
            <w:tcW w:w="1700" w:type="dxa"/>
          </w:tcPr>
          <w:p w14:paraId="20D2AC16" w14:textId="77777777" w:rsidR="00094D64" w:rsidRPr="00034446" w:rsidRDefault="00094D64" w:rsidP="00B63CBD">
            <w:pPr>
              <w:pStyle w:val="TAL"/>
              <w:rPr>
                <w:rFonts w:eastAsia="MS PGothic"/>
              </w:rPr>
            </w:pPr>
          </w:p>
        </w:tc>
        <w:tc>
          <w:tcPr>
            <w:tcW w:w="1245" w:type="dxa"/>
          </w:tcPr>
          <w:p w14:paraId="4D208D73" w14:textId="77777777" w:rsidR="00094D64" w:rsidRPr="00034446" w:rsidRDefault="00094D64" w:rsidP="00B63CBD">
            <w:pPr>
              <w:pStyle w:val="TAL"/>
            </w:pPr>
          </w:p>
        </w:tc>
      </w:tr>
    </w:tbl>
    <w:p w14:paraId="38085BDA" w14:textId="77777777" w:rsidR="00094D64" w:rsidRPr="00034446" w:rsidRDefault="00094D64" w:rsidP="00094D64">
      <w:pPr>
        <w:rPr>
          <w:lang w:eastAsia="zh-CN"/>
        </w:rPr>
      </w:pPr>
    </w:p>
    <w:p w14:paraId="33B895AF"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2: Message CP-DATA (step 3, Table 11.1.</w:t>
      </w:r>
      <w:r w:rsidRPr="00034446">
        <w:rPr>
          <w:lang w:eastAsia="zh-CN"/>
        </w:rPr>
        <w:t>3</w:t>
      </w:r>
      <w:r w:rsidRPr="00034446">
        <w:t>.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4D64" w:rsidRPr="00034446" w14:paraId="6BDB5D47" w14:textId="77777777">
        <w:tc>
          <w:tcPr>
            <w:tcW w:w="4535" w:type="dxa"/>
          </w:tcPr>
          <w:p w14:paraId="4B532C19" w14:textId="77777777" w:rsidR="00094D64" w:rsidRPr="00034446" w:rsidRDefault="00094D64" w:rsidP="00B63CBD">
            <w:pPr>
              <w:pStyle w:val="TAH"/>
            </w:pPr>
            <w:r w:rsidRPr="00034446">
              <w:t>Information Element</w:t>
            </w:r>
          </w:p>
        </w:tc>
        <w:tc>
          <w:tcPr>
            <w:tcW w:w="2267" w:type="dxa"/>
          </w:tcPr>
          <w:p w14:paraId="50CF8689" w14:textId="77777777" w:rsidR="00094D64" w:rsidRPr="00034446" w:rsidRDefault="00094D64" w:rsidP="00B63CBD">
            <w:pPr>
              <w:pStyle w:val="TAH"/>
            </w:pPr>
            <w:r w:rsidRPr="00034446">
              <w:t>Value/remark</w:t>
            </w:r>
          </w:p>
        </w:tc>
        <w:tc>
          <w:tcPr>
            <w:tcW w:w="1700" w:type="dxa"/>
          </w:tcPr>
          <w:p w14:paraId="44690C3D" w14:textId="77777777" w:rsidR="00094D64" w:rsidRPr="00034446" w:rsidRDefault="00094D64" w:rsidP="00B63CBD">
            <w:pPr>
              <w:pStyle w:val="TAH"/>
            </w:pPr>
            <w:r w:rsidRPr="00034446">
              <w:t>Comment</w:t>
            </w:r>
          </w:p>
        </w:tc>
        <w:tc>
          <w:tcPr>
            <w:tcW w:w="1245" w:type="dxa"/>
          </w:tcPr>
          <w:p w14:paraId="0D074B2B" w14:textId="77777777" w:rsidR="00094D64" w:rsidRPr="00034446" w:rsidRDefault="00094D64" w:rsidP="00B63CBD">
            <w:pPr>
              <w:pStyle w:val="TAH"/>
            </w:pPr>
            <w:r w:rsidRPr="00034446">
              <w:t>Condition</w:t>
            </w:r>
          </w:p>
        </w:tc>
      </w:tr>
      <w:tr w:rsidR="00094D64" w:rsidRPr="00034446" w14:paraId="7DF0439B" w14:textId="77777777">
        <w:tc>
          <w:tcPr>
            <w:tcW w:w="4535" w:type="dxa"/>
          </w:tcPr>
          <w:p w14:paraId="59965085" w14:textId="77777777" w:rsidR="00094D64" w:rsidRPr="00034446" w:rsidRDefault="00094D64" w:rsidP="00B63CBD">
            <w:pPr>
              <w:pStyle w:val="TAL"/>
            </w:pPr>
            <w:r w:rsidRPr="00034446">
              <w:t>CP-User data</w:t>
            </w:r>
          </w:p>
        </w:tc>
        <w:tc>
          <w:tcPr>
            <w:tcW w:w="2267" w:type="dxa"/>
          </w:tcPr>
          <w:p w14:paraId="769BF586" w14:textId="77777777" w:rsidR="00094D64" w:rsidRPr="00034446" w:rsidRDefault="001E44ED" w:rsidP="00B63CBD">
            <w:pPr>
              <w:pStyle w:val="TAL"/>
            </w:pPr>
            <w:r w:rsidRPr="00034446">
              <w:rPr>
                <w:rFonts w:eastAsia="MS PGothic"/>
              </w:rPr>
              <w:t>RP-DATA</w:t>
            </w:r>
          </w:p>
        </w:tc>
        <w:tc>
          <w:tcPr>
            <w:tcW w:w="1700" w:type="dxa"/>
          </w:tcPr>
          <w:p w14:paraId="58271582" w14:textId="77777777" w:rsidR="00094D64" w:rsidRPr="00034446" w:rsidRDefault="00094D64" w:rsidP="00B63CBD">
            <w:pPr>
              <w:pStyle w:val="TAL"/>
              <w:rPr>
                <w:rFonts w:eastAsia="MS PGothic"/>
              </w:rPr>
            </w:pPr>
          </w:p>
        </w:tc>
        <w:tc>
          <w:tcPr>
            <w:tcW w:w="1245" w:type="dxa"/>
          </w:tcPr>
          <w:p w14:paraId="6E70F191" w14:textId="77777777" w:rsidR="00094D64" w:rsidRPr="00034446" w:rsidRDefault="00094D64" w:rsidP="00B63CBD">
            <w:pPr>
              <w:pStyle w:val="TAL"/>
            </w:pPr>
          </w:p>
        </w:tc>
      </w:tr>
    </w:tbl>
    <w:p w14:paraId="055E7BEF" w14:textId="77777777" w:rsidR="0024066A" w:rsidRPr="00034446" w:rsidRDefault="0024066A" w:rsidP="0024066A">
      <w:pPr>
        <w:rPr>
          <w:lang w:eastAsia="zh-CN"/>
        </w:rPr>
      </w:pPr>
    </w:p>
    <w:p w14:paraId="14C54596" w14:textId="77777777" w:rsidR="0024066A" w:rsidRPr="00034446" w:rsidRDefault="0024066A" w:rsidP="0024066A">
      <w:pPr>
        <w:pStyle w:val="TH"/>
      </w:pPr>
      <w:r w:rsidRPr="00034446">
        <w:t>Table 11.1.</w:t>
      </w:r>
      <w:r w:rsidRPr="00034446">
        <w:rPr>
          <w:lang w:eastAsia="zh-CN"/>
        </w:rPr>
        <w:t>3</w:t>
      </w:r>
      <w:r w:rsidRPr="00034446">
        <w:t xml:space="preserve">.3.3-3: </w:t>
      </w:r>
      <w:r w:rsidR="001E44ED" w:rsidRPr="00034446">
        <w:t>Void</w:t>
      </w:r>
    </w:p>
    <w:p w14:paraId="6F0B4316"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3</w:t>
        </w:r>
      </w:smartTag>
      <w:r w:rsidRPr="00034446">
        <w:t>.3.3-</w:t>
      </w:r>
      <w:r w:rsidR="0024066A" w:rsidRPr="00034446">
        <w:rPr>
          <w:lang w:eastAsia="zh-CN"/>
        </w:rPr>
        <w:t>4</w:t>
      </w:r>
      <w:r w:rsidRPr="00034446">
        <w:t xml:space="preserve">: </w:t>
      </w:r>
      <w:r w:rsidR="001E44ED" w:rsidRPr="00034446">
        <w:t>Void</w:t>
      </w:r>
    </w:p>
    <w:p w14:paraId="1E199AA8"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rPr>
          <w:lang w:eastAsia="zh-CN"/>
        </w:rPr>
        <w:t>5</w:t>
      </w:r>
      <w:r w:rsidRPr="00034446">
        <w:t xml:space="preserve">: Message DOWNLINK NAS TRANSPORT (step </w:t>
      </w:r>
      <w:r w:rsidRPr="00034446">
        <w:rPr>
          <w:lang w:eastAsia="zh-CN"/>
        </w:rPr>
        <w:t>4</w:t>
      </w:r>
      <w:r w:rsidRPr="00034446">
        <w:t>, Table 11.1.</w:t>
      </w:r>
      <w:r w:rsidRPr="00034446">
        <w:rPr>
          <w:lang w:eastAsia="zh-CN"/>
        </w:rPr>
        <w:t>3</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4D64" w:rsidRPr="00034446" w14:paraId="06675178" w14:textId="77777777">
        <w:tc>
          <w:tcPr>
            <w:tcW w:w="9738" w:type="dxa"/>
            <w:gridSpan w:val="4"/>
          </w:tcPr>
          <w:p w14:paraId="574ED5A7" w14:textId="77777777" w:rsidR="00094D64" w:rsidRPr="00034446" w:rsidRDefault="00094D64" w:rsidP="00B63CBD">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12A</w:t>
              </w:r>
            </w:smartTag>
          </w:p>
        </w:tc>
      </w:tr>
      <w:tr w:rsidR="00094D64" w:rsidRPr="00034446" w14:paraId="6480BD6D" w14:textId="77777777">
        <w:tblPrEx>
          <w:tblCellMar>
            <w:left w:w="108" w:type="dxa"/>
            <w:right w:w="108" w:type="dxa"/>
          </w:tblCellMar>
        </w:tblPrEx>
        <w:tc>
          <w:tcPr>
            <w:tcW w:w="4535" w:type="dxa"/>
          </w:tcPr>
          <w:p w14:paraId="44AD2E5A" w14:textId="77777777" w:rsidR="00094D64" w:rsidRPr="00034446" w:rsidRDefault="00094D64" w:rsidP="00B63CBD">
            <w:pPr>
              <w:pStyle w:val="TAH"/>
            </w:pPr>
            <w:r w:rsidRPr="00034446">
              <w:t>Information Element</w:t>
            </w:r>
          </w:p>
        </w:tc>
        <w:tc>
          <w:tcPr>
            <w:tcW w:w="2267" w:type="dxa"/>
          </w:tcPr>
          <w:p w14:paraId="42D810A8" w14:textId="77777777" w:rsidR="00094D64" w:rsidRPr="00034446" w:rsidRDefault="00094D64" w:rsidP="00B63CBD">
            <w:pPr>
              <w:pStyle w:val="TAH"/>
            </w:pPr>
            <w:r w:rsidRPr="00034446">
              <w:t>Value/remark</w:t>
            </w:r>
          </w:p>
        </w:tc>
        <w:tc>
          <w:tcPr>
            <w:tcW w:w="1700" w:type="dxa"/>
          </w:tcPr>
          <w:p w14:paraId="7603CE53" w14:textId="77777777" w:rsidR="00094D64" w:rsidRPr="00034446" w:rsidRDefault="00094D64" w:rsidP="00B63CBD">
            <w:pPr>
              <w:pStyle w:val="TAH"/>
            </w:pPr>
            <w:r w:rsidRPr="00034446">
              <w:t>Comment</w:t>
            </w:r>
          </w:p>
        </w:tc>
        <w:tc>
          <w:tcPr>
            <w:tcW w:w="1245" w:type="dxa"/>
          </w:tcPr>
          <w:p w14:paraId="0B0F496E" w14:textId="77777777" w:rsidR="00094D64" w:rsidRPr="00034446" w:rsidRDefault="00094D64" w:rsidP="00B63CBD">
            <w:pPr>
              <w:pStyle w:val="TAH"/>
            </w:pPr>
            <w:r w:rsidRPr="00034446">
              <w:t>Condition</w:t>
            </w:r>
          </w:p>
        </w:tc>
      </w:tr>
      <w:tr w:rsidR="00094D64" w:rsidRPr="00034446" w14:paraId="71149D76" w14:textId="77777777">
        <w:tblPrEx>
          <w:tblCellMar>
            <w:left w:w="108" w:type="dxa"/>
            <w:right w:w="108" w:type="dxa"/>
          </w:tblCellMar>
        </w:tblPrEx>
        <w:tc>
          <w:tcPr>
            <w:tcW w:w="4535" w:type="dxa"/>
          </w:tcPr>
          <w:p w14:paraId="39EFEED7" w14:textId="77777777" w:rsidR="00094D64" w:rsidRPr="00034446" w:rsidRDefault="00094D64" w:rsidP="00B63CBD">
            <w:pPr>
              <w:pStyle w:val="TAL"/>
            </w:pPr>
            <w:r w:rsidRPr="00034446">
              <w:t>NAS message container</w:t>
            </w:r>
          </w:p>
        </w:tc>
        <w:tc>
          <w:tcPr>
            <w:tcW w:w="2267" w:type="dxa"/>
          </w:tcPr>
          <w:p w14:paraId="44AA8BB1" w14:textId="77777777" w:rsidR="00094D64" w:rsidRPr="00034446" w:rsidRDefault="0062658E" w:rsidP="00B63CBD">
            <w:pPr>
              <w:pStyle w:val="TAL"/>
              <w:rPr>
                <w:rFonts w:eastAsia="MS PGothic"/>
              </w:rPr>
            </w:pPr>
            <w:r w:rsidRPr="00034446">
              <w:rPr>
                <w:rFonts w:eastAsia="MS PGothic"/>
              </w:rPr>
              <w:t>CP-ACK</w:t>
            </w:r>
          </w:p>
        </w:tc>
        <w:tc>
          <w:tcPr>
            <w:tcW w:w="1700" w:type="dxa"/>
          </w:tcPr>
          <w:p w14:paraId="5DBDDA1E" w14:textId="77777777" w:rsidR="00094D64" w:rsidRPr="00034446" w:rsidRDefault="00094D64" w:rsidP="00B63CBD">
            <w:pPr>
              <w:pStyle w:val="TAL"/>
              <w:rPr>
                <w:rFonts w:eastAsia="MS PGothic"/>
              </w:rPr>
            </w:pPr>
          </w:p>
        </w:tc>
        <w:tc>
          <w:tcPr>
            <w:tcW w:w="1245" w:type="dxa"/>
          </w:tcPr>
          <w:p w14:paraId="5765A26A" w14:textId="77777777" w:rsidR="00094D64" w:rsidRPr="00034446" w:rsidRDefault="00094D64" w:rsidP="00B63CBD">
            <w:pPr>
              <w:pStyle w:val="TAL"/>
            </w:pPr>
          </w:p>
        </w:tc>
      </w:tr>
    </w:tbl>
    <w:p w14:paraId="3EE9B9B8" w14:textId="77777777" w:rsidR="00094D64" w:rsidRPr="00034446" w:rsidRDefault="00094D64" w:rsidP="00094D64"/>
    <w:p w14:paraId="27869971"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t>6</w:t>
      </w:r>
      <w:r w:rsidRPr="00034446">
        <w:t xml:space="preserve">: </w:t>
      </w:r>
      <w:r w:rsidR="0062658E" w:rsidRPr="00034446">
        <w:t>Void</w:t>
      </w:r>
    </w:p>
    <w:p w14:paraId="71B95678"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t>7</w:t>
      </w:r>
      <w:r w:rsidRPr="00034446">
        <w:t xml:space="preserve">: Message </w:t>
      </w:r>
      <w:r w:rsidRPr="00034446">
        <w:rPr>
          <w:lang w:eastAsia="zh-CN"/>
        </w:rPr>
        <w:t>DOWNL</w:t>
      </w:r>
      <w:r w:rsidRPr="00034446">
        <w:t>INK NAS TRANSPORT (step 5, Table 11.1.</w:t>
      </w:r>
      <w:r w:rsidRPr="00034446">
        <w:rPr>
          <w:lang w:eastAsia="zh-CN"/>
        </w:rPr>
        <w:t>3</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4D64" w:rsidRPr="00034446" w14:paraId="5691A5CA" w14:textId="77777777">
        <w:tc>
          <w:tcPr>
            <w:tcW w:w="9738" w:type="dxa"/>
            <w:gridSpan w:val="4"/>
          </w:tcPr>
          <w:p w14:paraId="6E37324D" w14:textId="77777777" w:rsidR="00094D64" w:rsidRPr="00034446" w:rsidRDefault="00094D64" w:rsidP="00B63CBD">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w:t>
              </w:r>
              <w:r w:rsidRPr="00034446">
                <w:rPr>
                  <w:lang w:eastAsia="zh-CN"/>
                </w:rPr>
                <w:t>12</w:t>
              </w:r>
              <w:r w:rsidRPr="00034446">
                <w:t>A</w:t>
              </w:r>
            </w:smartTag>
          </w:p>
        </w:tc>
      </w:tr>
      <w:tr w:rsidR="00094D64" w:rsidRPr="00034446" w14:paraId="201857F2" w14:textId="77777777">
        <w:tblPrEx>
          <w:tblCellMar>
            <w:left w:w="108" w:type="dxa"/>
            <w:right w:w="108" w:type="dxa"/>
          </w:tblCellMar>
        </w:tblPrEx>
        <w:tc>
          <w:tcPr>
            <w:tcW w:w="4535" w:type="dxa"/>
          </w:tcPr>
          <w:p w14:paraId="2C920CED" w14:textId="77777777" w:rsidR="00094D64" w:rsidRPr="00034446" w:rsidRDefault="00094D64" w:rsidP="00B63CBD">
            <w:pPr>
              <w:pStyle w:val="TAH"/>
            </w:pPr>
            <w:r w:rsidRPr="00034446">
              <w:t>Information Element</w:t>
            </w:r>
          </w:p>
        </w:tc>
        <w:tc>
          <w:tcPr>
            <w:tcW w:w="2267" w:type="dxa"/>
          </w:tcPr>
          <w:p w14:paraId="7A06B211" w14:textId="77777777" w:rsidR="00094D64" w:rsidRPr="00034446" w:rsidRDefault="00094D64" w:rsidP="00B63CBD">
            <w:pPr>
              <w:pStyle w:val="TAH"/>
            </w:pPr>
            <w:r w:rsidRPr="00034446">
              <w:t>Value/remark</w:t>
            </w:r>
          </w:p>
        </w:tc>
        <w:tc>
          <w:tcPr>
            <w:tcW w:w="1700" w:type="dxa"/>
          </w:tcPr>
          <w:p w14:paraId="6DEA2B70" w14:textId="77777777" w:rsidR="00094D64" w:rsidRPr="00034446" w:rsidRDefault="00094D64" w:rsidP="00B63CBD">
            <w:pPr>
              <w:pStyle w:val="TAH"/>
            </w:pPr>
            <w:r w:rsidRPr="00034446">
              <w:t>Comment</w:t>
            </w:r>
          </w:p>
        </w:tc>
        <w:tc>
          <w:tcPr>
            <w:tcW w:w="1245" w:type="dxa"/>
          </w:tcPr>
          <w:p w14:paraId="4B914BDE" w14:textId="77777777" w:rsidR="00094D64" w:rsidRPr="00034446" w:rsidRDefault="00094D64" w:rsidP="00B63CBD">
            <w:pPr>
              <w:pStyle w:val="TAH"/>
            </w:pPr>
            <w:r w:rsidRPr="00034446">
              <w:t>Condition</w:t>
            </w:r>
          </w:p>
        </w:tc>
      </w:tr>
      <w:tr w:rsidR="00094D64" w:rsidRPr="00034446" w14:paraId="52F8F6BA" w14:textId="77777777">
        <w:tblPrEx>
          <w:tblCellMar>
            <w:left w:w="108" w:type="dxa"/>
            <w:right w:w="108" w:type="dxa"/>
          </w:tblCellMar>
        </w:tblPrEx>
        <w:tc>
          <w:tcPr>
            <w:tcW w:w="4535" w:type="dxa"/>
          </w:tcPr>
          <w:p w14:paraId="60F29FA7" w14:textId="77777777" w:rsidR="00094D64" w:rsidRPr="00034446" w:rsidRDefault="00094D64" w:rsidP="00B63CBD">
            <w:pPr>
              <w:pStyle w:val="TAL"/>
            </w:pPr>
            <w:r w:rsidRPr="00034446">
              <w:t>NAS message container</w:t>
            </w:r>
          </w:p>
        </w:tc>
        <w:tc>
          <w:tcPr>
            <w:tcW w:w="2267" w:type="dxa"/>
          </w:tcPr>
          <w:p w14:paraId="56E3A11C" w14:textId="77777777" w:rsidR="00094D64" w:rsidRPr="00034446" w:rsidRDefault="0062658E" w:rsidP="00B63CBD">
            <w:pPr>
              <w:pStyle w:val="TAL"/>
              <w:rPr>
                <w:rFonts w:eastAsia="MS PGothic"/>
              </w:rPr>
            </w:pPr>
            <w:r w:rsidRPr="00034446">
              <w:rPr>
                <w:rFonts w:eastAsia="MS PGothic"/>
              </w:rPr>
              <w:t>CP-DATA</w:t>
            </w:r>
          </w:p>
        </w:tc>
        <w:tc>
          <w:tcPr>
            <w:tcW w:w="1700" w:type="dxa"/>
          </w:tcPr>
          <w:p w14:paraId="75A88809" w14:textId="77777777" w:rsidR="00094D64" w:rsidRPr="00034446" w:rsidRDefault="00094D64" w:rsidP="00B63CBD">
            <w:pPr>
              <w:pStyle w:val="TAL"/>
              <w:rPr>
                <w:rFonts w:eastAsia="MS PGothic"/>
              </w:rPr>
            </w:pPr>
          </w:p>
        </w:tc>
        <w:tc>
          <w:tcPr>
            <w:tcW w:w="1245" w:type="dxa"/>
          </w:tcPr>
          <w:p w14:paraId="5D77AB71" w14:textId="77777777" w:rsidR="00094D64" w:rsidRPr="00034446" w:rsidRDefault="00094D64" w:rsidP="00B63CBD">
            <w:pPr>
              <w:pStyle w:val="TAL"/>
            </w:pPr>
          </w:p>
        </w:tc>
      </w:tr>
    </w:tbl>
    <w:p w14:paraId="341E0DE5" w14:textId="77777777" w:rsidR="00094D64" w:rsidRPr="00034446" w:rsidRDefault="00094D64" w:rsidP="00094D64">
      <w:pPr>
        <w:rPr>
          <w:lang w:eastAsia="zh-CN"/>
        </w:rPr>
      </w:pPr>
    </w:p>
    <w:p w14:paraId="0007D93F" w14:textId="77777777" w:rsidR="00094D64" w:rsidRPr="00034446" w:rsidRDefault="00094D64" w:rsidP="00094D64">
      <w:pPr>
        <w:pStyle w:val="TH"/>
      </w:pPr>
      <w:r w:rsidRPr="00034446">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t>8</w:t>
      </w:r>
      <w:r w:rsidRPr="00034446">
        <w:t>: Message CP-DATA (step 5, Table 11.1.</w:t>
      </w:r>
      <w:r w:rsidRPr="00034446">
        <w:rPr>
          <w:lang w:eastAsia="zh-CN"/>
        </w:rPr>
        <w:t>3</w:t>
      </w:r>
      <w:r w:rsidRPr="00034446">
        <w:t>.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4D64" w:rsidRPr="00034446" w14:paraId="621F55CC" w14:textId="77777777">
        <w:tc>
          <w:tcPr>
            <w:tcW w:w="4535" w:type="dxa"/>
          </w:tcPr>
          <w:p w14:paraId="4825EB33" w14:textId="77777777" w:rsidR="00094D64" w:rsidRPr="00034446" w:rsidRDefault="00094D64" w:rsidP="00B63CBD">
            <w:pPr>
              <w:pStyle w:val="TAH"/>
            </w:pPr>
            <w:r w:rsidRPr="00034446">
              <w:t>Information Element</w:t>
            </w:r>
          </w:p>
        </w:tc>
        <w:tc>
          <w:tcPr>
            <w:tcW w:w="2267" w:type="dxa"/>
          </w:tcPr>
          <w:p w14:paraId="71BCEEE6" w14:textId="77777777" w:rsidR="00094D64" w:rsidRPr="00034446" w:rsidRDefault="00094D64" w:rsidP="00B63CBD">
            <w:pPr>
              <w:pStyle w:val="TAH"/>
            </w:pPr>
            <w:r w:rsidRPr="00034446">
              <w:t>Value/remark</w:t>
            </w:r>
          </w:p>
        </w:tc>
        <w:tc>
          <w:tcPr>
            <w:tcW w:w="1700" w:type="dxa"/>
          </w:tcPr>
          <w:p w14:paraId="7825E031" w14:textId="77777777" w:rsidR="00094D64" w:rsidRPr="00034446" w:rsidRDefault="00094D64" w:rsidP="00B63CBD">
            <w:pPr>
              <w:pStyle w:val="TAH"/>
            </w:pPr>
            <w:r w:rsidRPr="00034446">
              <w:t>Comment</w:t>
            </w:r>
          </w:p>
        </w:tc>
        <w:tc>
          <w:tcPr>
            <w:tcW w:w="1245" w:type="dxa"/>
          </w:tcPr>
          <w:p w14:paraId="6016B4B4" w14:textId="77777777" w:rsidR="00094D64" w:rsidRPr="00034446" w:rsidRDefault="00094D64" w:rsidP="00B63CBD">
            <w:pPr>
              <w:pStyle w:val="TAH"/>
            </w:pPr>
            <w:r w:rsidRPr="00034446">
              <w:t>Condition</w:t>
            </w:r>
          </w:p>
        </w:tc>
      </w:tr>
      <w:tr w:rsidR="00094D64" w:rsidRPr="00034446" w14:paraId="08E60C75" w14:textId="77777777">
        <w:tc>
          <w:tcPr>
            <w:tcW w:w="4535" w:type="dxa"/>
          </w:tcPr>
          <w:p w14:paraId="672B6F57" w14:textId="77777777" w:rsidR="00094D64" w:rsidRPr="00034446" w:rsidRDefault="00094D64" w:rsidP="00B63CBD">
            <w:pPr>
              <w:pStyle w:val="TAL"/>
            </w:pPr>
            <w:r w:rsidRPr="00034446">
              <w:t>CP-User data</w:t>
            </w:r>
          </w:p>
        </w:tc>
        <w:tc>
          <w:tcPr>
            <w:tcW w:w="2267" w:type="dxa"/>
          </w:tcPr>
          <w:p w14:paraId="085B3C98" w14:textId="77777777" w:rsidR="00094D64" w:rsidRPr="00034446" w:rsidRDefault="0062658E" w:rsidP="00B63CBD">
            <w:pPr>
              <w:pStyle w:val="TAL"/>
            </w:pPr>
            <w:r w:rsidRPr="00034446">
              <w:rPr>
                <w:rFonts w:eastAsia="MS PGothic"/>
              </w:rPr>
              <w:t>RP-ACK</w:t>
            </w:r>
          </w:p>
        </w:tc>
        <w:tc>
          <w:tcPr>
            <w:tcW w:w="1700" w:type="dxa"/>
          </w:tcPr>
          <w:p w14:paraId="2F303A7C" w14:textId="77777777" w:rsidR="00094D64" w:rsidRPr="00034446" w:rsidRDefault="00094D64" w:rsidP="00B63CBD">
            <w:pPr>
              <w:pStyle w:val="TAL"/>
              <w:rPr>
                <w:rFonts w:eastAsia="MS PGothic"/>
              </w:rPr>
            </w:pPr>
          </w:p>
        </w:tc>
        <w:tc>
          <w:tcPr>
            <w:tcW w:w="1245" w:type="dxa"/>
          </w:tcPr>
          <w:p w14:paraId="6840616A" w14:textId="77777777" w:rsidR="00094D64" w:rsidRPr="00034446" w:rsidRDefault="00094D64" w:rsidP="00B63CBD">
            <w:pPr>
              <w:pStyle w:val="TAL"/>
            </w:pPr>
          </w:p>
        </w:tc>
      </w:tr>
    </w:tbl>
    <w:p w14:paraId="7C789C06" w14:textId="77777777" w:rsidR="00094D64" w:rsidRPr="00034446" w:rsidRDefault="00094D64" w:rsidP="00094D64"/>
    <w:p w14:paraId="3A0682DF"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t>9</w:t>
      </w:r>
      <w:r w:rsidRPr="00034446">
        <w:t xml:space="preserve">: </w:t>
      </w:r>
      <w:r w:rsidR="0062658E" w:rsidRPr="00034446">
        <w:t>Void</w:t>
      </w:r>
    </w:p>
    <w:p w14:paraId="26D7860C" w14:textId="77777777" w:rsidR="0024066A" w:rsidRPr="00034446" w:rsidRDefault="0024066A" w:rsidP="0024066A">
      <w:pPr>
        <w:pStyle w:val="TH"/>
      </w:pPr>
      <w:r w:rsidRPr="00034446">
        <w:t>Table 11.1.3.3.3-</w:t>
      </w:r>
      <w:r w:rsidRPr="00034446">
        <w:rPr>
          <w:lang w:eastAsia="zh-CN"/>
        </w:rPr>
        <w:t>10</w:t>
      </w:r>
      <w:r w:rsidRPr="00034446">
        <w:t xml:space="preserve">: </w:t>
      </w:r>
      <w:r w:rsidR="0062658E" w:rsidRPr="00034446">
        <w:t>Void</w:t>
      </w:r>
    </w:p>
    <w:p w14:paraId="353E3674" w14:textId="77777777" w:rsidR="00094D64" w:rsidRPr="00034446" w:rsidRDefault="00094D64" w:rsidP="00094D64">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1.1.</w:t>
        </w:r>
        <w:r w:rsidRPr="00034446">
          <w:rPr>
            <w:lang w:eastAsia="zh-CN"/>
          </w:rPr>
          <w:t>3</w:t>
        </w:r>
      </w:smartTag>
      <w:r w:rsidRPr="00034446">
        <w:t>.3.3-</w:t>
      </w:r>
      <w:r w:rsidR="0024066A" w:rsidRPr="00034446">
        <w:t>11</w:t>
      </w:r>
      <w:r w:rsidRPr="00034446">
        <w:t xml:space="preserve">: Message </w:t>
      </w:r>
      <w:r w:rsidRPr="00034446">
        <w:rPr>
          <w:lang w:eastAsia="zh-CN"/>
        </w:rPr>
        <w:t>UP</w:t>
      </w:r>
      <w:r w:rsidRPr="00034446">
        <w:t>LINK NAS TRANSPORT (step 6, Table 11.1.</w:t>
      </w:r>
      <w:r w:rsidRPr="00034446">
        <w:rPr>
          <w:lang w:eastAsia="zh-CN"/>
        </w:rPr>
        <w:t>3</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4D64" w:rsidRPr="00034446" w14:paraId="75C91952" w14:textId="77777777">
        <w:tc>
          <w:tcPr>
            <w:tcW w:w="9738" w:type="dxa"/>
            <w:gridSpan w:val="4"/>
          </w:tcPr>
          <w:p w14:paraId="2EBBCD8B" w14:textId="77777777" w:rsidR="00094D64" w:rsidRPr="00034446" w:rsidRDefault="00094D64" w:rsidP="00B63CBD">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034446">
                <w:t>-</w:t>
              </w:r>
              <w:r w:rsidRPr="00034446">
                <w:rPr>
                  <w:lang w:eastAsia="zh-CN"/>
                </w:rPr>
                <w:t>27</w:t>
              </w:r>
              <w:r w:rsidRPr="00034446">
                <w:t>A</w:t>
              </w:r>
            </w:smartTag>
          </w:p>
        </w:tc>
      </w:tr>
      <w:tr w:rsidR="00094D64" w:rsidRPr="00034446" w14:paraId="5485F852" w14:textId="77777777">
        <w:tblPrEx>
          <w:tblCellMar>
            <w:left w:w="108" w:type="dxa"/>
            <w:right w:w="108" w:type="dxa"/>
          </w:tblCellMar>
        </w:tblPrEx>
        <w:tc>
          <w:tcPr>
            <w:tcW w:w="4535" w:type="dxa"/>
          </w:tcPr>
          <w:p w14:paraId="3EDD5819" w14:textId="77777777" w:rsidR="00094D64" w:rsidRPr="00034446" w:rsidRDefault="00094D64" w:rsidP="00B63CBD">
            <w:pPr>
              <w:pStyle w:val="TAH"/>
            </w:pPr>
            <w:r w:rsidRPr="00034446">
              <w:t>Information Element</w:t>
            </w:r>
          </w:p>
        </w:tc>
        <w:tc>
          <w:tcPr>
            <w:tcW w:w="2267" w:type="dxa"/>
          </w:tcPr>
          <w:p w14:paraId="4C8993EB" w14:textId="77777777" w:rsidR="00094D64" w:rsidRPr="00034446" w:rsidRDefault="00094D64" w:rsidP="00B63CBD">
            <w:pPr>
              <w:pStyle w:val="TAH"/>
            </w:pPr>
            <w:r w:rsidRPr="00034446">
              <w:t>Value/remark</w:t>
            </w:r>
          </w:p>
        </w:tc>
        <w:tc>
          <w:tcPr>
            <w:tcW w:w="1700" w:type="dxa"/>
          </w:tcPr>
          <w:p w14:paraId="54FC7A3B" w14:textId="77777777" w:rsidR="00094D64" w:rsidRPr="00034446" w:rsidRDefault="00094D64" w:rsidP="00B63CBD">
            <w:pPr>
              <w:pStyle w:val="TAH"/>
            </w:pPr>
            <w:r w:rsidRPr="00034446">
              <w:t>Comment</w:t>
            </w:r>
          </w:p>
        </w:tc>
        <w:tc>
          <w:tcPr>
            <w:tcW w:w="1245" w:type="dxa"/>
          </w:tcPr>
          <w:p w14:paraId="74EA1DCB" w14:textId="77777777" w:rsidR="00094D64" w:rsidRPr="00034446" w:rsidRDefault="00094D64" w:rsidP="00B63CBD">
            <w:pPr>
              <w:pStyle w:val="TAH"/>
            </w:pPr>
            <w:r w:rsidRPr="00034446">
              <w:t>Condition</w:t>
            </w:r>
          </w:p>
        </w:tc>
      </w:tr>
      <w:tr w:rsidR="00094D64" w:rsidRPr="00034446" w14:paraId="6768D0A1" w14:textId="77777777">
        <w:tblPrEx>
          <w:tblCellMar>
            <w:left w:w="108" w:type="dxa"/>
            <w:right w:w="108" w:type="dxa"/>
          </w:tblCellMar>
        </w:tblPrEx>
        <w:tc>
          <w:tcPr>
            <w:tcW w:w="4535" w:type="dxa"/>
          </w:tcPr>
          <w:p w14:paraId="32943A21" w14:textId="77777777" w:rsidR="00094D64" w:rsidRPr="00034446" w:rsidRDefault="00094D64" w:rsidP="00B63CBD">
            <w:pPr>
              <w:pStyle w:val="TAL"/>
            </w:pPr>
            <w:r w:rsidRPr="00034446">
              <w:t>NAS message container</w:t>
            </w:r>
          </w:p>
        </w:tc>
        <w:tc>
          <w:tcPr>
            <w:tcW w:w="2267" w:type="dxa"/>
          </w:tcPr>
          <w:p w14:paraId="7B86E3BE" w14:textId="77777777" w:rsidR="00094D64" w:rsidRPr="00034446" w:rsidRDefault="0062658E" w:rsidP="00B63CBD">
            <w:pPr>
              <w:pStyle w:val="TAL"/>
              <w:rPr>
                <w:rFonts w:eastAsia="MS PGothic"/>
              </w:rPr>
            </w:pPr>
            <w:r w:rsidRPr="00034446">
              <w:rPr>
                <w:rFonts w:eastAsia="MS PGothic"/>
              </w:rPr>
              <w:t>CP-ACK</w:t>
            </w:r>
          </w:p>
        </w:tc>
        <w:tc>
          <w:tcPr>
            <w:tcW w:w="1700" w:type="dxa"/>
          </w:tcPr>
          <w:p w14:paraId="00DBF57A" w14:textId="77777777" w:rsidR="00094D64" w:rsidRPr="00034446" w:rsidRDefault="00094D64" w:rsidP="00B63CBD">
            <w:pPr>
              <w:pStyle w:val="TAL"/>
              <w:rPr>
                <w:rFonts w:eastAsia="MS PGothic"/>
              </w:rPr>
            </w:pPr>
          </w:p>
        </w:tc>
        <w:tc>
          <w:tcPr>
            <w:tcW w:w="1245" w:type="dxa"/>
          </w:tcPr>
          <w:p w14:paraId="1164E9C4" w14:textId="77777777" w:rsidR="00094D64" w:rsidRPr="00034446" w:rsidRDefault="00094D64" w:rsidP="00B63CBD">
            <w:pPr>
              <w:pStyle w:val="TAL"/>
            </w:pPr>
          </w:p>
        </w:tc>
      </w:tr>
    </w:tbl>
    <w:p w14:paraId="3B18A052" w14:textId="77777777" w:rsidR="00094D64" w:rsidRPr="00034446" w:rsidRDefault="00094D64" w:rsidP="00094D64"/>
    <w:p w14:paraId="3ACB3445" w14:textId="77777777" w:rsidR="00094D64" w:rsidRPr="00034446" w:rsidRDefault="00094D64" w:rsidP="00094D64">
      <w:pPr>
        <w:pStyle w:val="TH"/>
      </w:pPr>
      <w:r w:rsidRPr="00034446">
        <w:t xml:space="preserve">Table </w:t>
      </w:r>
      <w:r w:rsidR="0062658E" w:rsidRPr="00034446">
        <w:t>Void</w:t>
      </w:r>
    </w:p>
    <w:p w14:paraId="20A103AD" w14:textId="77777777" w:rsidR="008C397B" w:rsidRPr="00034446" w:rsidRDefault="008C397B" w:rsidP="008C397B">
      <w:pPr>
        <w:pStyle w:val="Heading3"/>
      </w:pPr>
      <w:r w:rsidRPr="00034446">
        <w:t>11.1.4</w:t>
      </w:r>
      <w:r w:rsidRPr="00034446">
        <w:tab/>
        <w:t xml:space="preserve">MO-SMS over SGs / </w:t>
      </w:r>
      <w:r w:rsidR="005D7FE7" w:rsidRPr="00034446">
        <w:t xml:space="preserve">Active </w:t>
      </w:r>
      <w:r w:rsidRPr="00034446">
        <w:t>mode</w:t>
      </w:r>
    </w:p>
    <w:p w14:paraId="5C16B7B2" w14:textId="77777777" w:rsidR="008C397B" w:rsidRPr="00034446" w:rsidRDefault="008C397B" w:rsidP="008C397B">
      <w:pPr>
        <w:pStyle w:val="H6"/>
      </w:pPr>
      <w:r w:rsidRPr="00034446">
        <w:t>11.1.4.1</w:t>
      </w:r>
      <w:r w:rsidRPr="00034446">
        <w:tab/>
        <w:t>Test Purpose (TP)</w:t>
      </w:r>
    </w:p>
    <w:p w14:paraId="6E921C2D" w14:textId="77777777" w:rsidR="008C397B" w:rsidRPr="00034446" w:rsidRDefault="008C397B" w:rsidP="008C397B">
      <w:pPr>
        <w:pStyle w:val="H6"/>
        <w:ind w:left="0" w:firstLine="0"/>
      </w:pPr>
      <w:r w:rsidRPr="00034446">
        <w:t>(1)</w:t>
      </w:r>
    </w:p>
    <w:p w14:paraId="764FD57E" w14:textId="77777777" w:rsidR="008C397B" w:rsidRPr="00034446" w:rsidRDefault="008C397B" w:rsidP="008C397B">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in EMM-CONNECTED mode</w:t>
      </w:r>
      <w:r w:rsidRPr="00034446">
        <w:rPr>
          <w:noProof w:val="0"/>
        </w:rPr>
        <w:t xml:space="preserve"> }</w:t>
      </w:r>
    </w:p>
    <w:p w14:paraId="6FBE3962" w14:textId="77777777" w:rsidR="008C397B" w:rsidRPr="00034446" w:rsidRDefault="008C397B" w:rsidP="008C397B">
      <w:pPr>
        <w:pStyle w:val="PL"/>
        <w:rPr>
          <w:noProof w:val="0"/>
          <w:lang w:eastAsia="zh-CN"/>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a MO SMS is initiated at the UE } </w:t>
      </w:r>
    </w:p>
    <w:p w14:paraId="6FAC531E" w14:textId="77777777" w:rsidR="008C397B" w:rsidRPr="00034446" w:rsidRDefault="008C397B" w:rsidP="008C397B">
      <w:pPr>
        <w:pStyle w:val="PL"/>
        <w:ind w:firstLine="375"/>
        <w:rPr>
          <w:noProof w:val="0"/>
          <w:lang w:eastAsia="zh-CN"/>
        </w:rPr>
      </w:pPr>
      <w:r w:rsidRPr="00034446">
        <w:rPr>
          <w:noProof w:val="0"/>
          <w:lang w:eastAsia="zh-CN"/>
        </w:rPr>
        <w:t xml:space="preserve">then { UE sends a CP-DATA containing an RP-DATA </w:t>
      </w:r>
      <w:r w:rsidR="006A3D0C" w:rsidRPr="00034446">
        <w:rPr>
          <w:noProof w:val="0"/>
          <w:lang w:eastAsia="zh-CN"/>
        </w:rPr>
        <w:t>RPDU</w:t>
      </w:r>
      <w:r w:rsidRPr="00034446">
        <w:rPr>
          <w:noProof w:val="0"/>
          <w:lang w:eastAsia="zh-CN"/>
        </w:rPr>
        <w:t xml:space="preserve"> (SMS </w:t>
      </w:r>
      <w:r w:rsidR="006A3D0C" w:rsidRPr="00034446">
        <w:rPr>
          <w:noProof w:val="0"/>
          <w:lang w:eastAsia="zh-CN"/>
        </w:rPr>
        <w:t>SUBMIT</w:t>
      </w:r>
      <w:r w:rsidRPr="00034446">
        <w:rPr>
          <w:noProof w:val="0"/>
          <w:lang w:eastAsia="zh-CN"/>
        </w:rPr>
        <w:t xml:space="preserve"> TPDU) encapsulated in an Uplink NAS transport message }</w:t>
      </w:r>
    </w:p>
    <w:p w14:paraId="40FDA31B" w14:textId="77777777" w:rsidR="008C397B" w:rsidRPr="00034446" w:rsidRDefault="008C397B" w:rsidP="008C397B">
      <w:pPr>
        <w:pStyle w:val="PL"/>
        <w:rPr>
          <w:noProof w:val="0"/>
        </w:rPr>
      </w:pPr>
      <w:r w:rsidRPr="00034446">
        <w:rPr>
          <w:noProof w:val="0"/>
        </w:rPr>
        <w:t xml:space="preserve">            }</w:t>
      </w:r>
    </w:p>
    <w:p w14:paraId="5D670A5D" w14:textId="77777777" w:rsidR="008C397B" w:rsidRPr="00034446" w:rsidRDefault="008C397B" w:rsidP="008C397B">
      <w:pPr>
        <w:pStyle w:val="H6"/>
        <w:ind w:left="0" w:firstLine="0"/>
      </w:pPr>
      <w:r w:rsidRPr="00034446">
        <w:t>(2)</w:t>
      </w:r>
    </w:p>
    <w:p w14:paraId="55057D88" w14:textId="77777777" w:rsidR="008C397B" w:rsidRPr="00034446" w:rsidRDefault="008C397B" w:rsidP="008C397B">
      <w:pPr>
        <w:pStyle w:val="PL"/>
        <w:rPr>
          <w:noProof w:val="0"/>
        </w:rPr>
      </w:pPr>
      <w:r w:rsidRPr="00034446">
        <w:rPr>
          <w:b/>
          <w:noProof w:val="0"/>
        </w:rPr>
        <w:t>with</w:t>
      </w:r>
      <w:r w:rsidRPr="00034446">
        <w:rPr>
          <w:noProof w:val="0"/>
        </w:rPr>
        <w:t xml:space="preserve"> { UE </w:t>
      </w:r>
      <w:r w:rsidRPr="00034446">
        <w:rPr>
          <w:noProof w:val="0"/>
          <w:lang w:eastAsia="zh-CN"/>
        </w:rPr>
        <w:t xml:space="preserve">is IMSI attached for non-EPS services and in EMM-CONNECTED mode and UE has sent a CP-DATA containing an RP-DATA </w:t>
      </w:r>
      <w:r w:rsidR="006A3D0C" w:rsidRPr="00034446">
        <w:rPr>
          <w:noProof w:val="0"/>
          <w:lang w:eastAsia="zh-CN"/>
        </w:rPr>
        <w:t>RPDU</w:t>
      </w:r>
      <w:r w:rsidRPr="00034446">
        <w:rPr>
          <w:noProof w:val="0"/>
          <w:lang w:eastAsia="zh-CN"/>
        </w:rPr>
        <w:t xml:space="preserve"> (</w:t>
      </w:r>
      <w:r w:rsidR="006A3D0C" w:rsidRPr="00034446">
        <w:rPr>
          <w:noProof w:val="0"/>
          <w:lang w:eastAsia="zh-CN"/>
        </w:rPr>
        <w:t>SMS SUBMIT TPDU</w:t>
      </w:r>
      <w:r w:rsidRPr="00034446">
        <w:rPr>
          <w:noProof w:val="0"/>
          <w:lang w:eastAsia="zh-CN"/>
        </w:rPr>
        <w:t xml:space="preserve">) encapsulated in an Uplink NAS transport message </w:t>
      </w:r>
      <w:r w:rsidRPr="00034446">
        <w:rPr>
          <w:noProof w:val="0"/>
        </w:rPr>
        <w:t>}</w:t>
      </w:r>
    </w:p>
    <w:p w14:paraId="4EADABE3" w14:textId="77777777" w:rsidR="008C397B" w:rsidRPr="00034446" w:rsidRDefault="008C397B" w:rsidP="008C397B">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encapsulated in a Downlink NAS transport message</w:t>
      </w:r>
      <w:r w:rsidRPr="00034446">
        <w:rPr>
          <w:noProof w:val="0"/>
        </w:rPr>
        <w:t xml:space="preserve"> } </w:t>
      </w:r>
    </w:p>
    <w:p w14:paraId="77A8095D" w14:textId="77777777" w:rsidR="008C397B" w:rsidRPr="00034446" w:rsidRDefault="008C397B" w:rsidP="008C397B">
      <w:pPr>
        <w:pStyle w:val="PL"/>
        <w:rPr>
          <w:noProof w:val="0"/>
        </w:rPr>
      </w:pPr>
      <w:r w:rsidRPr="00034446">
        <w:rPr>
          <w:noProof w:val="0"/>
        </w:rPr>
        <w:t xml:space="preserve">   </w:t>
      </w:r>
      <w:r w:rsidRPr="00034446">
        <w:rPr>
          <w:b/>
          <w:noProof w:val="0"/>
        </w:rPr>
        <w:t>then</w:t>
      </w:r>
      <w:r w:rsidRPr="00034446">
        <w:rPr>
          <w:noProof w:val="0"/>
        </w:rPr>
        <w:t xml:space="preserve"> { UE sends </w:t>
      </w:r>
      <w:r w:rsidRPr="00034446">
        <w:rPr>
          <w:noProof w:val="0"/>
          <w:lang w:eastAsia="zh-CN"/>
        </w:rPr>
        <w:t>a CP-ACK encapsulated in an Uplink NAS Transport message</w:t>
      </w:r>
      <w:r w:rsidRPr="00034446">
        <w:rPr>
          <w:noProof w:val="0"/>
        </w:rPr>
        <w:t xml:space="preserve"> }</w:t>
      </w:r>
    </w:p>
    <w:p w14:paraId="047C3631" w14:textId="77777777" w:rsidR="008C397B" w:rsidRPr="00034446" w:rsidRDefault="008C397B" w:rsidP="008C397B">
      <w:pPr>
        <w:pStyle w:val="PL"/>
        <w:rPr>
          <w:noProof w:val="0"/>
        </w:rPr>
      </w:pPr>
      <w:r w:rsidRPr="00034446">
        <w:rPr>
          <w:noProof w:val="0"/>
        </w:rPr>
        <w:t xml:space="preserve">            }</w:t>
      </w:r>
    </w:p>
    <w:p w14:paraId="2C379D97" w14:textId="77777777" w:rsidR="008C397B" w:rsidRPr="00034446" w:rsidRDefault="008C397B" w:rsidP="008C397B">
      <w:pPr>
        <w:pStyle w:val="PL"/>
        <w:rPr>
          <w:noProof w:val="0"/>
          <w:lang w:eastAsia="zh-CN"/>
        </w:rPr>
      </w:pPr>
    </w:p>
    <w:p w14:paraId="6CA56EA3" w14:textId="77777777" w:rsidR="008C397B" w:rsidRPr="00034446" w:rsidRDefault="008C397B" w:rsidP="00D6388C">
      <w:pPr>
        <w:pStyle w:val="H6"/>
        <w:rPr>
          <w:lang w:eastAsia="zh-CN"/>
        </w:rPr>
      </w:pPr>
      <w:r w:rsidRPr="00034446">
        <w:rPr>
          <w:lang w:eastAsia="zh-CN"/>
        </w:rPr>
        <w:t>11.1.4.2</w:t>
      </w:r>
      <w:r w:rsidRPr="00034446">
        <w:rPr>
          <w:lang w:eastAsia="zh-CN"/>
        </w:rPr>
        <w:tab/>
        <w:t>Conformance</w:t>
      </w:r>
      <w:r w:rsidRPr="00034446">
        <w:t xml:space="preserve"> requirements</w:t>
      </w:r>
    </w:p>
    <w:p w14:paraId="219259AE" w14:textId="77777777" w:rsidR="008C397B" w:rsidRPr="00034446" w:rsidRDefault="008C397B" w:rsidP="008C397B">
      <w:pPr>
        <w:tabs>
          <w:tab w:val="left" w:pos="3420"/>
        </w:tabs>
        <w:rPr>
          <w:lang w:eastAsia="zh-CN"/>
        </w:rPr>
      </w:pPr>
      <w:r w:rsidRPr="00034446">
        <w:t>References: The conformance requirements covered in the present TC are specified in: 3GPP TS 24.301, clauses 5.6.3.1, 5.6.3.2 and 9.9.3.22, and TS 23.401, clause 5.3.4.1.</w:t>
      </w:r>
    </w:p>
    <w:p w14:paraId="0687226F" w14:textId="77777777" w:rsidR="008C397B" w:rsidRPr="00034446" w:rsidRDefault="008C397B" w:rsidP="008C397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6.3</w:t>
        </w:r>
      </w:smartTag>
      <w:r w:rsidRPr="00034446">
        <w:t>.1]</w:t>
      </w:r>
    </w:p>
    <w:p w14:paraId="0940B4F9" w14:textId="77777777" w:rsidR="008C397B" w:rsidRPr="00034446" w:rsidRDefault="008C397B" w:rsidP="008C397B">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126B7439" w14:textId="77777777" w:rsidR="008C397B" w:rsidRPr="00034446" w:rsidRDefault="008C397B" w:rsidP="008C397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6.3</w:t>
        </w:r>
      </w:smartTag>
      <w:r w:rsidRPr="00034446">
        <w:t>.</w:t>
      </w:r>
      <w:r w:rsidRPr="00034446">
        <w:rPr>
          <w:lang w:eastAsia="zh-CN"/>
        </w:rPr>
        <w:t>2</w:t>
      </w:r>
      <w:r w:rsidRPr="00034446">
        <w:t>]</w:t>
      </w:r>
    </w:p>
    <w:p w14:paraId="3F567849" w14:textId="77777777" w:rsidR="008C397B" w:rsidRPr="00034446" w:rsidRDefault="008C397B" w:rsidP="008C397B">
      <w:r w:rsidRPr="00034446">
        <w:t>Upon request from the SMS entity to send an SMS message, the EMM entity in the UE initiates the procedure by sending an UPLINK NAS TRANSPORT message including the SMS message in the NAS message container IE.</w:t>
      </w:r>
    </w:p>
    <w:p w14:paraId="73517098" w14:textId="77777777" w:rsidR="008C397B" w:rsidRPr="00034446" w:rsidRDefault="008C397B" w:rsidP="008C397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w:t>
      </w:r>
    </w:p>
    <w:p w14:paraId="16595C86" w14:textId="3291E0F8" w:rsidR="008C397B" w:rsidRPr="00034446" w:rsidRDefault="008C397B" w:rsidP="008C397B">
      <w:r w:rsidRPr="00034446">
        <w:t xml:space="preserve">This information element is used to encapsulate the SMS messages transferred between the UE and the </w:t>
      </w:r>
      <w:r w:rsidR="00FB56D3" w:rsidRPr="00034446">
        <w:t>network. The</w:t>
      </w:r>
      <w:r w:rsidRPr="00034446">
        <w:t xml:space="preserve"> NAS message container information element is coded as shown in Table 9.9.3.22.1 and 9.9.3.22.2.</w:t>
      </w:r>
    </w:p>
    <w:p w14:paraId="7D3F4A55" w14:textId="77777777" w:rsidR="008C397B" w:rsidRPr="00034446" w:rsidRDefault="008C397B" w:rsidP="008C397B">
      <w:r w:rsidRPr="00034446">
        <w:t>The NAS message container is a type 4 information element with a minimum length of 4 octets and a maximum length of 253 octets.</w:t>
      </w:r>
    </w:p>
    <w:p w14:paraId="00138DED" w14:textId="77777777" w:rsidR="008C397B" w:rsidRPr="00034446" w:rsidRDefault="008C397B" w:rsidP="002F4856">
      <w:pPr>
        <w:pStyle w:val="TH"/>
      </w:pPr>
      <w:r w:rsidRPr="00034446">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C397B" w:rsidRPr="00034446" w14:paraId="6417FF0F"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09387812" w14:textId="77777777" w:rsidR="008C397B" w:rsidRPr="00034446" w:rsidRDefault="008C397B" w:rsidP="008C397B">
            <w:pPr>
              <w:pStyle w:val="TAC"/>
            </w:pPr>
            <w:r w:rsidRPr="00034446">
              <w:t>8</w:t>
            </w:r>
          </w:p>
        </w:tc>
        <w:tc>
          <w:tcPr>
            <w:tcW w:w="781" w:type="dxa"/>
            <w:tcBorders>
              <w:top w:val="single" w:sz="4" w:space="0" w:color="auto"/>
              <w:left w:val="single" w:sz="4" w:space="0" w:color="auto"/>
              <w:bottom w:val="single" w:sz="4" w:space="0" w:color="auto"/>
              <w:right w:val="single" w:sz="4" w:space="0" w:color="auto"/>
            </w:tcBorders>
          </w:tcPr>
          <w:p w14:paraId="5662FC24" w14:textId="77777777" w:rsidR="008C397B" w:rsidRPr="00034446" w:rsidRDefault="008C397B" w:rsidP="008C397B">
            <w:pPr>
              <w:pStyle w:val="TAC"/>
            </w:pPr>
            <w:r w:rsidRPr="00034446">
              <w:t>7</w:t>
            </w:r>
          </w:p>
        </w:tc>
        <w:tc>
          <w:tcPr>
            <w:tcW w:w="780" w:type="dxa"/>
            <w:tcBorders>
              <w:top w:val="single" w:sz="4" w:space="0" w:color="auto"/>
              <w:left w:val="single" w:sz="4" w:space="0" w:color="auto"/>
              <w:bottom w:val="single" w:sz="4" w:space="0" w:color="auto"/>
              <w:right w:val="single" w:sz="4" w:space="0" w:color="auto"/>
            </w:tcBorders>
          </w:tcPr>
          <w:p w14:paraId="2E6FE204" w14:textId="77777777" w:rsidR="008C397B" w:rsidRPr="00034446" w:rsidRDefault="008C397B" w:rsidP="008C397B">
            <w:pPr>
              <w:pStyle w:val="TAC"/>
            </w:pPr>
            <w:r w:rsidRPr="00034446">
              <w:t>6</w:t>
            </w:r>
          </w:p>
        </w:tc>
        <w:tc>
          <w:tcPr>
            <w:tcW w:w="779" w:type="dxa"/>
            <w:tcBorders>
              <w:top w:val="single" w:sz="4" w:space="0" w:color="auto"/>
              <w:left w:val="single" w:sz="4" w:space="0" w:color="auto"/>
              <w:bottom w:val="single" w:sz="4" w:space="0" w:color="auto"/>
              <w:right w:val="single" w:sz="4" w:space="0" w:color="auto"/>
            </w:tcBorders>
          </w:tcPr>
          <w:p w14:paraId="153E7B2A" w14:textId="77777777" w:rsidR="008C397B" w:rsidRPr="00034446" w:rsidRDefault="008C397B" w:rsidP="008C397B">
            <w:pPr>
              <w:pStyle w:val="TAC"/>
            </w:pPr>
            <w:r w:rsidRPr="00034446">
              <w:t>5</w:t>
            </w:r>
          </w:p>
        </w:tc>
        <w:tc>
          <w:tcPr>
            <w:tcW w:w="496" w:type="dxa"/>
            <w:tcBorders>
              <w:top w:val="single" w:sz="4" w:space="0" w:color="auto"/>
              <w:left w:val="single" w:sz="4" w:space="0" w:color="auto"/>
              <w:bottom w:val="single" w:sz="4" w:space="0" w:color="auto"/>
              <w:right w:val="single" w:sz="4" w:space="0" w:color="auto"/>
            </w:tcBorders>
          </w:tcPr>
          <w:p w14:paraId="1907A738" w14:textId="77777777" w:rsidR="008C397B" w:rsidRPr="00034446" w:rsidRDefault="008C397B" w:rsidP="008C397B">
            <w:pPr>
              <w:pStyle w:val="TAC"/>
            </w:pPr>
            <w:r w:rsidRPr="00034446">
              <w:t>4</w:t>
            </w:r>
          </w:p>
        </w:tc>
        <w:tc>
          <w:tcPr>
            <w:tcW w:w="709" w:type="dxa"/>
            <w:tcBorders>
              <w:top w:val="single" w:sz="4" w:space="0" w:color="auto"/>
              <w:left w:val="single" w:sz="4" w:space="0" w:color="auto"/>
              <w:bottom w:val="single" w:sz="4" w:space="0" w:color="auto"/>
              <w:right w:val="single" w:sz="4" w:space="0" w:color="auto"/>
            </w:tcBorders>
          </w:tcPr>
          <w:p w14:paraId="55A6C238" w14:textId="77777777" w:rsidR="008C397B" w:rsidRPr="00034446" w:rsidRDefault="008C397B" w:rsidP="008C397B">
            <w:pPr>
              <w:pStyle w:val="TAC"/>
            </w:pPr>
            <w:r w:rsidRPr="00034446">
              <w:t>3</w:t>
            </w:r>
          </w:p>
        </w:tc>
        <w:tc>
          <w:tcPr>
            <w:tcW w:w="993" w:type="dxa"/>
            <w:tcBorders>
              <w:top w:val="single" w:sz="4" w:space="0" w:color="auto"/>
              <w:left w:val="single" w:sz="4" w:space="0" w:color="auto"/>
              <w:bottom w:val="single" w:sz="4" w:space="0" w:color="auto"/>
              <w:right w:val="single" w:sz="4" w:space="0" w:color="auto"/>
            </w:tcBorders>
          </w:tcPr>
          <w:p w14:paraId="7975C4FE" w14:textId="77777777" w:rsidR="008C397B" w:rsidRPr="00034446" w:rsidRDefault="008C397B" w:rsidP="008C397B">
            <w:pPr>
              <w:pStyle w:val="TAC"/>
            </w:pPr>
            <w:r w:rsidRPr="00034446">
              <w:t>2</w:t>
            </w:r>
          </w:p>
        </w:tc>
        <w:tc>
          <w:tcPr>
            <w:tcW w:w="708" w:type="dxa"/>
            <w:tcBorders>
              <w:top w:val="single" w:sz="4" w:space="0" w:color="auto"/>
              <w:left w:val="single" w:sz="4" w:space="0" w:color="auto"/>
              <w:bottom w:val="single" w:sz="4" w:space="0" w:color="auto"/>
              <w:right w:val="single" w:sz="4" w:space="0" w:color="auto"/>
            </w:tcBorders>
          </w:tcPr>
          <w:p w14:paraId="36133EA2" w14:textId="77777777" w:rsidR="008C397B" w:rsidRPr="00034446" w:rsidRDefault="008C397B" w:rsidP="008C397B">
            <w:pPr>
              <w:pStyle w:val="TAC"/>
            </w:pPr>
            <w:r w:rsidRPr="00034446">
              <w:t>1</w:t>
            </w:r>
          </w:p>
        </w:tc>
        <w:tc>
          <w:tcPr>
            <w:tcW w:w="1560" w:type="dxa"/>
            <w:tcBorders>
              <w:top w:val="single" w:sz="4" w:space="0" w:color="auto"/>
              <w:left w:val="single" w:sz="4" w:space="0" w:color="auto"/>
              <w:bottom w:val="single" w:sz="4" w:space="0" w:color="auto"/>
              <w:right w:val="single" w:sz="4" w:space="0" w:color="auto"/>
            </w:tcBorders>
          </w:tcPr>
          <w:p w14:paraId="1B569828" w14:textId="77777777" w:rsidR="008C397B" w:rsidRPr="00034446" w:rsidRDefault="008C397B" w:rsidP="008C397B">
            <w:pPr>
              <w:pStyle w:val="TAL"/>
            </w:pPr>
          </w:p>
        </w:tc>
      </w:tr>
      <w:tr w:rsidR="008C397B" w:rsidRPr="00034446" w14:paraId="0FE0669F" w14:textId="77777777">
        <w:trPr>
          <w:cantSplit/>
          <w:jc w:val="center"/>
        </w:trPr>
        <w:tc>
          <w:tcPr>
            <w:tcW w:w="5955" w:type="dxa"/>
            <w:gridSpan w:val="8"/>
            <w:tcBorders>
              <w:top w:val="single" w:sz="4" w:space="0" w:color="auto"/>
              <w:bottom w:val="single" w:sz="4" w:space="0" w:color="auto"/>
              <w:right w:val="single" w:sz="4" w:space="0" w:color="auto"/>
            </w:tcBorders>
          </w:tcPr>
          <w:p w14:paraId="07A0DC10" w14:textId="77777777" w:rsidR="008C397B" w:rsidRPr="00034446" w:rsidRDefault="008C397B" w:rsidP="008C397B">
            <w:pPr>
              <w:pStyle w:val="TAC"/>
            </w:pPr>
            <w:r w:rsidRPr="00034446">
              <w:t>NAS message container IEI</w:t>
            </w:r>
          </w:p>
        </w:tc>
        <w:tc>
          <w:tcPr>
            <w:tcW w:w="1560" w:type="dxa"/>
            <w:tcBorders>
              <w:top w:val="single" w:sz="4" w:space="0" w:color="auto"/>
              <w:left w:val="nil"/>
              <w:bottom w:val="single" w:sz="4" w:space="0" w:color="auto"/>
              <w:right w:val="single" w:sz="4" w:space="0" w:color="auto"/>
            </w:tcBorders>
          </w:tcPr>
          <w:p w14:paraId="4126FDB9" w14:textId="77777777" w:rsidR="008C397B" w:rsidRPr="00034446" w:rsidRDefault="008C397B" w:rsidP="008C397B">
            <w:pPr>
              <w:pStyle w:val="TAL"/>
            </w:pPr>
            <w:r w:rsidRPr="00034446">
              <w:t>octet 1</w:t>
            </w:r>
          </w:p>
        </w:tc>
      </w:tr>
      <w:tr w:rsidR="008C397B" w:rsidRPr="00034446" w14:paraId="251B6DD8" w14:textId="77777777">
        <w:trPr>
          <w:cantSplit/>
          <w:jc w:val="center"/>
        </w:trPr>
        <w:tc>
          <w:tcPr>
            <w:tcW w:w="5955" w:type="dxa"/>
            <w:gridSpan w:val="8"/>
            <w:tcBorders>
              <w:top w:val="single" w:sz="4" w:space="0" w:color="auto"/>
              <w:bottom w:val="single" w:sz="4" w:space="0" w:color="auto"/>
              <w:right w:val="single" w:sz="4" w:space="0" w:color="auto"/>
            </w:tcBorders>
          </w:tcPr>
          <w:p w14:paraId="2ECD8F05" w14:textId="77777777" w:rsidR="008C397B" w:rsidRPr="00034446" w:rsidRDefault="008C397B" w:rsidP="008C397B">
            <w:pPr>
              <w:pStyle w:val="TAC"/>
            </w:pPr>
            <w:r w:rsidRPr="00034446">
              <w:t>Length of NAS message container contents</w:t>
            </w:r>
          </w:p>
        </w:tc>
        <w:tc>
          <w:tcPr>
            <w:tcW w:w="1560" w:type="dxa"/>
            <w:tcBorders>
              <w:top w:val="single" w:sz="4" w:space="0" w:color="auto"/>
              <w:left w:val="nil"/>
              <w:bottom w:val="single" w:sz="4" w:space="0" w:color="auto"/>
              <w:right w:val="single" w:sz="4" w:space="0" w:color="auto"/>
            </w:tcBorders>
          </w:tcPr>
          <w:p w14:paraId="1EF48192" w14:textId="77777777" w:rsidR="008C397B" w:rsidRPr="00034446" w:rsidRDefault="008C397B" w:rsidP="008C397B">
            <w:pPr>
              <w:pStyle w:val="TAL"/>
            </w:pPr>
            <w:r w:rsidRPr="00034446">
              <w:t>octet 2</w:t>
            </w:r>
          </w:p>
        </w:tc>
      </w:tr>
      <w:tr w:rsidR="008C397B" w:rsidRPr="00034446" w14:paraId="1E96393F"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51CCF7" w14:textId="77777777" w:rsidR="008C397B" w:rsidRPr="00034446" w:rsidRDefault="008C397B" w:rsidP="008C397B">
            <w:pPr>
              <w:pStyle w:val="LD"/>
              <w:jc w:val="center"/>
              <w:rPr>
                <w:noProof w:val="0"/>
              </w:rPr>
            </w:pPr>
          </w:p>
        </w:tc>
        <w:tc>
          <w:tcPr>
            <w:tcW w:w="1560" w:type="dxa"/>
            <w:tcBorders>
              <w:top w:val="single" w:sz="4" w:space="0" w:color="auto"/>
              <w:left w:val="single" w:sz="4" w:space="0" w:color="auto"/>
              <w:bottom w:val="single" w:sz="4" w:space="0" w:color="auto"/>
              <w:right w:val="single" w:sz="4" w:space="0" w:color="auto"/>
            </w:tcBorders>
          </w:tcPr>
          <w:p w14:paraId="6530DCDF" w14:textId="77777777" w:rsidR="008C397B" w:rsidRPr="00034446" w:rsidRDefault="008C397B" w:rsidP="008C397B">
            <w:pPr>
              <w:pStyle w:val="TAL"/>
            </w:pPr>
            <w:r w:rsidRPr="00034446">
              <w:t>octet 3</w:t>
            </w:r>
          </w:p>
        </w:tc>
      </w:tr>
      <w:tr w:rsidR="008C397B" w:rsidRPr="00034446" w14:paraId="32579692"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41EDE63" w14:textId="77777777" w:rsidR="008C397B" w:rsidRPr="00034446" w:rsidRDefault="008C397B" w:rsidP="008C397B">
            <w:pPr>
              <w:pStyle w:val="TAC"/>
            </w:pPr>
            <w:r w:rsidRPr="00034446">
              <w:t>NAS message container contents</w:t>
            </w:r>
          </w:p>
        </w:tc>
        <w:tc>
          <w:tcPr>
            <w:tcW w:w="1560" w:type="dxa"/>
            <w:tcBorders>
              <w:top w:val="single" w:sz="4" w:space="0" w:color="auto"/>
              <w:left w:val="single" w:sz="4" w:space="0" w:color="auto"/>
              <w:bottom w:val="single" w:sz="4" w:space="0" w:color="auto"/>
              <w:right w:val="single" w:sz="4" w:space="0" w:color="auto"/>
            </w:tcBorders>
          </w:tcPr>
          <w:p w14:paraId="2F462DCB" w14:textId="77777777" w:rsidR="008C397B" w:rsidRPr="00034446" w:rsidRDefault="008C397B" w:rsidP="008C397B">
            <w:pPr>
              <w:pStyle w:val="TAL"/>
            </w:pPr>
          </w:p>
        </w:tc>
      </w:tr>
      <w:tr w:rsidR="008C397B" w:rsidRPr="00034446" w14:paraId="2284FED6"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382000" w14:textId="77777777" w:rsidR="008C397B" w:rsidRPr="00034446" w:rsidRDefault="008C397B" w:rsidP="008C397B">
            <w:pPr>
              <w:pStyle w:val="TAC"/>
            </w:pPr>
          </w:p>
        </w:tc>
        <w:tc>
          <w:tcPr>
            <w:tcW w:w="1560" w:type="dxa"/>
            <w:tcBorders>
              <w:top w:val="single" w:sz="4" w:space="0" w:color="auto"/>
              <w:left w:val="single" w:sz="4" w:space="0" w:color="auto"/>
              <w:bottom w:val="single" w:sz="4" w:space="0" w:color="auto"/>
              <w:right w:val="single" w:sz="4" w:space="0" w:color="auto"/>
            </w:tcBorders>
          </w:tcPr>
          <w:p w14:paraId="35308C59" w14:textId="77777777" w:rsidR="008C397B" w:rsidRPr="00034446" w:rsidRDefault="008C397B" w:rsidP="008C397B">
            <w:pPr>
              <w:pStyle w:val="TAL"/>
            </w:pPr>
            <w:r w:rsidRPr="00034446">
              <w:t>octet n</w:t>
            </w:r>
          </w:p>
        </w:tc>
      </w:tr>
    </w:tbl>
    <w:p w14:paraId="63311CAD" w14:textId="77777777" w:rsidR="008C397B" w:rsidRPr="00034446" w:rsidRDefault="008C397B" w:rsidP="008C397B"/>
    <w:p w14:paraId="6E25F6E1" w14:textId="77777777" w:rsidR="008C397B" w:rsidRPr="00034446" w:rsidRDefault="008C397B" w:rsidP="008C397B">
      <w:pPr>
        <w:pStyle w:val="TH"/>
      </w:pPr>
      <w:r w:rsidRPr="00034446">
        <w:t>Table 9.9.3.22.2: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C397B" w:rsidRPr="00034446" w14:paraId="76833316" w14:textId="77777777">
        <w:trPr>
          <w:cantSplit/>
          <w:jc w:val="center"/>
        </w:trPr>
        <w:tc>
          <w:tcPr>
            <w:tcW w:w="7087" w:type="dxa"/>
          </w:tcPr>
          <w:p w14:paraId="417D145E" w14:textId="77777777" w:rsidR="008C397B" w:rsidRPr="00034446" w:rsidRDefault="008C397B" w:rsidP="008C397B">
            <w:pPr>
              <w:pStyle w:val="TAL"/>
            </w:pPr>
            <w:r w:rsidRPr="00034446">
              <w:t>NAS message container contents (octet 3 to octet n)</w:t>
            </w:r>
          </w:p>
        </w:tc>
      </w:tr>
      <w:tr w:rsidR="008C397B" w:rsidRPr="00034446" w14:paraId="4FB030FB" w14:textId="77777777">
        <w:trPr>
          <w:cantSplit/>
          <w:jc w:val="center"/>
        </w:trPr>
        <w:tc>
          <w:tcPr>
            <w:tcW w:w="7087" w:type="dxa"/>
          </w:tcPr>
          <w:p w14:paraId="224BC423" w14:textId="77777777" w:rsidR="008C397B" w:rsidRPr="00034446" w:rsidRDefault="008C397B" w:rsidP="008C397B">
            <w:pPr>
              <w:pStyle w:val="TAL"/>
            </w:pPr>
          </w:p>
        </w:tc>
      </w:tr>
      <w:tr w:rsidR="008C397B" w:rsidRPr="00034446" w14:paraId="6E7F4699" w14:textId="77777777">
        <w:trPr>
          <w:cantSplit/>
          <w:jc w:val="center"/>
        </w:trPr>
        <w:tc>
          <w:tcPr>
            <w:tcW w:w="7087" w:type="dxa"/>
          </w:tcPr>
          <w:p w14:paraId="3553E4DA" w14:textId="77777777" w:rsidR="008C397B" w:rsidRPr="00034446" w:rsidRDefault="008C397B" w:rsidP="008C397B">
            <w:pPr>
              <w:pStyle w:val="TAL"/>
            </w:pPr>
            <w:r w:rsidRPr="00034446">
              <w:t>This IE can contain an SMS message (i.e. CP-DATA, CP-ACK or CP-ERROR) as defined in subclause </w:t>
            </w:r>
            <w:smartTag w:uri="urn:schemas-microsoft-com:office:smarttags" w:element="chmetcnv">
              <w:smartTagPr>
                <w:attr w:name="TCSC" w:val="0"/>
                <w:attr w:name="NumberType" w:val="1"/>
                <w:attr w:name="Negative" w:val="False"/>
                <w:attr w:name="HasSpace" w:val="True"/>
                <w:attr w:name="SourceValue" w:val="7.2"/>
                <w:attr w:name="UnitName" w:val="in"/>
              </w:smartTagPr>
              <w:r w:rsidRPr="00034446">
                <w:t>7.2 in</w:t>
              </w:r>
            </w:smartTag>
            <w:r w:rsidRPr="00034446">
              <w:t xml:space="preserve"> 3GPP TS 24.011 [13A].</w:t>
            </w:r>
          </w:p>
        </w:tc>
      </w:tr>
      <w:tr w:rsidR="008C397B" w:rsidRPr="00034446" w14:paraId="3F9A58D6" w14:textId="77777777">
        <w:trPr>
          <w:cantSplit/>
          <w:jc w:val="center"/>
        </w:trPr>
        <w:tc>
          <w:tcPr>
            <w:tcW w:w="7087" w:type="dxa"/>
          </w:tcPr>
          <w:p w14:paraId="23C45FC2" w14:textId="77777777" w:rsidR="008C397B" w:rsidRPr="00034446" w:rsidRDefault="008C397B" w:rsidP="008C397B">
            <w:pPr>
              <w:pStyle w:val="TAL"/>
            </w:pPr>
          </w:p>
        </w:tc>
      </w:tr>
    </w:tbl>
    <w:p w14:paraId="1F4EEEE6" w14:textId="77777777" w:rsidR="008C397B" w:rsidRPr="00034446" w:rsidRDefault="008C397B" w:rsidP="008C397B">
      <w:pPr>
        <w:rPr>
          <w:lang w:eastAsia="zh-CN"/>
        </w:rPr>
      </w:pPr>
      <w:r w:rsidRPr="00034446">
        <w:rPr>
          <w:lang w:eastAsia="zh-CN"/>
        </w:rPr>
        <w:t>…</w:t>
      </w:r>
    </w:p>
    <w:p w14:paraId="322FA946" w14:textId="77777777" w:rsidR="008C397B" w:rsidRPr="00034446" w:rsidRDefault="008C397B" w:rsidP="008C397B">
      <w:r w:rsidRPr="00034446">
        <w:t xml:space="preserve">[TS </w:t>
      </w:r>
      <w:r w:rsidRPr="00034446">
        <w:rPr>
          <w:lang w:eastAsia="zh-CN"/>
        </w:rPr>
        <w:t>23.401</w:t>
      </w:r>
      <w:r w:rsidRPr="00034446">
        <w:t xml:space="preserve">, clause </w:t>
      </w:r>
      <w:smartTag w:uri="urn:schemas-microsoft-com:office:smarttags" w:element="chsdate">
        <w:smartTagPr>
          <w:attr w:name="IsROCDate" w:val="False"/>
          <w:attr w:name="IsLunarDate" w:val="False"/>
          <w:attr w:name="Day" w:val="30"/>
          <w:attr w:name="Month" w:val="12"/>
          <w:attr w:name="Year" w:val="1899"/>
        </w:smartTagPr>
        <w:r w:rsidRPr="00034446">
          <w:t>5.3.4</w:t>
        </w:r>
      </w:smartTag>
      <w:r w:rsidRPr="00034446">
        <w:t>]</w:t>
      </w:r>
    </w:p>
    <w:p w14:paraId="697DB35A" w14:textId="77777777" w:rsidR="008C397B" w:rsidRPr="00034446" w:rsidRDefault="008C397B" w:rsidP="008C397B">
      <w:pPr>
        <w:pStyle w:val="B1"/>
      </w:pPr>
      <w:r w:rsidRPr="00034446">
        <w:t>1.</w:t>
      </w:r>
      <w:r w:rsidRPr="00034446">
        <w:tab/>
        <w:t>The UE sends NAS message Service Request towards the MME encapsulated in an RRC message to the eNodeB. The RRC message(s) that can be used to carry the S-TMSI and this NAS message are described in TS 36.300 [5].</w:t>
      </w:r>
    </w:p>
    <w:p w14:paraId="16566422" w14:textId="77777777" w:rsidR="008C397B" w:rsidRPr="00034446" w:rsidRDefault="008C397B" w:rsidP="008C397B">
      <w:pPr>
        <w:pStyle w:val="B1"/>
      </w:pPr>
      <w:r w:rsidRPr="00034446">
        <w:t>2.</w:t>
      </w:r>
      <w:r w:rsidRPr="00034446">
        <w:tab/>
        <w:t>The eNodeB forwards NAS message to MME. NAS message is encapsulated in an S1-AP: Initial UE Message (NAS message, TAI+ECGI of the serving cell, S-TMSI, CSG ID, CSG access Mode). Details of this step are described in TS 36.300 [5]. If the MME can't handle the Service Request it will reject it. CSG ID is provided if the UE attaches via a closed or hybrid mode CSG cell. CSG access mode is provided if the UE sends the Service Request message via a hybrid mode CSG cell. If the CSG access mode is not provided but the CSG ID is provided, the MME shall consider the CSG cell as a closed mode CSG cell.</w:t>
      </w:r>
    </w:p>
    <w:p w14:paraId="0B4C1710" w14:textId="77777777" w:rsidR="008C397B" w:rsidRPr="00034446" w:rsidRDefault="008C397B" w:rsidP="008C397B">
      <w:pPr>
        <w:pStyle w:val="B1"/>
      </w:pPr>
      <w:r w:rsidRPr="00034446">
        <w:tab/>
        <w:t>If a CSG ID is indicated and CSG access mode is "closed" or CSG access mode is not provided, and there is no subscription data for this CSG ID or the CSG subscription is expired, the MME rejects the Service Request with an appropriate cause. The UE shall remove the CSG ID of the cell where the UE has initiated the service request procedure from the Allowed CSG list.</w:t>
      </w:r>
    </w:p>
    <w:p w14:paraId="011D88D3" w14:textId="77777777" w:rsidR="008C397B" w:rsidRPr="00034446" w:rsidRDefault="008C397B" w:rsidP="008C397B">
      <w:pPr>
        <w:pStyle w:val="B1"/>
      </w:pPr>
      <w:r w:rsidRPr="00034446">
        <w:t>3.</w:t>
      </w:r>
      <w:r w:rsidRPr="00034446">
        <w:tab/>
        <w:t>NAS authentication procedures may be performed.</w:t>
      </w:r>
    </w:p>
    <w:p w14:paraId="6516A91E" w14:textId="77777777" w:rsidR="008C397B" w:rsidRPr="00034446" w:rsidRDefault="008C397B" w:rsidP="008C397B">
      <w:pPr>
        <w:pStyle w:val="B1"/>
      </w:pPr>
      <w:r w:rsidRPr="00034446">
        <w:t>4.</w:t>
      </w:r>
      <w:r w:rsidRPr="00034446">
        <w:tab/>
        <w:t xml:space="preserve">The MME sends S1-AP Initial Context Setup Request (Serving GW address, S1-TEID(s) (UL), EPS Bearer QoS(s), Security Context, MME Signalling Connection Id, Handover Restriction List) message to the eNodeB. This step activates the radio and S1 bearers for all the active EPS Bearers. The eNodeB stores the Security Context, MME Signalling Connection Id, EPS Bearer QoS(s) and S1-TEID(s) in the UE RAN context. The step is described in detail in TS 36.300 [5]. Handover Restriction List is described in clause </w:t>
      </w:r>
      <w:smartTag w:uri="urn:schemas-microsoft-com:office:smarttags" w:element="chsdate">
        <w:smartTagPr>
          <w:attr w:name="IsROCDate" w:val="False"/>
          <w:attr w:name="IsLunarDate" w:val="False"/>
          <w:attr w:name="Day" w:val="30"/>
          <w:attr w:name="Month" w:val="12"/>
          <w:attr w:name="Year" w:val="1899"/>
        </w:smartTagPr>
        <w:r w:rsidRPr="00034446">
          <w:t>4.3.5</w:t>
        </w:r>
      </w:smartTag>
      <w:r w:rsidRPr="00034446">
        <w:t>.7 "Mobility Restrictions".</w:t>
      </w:r>
    </w:p>
    <w:p w14:paraId="3162D305" w14:textId="77777777" w:rsidR="008C397B" w:rsidRPr="00034446" w:rsidRDefault="008C397B" w:rsidP="008C397B">
      <w:pPr>
        <w:pStyle w:val="B1"/>
      </w:pPr>
      <w:r w:rsidRPr="00034446">
        <w:t>5.</w:t>
      </w:r>
      <w:r w:rsidRPr="00034446">
        <w:tab/>
        <w:t>The eNodeB performs the radio bearer establishment procedure. The user plane security is established at this step, which is described in detail in TS 36.300 [5]. When the user plane radio bearers are setup the Service Request is completed and EPS bearer state is synchronized between the UE and the network, i.e. the UE should remove the EPS bearer for which no radio bearers are setup.</w:t>
      </w:r>
    </w:p>
    <w:p w14:paraId="37463411" w14:textId="77777777" w:rsidR="008C397B" w:rsidRPr="00034446" w:rsidRDefault="008C397B" w:rsidP="008C397B">
      <w:pPr>
        <w:rPr>
          <w:lang w:eastAsia="zh-CN"/>
        </w:rPr>
      </w:pPr>
      <w:r w:rsidRPr="00034446">
        <w:rPr>
          <w:lang w:eastAsia="zh-CN"/>
        </w:rPr>
        <w:t>…</w:t>
      </w:r>
    </w:p>
    <w:p w14:paraId="1B48546F" w14:textId="77777777" w:rsidR="008C397B" w:rsidRPr="00034446" w:rsidRDefault="008C397B" w:rsidP="00D6388C">
      <w:pPr>
        <w:pStyle w:val="H6"/>
      </w:pPr>
      <w:r w:rsidRPr="00034446">
        <w:rPr>
          <w:lang w:eastAsia="zh-CN"/>
        </w:rPr>
        <w:t>11.1.4.3</w:t>
      </w:r>
      <w:r w:rsidRPr="00034446">
        <w:rPr>
          <w:lang w:eastAsia="zh-CN"/>
        </w:rPr>
        <w:tab/>
      </w:r>
      <w:r w:rsidRPr="00034446">
        <w:t>Test description</w:t>
      </w:r>
    </w:p>
    <w:p w14:paraId="40DBDB26" w14:textId="77777777" w:rsidR="008C397B" w:rsidRPr="00034446" w:rsidRDefault="008C397B" w:rsidP="00D6388C">
      <w:pPr>
        <w:pStyle w:val="H6"/>
        <w:rPr>
          <w:lang w:eastAsia="zh-CN"/>
        </w:rPr>
      </w:pPr>
      <w:r w:rsidRPr="00034446">
        <w:rPr>
          <w:lang w:eastAsia="zh-CN"/>
        </w:rPr>
        <w:t>11.1.4.3.1</w:t>
      </w:r>
      <w:r w:rsidRPr="00034446">
        <w:tab/>
        <w:t>Pre-test conditions</w:t>
      </w:r>
    </w:p>
    <w:p w14:paraId="4D731CD1" w14:textId="77777777" w:rsidR="008C397B" w:rsidRPr="00034446" w:rsidRDefault="008C397B" w:rsidP="008C397B">
      <w:pPr>
        <w:pStyle w:val="H6"/>
      </w:pPr>
      <w:r w:rsidRPr="00034446">
        <w:t>System Simulator:</w:t>
      </w:r>
    </w:p>
    <w:p w14:paraId="542559DD" w14:textId="77777777" w:rsidR="008C397B" w:rsidRPr="00034446" w:rsidRDefault="008C397B" w:rsidP="008C397B">
      <w:pPr>
        <w:pStyle w:val="B1"/>
      </w:pPr>
      <w:r w:rsidRPr="00034446">
        <w:t>-</w:t>
      </w:r>
      <w:r w:rsidRPr="00034446">
        <w:tab/>
        <w:t xml:space="preserve">Cell A is configured according to Table </w:t>
      </w:r>
      <w:smartTag w:uri="urn:schemas-microsoft-com:office:smarttags" w:element="chsdate">
        <w:smartTagPr>
          <w:attr w:name="IsROCDate" w:val="False"/>
          <w:attr w:name="IsLunarDate" w:val="False"/>
          <w:attr w:name="Day" w:val="30"/>
          <w:attr w:name="Month" w:val="12"/>
          <w:attr w:name="Year" w:val="1899"/>
        </w:smartTagPr>
        <w:r w:rsidRPr="00034446">
          <w:t>6.3.2</w:t>
        </w:r>
      </w:smartTag>
      <w:r w:rsidRPr="00034446">
        <w:t>.2</w:t>
      </w:r>
      <w:smartTag w:uri="urn:schemas-microsoft-com:office:smarttags" w:element="chmetcnv">
        <w:smartTagPr>
          <w:attr w:name="TCSC" w:val="0"/>
          <w:attr w:name="NumberType" w:val="1"/>
          <w:attr w:name="Negative" w:val="True"/>
          <w:attr w:name="HasSpace" w:val="True"/>
          <w:attr w:name="SourceValue" w:val="1"/>
          <w:attr w:name="UnitName" w:val="in"/>
        </w:smartTagPr>
        <w:r w:rsidRPr="00034446">
          <w:t>-1 in</w:t>
        </w:r>
      </w:smartTag>
      <w:r w:rsidRPr="00034446">
        <w:t xml:space="preserve"> [18]. </w:t>
      </w:r>
    </w:p>
    <w:p w14:paraId="37F54841" w14:textId="77777777" w:rsidR="008C397B" w:rsidRPr="00034446" w:rsidRDefault="008C397B" w:rsidP="008C397B">
      <w:pPr>
        <w:pStyle w:val="B1"/>
      </w:pPr>
      <w:r w:rsidRPr="00034446">
        <w:t>-</w:t>
      </w:r>
      <w:r w:rsidRPr="00034446">
        <w:tab/>
        <w:t>Cell A belongs TAI-1.</w:t>
      </w:r>
    </w:p>
    <w:p w14:paraId="57E1BEB4" w14:textId="77777777" w:rsidR="008C397B" w:rsidRPr="00034446" w:rsidDel="00A45254" w:rsidRDefault="008C397B" w:rsidP="008C397B">
      <w:pPr>
        <w:ind w:firstLine="284"/>
      </w:pPr>
      <w:r w:rsidRPr="00034446">
        <w:t>-</w:t>
      </w:r>
      <w:r w:rsidRPr="00034446">
        <w:tab/>
        <w:t>Cell A is set to the ''Serving cell''.</w:t>
      </w:r>
    </w:p>
    <w:p w14:paraId="0A5DD81C" w14:textId="77777777" w:rsidR="008C397B" w:rsidRPr="00034446" w:rsidRDefault="008C397B" w:rsidP="008C397B">
      <w:pPr>
        <w:pStyle w:val="H6"/>
      </w:pPr>
      <w:r w:rsidRPr="00034446">
        <w:lastRenderedPageBreak/>
        <w:t>UE:</w:t>
      </w:r>
    </w:p>
    <w:p w14:paraId="4D38600B" w14:textId="77777777" w:rsidR="008C397B" w:rsidRPr="00034446" w:rsidRDefault="008C397B" w:rsidP="008C397B">
      <w:pPr>
        <w:pStyle w:val="B1"/>
      </w:pPr>
      <w:r w:rsidRPr="00034446">
        <w:t>-</w:t>
      </w:r>
      <w:r w:rsidRPr="00034446">
        <w:tab/>
        <w:t>The UE does not have any stored SMS message.</w:t>
      </w:r>
    </w:p>
    <w:p w14:paraId="06C976D8" w14:textId="77777777" w:rsidR="008C397B" w:rsidRPr="00034446" w:rsidRDefault="008C397B" w:rsidP="008C397B">
      <w:pPr>
        <w:pStyle w:val="H6"/>
      </w:pPr>
      <w:r w:rsidRPr="00034446">
        <w:t>Preamble:</w:t>
      </w:r>
    </w:p>
    <w:p w14:paraId="79E0DEB5" w14:textId="77777777" w:rsidR="008C397B" w:rsidRPr="00034446" w:rsidRDefault="008C397B" w:rsidP="008C397B">
      <w:pPr>
        <w:pStyle w:val="B1"/>
        <w:rPr>
          <w:lang w:eastAsia="zh-CN"/>
        </w:rPr>
      </w:pPr>
      <w:r w:rsidRPr="00034446">
        <w:t>-</w:t>
      </w:r>
      <w:r w:rsidRPr="00034446">
        <w:tab/>
        <w:t xml:space="preserve">UE is in state </w:t>
      </w:r>
      <w:r w:rsidRPr="00034446">
        <w:rPr>
          <w:szCs w:val="18"/>
        </w:rPr>
        <w:t>Generic RB Established</w:t>
      </w:r>
      <w:r w:rsidRPr="00034446">
        <w:t xml:space="preserve"> (state 3) on Cell A according to [18].</w:t>
      </w:r>
    </w:p>
    <w:p w14:paraId="42CCC655" w14:textId="77777777" w:rsidR="008C397B" w:rsidRPr="00034446" w:rsidRDefault="008C397B" w:rsidP="00D6388C">
      <w:pPr>
        <w:pStyle w:val="H6"/>
        <w:rPr>
          <w:lang w:eastAsia="zh-CN"/>
        </w:rPr>
      </w:pPr>
      <w:r w:rsidRPr="00034446">
        <w:rPr>
          <w:lang w:eastAsia="zh-CN"/>
        </w:rPr>
        <w:t>11.1.4.3.2</w:t>
      </w:r>
      <w:r w:rsidRPr="00034446">
        <w:rPr>
          <w:lang w:eastAsia="zh-CN"/>
        </w:rPr>
        <w:tab/>
      </w:r>
      <w:r w:rsidRPr="00034446">
        <w:t>Test procedure sequence</w:t>
      </w:r>
    </w:p>
    <w:p w14:paraId="44E17907" w14:textId="77777777" w:rsidR="008C397B" w:rsidRPr="00034446" w:rsidRDefault="008C397B" w:rsidP="00D6388C">
      <w:pPr>
        <w:pStyle w:val="TH"/>
        <w:rPr>
          <w:lang w:eastAsia="zh-CN"/>
        </w:rPr>
      </w:pPr>
      <w:r w:rsidRPr="00034446">
        <w:t xml:space="preserve">Table </w:t>
      </w:r>
      <w:r w:rsidRPr="00034446">
        <w:rPr>
          <w:lang w:eastAsia="zh-CN"/>
        </w:rPr>
        <w:t>11.1.4.3.2-1</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C397B" w:rsidRPr="00034446" w14:paraId="34A1661F" w14:textId="77777777">
        <w:tc>
          <w:tcPr>
            <w:tcW w:w="648" w:type="dxa"/>
            <w:tcBorders>
              <w:bottom w:val="nil"/>
            </w:tcBorders>
          </w:tcPr>
          <w:p w14:paraId="18ECECB1" w14:textId="77777777" w:rsidR="008C397B" w:rsidRPr="00034446" w:rsidRDefault="008C397B" w:rsidP="008C397B">
            <w:pPr>
              <w:pStyle w:val="TAH"/>
            </w:pPr>
            <w:r w:rsidRPr="00034446">
              <w:t>St</w:t>
            </w:r>
          </w:p>
        </w:tc>
        <w:tc>
          <w:tcPr>
            <w:tcW w:w="3969" w:type="dxa"/>
            <w:tcBorders>
              <w:bottom w:val="nil"/>
            </w:tcBorders>
          </w:tcPr>
          <w:p w14:paraId="54411266" w14:textId="77777777" w:rsidR="008C397B" w:rsidRPr="00034446" w:rsidRDefault="008C397B" w:rsidP="008C397B">
            <w:pPr>
              <w:pStyle w:val="TAH"/>
            </w:pPr>
            <w:r w:rsidRPr="00034446">
              <w:t>Procedure</w:t>
            </w:r>
          </w:p>
        </w:tc>
        <w:tc>
          <w:tcPr>
            <w:tcW w:w="3686" w:type="dxa"/>
            <w:gridSpan w:val="2"/>
          </w:tcPr>
          <w:p w14:paraId="5F6BB390" w14:textId="77777777" w:rsidR="008C397B" w:rsidRPr="00034446" w:rsidRDefault="008C397B" w:rsidP="008C397B">
            <w:pPr>
              <w:pStyle w:val="TAH"/>
            </w:pPr>
            <w:r w:rsidRPr="00034446">
              <w:t>Message Sequence</w:t>
            </w:r>
          </w:p>
        </w:tc>
        <w:tc>
          <w:tcPr>
            <w:tcW w:w="567" w:type="dxa"/>
            <w:tcBorders>
              <w:bottom w:val="nil"/>
            </w:tcBorders>
          </w:tcPr>
          <w:p w14:paraId="41D4735A" w14:textId="77777777" w:rsidR="008C397B" w:rsidRPr="00034446" w:rsidRDefault="008C397B" w:rsidP="008C397B">
            <w:pPr>
              <w:pStyle w:val="TAH"/>
            </w:pPr>
            <w:r w:rsidRPr="00034446">
              <w:t>TP</w:t>
            </w:r>
          </w:p>
        </w:tc>
        <w:tc>
          <w:tcPr>
            <w:tcW w:w="892" w:type="dxa"/>
            <w:tcBorders>
              <w:bottom w:val="nil"/>
            </w:tcBorders>
          </w:tcPr>
          <w:p w14:paraId="0E5A2DF2" w14:textId="77777777" w:rsidR="008C397B" w:rsidRPr="00034446" w:rsidRDefault="008C397B" w:rsidP="008C397B">
            <w:pPr>
              <w:pStyle w:val="TAH"/>
              <w:rPr>
                <w:b w:val="0"/>
                <w:bCs/>
                <w:i/>
                <w:iCs/>
              </w:rPr>
            </w:pPr>
            <w:r w:rsidRPr="00034446">
              <w:t>Verdict</w:t>
            </w:r>
          </w:p>
        </w:tc>
      </w:tr>
      <w:tr w:rsidR="008C397B" w:rsidRPr="00034446" w14:paraId="30BC854F" w14:textId="77777777">
        <w:tc>
          <w:tcPr>
            <w:tcW w:w="648" w:type="dxa"/>
            <w:tcBorders>
              <w:top w:val="nil"/>
            </w:tcBorders>
          </w:tcPr>
          <w:p w14:paraId="2ED7787F" w14:textId="77777777" w:rsidR="008C397B" w:rsidRPr="00034446" w:rsidRDefault="008C397B" w:rsidP="008C397B">
            <w:pPr>
              <w:pStyle w:val="TAH"/>
            </w:pPr>
          </w:p>
        </w:tc>
        <w:tc>
          <w:tcPr>
            <w:tcW w:w="3969" w:type="dxa"/>
            <w:tcBorders>
              <w:top w:val="nil"/>
            </w:tcBorders>
          </w:tcPr>
          <w:p w14:paraId="1B3673AF" w14:textId="77777777" w:rsidR="008C397B" w:rsidRPr="00034446" w:rsidRDefault="008C397B" w:rsidP="008C397B">
            <w:pPr>
              <w:pStyle w:val="TAH"/>
            </w:pPr>
          </w:p>
        </w:tc>
        <w:tc>
          <w:tcPr>
            <w:tcW w:w="709" w:type="dxa"/>
          </w:tcPr>
          <w:p w14:paraId="1300C85C" w14:textId="77777777" w:rsidR="008C397B" w:rsidRPr="00034446" w:rsidRDefault="008C397B" w:rsidP="008C397B">
            <w:pPr>
              <w:pStyle w:val="TAH"/>
            </w:pPr>
            <w:r w:rsidRPr="00034446">
              <w:t>U - S</w:t>
            </w:r>
          </w:p>
        </w:tc>
        <w:tc>
          <w:tcPr>
            <w:tcW w:w="2977" w:type="dxa"/>
          </w:tcPr>
          <w:p w14:paraId="20132559" w14:textId="77777777" w:rsidR="008C397B" w:rsidRPr="00034446" w:rsidRDefault="008C397B" w:rsidP="008C397B">
            <w:pPr>
              <w:pStyle w:val="TAH"/>
            </w:pPr>
            <w:r w:rsidRPr="00034446">
              <w:t>Message</w:t>
            </w:r>
          </w:p>
        </w:tc>
        <w:tc>
          <w:tcPr>
            <w:tcW w:w="567" w:type="dxa"/>
            <w:tcBorders>
              <w:top w:val="nil"/>
            </w:tcBorders>
          </w:tcPr>
          <w:p w14:paraId="198C9C74" w14:textId="77777777" w:rsidR="008C397B" w:rsidRPr="00034446" w:rsidRDefault="008C397B" w:rsidP="008C397B">
            <w:pPr>
              <w:pStyle w:val="TAH"/>
            </w:pPr>
          </w:p>
        </w:tc>
        <w:tc>
          <w:tcPr>
            <w:tcW w:w="892" w:type="dxa"/>
            <w:tcBorders>
              <w:top w:val="nil"/>
            </w:tcBorders>
          </w:tcPr>
          <w:p w14:paraId="425ACECE" w14:textId="77777777" w:rsidR="008C397B" w:rsidRPr="00034446" w:rsidRDefault="008C397B" w:rsidP="008C397B">
            <w:pPr>
              <w:pStyle w:val="TAH"/>
            </w:pPr>
          </w:p>
        </w:tc>
      </w:tr>
      <w:tr w:rsidR="008C397B" w:rsidRPr="00034446" w14:paraId="6E4AB514" w14:textId="77777777">
        <w:tc>
          <w:tcPr>
            <w:tcW w:w="648" w:type="dxa"/>
          </w:tcPr>
          <w:p w14:paraId="4B5304AF" w14:textId="77777777" w:rsidR="008C397B" w:rsidRPr="00034446" w:rsidRDefault="008C397B" w:rsidP="008C397B">
            <w:pPr>
              <w:pStyle w:val="TAC"/>
              <w:rPr>
                <w:lang w:eastAsia="zh-CN"/>
              </w:rPr>
            </w:pPr>
            <w:r w:rsidRPr="00034446">
              <w:rPr>
                <w:lang w:eastAsia="zh-CN"/>
              </w:rPr>
              <w:t>1</w:t>
            </w:r>
          </w:p>
        </w:tc>
        <w:tc>
          <w:tcPr>
            <w:tcW w:w="3969" w:type="dxa"/>
          </w:tcPr>
          <w:p w14:paraId="4AE7975F" w14:textId="77777777" w:rsidR="008C397B" w:rsidRPr="00034446" w:rsidRDefault="008C397B" w:rsidP="008C397B">
            <w:pPr>
              <w:pStyle w:val="TAL"/>
              <w:rPr>
                <w:lang w:eastAsia="zh-CN"/>
              </w:rPr>
            </w:pPr>
            <w:r w:rsidRPr="00034446">
              <w:rPr>
                <w:lang w:eastAsia="zh-CN"/>
              </w:rPr>
              <w:t>Sending of a 160 character MO SMS is initiated at the UE via MMI or  AT command</w:t>
            </w:r>
          </w:p>
        </w:tc>
        <w:tc>
          <w:tcPr>
            <w:tcW w:w="709" w:type="dxa"/>
          </w:tcPr>
          <w:p w14:paraId="31A703A2" w14:textId="77777777" w:rsidR="008C397B" w:rsidRPr="00034446" w:rsidRDefault="008C397B" w:rsidP="008C397B">
            <w:pPr>
              <w:pStyle w:val="TAC"/>
            </w:pPr>
            <w:r w:rsidRPr="00034446">
              <w:t>-</w:t>
            </w:r>
          </w:p>
        </w:tc>
        <w:tc>
          <w:tcPr>
            <w:tcW w:w="2977" w:type="dxa"/>
          </w:tcPr>
          <w:p w14:paraId="6F433BCF" w14:textId="77777777" w:rsidR="008C397B" w:rsidRPr="00034446" w:rsidRDefault="008C397B" w:rsidP="008C397B">
            <w:pPr>
              <w:pStyle w:val="TAC"/>
              <w:jc w:val="left"/>
              <w:rPr>
                <w:i/>
                <w:lang w:eastAsia="zh-CN"/>
              </w:rPr>
            </w:pPr>
            <w:r w:rsidRPr="00034446">
              <w:rPr>
                <w:i/>
                <w:lang w:eastAsia="zh-CN"/>
              </w:rPr>
              <w:t>-</w:t>
            </w:r>
          </w:p>
        </w:tc>
        <w:tc>
          <w:tcPr>
            <w:tcW w:w="567" w:type="dxa"/>
          </w:tcPr>
          <w:p w14:paraId="015A6BDD" w14:textId="77777777" w:rsidR="008C397B" w:rsidRPr="00034446" w:rsidRDefault="008C397B" w:rsidP="008C397B">
            <w:pPr>
              <w:pStyle w:val="TAC"/>
            </w:pPr>
            <w:r w:rsidRPr="00034446">
              <w:t>-</w:t>
            </w:r>
          </w:p>
        </w:tc>
        <w:tc>
          <w:tcPr>
            <w:tcW w:w="892" w:type="dxa"/>
          </w:tcPr>
          <w:p w14:paraId="04E8B3E9" w14:textId="77777777" w:rsidR="008C397B" w:rsidRPr="00034446" w:rsidRDefault="008C397B" w:rsidP="008C397B">
            <w:pPr>
              <w:pStyle w:val="TAC"/>
            </w:pPr>
            <w:r w:rsidRPr="00034446">
              <w:t>-</w:t>
            </w:r>
          </w:p>
        </w:tc>
      </w:tr>
      <w:tr w:rsidR="008C397B" w:rsidRPr="00034446" w14:paraId="7DD54E28" w14:textId="77777777">
        <w:tc>
          <w:tcPr>
            <w:tcW w:w="648" w:type="dxa"/>
          </w:tcPr>
          <w:p w14:paraId="4311B7E2" w14:textId="77777777" w:rsidR="008C397B" w:rsidRPr="00034446" w:rsidRDefault="008C397B" w:rsidP="008C397B">
            <w:pPr>
              <w:pStyle w:val="TAC"/>
              <w:rPr>
                <w:lang w:eastAsia="zh-CN"/>
              </w:rPr>
            </w:pPr>
            <w:r w:rsidRPr="00034446">
              <w:rPr>
                <w:lang w:eastAsia="zh-CN"/>
              </w:rPr>
              <w:t>2</w:t>
            </w:r>
          </w:p>
        </w:tc>
        <w:tc>
          <w:tcPr>
            <w:tcW w:w="3969" w:type="dxa"/>
          </w:tcPr>
          <w:p w14:paraId="19C83E2F" w14:textId="77777777" w:rsidR="008C397B" w:rsidRPr="00034446" w:rsidRDefault="008C397B" w:rsidP="008C397B">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320645D3" w14:textId="77777777" w:rsidR="008C397B" w:rsidRPr="00034446" w:rsidRDefault="008C397B" w:rsidP="008C397B">
            <w:pPr>
              <w:pStyle w:val="TAC"/>
            </w:pPr>
            <w:r w:rsidRPr="00034446">
              <w:t>--&gt;</w:t>
            </w:r>
          </w:p>
        </w:tc>
        <w:tc>
          <w:tcPr>
            <w:tcW w:w="2977" w:type="dxa"/>
          </w:tcPr>
          <w:p w14:paraId="35B184B2" w14:textId="77777777" w:rsidR="008C397B" w:rsidRPr="00034446" w:rsidRDefault="008C397B" w:rsidP="008C397B">
            <w:pPr>
              <w:pStyle w:val="TAC"/>
              <w:jc w:val="left"/>
            </w:pPr>
            <w:r w:rsidRPr="00034446">
              <w:rPr>
                <w:iCs/>
                <w:lang w:eastAsia="zh-CN"/>
              </w:rPr>
              <w:t>UPLINK NAS TRANSPORT</w:t>
            </w:r>
          </w:p>
        </w:tc>
        <w:tc>
          <w:tcPr>
            <w:tcW w:w="567" w:type="dxa"/>
          </w:tcPr>
          <w:p w14:paraId="763C80B8" w14:textId="77777777" w:rsidR="008C397B" w:rsidRPr="00034446" w:rsidRDefault="008C397B" w:rsidP="008C397B">
            <w:pPr>
              <w:pStyle w:val="TAC"/>
            </w:pPr>
            <w:r w:rsidRPr="00034446">
              <w:t>1</w:t>
            </w:r>
          </w:p>
        </w:tc>
        <w:tc>
          <w:tcPr>
            <w:tcW w:w="892" w:type="dxa"/>
          </w:tcPr>
          <w:p w14:paraId="0A230DCE" w14:textId="77777777" w:rsidR="008C397B" w:rsidRPr="00034446" w:rsidRDefault="008C397B" w:rsidP="008C397B">
            <w:pPr>
              <w:pStyle w:val="TAC"/>
            </w:pPr>
            <w:r w:rsidRPr="00034446">
              <w:t>P</w:t>
            </w:r>
          </w:p>
        </w:tc>
      </w:tr>
      <w:tr w:rsidR="008C397B" w:rsidRPr="00034446" w14:paraId="21A18D6B" w14:textId="77777777">
        <w:tc>
          <w:tcPr>
            <w:tcW w:w="648" w:type="dxa"/>
          </w:tcPr>
          <w:p w14:paraId="7B2448D1" w14:textId="77777777" w:rsidR="008C397B" w:rsidRPr="00034446" w:rsidRDefault="008C397B" w:rsidP="008C397B">
            <w:pPr>
              <w:pStyle w:val="TAC"/>
              <w:rPr>
                <w:lang w:eastAsia="zh-CN"/>
              </w:rPr>
            </w:pPr>
            <w:r w:rsidRPr="00034446">
              <w:rPr>
                <w:lang w:eastAsia="zh-CN"/>
              </w:rPr>
              <w:t>3</w:t>
            </w:r>
          </w:p>
        </w:tc>
        <w:tc>
          <w:tcPr>
            <w:tcW w:w="3969" w:type="dxa"/>
          </w:tcPr>
          <w:p w14:paraId="3A0A7688" w14:textId="77777777" w:rsidR="008C397B" w:rsidRPr="00034446" w:rsidRDefault="008C397B" w:rsidP="008C397B">
            <w:pPr>
              <w:pStyle w:val="TAL"/>
            </w:pPr>
            <w:r w:rsidRPr="00034446">
              <w:rPr>
                <w:lang w:eastAsia="zh-CN"/>
              </w:rPr>
              <w:t>The SS transmits a CP-ACK encapsulated in a Downlink NAS Transport message.</w:t>
            </w:r>
          </w:p>
        </w:tc>
        <w:tc>
          <w:tcPr>
            <w:tcW w:w="709" w:type="dxa"/>
          </w:tcPr>
          <w:p w14:paraId="3E721BF1" w14:textId="77777777" w:rsidR="008C397B" w:rsidRPr="00034446" w:rsidRDefault="008C397B" w:rsidP="008C397B">
            <w:pPr>
              <w:pStyle w:val="TAC"/>
              <w:rPr>
                <w:lang w:eastAsia="zh-CN"/>
              </w:rPr>
            </w:pPr>
            <w:r w:rsidRPr="00034446">
              <w:rPr>
                <w:lang w:eastAsia="zh-CN"/>
              </w:rPr>
              <w:t>&lt;--</w:t>
            </w:r>
          </w:p>
        </w:tc>
        <w:tc>
          <w:tcPr>
            <w:tcW w:w="2977" w:type="dxa"/>
          </w:tcPr>
          <w:p w14:paraId="3AA6D2E7" w14:textId="77777777" w:rsidR="008C397B" w:rsidRPr="00034446" w:rsidRDefault="008C397B" w:rsidP="008C397B">
            <w:pPr>
              <w:pStyle w:val="TAC"/>
              <w:jc w:val="left"/>
              <w:rPr>
                <w:lang w:eastAsia="zh-CN"/>
              </w:rPr>
            </w:pPr>
            <w:r w:rsidRPr="00034446">
              <w:rPr>
                <w:lang w:eastAsia="zh-CN"/>
              </w:rPr>
              <w:t>DO</w:t>
            </w:r>
            <w:r w:rsidR="004F2716" w:rsidRPr="00034446">
              <w:rPr>
                <w:lang w:eastAsia="zh-CN"/>
              </w:rPr>
              <w:t>WN</w:t>
            </w:r>
            <w:r w:rsidRPr="00034446">
              <w:rPr>
                <w:lang w:eastAsia="zh-CN"/>
              </w:rPr>
              <w:t>LINK NAS TRANSPORT</w:t>
            </w:r>
          </w:p>
        </w:tc>
        <w:tc>
          <w:tcPr>
            <w:tcW w:w="567" w:type="dxa"/>
          </w:tcPr>
          <w:p w14:paraId="2CF5C667" w14:textId="77777777" w:rsidR="008C397B" w:rsidRPr="00034446" w:rsidRDefault="008C397B" w:rsidP="008C397B">
            <w:pPr>
              <w:pStyle w:val="TAC"/>
              <w:rPr>
                <w:lang w:eastAsia="zh-CN"/>
              </w:rPr>
            </w:pPr>
            <w:r w:rsidRPr="00034446">
              <w:rPr>
                <w:lang w:eastAsia="zh-CN"/>
              </w:rPr>
              <w:t>-</w:t>
            </w:r>
          </w:p>
        </w:tc>
        <w:tc>
          <w:tcPr>
            <w:tcW w:w="892" w:type="dxa"/>
          </w:tcPr>
          <w:p w14:paraId="6BC93921" w14:textId="77777777" w:rsidR="008C397B" w:rsidRPr="00034446" w:rsidRDefault="008C397B" w:rsidP="008C397B">
            <w:pPr>
              <w:pStyle w:val="TAC"/>
              <w:rPr>
                <w:lang w:eastAsia="zh-CN"/>
              </w:rPr>
            </w:pPr>
            <w:r w:rsidRPr="00034446">
              <w:rPr>
                <w:lang w:eastAsia="zh-CN"/>
              </w:rPr>
              <w:t>-</w:t>
            </w:r>
          </w:p>
        </w:tc>
      </w:tr>
      <w:tr w:rsidR="008C397B" w:rsidRPr="00034446" w14:paraId="0E4F6609" w14:textId="77777777">
        <w:tc>
          <w:tcPr>
            <w:tcW w:w="648" w:type="dxa"/>
          </w:tcPr>
          <w:p w14:paraId="4DBB0109" w14:textId="77777777" w:rsidR="008C397B" w:rsidRPr="00034446" w:rsidRDefault="008C397B" w:rsidP="008C397B">
            <w:pPr>
              <w:pStyle w:val="TAC"/>
              <w:rPr>
                <w:lang w:eastAsia="zh-CN"/>
              </w:rPr>
            </w:pPr>
            <w:r w:rsidRPr="00034446">
              <w:rPr>
                <w:lang w:eastAsia="zh-CN"/>
              </w:rPr>
              <w:t>4</w:t>
            </w:r>
          </w:p>
        </w:tc>
        <w:tc>
          <w:tcPr>
            <w:tcW w:w="3969" w:type="dxa"/>
          </w:tcPr>
          <w:p w14:paraId="1A2394D5" w14:textId="77777777" w:rsidR="008C397B" w:rsidRPr="00034446" w:rsidRDefault="008C397B" w:rsidP="008C397B">
            <w:pPr>
              <w:pStyle w:val="TAL"/>
              <w:rPr>
                <w:lang w:eastAsia="zh-CN"/>
              </w:rPr>
            </w:pPr>
            <w:r w:rsidRPr="00034446">
              <w:rPr>
                <w:lang w:eastAsia="zh-CN"/>
              </w:rPr>
              <w:t>The SS transmits a CP-DATA containing an RP-ACK RPDU encapsulated in an Downlink NAS transport message</w:t>
            </w:r>
          </w:p>
        </w:tc>
        <w:tc>
          <w:tcPr>
            <w:tcW w:w="709" w:type="dxa"/>
          </w:tcPr>
          <w:p w14:paraId="62116BB2" w14:textId="77777777" w:rsidR="008C397B" w:rsidRPr="00034446" w:rsidRDefault="008C397B" w:rsidP="008C397B">
            <w:pPr>
              <w:pStyle w:val="TAC"/>
              <w:rPr>
                <w:lang w:eastAsia="zh-CN"/>
              </w:rPr>
            </w:pPr>
            <w:r w:rsidRPr="00034446">
              <w:rPr>
                <w:lang w:eastAsia="zh-CN"/>
              </w:rPr>
              <w:t>&lt;--</w:t>
            </w:r>
          </w:p>
        </w:tc>
        <w:tc>
          <w:tcPr>
            <w:tcW w:w="2977" w:type="dxa"/>
          </w:tcPr>
          <w:p w14:paraId="515D6DF8" w14:textId="77777777" w:rsidR="008C397B" w:rsidRPr="00034446" w:rsidRDefault="008C397B" w:rsidP="008C397B">
            <w:pPr>
              <w:pStyle w:val="TAC"/>
              <w:jc w:val="left"/>
              <w:rPr>
                <w:lang w:eastAsia="zh-CN"/>
              </w:rPr>
            </w:pPr>
            <w:r w:rsidRPr="00034446">
              <w:rPr>
                <w:lang w:eastAsia="zh-CN"/>
              </w:rPr>
              <w:t>D</w:t>
            </w:r>
            <w:r w:rsidR="004F2716" w:rsidRPr="00034446">
              <w:rPr>
                <w:lang w:eastAsia="zh-CN"/>
              </w:rPr>
              <w:t>OWNL</w:t>
            </w:r>
            <w:r w:rsidRPr="00034446">
              <w:rPr>
                <w:lang w:eastAsia="zh-CN"/>
              </w:rPr>
              <w:t>INK NAS TRANSPORT</w:t>
            </w:r>
          </w:p>
        </w:tc>
        <w:tc>
          <w:tcPr>
            <w:tcW w:w="567" w:type="dxa"/>
          </w:tcPr>
          <w:p w14:paraId="0850A8ED" w14:textId="77777777" w:rsidR="008C397B" w:rsidRPr="00034446" w:rsidRDefault="008C397B" w:rsidP="008C397B">
            <w:pPr>
              <w:pStyle w:val="TAC"/>
              <w:rPr>
                <w:lang w:eastAsia="zh-CN"/>
              </w:rPr>
            </w:pPr>
            <w:r w:rsidRPr="00034446">
              <w:rPr>
                <w:lang w:eastAsia="zh-CN"/>
              </w:rPr>
              <w:t>-</w:t>
            </w:r>
          </w:p>
        </w:tc>
        <w:tc>
          <w:tcPr>
            <w:tcW w:w="892" w:type="dxa"/>
          </w:tcPr>
          <w:p w14:paraId="196D39CE" w14:textId="77777777" w:rsidR="008C397B" w:rsidRPr="00034446" w:rsidRDefault="008C397B" w:rsidP="008C397B">
            <w:pPr>
              <w:pStyle w:val="TAC"/>
              <w:rPr>
                <w:lang w:eastAsia="zh-CN"/>
              </w:rPr>
            </w:pPr>
            <w:r w:rsidRPr="00034446">
              <w:rPr>
                <w:lang w:eastAsia="zh-CN"/>
              </w:rPr>
              <w:t>-</w:t>
            </w:r>
          </w:p>
        </w:tc>
      </w:tr>
      <w:tr w:rsidR="008C397B" w:rsidRPr="00034446" w14:paraId="332649D9" w14:textId="77777777">
        <w:tc>
          <w:tcPr>
            <w:tcW w:w="648" w:type="dxa"/>
          </w:tcPr>
          <w:p w14:paraId="170A24B7" w14:textId="77777777" w:rsidR="008C397B" w:rsidRPr="00034446" w:rsidRDefault="008C397B" w:rsidP="008C397B">
            <w:pPr>
              <w:pStyle w:val="TAC"/>
              <w:rPr>
                <w:lang w:eastAsia="zh-CN"/>
              </w:rPr>
            </w:pPr>
            <w:r w:rsidRPr="00034446">
              <w:rPr>
                <w:lang w:eastAsia="zh-CN"/>
              </w:rPr>
              <w:t>5</w:t>
            </w:r>
          </w:p>
        </w:tc>
        <w:tc>
          <w:tcPr>
            <w:tcW w:w="3969" w:type="dxa"/>
          </w:tcPr>
          <w:p w14:paraId="7B2F31DB" w14:textId="77777777" w:rsidR="008C397B" w:rsidRPr="00034446" w:rsidRDefault="008C397B" w:rsidP="008C397B">
            <w:pPr>
              <w:pStyle w:val="TAL"/>
              <w:rPr>
                <w:lang w:eastAsia="zh-CN"/>
              </w:rPr>
            </w:pPr>
            <w:r w:rsidRPr="00034446">
              <w:rPr>
                <w:lang w:eastAsia="zh-CN"/>
              </w:rPr>
              <w:t>Check: Does the UE transmit a CP-ACK encapsulated in an Uplink NAS Transport message?</w:t>
            </w:r>
          </w:p>
        </w:tc>
        <w:tc>
          <w:tcPr>
            <w:tcW w:w="709" w:type="dxa"/>
          </w:tcPr>
          <w:p w14:paraId="5C98934C" w14:textId="77777777" w:rsidR="008C397B" w:rsidRPr="00034446" w:rsidRDefault="008C397B" w:rsidP="008C397B">
            <w:pPr>
              <w:pStyle w:val="TAC"/>
              <w:rPr>
                <w:lang w:eastAsia="zh-CN"/>
              </w:rPr>
            </w:pPr>
            <w:r w:rsidRPr="00034446">
              <w:t>--&gt;</w:t>
            </w:r>
          </w:p>
        </w:tc>
        <w:tc>
          <w:tcPr>
            <w:tcW w:w="2977" w:type="dxa"/>
          </w:tcPr>
          <w:p w14:paraId="6457A472" w14:textId="77777777" w:rsidR="008C397B" w:rsidRPr="00034446" w:rsidRDefault="008C397B" w:rsidP="008C397B">
            <w:pPr>
              <w:pStyle w:val="TAC"/>
              <w:jc w:val="left"/>
              <w:rPr>
                <w:lang w:eastAsia="zh-CN"/>
              </w:rPr>
            </w:pPr>
            <w:r w:rsidRPr="00034446">
              <w:rPr>
                <w:iCs/>
                <w:lang w:eastAsia="zh-CN"/>
              </w:rPr>
              <w:t>UPLINK NAS TRANSPORT</w:t>
            </w:r>
          </w:p>
        </w:tc>
        <w:tc>
          <w:tcPr>
            <w:tcW w:w="567" w:type="dxa"/>
          </w:tcPr>
          <w:p w14:paraId="114CA174" w14:textId="77777777" w:rsidR="008C397B" w:rsidRPr="00034446" w:rsidRDefault="008C397B" w:rsidP="008C397B">
            <w:pPr>
              <w:pStyle w:val="TAC"/>
              <w:rPr>
                <w:lang w:eastAsia="zh-CN"/>
              </w:rPr>
            </w:pPr>
            <w:r w:rsidRPr="00034446">
              <w:rPr>
                <w:lang w:eastAsia="zh-CN"/>
              </w:rPr>
              <w:t>2</w:t>
            </w:r>
          </w:p>
        </w:tc>
        <w:tc>
          <w:tcPr>
            <w:tcW w:w="892" w:type="dxa"/>
          </w:tcPr>
          <w:p w14:paraId="43DA922B" w14:textId="77777777" w:rsidR="008C397B" w:rsidRPr="00034446" w:rsidRDefault="008C397B" w:rsidP="008C397B">
            <w:pPr>
              <w:pStyle w:val="TAC"/>
              <w:rPr>
                <w:lang w:eastAsia="zh-CN"/>
              </w:rPr>
            </w:pPr>
            <w:r w:rsidRPr="00034446">
              <w:rPr>
                <w:lang w:eastAsia="zh-CN"/>
              </w:rPr>
              <w:t>P</w:t>
            </w:r>
          </w:p>
        </w:tc>
      </w:tr>
    </w:tbl>
    <w:p w14:paraId="5EEBD595" w14:textId="77777777" w:rsidR="008C397B" w:rsidRPr="00034446" w:rsidRDefault="008C397B" w:rsidP="008C397B">
      <w:pPr>
        <w:rPr>
          <w:lang w:eastAsia="zh-CN"/>
        </w:rPr>
      </w:pPr>
    </w:p>
    <w:p w14:paraId="186DA779" w14:textId="77777777" w:rsidR="008C397B" w:rsidRPr="00034446" w:rsidRDefault="008C397B" w:rsidP="008C397B">
      <w:pPr>
        <w:pStyle w:val="H6"/>
      </w:pPr>
      <w:r w:rsidRPr="00034446">
        <w:t>11.1.4.3.3</w:t>
      </w:r>
      <w:r w:rsidRPr="00034446">
        <w:tab/>
        <w:t>Specific message contents</w:t>
      </w:r>
    </w:p>
    <w:p w14:paraId="41BE877A" w14:textId="77777777" w:rsidR="008C397B" w:rsidRPr="00034446" w:rsidRDefault="008C397B" w:rsidP="008C397B">
      <w:pPr>
        <w:pStyle w:val="TH"/>
      </w:pPr>
      <w:r w:rsidRPr="00034446">
        <w:t>Table 11.1.4.3.3-</w:t>
      </w:r>
      <w:r w:rsidRPr="00034446">
        <w:rPr>
          <w:lang w:eastAsia="zh-CN"/>
        </w:rPr>
        <w:t>1</w:t>
      </w:r>
      <w:r w:rsidRPr="00034446">
        <w:t xml:space="preserve">: Message </w:t>
      </w:r>
      <w:r w:rsidRPr="00034446">
        <w:rPr>
          <w:lang w:eastAsia="zh-CN"/>
        </w:rPr>
        <w:t>UP</w:t>
      </w:r>
      <w:r w:rsidRPr="00034446">
        <w:t xml:space="preserve">LINK NAS TRANSPORT (step </w:t>
      </w:r>
      <w:r w:rsidRPr="00034446">
        <w:rPr>
          <w:lang w:eastAsia="zh-CN"/>
        </w:rPr>
        <w:t>2</w:t>
      </w:r>
      <w:r w:rsidRPr="00034446">
        <w:t>, Table 1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C397B" w:rsidRPr="00034446" w14:paraId="14E538C0" w14:textId="77777777">
        <w:tc>
          <w:tcPr>
            <w:tcW w:w="9738" w:type="dxa"/>
            <w:gridSpan w:val="4"/>
          </w:tcPr>
          <w:p w14:paraId="456027D7" w14:textId="77777777" w:rsidR="008C397B" w:rsidRPr="00034446" w:rsidRDefault="008C397B" w:rsidP="008C397B">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8C397B" w:rsidRPr="00034446" w14:paraId="16747649" w14:textId="77777777">
        <w:tblPrEx>
          <w:tblCellMar>
            <w:left w:w="108" w:type="dxa"/>
            <w:right w:w="108" w:type="dxa"/>
          </w:tblCellMar>
        </w:tblPrEx>
        <w:tc>
          <w:tcPr>
            <w:tcW w:w="4535" w:type="dxa"/>
          </w:tcPr>
          <w:p w14:paraId="38BEE8D4" w14:textId="77777777" w:rsidR="008C397B" w:rsidRPr="00034446" w:rsidRDefault="008C397B" w:rsidP="008C397B">
            <w:pPr>
              <w:pStyle w:val="TAH"/>
            </w:pPr>
            <w:r w:rsidRPr="00034446">
              <w:t>Information Element</w:t>
            </w:r>
          </w:p>
        </w:tc>
        <w:tc>
          <w:tcPr>
            <w:tcW w:w="2267" w:type="dxa"/>
          </w:tcPr>
          <w:p w14:paraId="0EF6E702" w14:textId="77777777" w:rsidR="008C397B" w:rsidRPr="00034446" w:rsidRDefault="008C397B" w:rsidP="008C397B">
            <w:pPr>
              <w:pStyle w:val="TAH"/>
            </w:pPr>
            <w:r w:rsidRPr="00034446">
              <w:t>Value/remark</w:t>
            </w:r>
          </w:p>
        </w:tc>
        <w:tc>
          <w:tcPr>
            <w:tcW w:w="1700" w:type="dxa"/>
          </w:tcPr>
          <w:p w14:paraId="3108F0F9" w14:textId="77777777" w:rsidR="008C397B" w:rsidRPr="00034446" w:rsidRDefault="008C397B" w:rsidP="008C397B">
            <w:pPr>
              <w:pStyle w:val="TAH"/>
            </w:pPr>
            <w:r w:rsidRPr="00034446">
              <w:t>Comment</w:t>
            </w:r>
          </w:p>
        </w:tc>
        <w:tc>
          <w:tcPr>
            <w:tcW w:w="1245" w:type="dxa"/>
          </w:tcPr>
          <w:p w14:paraId="3F11519B" w14:textId="77777777" w:rsidR="008C397B" w:rsidRPr="00034446" w:rsidRDefault="008C397B" w:rsidP="008C397B">
            <w:pPr>
              <w:pStyle w:val="TAH"/>
            </w:pPr>
            <w:r w:rsidRPr="00034446">
              <w:t>Condition</w:t>
            </w:r>
          </w:p>
        </w:tc>
      </w:tr>
      <w:tr w:rsidR="008C397B" w:rsidRPr="00034446" w14:paraId="21F787C1" w14:textId="77777777">
        <w:tblPrEx>
          <w:tblCellMar>
            <w:left w:w="108" w:type="dxa"/>
            <w:right w:w="108" w:type="dxa"/>
          </w:tblCellMar>
        </w:tblPrEx>
        <w:tc>
          <w:tcPr>
            <w:tcW w:w="4535" w:type="dxa"/>
          </w:tcPr>
          <w:p w14:paraId="0CEA933B" w14:textId="77777777" w:rsidR="008C397B" w:rsidRPr="00034446" w:rsidRDefault="008C397B" w:rsidP="008C397B">
            <w:pPr>
              <w:pStyle w:val="TAL"/>
            </w:pPr>
            <w:r w:rsidRPr="00034446">
              <w:t>NAS message container</w:t>
            </w:r>
          </w:p>
        </w:tc>
        <w:tc>
          <w:tcPr>
            <w:tcW w:w="2267" w:type="dxa"/>
          </w:tcPr>
          <w:p w14:paraId="1E1F0791" w14:textId="77777777" w:rsidR="008C397B" w:rsidRPr="00034446" w:rsidRDefault="004C19B2" w:rsidP="008C397B">
            <w:pPr>
              <w:pStyle w:val="TAL"/>
              <w:rPr>
                <w:lang w:eastAsia="zh-CN"/>
              </w:rPr>
            </w:pPr>
            <w:r w:rsidRPr="00034446">
              <w:rPr>
                <w:rFonts w:eastAsia="MS PGothic"/>
              </w:rPr>
              <w:t xml:space="preserve"> CP-DATA</w:t>
            </w:r>
          </w:p>
        </w:tc>
        <w:tc>
          <w:tcPr>
            <w:tcW w:w="1700" w:type="dxa"/>
          </w:tcPr>
          <w:p w14:paraId="277203F1" w14:textId="77777777" w:rsidR="008C397B" w:rsidRPr="00034446" w:rsidRDefault="008C397B" w:rsidP="008C397B">
            <w:pPr>
              <w:pStyle w:val="TAL"/>
              <w:rPr>
                <w:rFonts w:eastAsia="MS PGothic"/>
              </w:rPr>
            </w:pPr>
          </w:p>
        </w:tc>
        <w:tc>
          <w:tcPr>
            <w:tcW w:w="1245" w:type="dxa"/>
          </w:tcPr>
          <w:p w14:paraId="5C0E0C37" w14:textId="77777777" w:rsidR="008C397B" w:rsidRPr="00034446" w:rsidRDefault="008C397B" w:rsidP="008C397B">
            <w:pPr>
              <w:pStyle w:val="TAL"/>
            </w:pPr>
          </w:p>
        </w:tc>
      </w:tr>
    </w:tbl>
    <w:p w14:paraId="301FAE90" w14:textId="77777777" w:rsidR="008C397B" w:rsidRPr="00034446" w:rsidRDefault="008C397B" w:rsidP="008C397B">
      <w:pPr>
        <w:rPr>
          <w:lang w:eastAsia="zh-CN"/>
        </w:rPr>
      </w:pPr>
    </w:p>
    <w:p w14:paraId="4A788DAC" w14:textId="77777777" w:rsidR="008C397B" w:rsidRPr="00034446" w:rsidRDefault="008C397B" w:rsidP="008C397B">
      <w:pPr>
        <w:pStyle w:val="TH"/>
      </w:pPr>
      <w:r w:rsidRPr="00034446">
        <w:t>Table 11.1.</w:t>
      </w:r>
      <w:r w:rsidRPr="00034446">
        <w:rPr>
          <w:lang w:eastAsia="zh-CN"/>
        </w:rPr>
        <w:t>4</w:t>
      </w:r>
      <w:r w:rsidRPr="00034446">
        <w:t xml:space="preserve">.3.3-2: Message CP-DATA (step </w:t>
      </w:r>
      <w:r w:rsidRPr="00034446">
        <w:rPr>
          <w:lang w:eastAsia="zh-CN"/>
        </w:rPr>
        <w:t>2</w:t>
      </w:r>
      <w:r w:rsidRPr="00034446">
        <w:t>, Table 11.1.</w:t>
      </w:r>
      <w:r w:rsidRPr="00034446">
        <w:rPr>
          <w:lang w:eastAsia="zh-CN"/>
        </w:rPr>
        <w:t>4</w:t>
      </w:r>
      <w:r w:rsidRPr="00034446">
        <w:t>.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397B" w:rsidRPr="00034446" w14:paraId="0944292E" w14:textId="77777777">
        <w:tc>
          <w:tcPr>
            <w:tcW w:w="4535" w:type="dxa"/>
          </w:tcPr>
          <w:p w14:paraId="0DDFE4A4" w14:textId="77777777" w:rsidR="008C397B" w:rsidRPr="00034446" w:rsidRDefault="008C397B" w:rsidP="008C397B">
            <w:pPr>
              <w:pStyle w:val="TAH"/>
            </w:pPr>
            <w:r w:rsidRPr="00034446">
              <w:t>Information Element</w:t>
            </w:r>
          </w:p>
        </w:tc>
        <w:tc>
          <w:tcPr>
            <w:tcW w:w="2267" w:type="dxa"/>
          </w:tcPr>
          <w:p w14:paraId="6153234B" w14:textId="77777777" w:rsidR="008C397B" w:rsidRPr="00034446" w:rsidRDefault="008C397B" w:rsidP="008C397B">
            <w:pPr>
              <w:pStyle w:val="TAH"/>
            </w:pPr>
            <w:r w:rsidRPr="00034446">
              <w:t>Value/remark</w:t>
            </w:r>
          </w:p>
        </w:tc>
        <w:tc>
          <w:tcPr>
            <w:tcW w:w="1700" w:type="dxa"/>
          </w:tcPr>
          <w:p w14:paraId="4D7DEB88" w14:textId="77777777" w:rsidR="008C397B" w:rsidRPr="00034446" w:rsidRDefault="008C397B" w:rsidP="008C397B">
            <w:pPr>
              <w:pStyle w:val="TAH"/>
            </w:pPr>
            <w:r w:rsidRPr="00034446">
              <w:t>Comment</w:t>
            </w:r>
          </w:p>
        </w:tc>
        <w:tc>
          <w:tcPr>
            <w:tcW w:w="1245" w:type="dxa"/>
          </w:tcPr>
          <w:p w14:paraId="72C1A0D6" w14:textId="77777777" w:rsidR="008C397B" w:rsidRPr="00034446" w:rsidRDefault="008C397B" w:rsidP="008C397B">
            <w:pPr>
              <w:pStyle w:val="TAH"/>
            </w:pPr>
            <w:r w:rsidRPr="00034446">
              <w:t>Condition</w:t>
            </w:r>
          </w:p>
        </w:tc>
      </w:tr>
      <w:tr w:rsidR="008C397B" w:rsidRPr="00034446" w14:paraId="612D04BA" w14:textId="77777777">
        <w:tc>
          <w:tcPr>
            <w:tcW w:w="4535" w:type="dxa"/>
          </w:tcPr>
          <w:p w14:paraId="16EC91DF" w14:textId="77777777" w:rsidR="008C397B" w:rsidRPr="00034446" w:rsidRDefault="008C397B" w:rsidP="008C397B">
            <w:pPr>
              <w:pStyle w:val="TAL"/>
            </w:pPr>
            <w:r w:rsidRPr="00034446">
              <w:t>CP-User data</w:t>
            </w:r>
          </w:p>
        </w:tc>
        <w:tc>
          <w:tcPr>
            <w:tcW w:w="2267" w:type="dxa"/>
          </w:tcPr>
          <w:p w14:paraId="0CA4C86B" w14:textId="77777777" w:rsidR="008C397B" w:rsidRPr="00034446" w:rsidRDefault="004C19B2" w:rsidP="008C397B">
            <w:pPr>
              <w:pStyle w:val="TAL"/>
            </w:pPr>
            <w:r w:rsidRPr="00034446">
              <w:rPr>
                <w:rFonts w:eastAsia="MS PGothic"/>
              </w:rPr>
              <w:t xml:space="preserve"> RP-DATA</w:t>
            </w:r>
          </w:p>
        </w:tc>
        <w:tc>
          <w:tcPr>
            <w:tcW w:w="1700" w:type="dxa"/>
          </w:tcPr>
          <w:p w14:paraId="28A97163" w14:textId="77777777" w:rsidR="008C397B" w:rsidRPr="00034446" w:rsidRDefault="008C397B" w:rsidP="008C397B">
            <w:pPr>
              <w:pStyle w:val="TAL"/>
              <w:rPr>
                <w:rFonts w:eastAsia="MS PGothic"/>
              </w:rPr>
            </w:pPr>
          </w:p>
        </w:tc>
        <w:tc>
          <w:tcPr>
            <w:tcW w:w="1245" w:type="dxa"/>
          </w:tcPr>
          <w:p w14:paraId="076FA581" w14:textId="77777777" w:rsidR="008C397B" w:rsidRPr="00034446" w:rsidRDefault="008C397B" w:rsidP="008C397B">
            <w:pPr>
              <w:pStyle w:val="TAL"/>
            </w:pPr>
          </w:p>
        </w:tc>
      </w:tr>
    </w:tbl>
    <w:p w14:paraId="171B3C9F" w14:textId="77777777" w:rsidR="008C397B" w:rsidRPr="00034446" w:rsidRDefault="008C397B" w:rsidP="008C397B"/>
    <w:p w14:paraId="0AF16C91" w14:textId="77777777" w:rsidR="008C397B" w:rsidRPr="00034446" w:rsidRDefault="008C397B" w:rsidP="006A3D0C">
      <w:pPr>
        <w:pStyle w:val="TH"/>
      </w:pPr>
      <w:r w:rsidRPr="00034446">
        <w:t>Table 11.1.</w:t>
      </w:r>
      <w:r w:rsidRPr="00034446">
        <w:rPr>
          <w:lang w:eastAsia="zh-CN"/>
        </w:rPr>
        <w:t>4</w:t>
      </w:r>
      <w:r w:rsidRPr="00034446">
        <w:t xml:space="preserve">.3.3-3: </w:t>
      </w:r>
      <w:r w:rsidR="004C19B2" w:rsidRPr="00034446">
        <w:t>Void</w:t>
      </w:r>
    </w:p>
    <w:p w14:paraId="6ADEB11E" w14:textId="77777777" w:rsidR="008C397B" w:rsidRPr="00034446" w:rsidRDefault="008C397B" w:rsidP="006A3D0C">
      <w:pPr>
        <w:pStyle w:val="TH"/>
      </w:pPr>
      <w:r w:rsidRPr="00034446">
        <w:t>Table 11.1.4.3.3-</w:t>
      </w:r>
      <w:r w:rsidR="006A3D0C" w:rsidRPr="00034446">
        <w:t>4</w:t>
      </w:r>
      <w:r w:rsidRPr="00034446">
        <w:t xml:space="preserve">: </w:t>
      </w:r>
      <w:r w:rsidR="004C19B2" w:rsidRPr="00034446">
        <w:t>Void</w:t>
      </w:r>
    </w:p>
    <w:p w14:paraId="7C3DBFCF" w14:textId="77777777" w:rsidR="008C397B" w:rsidRPr="00034446" w:rsidRDefault="008C397B" w:rsidP="006A3D0C">
      <w:pPr>
        <w:pStyle w:val="TH"/>
      </w:pPr>
      <w:r w:rsidRPr="00034446">
        <w:t>Table 11.1.</w:t>
      </w:r>
      <w:r w:rsidRPr="00034446">
        <w:rPr>
          <w:lang w:eastAsia="zh-CN"/>
        </w:rPr>
        <w:t>4</w:t>
      </w:r>
      <w:r w:rsidRPr="00034446">
        <w:t>.3.3-</w:t>
      </w:r>
      <w:r w:rsidR="006A3D0C" w:rsidRPr="00034446">
        <w:t>5</w:t>
      </w:r>
      <w:r w:rsidRPr="00034446">
        <w:t xml:space="preserve">: Message DOWNLINK NAS TRANSPORT (step </w:t>
      </w:r>
      <w:r w:rsidRPr="00034446">
        <w:rPr>
          <w:lang w:eastAsia="zh-CN"/>
        </w:rPr>
        <w:t>3</w:t>
      </w:r>
      <w:r w:rsidRPr="00034446">
        <w:t>, Table 11.1.</w:t>
      </w:r>
      <w:r w:rsidRPr="00034446">
        <w:rPr>
          <w:lang w:eastAsia="zh-CN"/>
        </w:rPr>
        <w:t>4</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C397B" w:rsidRPr="00034446" w14:paraId="2656092B" w14:textId="77777777">
        <w:tc>
          <w:tcPr>
            <w:tcW w:w="9738" w:type="dxa"/>
            <w:gridSpan w:val="4"/>
          </w:tcPr>
          <w:p w14:paraId="67F46866" w14:textId="77777777" w:rsidR="008C397B" w:rsidRPr="00034446" w:rsidRDefault="008C397B" w:rsidP="006A3D0C">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12A</w:t>
              </w:r>
            </w:smartTag>
          </w:p>
        </w:tc>
      </w:tr>
      <w:tr w:rsidR="008C397B" w:rsidRPr="00034446" w14:paraId="016E2D37" w14:textId="77777777">
        <w:tblPrEx>
          <w:tblCellMar>
            <w:left w:w="108" w:type="dxa"/>
            <w:right w:w="108" w:type="dxa"/>
          </w:tblCellMar>
        </w:tblPrEx>
        <w:tc>
          <w:tcPr>
            <w:tcW w:w="4535" w:type="dxa"/>
          </w:tcPr>
          <w:p w14:paraId="4DAA709D" w14:textId="77777777" w:rsidR="008C397B" w:rsidRPr="00034446" w:rsidRDefault="008C397B" w:rsidP="006A3D0C">
            <w:pPr>
              <w:pStyle w:val="TAH"/>
            </w:pPr>
            <w:r w:rsidRPr="00034446">
              <w:t>Information Element</w:t>
            </w:r>
          </w:p>
        </w:tc>
        <w:tc>
          <w:tcPr>
            <w:tcW w:w="2267" w:type="dxa"/>
          </w:tcPr>
          <w:p w14:paraId="1EAF2781" w14:textId="77777777" w:rsidR="008C397B" w:rsidRPr="00034446" w:rsidRDefault="008C397B" w:rsidP="006A3D0C">
            <w:pPr>
              <w:pStyle w:val="TAH"/>
            </w:pPr>
            <w:r w:rsidRPr="00034446">
              <w:t>Value/remark</w:t>
            </w:r>
          </w:p>
        </w:tc>
        <w:tc>
          <w:tcPr>
            <w:tcW w:w="1700" w:type="dxa"/>
          </w:tcPr>
          <w:p w14:paraId="408B4BFE" w14:textId="77777777" w:rsidR="008C397B" w:rsidRPr="00034446" w:rsidRDefault="008C397B" w:rsidP="006A3D0C">
            <w:pPr>
              <w:pStyle w:val="TAH"/>
            </w:pPr>
            <w:r w:rsidRPr="00034446">
              <w:t>Comment</w:t>
            </w:r>
          </w:p>
        </w:tc>
        <w:tc>
          <w:tcPr>
            <w:tcW w:w="1245" w:type="dxa"/>
          </w:tcPr>
          <w:p w14:paraId="3AEF17BB" w14:textId="77777777" w:rsidR="008C397B" w:rsidRPr="00034446" w:rsidRDefault="008C397B" w:rsidP="006A3D0C">
            <w:pPr>
              <w:pStyle w:val="TAH"/>
            </w:pPr>
            <w:r w:rsidRPr="00034446">
              <w:t>Condition</w:t>
            </w:r>
          </w:p>
        </w:tc>
      </w:tr>
      <w:tr w:rsidR="008C397B" w:rsidRPr="00034446" w14:paraId="02342B69" w14:textId="77777777">
        <w:tblPrEx>
          <w:tblCellMar>
            <w:left w:w="108" w:type="dxa"/>
            <w:right w:w="108" w:type="dxa"/>
          </w:tblCellMar>
        </w:tblPrEx>
        <w:tc>
          <w:tcPr>
            <w:tcW w:w="4535" w:type="dxa"/>
          </w:tcPr>
          <w:p w14:paraId="7AC94702" w14:textId="77777777" w:rsidR="008C397B" w:rsidRPr="00034446" w:rsidRDefault="008C397B" w:rsidP="006A3D0C">
            <w:pPr>
              <w:pStyle w:val="TAL"/>
            </w:pPr>
            <w:r w:rsidRPr="00034446">
              <w:t>NAS message container</w:t>
            </w:r>
          </w:p>
        </w:tc>
        <w:tc>
          <w:tcPr>
            <w:tcW w:w="2267" w:type="dxa"/>
          </w:tcPr>
          <w:p w14:paraId="16B60221" w14:textId="77777777" w:rsidR="008C397B" w:rsidRPr="00034446" w:rsidRDefault="004C19B2" w:rsidP="006A3D0C">
            <w:pPr>
              <w:pStyle w:val="TAL"/>
              <w:rPr>
                <w:rFonts w:eastAsia="MS PGothic"/>
              </w:rPr>
            </w:pPr>
            <w:r w:rsidRPr="00034446">
              <w:rPr>
                <w:rFonts w:eastAsia="MS PGothic"/>
              </w:rPr>
              <w:t xml:space="preserve"> CP-ACK</w:t>
            </w:r>
          </w:p>
        </w:tc>
        <w:tc>
          <w:tcPr>
            <w:tcW w:w="1700" w:type="dxa"/>
          </w:tcPr>
          <w:p w14:paraId="5F7C684E" w14:textId="77777777" w:rsidR="008C397B" w:rsidRPr="00034446" w:rsidRDefault="008C397B" w:rsidP="006A3D0C">
            <w:pPr>
              <w:pStyle w:val="TAL"/>
              <w:rPr>
                <w:rFonts w:eastAsia="MS PGothic"/>
              </w:rPr>
            </w:pPr>
          </w:p>
        </w:tc>
        <w:tc>
          <w:tcPr>
            <w:tcW w:w="1245" w:type="dxa"/>
          </w:tcPr>
          <w:p w14:paraId="42BA5AA4" w14:textId="77777777" w:rsidR="008C397B" w:rsidRPr="00034446" w:rsidRDefault="008C397B" w:rsidP="006A3D0C">
            <w:pPr>
              <w:pStyle w:val="TAL"/>
            </w:pPr>
          </w:p>
        </w:tc>
      </w:tr>
    </w:tbl>
    <w:p w14:paraId="267208DA" w14:textId="77777777" w:rsidR="008C397B" w:rsidRPr="00034446" w:rsidRDefault="008C397B" w:rsidP="006A3D0C"/>
    <w:p w14:paraId="7FCA6564" w14:textId="77777777" w:rsidR="008C397B" w:rsidRPr="00034446" w:rsidRDefault="008C397B" w:rsidP="006A3D0C">
      <w:pPr>
        <w:pStyle w:val="TH"/>
      </w:pPr>
      <w:r w:rsidRPr="00034446">
        <w:t>Table 11.1.</w:t>
      </w:r>
      <w:r w:rsidRPr="00034446">
        <w:rPr>
          <w:lang w:eastAsia="zh-CN"/>
        </w:rPr>
        <w:t>4</w:t>
      </w:r>
      <w:r w:rsidRPr="00034446">
        <w:t>.3.3-</w:t>
      </w:r>
      <w:r w:rsidR="006A3D0C" w:rsidRPr="00034446">
        <w:t>6</w:t>
      </w:r>
      <w:r w:rsidRPr="00034446">
        <w:t xml:space="preserve">: </w:t>
      </w:r>
      <w:r w:rsidR="004C19B2" w:rsidRPr="00034446">
        <w:t>Void</w:t>
      </w:r>
    </w:p>
    <w:p w14:paraId="12A0A824" w14:textId="77777777" w:rsidR="008C397B" w:rsidRPr="00034446" w:rsidRDefault="008C397B" w:rsidP="006A3D0C">
      <w:pPr>
        <w:pStyle w:val="TH"/>
      </w:pPr>
      <w:r w:rsidRPr="00034446">
        <w:t>Table 11.1.</w:t>
      </w:r>
      <w:r w:rsidRPr="00034446">
        <w:rPr>
          <w:lang w:eastAsia="zh-CN"/>
        </w:rPr>
        <w:t>4</w:t>
      </w:r>
      <w:r w:rsidRPr="00034446">
        <w:t>.3.3-</w:t>
      </w:r>
      <w:r w:rsidR="006A3D0C" w:rsidRPr="00034446">
        <w:t>7</w:t>
      </w:r>
      <w:r w:rsidRPr="00034446">
        <w:t xml:space="preserve">: Message </w:t>
      </w:r>
      <w:r w:rsidRPr="00034446">
        <w:rPr>
          <w:lang w:eastAsia="zh-CN"/>
        </w:rPr>
        <w:t>DOWNL</w:t>
      </w:r>
      <w:r w:rsidRPr="00034446">
        <w:t xml:space="preserve">INK NAS TRANSPORT (step </w:t>
      </w:r>
      <w:r w:rsidRPr="00034446">
        <w:rPr>
          <w:lang w:eastAsia="zh-CN"/>
        </w:rPr>
        <w:t>4</w:t>
      </w:r>
      <w:r w:rsidRPr="00034446">
        <w:t>, Table 11.1.</w:t>
      </w:r>
      <w:r w:rsidRPr="00034446">
        <w:rPr>
          <w:lang w:eastAsia="zh-CN"/>
        </w:rPr>
        <w:t>4</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C397B" w:rsidRPr="00034446" w14:paraId="32C74C66" w14:textId="77777777">
        <w:tc>
          <w:tcPr>
            <w:tcW w:w="9738" w:type="dxa"/>
            <w:gridSpan w:val="4"/>
          </w:tcPr>
          <w:p w14:paraId="385F1577" w14:textId="77777777" w:rsidR="008C397B" w:rsidRPr="00034446" w:rsidRDefault="008C397B" w:rsidP="006A3D0C">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w:t>
              </w:r>
              <w:r w:rsidRPr="00034446">
                <w:rPr>
                  <w:lang w:eastAsia="zh-CN"/>
                </w:rPr>
                <w:t>12</w:t>
              </w:r>
              <w:r w:rsidRPr="00034446">
                <w:t>A</w:t>
              </w:r>
            </w:smartTag>
          </w:p>
        </w:tc>
      </w:tr>
      <w:tr w:rsidR="008C397B" w:rsidRPr="00034446" w14:paraId="61577F40" w14:textId="77777777">
        <w:tblPrEx>
          <w:tblCellMar>
            <w:left w:w="108" w:type="dxa"/>
            <w:right w:w="108" w:type="dxa"/>
          </w:tblCellMar>
        </w:tblPrEx>
        <w:tc>
          <w:tcPr>
            <w:tcW w:w="4535" w:type="dxa"/>
          </w:tcPr>
          <w:p w14:paraId="22CABA8D" w14:textId="77777777" w:rsidR="008C397B" w:rsidRPr="00034446" w:rsidRDefault="008C397B" w:rsidP="006A3D0C">
            <w:pPr>
              <w:pStyle w:val="TAH"/>
            </w:pPr>
            <w:r w:rsidRPr="00034446">
              <w:t>Information Element</w:t>
            </w:r>
          </w:p>
        </w:tc>
        <w:tc>
          <w:tcPr>
            <w:tcW w:w="2267" w:type="dxa"/>
          </w:tcPr>
          <w:p w14:paraId="5663705D" w14:textId="77777777" w:rsidR="008C397B" w:rsidRPr="00034446" w:rsidRDefault="008C397B" w:rsidP="006A3D0C">
            <w:pPr>
              <w:pStyle w:val="TAH"/>
            </w:pPr>
            <w:r w:rsidRPr="00034446">
              <w:t>Value/remark</w:t>
            </w:r>
          </w:p>
        </w:tc>
        <w:tc>
          <w:tcPr>
            <w:tcW w:w="1700" w:type="dxa"/>
          </w:tcPr>
          <w:p w14:paraId="3FDA8204" w14:textId="77777777" w:rsidR="008C397B" w:rsidRPr="00034446" w:rsidRDefault="008C397B" w:rsidP="006A3D0C">
            <w:pPr>
              <w:pStyle w:val="TAH"/>
            </w:pPr>
            <w:r w:rsidRPr="00034446">
              <w:t>Comment</w:t>
            </w:r>
          </w:p>
        </w:tc>
        <w:tc>
          <w:tcPr>
            <w:tcW w:w="1245" w:type="dxa"/>
          </w:tcPr>
          <w:p w14:paraId="3CBAB250" w14:textId="77777777" w:rsidR="008C397B" w:rsidRPr="00034446" w:rsidRDefault="008C397B" w:rsidP="006A3D0C">
            <w:pPr>
              <w:pStyle w:val="TAH"/>
            </w:pPr>
            <w:r w:rsidRPr="00034446">
              <w:t>Condition</w:t>
            </w:r>
          </w:p>
        </w:tc>
      </w:tr>
      <w:tr w:rsidR="008C397B" w:rsidRPr="00034446" w14:paraId="378698CF" w14:textId="77777777">
        <w:tblPrEx>
          <w:tblCellMar>
            <w:left w:w="108" w:type="dxa"/>
            <w:right w:w="108" w:type="dxa"/>
          </w:tblCellMar>
        </w:tblPrEx>
        <w:tc>
          <w:tcPr>
            <w:tcW w:w="4535" w:type="dxa"/>
          </w:tcPr>
          <w:p w14:paraId="74B9B26F" w14:textId="77777777" w:rsidR="008C397B" w:rsidRPr="00034446" w:rsidRDefault="008C397B" w:rsidP="006A3D0C">
            <w:pPr>
              <w:pStyle w:val="TAL"/>
            </w:pPr>
            <w:r w:rsidRPr="00034446">
              <w:t>NAS message container</w:t>
            </w:r>
          </w:p>
        </w:tc>
        <w:tc>
          <w:tcPr>
            <w:tcW w:w="2267" w:type="dxa"/>
          </w:tcPr>
          <w:p w14:paraId="12FF33A7" w14:textId="77777777" w:rsidR="008C397B" w:rsidRPr="00034446" w:rsidRDefault="004C19B2" w:rsidP="006A3D0C">
            <w:pPr>
              <w:pStyle w:val="TAL"/>
              <w:rPr>
                <w:rFonts w:eastAsia="MS PGothic"/>
              </w:rPr>
            </w:pPr>
            <w:r w:rsidRPr="00034446">
              <w:rPr>
                <w:rFonts w:eastAsia="MS PGothic"/>
              </w:rPr>
              <w:t xml:space="preserve"> CP-DATA</w:t>
            </w:r>
          </w:p>
        </w:tc>
        <w:tc>
          <w:tcPr>
            <w:tcW w:w="1700" w:type="dxa"/>
          </w:tcPr>
          <w:p w14:paraId="636D53B9" w14:textId="77777777" w:rsidR="008C397B" w:rsidRPr="00034446" w:rsidRDefault="008C397B" w:rsidP="006A3D0C">
            <w:pPr>
              <w:pStyle w:val="TAL"/>
              <w:rPr>
                <w:rFonts w:eastAsia="MS PGothic"/>
              </w:rPr>
            </w:pPr>
          </w:p>
        </w:tc>
        <w:tc>
          <w:tcPr>
            <w:tcW w:w="1245" w:type="dxa"/>
          </w:tcPr>
          <w:p w14:paraId="7431DA0A" w14:textId="77777777" w:rsidR="008C397B" w:rsidRPr="00034446" w:rsidRDefault="008C397B" w:rsidP="006A3D0C">
            <w:pPr>
              <w:pStyle w:val="TAL"/>
            </w:pPr>
          </w:p>
        </w:tc>
      </w:tr>
    </w:tbl>
    <w:p w14:paraId="41A11BAF" w14:textId="77777777" w:rsidR="008C397B" w:rsidRPr="00034446" w:rsidRDefault="008C397B" w:rsidP="008C397B">
      <w:pPr>
        <w:rPr>
          <w:lang w:eastAsia="zh-CN"/>
        </w:rPr>
      </w:pPr>
    </w:p>
    <w:p w14:paraId="5CAFE449" w14:textId="77777777" w:rsidR="008C397B" w:rsidRPr="00034446" w:rsidRDefault="008C397B" w:rsidP="008C397B">
      <w:pPr>
        <w:pStyle w:val="TH"/>
      </w:pPr>
      <w:r w:rsidRPr="00034446">
        <w:lastRenderedPageBreak/>
        <w:t>Table 11.1.</w:t>
      </w:r>
      <w:r w:rsidRPr="00034446">
        <w:rPr>
          <w:lang w:eastAsia="zh-CN"/>
        </w:rPr>
        <w:t>4</w:t>
      </w:r>
      <w:r w:rsidRPr="00034446">
        <w:t>.3.3-</w:t>
      </w:r>
      <w:r w:rsidR="004F2716" w:rsidRPr="00034446">
        <w:t>8</w:t>
      </w:r>
      <w:r w:rsidRPr="00034446">
        <w:t xml:space="preserve">: Message CP-DATA (step </w:t>
      </w:r>
      <w:r w:rsidRPr="00034446">
        <w:rPr>
          <w:lang w:eastAsia="zh-CN"/>
        </w:rPr>
        <w:t>4</w:t>
      </w:r>
      <w:r w:rsidRPr="00034446">
        <w:t>, Table 11.1.</w:t>
      </w:r>
      <w:r w:rsidRPr="00034446">
        <w:rPr>
          <w:lang w:eastAsia="zh-CN"/>
        </w:rPr>
        <w:t>4</w:t>
      </w:r>
      <w:r w:rsidRPr="00034446">
        <w:t>.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397B" w:rsidRPr="00034446" w14:paraId="367EF1CD" w14:textId="77777777">
        <w:tc>
          <w:tcPr>
            <w:tcW w:w="4535" w:type="dxa"/>
          </w:tcPr>
          <w:p w14:paraId="62D5AAF2" w14:textId="77777777" w:rsidR="008C397B" w:rsidRPr="00034446" w:rsidRDefault="008C397B" w:rsidP="008C397B">
            <w:pPr>
              <w:pStyle w:val="TAH"/>
            </w:pPr>
            <w:r w:rsidRPr="00034446">
              <w:t>Information Element</w:t>
            </w:r>
          </w:p>
        </w:tc>
        <w:tc>
          <w:tcPr>
            <w:tcW w:w="2267" w:type="dxa"/>
          </w:tcPr>
          <w:p w14:paraId="3A0BEB5E" w14:textId="77777777" w:rsidR="008C397B" w:rsidRPr="00034446" w:rsidRDefault="008C397B" w:rsidP="008C397B">
            <w:pPr>
              <w:pStyle w:val="TAH"/>
            </w:pPr>
            <w:r w:rsidRPr="00034446">
              <w:t>Value/remark</w:t>
            </w:r>
          </w:p>
        </w:tc>
        <w:tc>
          <w:tcPr>
            <w:tcW w:w="1700" w:type="dxa"/>
          </w:tcPr>
          <w:p w14:paraId="76514CBD" w14:textId="77777777" w:rsidR="008C397B" w:rsidRPr="00034446" w:rsidRDefault="008C397B" w:rsidP="008C397B">
            <w:pPr>
              <w:pStyle w:val="TAH"/>
            </w:pPr>
            <w:r w:rsidRPr="00034446">
              <w:t>Comment</w:t>
            </w:r>
          </w:p>
        </w:tc>
        <w:tc>
          <w:tcPr>
            <w:tcW w:w="1245" w:type="dxa"/>
          </w:tcPr>
          <w:p w14:paraId="27F9D577" w14:textId="77777777" w:rsidR="008C397B" w:rsidRPr="00034446" w:rsidRDefault="008C397B" w:rsidP="008C397B">
            <w:pPr>
              <w:pStyle w:val="TAH"/>
            </w:pPr>
            <w:r w:rsidRPr="00034446">
              <w:t>Condition</w:t>
            </w:r>
          </w:p>
        </w:tc>
      </w:tr>
      <w:tr w:rsidR="008C397B" w:rsidRPr="00034446" w14:paraId="5DA57777" w14:textId="77777777">
        <w:tc>
          <w:tcPr>
            <w:tcW w:w="4535" w:type="dxa"/>
          </w:tcPr>
          <w:p w14:paraId="3F0F0875" w14:textId="77777777" w:rsidR="008C397B" w:rsidRPr="00034446" w:rsidRDefault="008C397B" w:rsidP="008C397B">
            <w:pPr>
              <w:pStyle w:val="TAL"/>
            </w:pPr>
            <w:r w:rsidRPr="00034446">
              <w:t>CP-User data</w:t>
            </w:r>
          </w:p>
        </w:tc>
        <w:tc>
          <w:tcPr>
            <w:tcW w:w="2267" w:type="dxa"/>
          </w:tcPr>
          <w:p w14:paraId="3EC4592E" w14:textId="77777777" w:rsidR="008C397B" w:rsidRPr="00034446" w:rsidRDefault="006046E8" w:rsidP="008C397B">
            <w:pPr>
              <w:pStyle w:val="TAL"/>
            </w:pPr>
            <w:r w:rsidRPr="00034446">
              <w:rPr>
                <w:lang w:eastAsia="zh-CN"/>
              </w:rPr>
              <w:t>RP-ACK</w:t>
            </w:r>
          </w:p>
        </w:tc>
        <w:tc>
          <w:tcPr>
            <w:tcW w:w="1700" w:type="dxa"/>
          </w:tcPr>
          <w:p w14:paraId="0D9E0A0A" w14:textId="77777777" w:rsidR="008C397B" w:rsidRPr="00034446" w:rsidRDefault="008C397B" w:rsidP="008C397B">
            <w:pPr>
              <w:pStyle w:val="TAL"/>
              <w:rPr>
                <w:rFonts w:eastAsia="MS PGothic"/>
              </w:rPr>
            </w:pPr>
          </w:p>
        </w:tc>
        <w:tc>
          <w:tcPr>
            <w:tcW w:w="1245" w:type="dxa"/>
          </w:tcPr>
          <w:p w14:paraId="02F3CA53" w14:textId="77777777" w:rsidR="008C397B" w:rsidRPr="00034446" w:rsidRDefault="008C397B" w:rsidP="008C397B">
            <w:pPr>
              <w:pStyle w:val="TAL"/>
            </w:pPr>
          </w:p>
        </w:tc>
      </w:tr>
    </w:tbl>
    <w:p w14:paraId="2FE4FB9B" w14:textId="77777777" w:rsidR="008C397B" w:rsidRPr="00034446" w:rsidRDefault="008C397B" w:rsidP="008C397B"/>
    <w:p w14:paraId="7E953EF3" w14:textId="77777777" w:rsidR="008C397B" w:rsidRPr="00034446" w:rsidRDefault="008C397B" w:rsidP="008C397B">
      <w:pPr>
        <w:pStyle w:val="TH"/>
      </w:pPr>
      <w:r w:rsidRPr="00034446">
        <w:t>Table 11.1.</w:t>
      </w:r>
      <w:r w:rsidRPr="00034446">
        <w:rPr>
          <w:lang w:eastAsia="zh-CN"/>
        </w:rPr>
        <w:t>4</w:t>
      </w:r>
      <w:r w:rsidRPr="00034446">
        <w:t>.3.3-</w:t>
      </w:r>
      <w:r w:rsidR="004F2716" w:rsidRPr="00034446">
        <w:t>9</w:t>
      </w:r>
      <w:r w:rsidRPr="00034446">
        <w:t xml:space="preserve">: </w:t>
      </w:r>
      <w:r w:rsidR="004C19B2" w:rsidRPr="00034446">
        <w:t>Void</w:t>
      </w:r>
    </w:p>
    <w:p w14:paraId="3E9CE1B8" w14:textId="77777777" w:rsidR="008C397B" w:rsidRPr="00034446" w:rsidRDefault="008C397B" w:rsidP="004F2716">
      <w:pPr>
        <w:pStyle w:val="TH"/>
      </w:pPr>
      <w:r w:rsidRPr="00034446">
        <w:t>Table 11.1.4.3.3-</w:t>
      </w:r>
      <w:r w:rsidRPr="00034446">
        <w:rPr>
          <w:lang w:eastAsia="zh-CN"/>
        </w:rPr>
        <w:t>10</w:t>
      </w:r>
      <w:r w:rsidRPr="00034446">
        <w:t xml:space="preserve">: </w:t>
      </w:r>
      <w:r w:rsidR="0098248D" w:rsidRPr="00034446">
        <w:t>Void</w:t>
      </w:r>
    </w:p>
    <w:p w14:paraId="238C29FC" w14:textId="77777777" w:rsidR="008C397B" w:rsidRPr="00034446" w:rsidRDefault="008C397B" w:rsidP="008C397B">
      <w:pPr>
        <w:pStyle w:val="TH"/>
      </w:pPr>
      <w:r w:rsidRPr="00034446">
        <w:t>Table 11.1.</w:t>
      </w:r>
      <w:r w:rsidRPr="00034446">
        <w:rPr>
          <w:lang w:eastAsia="zh-CN"/>
        </w:rPr>
        <w:t>4</w:t>
      </w:r>
      <w:r w:rsidRPr="00034446">
        <w:t>.3.3-</w:t>
      </w:r>
      <w:r w:rsidR="004F2716" w:rsidRPr="00034446">
        <w:t>11</w:t>
      </w:r>
      <w:r w:rsidRPr="00034446">
        <w:t xml:space="preserve">: Message </w:t>
      </w:r>
      <w:r w:rsidRPr="00034446">
        <w:rPr>
          <w:lang w:eastAsia="zh-CN"/>
        </w:rPr>
        <w:t>UP</w:t>
      </w:r>
      <w:r w:rsidRPr="00034446">
        <w:t xml:space="preserve">LINK NAS TRANSPORT (step </w:t>
      </w:r>
      <w:r w:rsidRPr="00034446">
        <w:rPr>
          <w:lang w:eastAsia="zh-CN"/>
        </w:rPr>
        <w:t>5</w:t>
      </w:r>
      <w:r w:rsidRPr="00034446">
        <w:t>, Table 11.1.</w:t>
      </w:r>
      <w:r w:rsidRPr="00034446">
        <w:rPr>
          <w:lang w:eastAsia="zh-CN"/>
        </w:rPr>
        <w:t>4</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C397B" w:rsidRPr="00034446" w14:paraId="775221D6" w14:textId="77777777">
        <w:tc>
          <w:tcPr>
            <w:tcW w:w="9738" w:type="dxa"/>
            <w:gridSpan w:val="4"/>
          </w:tcPr>
          <w:p w14:paraId="53336FBA" w14:textId="77777777" w:rsidR="008C397B" w:rsidRPr="00034446" w:rsidRDefault="008C397B" w:rsidP="008C397B">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034446">
                <w:t>-</w:t>
              </w:r>
              <w:r w:rsidRPr="00034446">
                <w:rPr>
                  <w:lang w:eastAsia="zh-CN"/>
                </w:rPr>
                <w:t>27</w:t>
              </w:r>
              <w:r w:rsidRPr="00034446">
                <w:t>A</w:t>
              </w:r>
            </w:smartTag>
          </w:p>
        </w:tc>
      </w:tr>
      <w:tr w:rsidR="008C397B" w:rsidRPr="00034446" w14:paraId="100B4D75" w14:textId="77777777">
        <w:tblPrEx>
          <w:tblCellMar>
            <w:left w:w="108" w:type="dxa"/>
            <w:right w:w="108" w:type="dxa"/>
          </w:tblCellMar>
        </w:tblPrEx>
        <w:tc>
          <w:tcPr>
            <w:tcW w:w="4535" w:type="dxa"/>
          </w:tcPr>
          <w:p w14:paraId="24E904D5" w14:textId="77777777" w:rsidR="008C397B" w:rsidRPr="00034446" w:rsidRDefault="008C397B" w:rsidP="008C397B">
            <w:pPr>
              <w:pStyle w:val="TAH"/>
            </w:pPr>
            <w:r w:rsidRPr="00034446">
              <w:t>Information Element</w:t>
            </w:r>
          </w:p>
        </w:tc>
        <w:tc>
          <w:tcPr>
            <w:tcW w:w="2267" w:type="dxa"/>
          </w:tcPr>
          <w:p w14:paraId="1A6B1D0C" w14:textId="77777777" w:rsidR="008C397B" w:rsidRPr="00034446" w:rsidRDefault="008C397B" w:rsidP="008C397B">
            <w:pPr>
              <w:pStyle w:val="TAH"/>
            </w:pPr>
            <w:r w:rsidRPr="00034446">
              <w:t>Value/remark</w:t>
            </w:r>
          </w:p>
        </w:tc>
        <w:tc>
          <w:tcPr>
            <w:tcW w:w="1700" w:type="dxa"/>
          </w:tcPr>
          <w:p w14:paraId="1A461BA5" w14:textId="77777777" w:rsidR="008C397B" w:rsidRPr="00034446" w:rsidRDefault="008C397B" w:rsidP="008C397B">
            <w:pPr>
              <w:pStyle w:val="TAH"/>
            </w:pPr>
            <w:r w:rsidRPr="00034446">
              <w:t>Comment</w:t>
            </w:r>
          </w:p>
        </w:tc>
        <w:tc>
          <w:tcPr>
            <w:tcW w:w="1245" w:type="dxa"/>
          </w:tcPr>
          <w:p w14:paraId="0E9F4AF5" w14:textId="77777777" w:rsidR="008C397B" w:rsidRPr="00034446" w:rsidRDefault="008C397B" w:rsidP="008C397B">
            <w:pPr>
              <w:pStyle w:val="TAH"/>
            </w:pPr>
            <w:r w:rsidRPr="00034446">
              <w:t>Condition</w:t>
            </w:r>
          </w:p>
        </w:tc>
      </w:tr>
      <w:tr w:rsidR="008C397B" w:rsidRPr="00034446" w14:paraId="67C77CA8" w14:textId="77777777">
        <w:tblPrEx>
          <w:tblCellMar>
            <w:left w:w="108" w:type="dxa"/>
            <w:right w:w="108" w:type="dxa"/>
          </w:tblCellMar>
        </w:tblPrEx>
        <w:tc>
          <w:tcPr>
            <w:tcW w:w="4535" w:type="dxa"/>
          </w:tcPr>
          <w:p w14:paraId="1CA73AAD" w14:textId="77777777" w:rsidR="008C397B" w:rsidRPr="00034446" w:rsidRDefault="008C397B" w:rsidP="008C397B">
            <w:pPr>
              <w:pStyle w:val="TAL"/>
            </w:pPr>
            <w:r w:rsidRPr="00034446">
              <w:t>NAS message container</w:t>
            </w:r>
          </w:p>
        </w:tc>
        <w:tc>
          <w:tcPr>
            <w:tcW w:w="2267" w:type="dxa"/>
          </w:tcPr>
          <w:p w14:paraId="5682C907" w14:textId="77777777" w:rsidR="008C397B" w:rsidRPr="00034446" w:rsidRDefault="00206AFB" w:rsidP="008C397B">
            <w:pPr>
              <w:pStyle w:val="TAL"/>
              <w:rPr>
                <w:rFonts w:eastAsia="MS PGothic"/>
              </w:rPr>
            </w:pPr>
            <w:r w:rsidRPr="00034446">
              <w:rPr>
                <w:rFonts w:eastAsia="MS PGothic"/>
              </w:rPr>
              <w:t xml:space="preserve"> CP-ACK</w:t>
            </w:r>
          </w:p>
        </w:tc>
        <w:tc>
          <w:tcPr>
            <w:tcW w:w="1700" w:type="dxa"/>
          </w:tcPr>
          <w:p w14:paraId="7266E4A3" w14:textId="77777777" w:rsidR="008C397B" w:rsidRPr="00034446" w:rsidRDefault="008C397B" w:rsidP="008C397B">
            <w:pPr>
              <w:pStyle w:val="TAL"/>
              <w:rPr>
                <w:rFonts w:eastAsia="MS PGothic"/>
              </w:rPr>
            </w:pPr>
          </w:p>
        </w:tc>
        <w:tc>
          <w:tcPr>
            <w:tcW w:w="1245" w:type="dxa"/>
          </w:tcPr>
          <w:p w14:paraId="705E2BE9" w14:textId="77777777" w:rsidR="008C397B" w:rsidRPr="00034446" w:rsidRDefault="008C397B" w:rsidP="008C397B">
            <w:pPr>
              <w:pStyle w:val="TAL"/>
            </w:pPr>
          </w:p>
        </w:tc>
      </w:tr>
    </w:tbl>
    <w:p w14:paraId="6B063256" w14:textId="77777777" w:rsidR="008C397B" w:rsidRPr="00034446" w:rsidRDefault="008C397B" w:rsidP="008C397B"/>
    <w:p w14:paraId="67C6105D" w14:textId="77777777" w:rsidR="008C397B" w:rsidRPr="00034446" w:rsidRDefault="008C397B" w:rsidP="008C397B">
      <w:pPr>
        <w:pStyle w:val="TH"/>
      </w:pPr>
      <w:r w:rsidRPr="00034446">
        <w:t>Table 11.1.</w:t>
      </w:r>
      <w:r w:rsidRPr="00034446">
        <w:rPr>
          <w:lang w:eastAsia="zh-CN"/>
        </w:rPr>
        <w:t>4</w:t>
      </w:r>
      <w:r w:rsidRPr="00034446">
        <w:t>.3.3-1</w:t>
      </w:r>
      <w:r w:rsidR="004F2716" w:rsidRPr="00034446">
        <w:t>2</w:t>
      </w:r>
      <w:r w:rsidRPr="00034446">
        <w:t xml:space="preserve">: </w:t>
      </w:r>
      <w:r w:rsidR="00206AFB" w:rsidRPr="00034446">
        <w:t>Void</w:t>
      </w:r>
    </w:p>
    <w:p w14:paraId="346EBB31" w14:textId="77777777" w:rsidR="00A3065D" w:rsidRPr="00034446" w:rsidRDefault="00A3065D" w:rsidP="00A3065D">
      <w:pPr>
        <w:pStyle w:val="Heading3"/>
      </w:pPr>
      <w:r w:rsidRPr="00034446">
        <w:t>11.1.5</w:t>
      </w:r>
      <w:r w:rsidRPr="00034446">
        <w:tab/>
        <w:t>Multiple MO-SMS over SGs / Idle mode</w:t>
      </w:r>
    </w:p>
    <w:p w14:paraId="171026DD" w14:textId="77777777" w:rsidR="00A3065D" w:rsidRPr="00034446" w:rsidRDefault="00A3065D" w:rsidP="00A3065D">
      <w:pPr>
        <w:pStyle w:val="H6"/>
      </w:pPr>
      <w:r w:rsidRPr="00034446">
        <w:t>11.1.5.1</w:t>
      </w:r>
      <w:r w:rsidRPr="00034446">
        <w:tab/>
        <w:t>Test Purpose (TP)</w:t>
      </w:r>
    </w:p>
    <w:p w14:paraId="61AF9A84" w14:textId="77777777" w:rsidR="00A3065D" w:rsidRPr="00034446" w:rsidRDefault="00A3065D" w:rsidP="00A3065D">
      <w:pPr>
        <w:pStyle w:val="H6"/>
        <w:ind w:left="0" w:firstLine="0"/>
      </w:pPr>
      <w:r w:rsidRPr="00034446">
        <w:t>(1)</w:t>
      </w:r>
    </w:p>
    <w:p w14:paraId="28C79691"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in EMM-IDLE mode</w:t>
      </w:r>
      <w:r w:rsidRPr="00034446">
        <w:rPr>
          <w:noProof w:val="0"/>
        </w:rPr>
        <w:t xml:space="preserve"> }</w:t>
      </w:r>
    </w:p>
    <w:p w14:paraId="0BE7FFA3" w14:textId="77777777" w:rsidR="00A3065D" w:rsidRPr="00034446" w:rsidRDefault="00A3065D" w:rsidP="00A3065D">
      <w:pPr>
        <w:pStyle w:val="PL"/>
        <w:rPr>
          <w:noProof w:val="0"/>
          <w:lang w:eastAsia="zh-CN"/>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a MO SMS is initiated at the UE } </w:t>
      </w:r>
    </w:p>
    <w:p w14:paraId="5E46C437" w14:textId="77777777" w:rsidR="00A3065D" w:rsidRPr="00034446" w:rsidRDefault="00A3065D" w:rsidP="00A3065D">
      <w:pPr>
        <w:pStyle w:val="PL"/>
        <w:ind w:firstLine="375"/>
        <w:rPr>
          <w:noProof w:val="0"/>
          <w:lang w:eastAsia="zh-CN"/>
        </w:rPr>
      </w:pPr>
      <w:r w:rsidRPr="00034446">
        <w:rPr>
          <w:noProof w:val="0"/>
          <w:lang w:eastAsia="zh-CN"/>
        </w:rPr>
        <w:t>then { UE sends an SERVICE REQUEST message followed by a CP-DATA containing an RP-DATA RPDU (SMS SUBMIT TPDU) encapsulated in an Uplink NAS transport message }</w:t>
      </w:r>
    </w:p>
    <w:p w14:paraId="5BE24E11" w14:textId="77777777" w:rsidR="00A3065D" w:rsidRPr="00034446" w:rsidRDefault="00A3065D" w:rsidP="00A3065D">
      <w:pPr>
        <w:pStyle w:val="PL"/>
        <w:rPr>
          <w:noProof w:val="0"/>
        </w:rPr>
      </w:pPr>
      <w:r w:rsidRPr="00034446">
        <w:rPr>
          <w:noProof w:val="0"/>
        </w:rPr>
        <w:t xml:space="preserve">            }</w:t>
      </w:r>
    </w:p>
    <w:p w14:paraId="13D9C516" w14:textId="77777777" w:rsidR="00A3065D" w:rsidRPr="00034446" w:rsidRDefault="00A3065D" w:rsidP="00A3065D">
      <w:pPr>
        <w:pStyle w:val="PL"/>
        <w:rPr>
          <w:noProof w:val="0"/>
        </w:rPr>
      </w:pPr>
    </w:p>
    <w:p w14:paraId="246A877B" w14:textId="77777777" w:rsidR="00A3065D" w:rsidRPr="00034446" w:rsidRDefault="00A3065D" w:rsidP="00A3065D">
      <w:pPr>
        <w:pStyle w:val="H6"/>
        <w:ind w:left="0" w:firstLine="0"/>
      </w:pPr>
      <w:r w:rsidRPr="00034446">
        <w:t>(2)</w:t>
      </w:r>
    </w:p>
    <w:p w14:paraId="25DC2CC9"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UE has sent an SERVICE REQUEST message triggered by MO SMS</w:t>
      </w:r>
      <w:r w:rsidRPr="00034446">
        <w:rPr>
          <w:noProof w:val="0"/>
        </w:rPr>
        <w:t xml:space="preserve"> </w:t>
      </w:r>
      <w:r w:rsidRPr="00034446">
        <w:rPr>
          <w:noProof w:val="0"/>
          <w:lang w:eastAsia="zh-CN"/>
        </w:rPr>
        <w:t xml:space="preserve">followed by a CP-DATA containing an RP-DATA RPDU (SMS SUBMIT TPDU) encapsulated in an Uplink NAS Transport message </w:t>
      </w:r>
      <w:r w:rsidRPr="00034446">
        <w:rPr>
          <w:noProof w:val="0"/>
        </w:rPr>
        <w:t>}</w:t>
      </w:r>
    </w:p>
    <w:p w14:paraId="0AAEF037" w14:textId="77777777" w:rsidR="00A3065D" w:rsidRPr="00034446" w:rsidRDefault="00A3065D" w:rsidP="00A3065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SMS SUBMIT REPORT TPDU) encapsulated in a Downlink NAS transport message and has another MO SMS to send</w:t>
      </w:r>
      <w:r w:rsidRPr="00034446">
        <w:rPr>
          <w:noProof w:val="0"/>
        </w:rPr>
        <w:t xml:space="preserve"> } </w:t>
      </w:r>
    </w:p>
    <w:p w14:paraId="7442359C" w14:textId="77777777" w:rsidR="00A3065D" w:rsidRPr="00034446" w:rsidRDefault="00A3065D" w:rsidP="00A3065D">
      <w:pPr>
        <w:pStyle w:val="PL"/>
        <w:rPr>
          <w:noProof w:val="0"/>
        </w:rPr>
      </w:pPr>
      <w:r w:rsidRPr="00034446">
        <w:rPr>
          <w:noProof w:val="0"/>
        </w:rPr>
        <w:t xml:space="preserve">   </w:t>
      </w:r>
      <w:r w:rsidRPr="00034446">
        <w:rPr>
          <w:b/>
          <w:noProof w:val="0"/>
        </w:rPr>
        <w:t>then</w:t>
      </w:r>
      <w:r w:rsidRPr="00034446">
        <w:rPr>
          <w:noProof w:val="0"/>
        </w:rPr>
        <w:t xml:space="preserve"> { UE does not send a final CP-ACK before it sends </w:t>
      </w:r>
      <w:r w:rsidRPr="00034446">
        <w:rPr>
          <w:noProof w:val="0"/>
          <w:lang w:eastAsia="zh-CN"/>
        </w:rPr>
        <w:t>a CP-DATA containing the successive RP-DATA RPDU (SMS SUBMIT TPDU) encapsulated in an Uplink NAS Transport message</w:t>
      </w:r>
      <w:r w:rsidRPr="00034446">
        <w:rPr>
          <w:noProof w:val="0"/>
        </w:rPr>
        <w:t xml:space="preserve"> }</w:t>
      </w:r>
    </w:p>
    <w:p w14:paraId="2B0F9464" w14:textId="77777777" w:rsidR="00A3065D" w:rsidRPr="00034446" w:rsidRDefault="00A3065D" w:rsidP="00A3065D">
      <w:pPr>
        <w:pStyle w:val="PL"/>
        <w:rPr>
          <w:noProof w:val="0"/>
        </w:rPr>
      </w:pPr>
      <w:r w:rsidRPr="00034446">
        <w:rPr>
          <w:noProof w:val="0"/>
        </w:rPr>
        <w:t xml:space="preserve">            }</w:t>
      </w:r>
    </w:p>
    <w:p w14:paraId="0FBC7767" w14:textId="77777777" w:rsidR="00A3065D" w:rsidRPr="00034446" w:rsidRDefault="00A3065D" w:rsidP="00A3065D">
      <w:pPr>
        <w:pStyle w:val="PL"/>
        <w:rPr>
          <w:noProof w:val="0"/>
        </w:rPr>
      </w:pPr>
    </w:p>
    <w:p w14:paraId="4C3D714D" w14:textId="77777777" w:rsidR="00A3065D" w:rsidRPr="00034446" w:rsidRDefault="00A3065D" w:rsidP="00A3065D">
      <w:pPr>
        <w:pStyle w:val="H6"/>
        <w:ind w:left="0" w:firstLine="0"/>
      </w:pPr>
      <w:r w:rsidRPr="00034446">
        <w:t>(3)</w:t>
      </w:r>
    </w:p>
    <w:p w14:paraId="6C306A5E"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UE has sent an SERVICE REQUEST message triggered by MO SMS</w:t>
      </w:r>
      <w:r w:rsidRPr="00034446">
        <w:rPr>
          <w:noProof w:val="0"/>
        </w:rPr>
        <w:t xml:space="preserve"> </w:t>
      </w:r>
      <w:r w:rsidRPr="00034446">
        <w:rPr>
          <w:noProof w:val="0"/>
          <w:lang w:eastAsia="zh-CN"/>
        </w:rPr>
        <w:t xml:space="preserve">followed by a CP-DATA containing an RP-DATA RPDU encapsulated in an Uplink NAS transport message </w:t>
      </w:r>
      <w:r w:rsidRPr="00034446">
        <w:rPr>
          <w:noProof w:val="0"/>
        </w:rPr>
        <w:t>}</w:t>
      </w:r>
    </w:p>
    <w:p w14:paraId="186D785C" w14:textId="77777777" w:rsidR="00A3065D" w:rsidRPr="00034446" w:rsidRDefault="00A3065D" w:rsidP="00A3065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SMS SUBMIT REPORT TPDU) encapsulated in a Downlink NAS transport message</w:t>
      </w:r>
      <w:r w:rsidRPr="00034446">
        <w:rPr>
          <w:noProof w:val="0"/>
        </w:rPr>
        <w:t xml:space="preserve"> </w:t>
      </w:r>
      <w:r w:rsidRPr="00034446">
        <w:rPr>
          <w:noProof w:val="0"/>
          <w:lang w:eastAsia="zh-CN"/>
        </w:rPr>
        <w:t>and does not have any further MO SMS to send</w:t>
      </w:r>
      <w:r w:rsidRPr="00034446">
        <w:rPr>
          <w:noProof w:val="0"/>
        </w:rPr>
        <w:t xml:space="preserve"> } </w:t>
      </w:r>
    </w:p>
    <w:p w14:paraId="3AAF1D97" w14:textId="77777777" w:rsidR="00A3065D" w:rsidRPr="00034446" w:rsidRDefault="00A3065D" w:rsidP="00A3065D">
      <w:pPr>
        <w:pStyle w:val="PL"/>
        <w:rPr>
          <w:noProof w:val="0"/>
        </w:rPr>
      </w:pPr>
      <w:r w:rsidRPr="00034446">
        <w:rPr>
          <w:noProof w:val="0"/>
        </w:rPr>
        <w:t xml:space="preserve">   </w:t>
      </w:r>
      <w:r w:rsidRPr="00034446">
        <w:rPr>
          <w:b/>
          <w:noProof w:val="0"/>
        </w:rPr>
        <w:t>then</w:t>
      </w:r>
      <w:r w:rsidRPr="00034446">
        <w:rPr>
          <w:noProof w:val="0"/>
        </w:rPr>
        <w:t xml:space="preserve"> { UE sends </w:t>
      </w:r>
      <w:r w:rsidRPr="00034446">
        <w:rPr>
          <w:noProof w:val="0"/>
          <w:lang w:eastAsia="zh-CN"/>
        </w:rPr>
        <w:t>a CP-ACK encapsulated in an Uplink NAS Transport message</w:t>
      </w:r>
      <w:r w:rsidRPr="00034446">
        <w:rPr>
          <w:noProof w:val="0"/>
        </w:rPr>
        <w:t xml:space="preserve"> }</w:t>
      </w:r>
    </w:p>
    <w:p w14:paraId="6B0EFE39" w14:textId="77777777" w:rsidR="00A3065D" w:rsidRPr="00034446" w:rsidRDefault="00A3065D" w:rsidP="00A3065D">
      <w:pPr>
        <w:pStyle w:val="PL"/>
        <w:rPr>
          <w:noProof w:val="0"/>
        </w:rPr>
      </w:pPr>
      <w:r w:rsidRPr="00034446">
        <w:rPr>
          <w:noProof w:val="0"/>
        </w:rPr>
        <w:t xml:space="preserve">            }</w:t>
      </w:r>
    </w:p>
    <w:p w14:paraId="393BBEC7" w14:textId="77777777" w:rsidR="00A3065D" w:rsidRPr="00034446" w:rsidRDefault="00A3065D" w:rsidP="00A3065D">
      <w:pPr>
        <w:pStyle w:val="PL"/>
        <w:rPr>
          <w:noProof w:val="0"/>
          <w:lang w:eastAsia="zh-CN"/>
        </w:rPr>
      </w:pPr>
    </w:p>
    <w:p w14:paraId="4412ABB0" w14:textId="77777777" w:rsidR="00A3065D" w:rsidRPr="00034446" w:rsidRDefault="00A3065D" w:rsidP="00A3065D">
      <w:pPr>
        <w:pStyle w:val="H6"/>
      </w:pPr>
      <w:r w:rsidRPr="00034446">
        <w:rPr>
          <w:lang w:eastAsia="zh-CN"/>
        </w:rPr>
        <w:t>11.1.5.2</w:t>
      </w:r>
      <w:r w:rsidRPr="00034446">
        <w:rPr>
          <w:lang w:eastAsia="zh-CN"/>
        </w:rPr>
        <w:tab/>
      </w:r>
      <w:r w:rsidRPr="00034446">
        <w:t>Conformance requirements</w:t>
      </w:r>
    </w:p>
    <w:p w14:paraId="1B515F26" w14:textId="77777777" w:rsidR="00A3065D" w:rsidRPr="00034446" w:rsidRDefault="00A3065D" w:rsidP="00A3065D">
      <w:pPr>
        <w:tabs>
          <w:tab w:val="left" w:pos="3420"/>
        </w:tabs>
      </w:pPr>
      <w:r w:rsidRPr="00034446">
        <w:t>References: The conformance requirements covered in the present TC are specified in: 3GPP TS 24.301, clauses 5.6.3.1, 5.6.3.</w:t>
      </w:r>
      <w:r w:rsidRPr="00034446">
        <w:rPr>
          <w:lang w:eastAsia="zh-CN"/>
        </w:rPr>
        <w:t>2</w:t>
      </w:r>
      <w:r w:rsidRPr="00034446">
        <w:t xml:space="preserve"> and 9.9.3.22</w:t>
      </w:r>
      <w:r w:rsidRPr="00034446">
        <w:rPr>
          <w:lang w:eastAsia="zh-CN"/>
        </w:rPr>
        <w:t>, TS 23.401 clause 5.3.4.1 and TS 24.011 clause 5.4</w:t>
      </w:r>
      <w:r w:rsidRPr="00034446">
        <w:t>.</w:t>
      </w:r>
    </w:p>
    <w:p w14:paraId="1BBBF0FA" w14:textId="77777777" w:rsidR="00A3065D" w:rsidRPr="00034446" w:rsidRDefault="00A3065D" w:rsidP="00A3065D">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6.3</w:t>
        </w:r>
      </w:smartTag>
      <w:r w:rsidRPr="00034446">
        <w:t>.1]</w:t>
      </w:r>
    </w:p>
    <w:p w14:paraId="141854D4" w14:textId="77777777" w:rsidR="00A3065D" w:rsidRPr="00034446" w:rsidRDefault="00A3065D" w:rsidP="00A3065D">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047B10BA" w14:textId="77777777" w:rsidR="00A3065D" w:rsidRPr="00034446" w:rsidRDefault="00A3065D" w:rsidP="00A3065D">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6.3</w:t>
        </w:r>
      </w:smartTag>
      <w:r w:rsidRPr="00034446">
        <w:t>.</w:t>
      </w:r>
      <w:r w:rsidRPr="00034446">
        <w:rPr>
          <w:lang w:eastAsia="zh-CN"/>
        </w:rPr>
        <w:t>2</w:t>
      </w:r>
      <w:r w:rsidRPr="00034446">
        <w:t>]</w:t>
      </w:r>
    </w:p>
    <w:p w14:paraId="003D5C88" w14:textId="77777777" w:rsidR="00A3065D" w:rsidRPr="00034446" w:rsidRDefault="00A3065D" w:rsidP="00A3065D">
      <w:r w:rsidRPr="00034446">
        <w:lastRenderedPageBreak/>
        <w:t>Upon request from the SMS entity to send an SMS message, the EMM entity in the UE initiates the procedure by sending an UPLINK NAS TRANSPORT message including the SMS message in the NAS message container IE.</w:t>
      </w:r>
    </w:p>
    <w:p w14:paraId="4D138048" w14:textId="77777777" w:rsidR="00A3065D" w:rsidRPr="00034446" w:rsidRDefault="00A3065D" w:rsidP="00A3065D">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w:t>
      </w:r>
    </w:p>
    <w:p w14:paraId="002D30D0" w14:textId="77777777" w:rsidR="00A3065D" w:rsidRPr="00034446" w:rsidRDefault="00A3065D" w:rsidP="00A3065D">
      <w:r w:rsidRPr="00034446">
        <w:t>This information element is used to encapsulate the SMS messages transferred between the UE and the network. The NAS message container information element is coded as shown in figur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1 and table 9.9.3.22.1.</w:t>
      </w:r>
    </w:p>
    <w:p w14:paraId="60B65794" w14:textId="77777777" w:rsidR="00A3065D" w:rsidRPr="00034446" w:rsidRDefault="00A3065D" w:rsidP="00A3065D">
      <w:r w:rsidRPr="00034446">
        <w:t>The NAS message container is a type 4 information element with a minimum length of 4 octets and a maximum length of 25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3065D" w:rsidRPr="00034446" w14:paraId="62EA2FD2"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4E4AB590" w14:textId="77777777" w:rsidR="00A3065D" w:rsidRPr="00034446" w:rsidRDefault="00A3065D" w:rsidP="005F5F4F">
            <w:pPr>
              <w:pStyle w:val="TAC"/>
            </w:pPr>
            <w:r w:rsidRPr="00034446">
              <w:t>8</w:t>
            </w:r>
          </w:p>
        </w:tc>
        <w:tc>
          <w:tcPr>
            <w:tcW w:w="781" w:type="dxa"/>
            <w:tcBorders>
              <w:top w:val="single" w:sz="4" w:space="0" w:color="auto"/>
              <w:left w:val="single" w:sz="4" w:space="0" w:color="auto"/>
              <w:bottom w:val="single" w:sz="4" w:space="0" w:color="auto"/>
              <w:right w:val="single" w:sz="4" w:space="0" w:color="auto"/>
            </w:tcBorders>
          </w:tcPr>
          <w:p w14:paraId="232433A6" w14:textId="77777777" w:rsidR="00A3065D" w:rsidRPr="00034446" w:rsidRDefault="00A3065D" w:rsidP="005F5F4F">
            <w:pPr>
              <w:pStyle w:val="TAC"/>
            </w:pPr>
            <w:r w:rsidRPr="00034446">
              <w:t>7</w:t>
            </w:r>
          </w:p>
        </w:tc>
        <w:tc>
          <w:tcPr>
            <w:tcW w:w="780" w:type="dxa"/>
            <w:tcBorders>
              <w:top w:val="single" w:sz="4" w:space="0" w:color="auto"/>
              <w:left w:val="single" w:sz="4" w:space="0" w:color="auto"/>
              <w:bottom w:val="single" w:sz="4" w:space="0" w:color="auto"/>
              <w:right w:val="single" w:sz="4" w:space="0" w:color="auto"/>
            </w:tcBorders>
          </w:tcPr>
          <w:p w14:paraId="3EDE3515" w14:textId="77777777" w:rsidR="00A3065D" w:rsidRPr="00034446" w:rsidRDefault="00A3065D" w:rsidP="005F5F4F">
            <w:pPr>
              <w:pStyle w:val="TAC"/>
            </w:pPr>
            <w:r w:rsidRPr="00034446">
              <w:t>6</w:t>
            </w:r>
          </w:p>
        </w:tc>
        <w:tc>
          <w:tcPr>
            <w:tcW w:w="779" w:type="dxa"/>
            <w:tcBorders>
              <w:top w:val="single" w:sz="4" w:space="0" w:color="auto"/>
              <w:left w:val="single" w:sz="4" w:space="0" w:color="auto"/>
              <w:bottom w:val="single" w:sz="4" w:space="0" w:color="auto"/>
              <w:right w:val="single" w:sz="4" w:space="0" w:color="auto"/>
            </w:tcBorders>
          </w:tcPr>
          <w:p w14:paraId="6DA72EEF" w14:textId="77777777" w:rsidR="00A3065D" w:rsidRPr="00034446" w:rsidRDefault="00A3065D" w:rsidP="005F5F4F">
            <w:pPr>
              <w:pStyle w:val="TAC"/>
            </w:pPr>
            <w:r w:rsidRPr="00034446">
              <w:t>5</w:t>
            </w:r>
          </w:p>
        </w:tc>
        <w:tc>
          <w:tcPr>
            <w:tcW w:w="496" w:type="dxa"/>
            <w:tcBorders>
              <w:top w:val="single" w:sz="4" w:space="0" w:color="auto"/>
              <w:left w:val="single" w:sz="4" w:space="0" w:color="auto"/>
              <w:bottom w:val="single" w:sz="4" w:space="0" w:color="auto"/>
              <w:right w:val="single" w:sz="4" w:space="0" w:color="auto"/>
            </w:tcBorders>
          </w:tcPr>
          <w:p w14:paraId="41C06B87" w14:textId="77777777" w:rsidR="00A3065D" w:rsidRPr="00034446" w:rsidRDefault="00A3065D" w:rsidP="005F5F4F">
            <w:pPr>
              <w:pStyle w:val="TAC"/>
            </w:pPr>
            <w:r w:rsidRPr="00034446">
              <w:t>4</w:t>
            </w:r>
          </w:p>
        </w:tc>
        <w:tc>
          <w:tcPr>
            <w:tcW w:w="709" w:type="dxa"/>
            <w:tcBorders>
              <w:top w:val="single" w:sz="4" w:space="0" w:color="auto"/>
              <w:left w:val="single" w:sz="4" w:space="0" w:color="auto"/>
              <w:bottom w:val="single" w:sz="4" w:space="0" w:color="auto"/>
              <w:right w:val="single" w:sz="4" w:space="0" w:color="auto"/>
            </w:tcBorders>
          </w:tcPr>
          <w:p w14:paraId="0DE9F8AE" w14:textId="77777777" w:rsidR="00A3065D" w:rsidRPr="00034446" w:rsidRDefault="00A3065D" w:rsidP="005F5F4F">
            <w:pPr>
              <w:pStyle w:val="TAC"/>
            </w:pPr>
            <w:r w:rsidRPr="00034446">
              <w:t>3</w:t>
            </w:r>
          </w:p>
        </w:tc>
        <w:tc>
          <w:tcPr>
            <w:tcW w:w="993" w:type="dxa"/>
            <w:tcBorders>
              <w:top w:val="single" w:sz="4" w:space="0" w:color="auto"/>
              <w:left w:val="single" w:sz="4" w:space="0" w:color="auto"/>
              <w:bottom w:val="single" w:sz="4" w:space="0" w:color="auto"/>
              <w:right w:val="single" w:sz="4" w:space="0" w:color="auto"/>
            </w:tcBorders>
          </w:tcPr>
          <w:p w14:paraId="63F5EE7F" w14:textId="77777777" w:rsidR="00A3065D" w:rsidRPr="00034446" w:rsidRDefault="00A3065D" w:rsidP="005F5F4F">
            <w:pPr>
              <w:pStyle w:val="TAC"/>
            </w:pPr>
            <w:r w:rsidRPr="00034446">
              <w:t>2</w:t>
            </w:r>
          </w:p>
        </w:tc>
        <w:tc>
          <w:tcPr>
            <w:tcW w:w="708" w:type="dxa"/>
            <w:tcBorders>
              <w:top w:val="single" w:sz="4" w:space="0" w:color="auto"/>
              <w:left w:val="single" w:sz="4" w:space="0" w:color="auto"/>
              <w:bottom w:val="single" w:sz="4" w:space="0" w:color="auto"/>
              <w:right w:val="single" w:sz="4" w:space="0" w:color="auto"/>
            </w:tcBorders>
          </w:tcPr>
          <w:p w14:paraId="6CCB5C52" w14:textId="77777777" w:rsidR="00A3065D" w:rsidRPr="00034446" w:rsidRDefault="00A3065D" w:rsidP="005F5F4F">
            <w:pPr>
              <w:pStyle w:val="TAC"/>
            </w:pPr>
            <w:r w:rsidRPr="00034446">
              <w:t>1</w:t>
            </w:r>
          </w:p>
        </w:tc>
        <w:tc>
          <w:tcPr>
            <w:tcW w:w="1560" w:type="dxa"/>
            <w:tcBorders>
              <w:top w:val="single" w:sz="4" w:space="0" w:color="auto"/>
              <w:left w:val="single" w:sz="4" w:space="0" w:color="auto"/>
              <w:bottom w:val="single" w:sz="4" w:space="0" w:color="auto"/>
              <w:right w:val="single" w:sz="4" w:space="0" w:color="auto"/>
            </w:tcBorders>
          </w:tcPr>
          <w:p w14:paraId="50A19BFE" w14:textId="77777777" w:rsidR="00A3065D" w:rsidRPr="00034446" w:rsidRDefault="00A3065D" w:rsidP="005F5F4F">
            <w:pPr>
              <w:pStyle w:val="TAL"/>
            </w:pPr>
          </w:p>
        </w:tc>
      </w:tr>
      <w:tr w:rsidR="00A3065D" w:rsidRPr="00034446" w14:paraId="174F2807" w14:textId="77777777">
        <w:trPr>
          <w:cantSplit/>
          <w:jc w:val="center"/>
        </w:trPr>
        <w:tc>
          <w:tcPr>
            <w:tcW w:w="5955" w:type="dxa"/>
            <w:gridSpan w:val="8"/>
            <w:tcBorders>
              <w:top w:val="single" w:sz="4" w:space="0" w:color="auto"/>
              <w:bottom w:val="single" w:sz="4" w:space="0" w:color="auto"/>
              <w:right w:val="single" w:sz="4" w:space="0" w:color="auto"/>
            </w:tcBorders>
          </w:tcPr>
          <w:p w14:paraId="4D396F3E" w14:textId="77777777" w:rsidR="00A3065D" w:rsidRPr="00034446" w:rsidRDefault="00A3065D" w:rsidP="005F5F4F">
            <w:pPr>
              <w:pStyle w:val="TAC"/>
            </w:pPr>
            <w:r w:rsidRPr="00034446">
              <w:t>NAS message container IEI</w:t>
            </w:r>
          </w:p>
        </w:tc>
        <w:tc>
          <w:tcPr>
            <w:tcW w:w="1560" w:type="dxa"/>
            <w:tcBorders>
              <w:top w:val="single" w:sz="4" w:space="0" w:color="auto"/>
              <w:left w:val="nil"/>
              <w:bottom w:val="single" w:sz="4" w:space="0" w:color="auto"/>
              <w:right w:val="single" w:sz="4" w:space="0" w:color="auto"/>
            </w:tcBorders>
          </w:tcPr>
          <w:p w14:paraId="2F6D8334" w14:textId="77777777" w:rsidR="00A3065D" w:rsidRPr="00034446" w:rsidRDefault="00A3065D" w:rsidP="005F5F4F">
            <w:pPr>
              <w:pStyle w:val="TAL"/>
            </w:pPr>
            <w:r w:rsidRPr="00034446">
              <w:t>octet 1</w:t>
            </w:r>
          </w:p>
        </w:tc>
      </w:tr>
      <w:tr w:rsidR="00A3065D" w:rsidRPr="00034446" w14:paraId="4D1E18ED" w14:textId="77777777">
        <w:trPr>
          <w:cantSplit/>
          <w:jc w:val="center"/>
        </w:trPr>
        <w:tc>
          <w:tcPr>
            <w:tcW w:w="5955" w:type="dxa"/>
            <w:gridSpan w:val="8"/>
            <w:tcBorders>
              <w:top w:val="single" w:sz="4" w:space="0" w:color="auto"/>
              <w:bottom w:val="single" w:sz="4" w:space="0" w:color="auto"/>
              <w:right w:val="single" w:sz="4" w:space="0" w:color="auto"/>
            </w:tcBorders>
          </w:tcPr>
          <w:p w14:paraId="52BF489E" w14:textId="77777777" w:rsidR="00A3065D" w:rsidRPr="00034446" w:rsidRDefault="00A3065D" w:rsidP="005F5F4F">
            <w:pPr>
              <w:pStyle w:val="TAC"/>
            </w:pPr>
            <w:r w:rsidRPr="00034446">
              <w:t>Length of NAS message container contents</w:t>
            </w:r>
          </w:p>
        </w:tc>
        <w:tc>
          <w:tcPr>
            <w:tcW w:w="1560" w:type="dxa"/>
            <w:tcBorders>
              <w:top w:val="single" w:sz="4" w:space="0" w:color="auto"/>
              <w:left w:val="nil"/>
              <w:bottom w:val="single" w:sz="4" w:space="0" w:color="auto"/>
              <w:right w:val="single" w:sz="4" w:space="0" w:color="auto"/>
            </w:tcBorders>
          </w:tcPr>
          <w:p w14:paraId="0F51B875" w14:textId="77777777" w:rsidR="00A3065D" w:rsidRPr="00034446" w:rsidRDefault="00A3065D" w:rsidP="005F5F4F">
            <w:pPr>
              <w:pStyle w:val="TAL"/>
            </w:pPr>
            <w:r w:rsidRPr="00034446">
              <w:t>octet 2</w:t>
            </w:r>
          </w:p>
        </w:tc>
      </w:tr>
      <w:tr w:rsidR="00A3065D" w:rsidRPr="00034446" w14:paraId="6CED64E2"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6AF0D53" w14:textId="77777777" w:rsidR="00A3065D" w:rsidRPr="00034446" w:rsidRDefault="00A3065D" w:rsidP="005F5F4F">
            <w:pPr>
              <w:pStyle w:val="LD"/>
              <w:jc w:val="center"/>
              <w:rPr>
                <w:noProof w:val="0"/>
              </w:rPr>
            </w:pPr>
          </w:p>
        </w:tc>
        <w:tc>
          <w:tcPr>
            <w:tcW w:w="1560" w:type="dxa"/>
            <w:tcBorders>
              <w:top w:val="single" w:sz="4" w:space="0" w:color="auto"/>
              <w:left w:val="single" w:sz="4" w:space="0" w:color="auto"/>
              <w:bottom w:val="single" w:sz="4" w:space="0" w:color="auto"/>
              <w:right w:val="single" w:sz="4" w:space="0" w:color="auto"/>
            </w:tcBorders>
          </w:tcPr>
          <w:p w14:paraId="549ED8BB" w14:textId="77777777" w:rsidR="00A3065D" w:rsidRPr="00034446" w:rsidRDefault="00A3065D" w:rsidP="005F5F4F">
            <w:pPr>
              <w:pStyle w:val="TAL"/>
            </w:pPr>
            <w:r w:rsidRPr="00034446">
              <w:t>octet 3</w:t>
            </w:r>
          </w:p>
        </w:tc>
      </w:tr>
      <w:tr w:rsidR="00A3065D" w:rsidRPr="00034446" w14:paraId="44C255D2"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4421F8" w14:textId="77777777" w:rsidR="00A3065D" w:rsidRPr="00034446" w:rsidRDefault="00A3065D" w:rsidP="005F5F4F">
            <w:pPr>
              <w:pStyle w:val="TAC"/>
            </w:pPr>
            <w:r w:rsidRPr="00034446">
              <w:t>NAS message container contents</w:t>
            </w:r>
          </w:p>
        </w:tc>
        <w:tc>
          <w:tcPr>
            <w:tcW w:w="1560" w:type="dxa"/>
            <w:tcBorders>
              <w:top w:val="single" w:sz="4" w:space="0" w:color="auto"/>
              <w:left w:val="single" w:sz="4" w:space="0" w:color="auto"/>
              <w:bottom w:val="single" w:sz="4" w:space="0" w:color="auto"/>
              <w:right w:val="single" w:sz="4" w:space="0" w:color="auto"/>
            </w:tcBorders>
          </w:tcPr>
          <w:p w14:paraId="52D80846" w14:textId="77777777" w:rsidR="00A3065D" w:rsidRPr="00034446" w:rsidRDefault="00A3065D" w:rsidP="005F5F4F">
            <w:pPr>
              <w:pStyle w:val="TAL"/>
            </w:pPr>
          </w:p>
        </w:tc>
      </w:tr>
      <w:tr w:rsidR="00A3065D" w:rsidRPr="00034446" w14:paraId="31FFAD22" w14:textId="7777777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E6344CF" w14:textId="77777777" w:rsidR="00A3065D" w:rsidRPr="00034446" w:rsidRDefault="00A3065D" w:rsidP="005F5F4F">
            <w:pPr>
              <w:pStyle w:val="TAC"/>
            </w:pPr>
          </w:p>
        </w:tc>
        <w:tc>
          <w:tcPr>
            <w:tcW w:w="1560" w:type="dxa"/>
            <w:tcBorders>
              <w:top w:val="single" w:sz="4" w:space="0" w:color="auto"/>
              <w:left w:val="single" w:sz="4" w:space="0" w:color="auto"/>
              <w:bottom w:val="single" w:sz="4" w:space="0" w:color="auto"/>
              <w:right w:val="single" w:sz="4" w:space="0" w:color="auto"/>
            </w:tcBorders>
          </w:tcPr>
          <w:p w14:paraId="7153AC23" w14:textId="77777777" w:rsidR="00A3065D" w:rsidRPr="00034446" w:rsidRDefault="00A3065D" w:rsidP="005F5F4F">
            <w:pPr>
              <w:pStyle w:val="TAL"/>
            </w:pPr>
            <w:r w:rsidRPr="00034446">
              <w:t>octet n</w:t>
            </w:r>
          </w:p>
        </w:tc>
      </w:tr>
    </w:tbl>
    <w:p w14:paraId="38A1B2EA" w14:textId="77777777" w:rsidR="00A3065D" w:rsidRPr="00034446" w:rsidRDefault="00A3065D" w:rsidP="00A3065D">
      <w:pPr>
        <w:pStyle w:val="TF"/>
      </w:pPr>
      <w:r w:rsidRPr="00034446">
        <w:t xml:space="preserve">Figur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1: NAS message container information element</w:t>
      </w:r>
    </w:p>
    <w:p w14:paraId="2E599260" w14:textId="77777777" w:rsidR="00A3065D" w:rsidRPr="00034446" w:rsidRDefault="00A3065D" w:rsidP="00A3065D"/>
    <w:p w14:paraId="3D513EC6" w14:textId="77777777" w:rsidR="00A3065D" w:rsidRPr="00034446" w:rsidRDefault="00A3065D" w:rsidP="00A3065D">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9.9.3</w:t>
        </w:r>
      </w:smartTag>
      <w:r w:rsidRPr="00034446">
        <w:t>.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87"/>
      </w:tblGrid>
      <w:tr w:rsidR="00A3065D" w:rsidRPr="00034446" w14:paraId="283B5526" w14:textId="77777777">
        <w:trPr>
          <w:cantSplit/>
          <w:jc w:val="center"/>
        </w:trPr>
        <w:tc>
          <w:tcPr>
            <w:tcW w:w="7087" w:type="dxa"/>
          </w:tcPr>
          <w:p w14:paraId="70E1F9DC" w14:textId="77777777" w:rsidR="00A3065D" w:rsidRPr="00034446" w:rsidRDefault="00A3065D" w:rsidP="005F5F4F">
            <w:pPr>
              <w:pStyle w:val="TAL"/>
            </w:pPr>
            <w:r w:rsidRPr="00034446">
              <w:t>NAS message container contents (octet 3 to octet n)</w:t>
            </w:r>
          </w:p>
        </w:tc>
      </w:tr>
      <w:tr w:rsidR="00A3065D" w:rsidRPr="00034446" w14:paraId="7EEC5DDB" w14:textId="77777777">
        <w:trPr>
          <w:cantSplit/>
          <w:jc w:val="center"/>
        </w:trPr>
        <w:tc>
          <w:tcPr>
            <w:tcW w:w="7087" w:type="dxa"/>
          </w:tcPr>
          <w:p w14:paraId="073E5FC3" w14:textId="77777777" w:rsidR="00A3065D" w:rsidRPr="00034446" w:rsidRDefault="00A3065D" w:rsidP="005F5F4F">
            <w:pPr>
              <w:pStyle w:val="TAL"/>
            </w:pPr>
          </w:p>
        </w:tc>
      </w:tr>
      <w:tr w:rsidR="00A3065D" w:rsidRPr="00034446" w14:paraId="4FFF6005" w14:textId="77777777">
        <w:trPr>
          <w:cantSplit/>
          <w:jc w:val="center"/>
        </w:trPr>
        <w:tc>
          <w:tcPr>
            <w:tcW w:w="7087" w:type="dxa"/>
          </w:tcPr>
          <w:p w14:paraId="4CD9863B" w14:textId="77777777" w:rsidR="00A3065D" w:rsidRPr="00034446" w:rsidRDefault="00A3065D" w:rsidP="005F5F4F">
            <w:pPr>
              <w:pStyle w:val="TAL"/>
            </w:pPr>
            <w:r w:rsidRPr="00034446">
              <w:t>This IE can contain an SMS message (i.e. CP-DATA, CP-ACK or CP-ERROR) as defined in subclause </w:t>
            </w:r>
            <w:smartTag w:uri="urn:schemas-microsoft-com:office:smarttags" w:element="chmetcnv">
              <w:smartTagPr>
                <w:attr w:name="TCSC" w:val="0"/>
                <w:attr w:name="NumberType" w:val="1"/>
                <w:attr w:name="Negative" w:val="False"/>
                <w:attr w:name="HasSpace" w:val="True"/>
                <w:attr w:name="SourceValue" w:val="7.2"/>
                <w:attr w:name="UnitName" w:val="in"/>
              </w:smartTagPr>
              <w:r w:rsidRPr="00034446">
                <w:t>7.2 in</w:t>
              </w:r>
            </w:smartTag>
            <w:r w:rsidRPr="00034446">
              <w:t xml:space="preserve"> 3GPP TS 24.011 [</w:t>
            </w:r>
            <w:smartTag w:uri="urn:schemas-microsoft-com:office:smarttags" w:element="chmetcnv">
              <w:smartTagPr>
                <w:attr w:name="TCSC" w:val="0"/>
                <w:attr w:name="NumberType" w:val="1"/>
                <w:attr w:name="Negative" w:val="False"/>
                <w:attr w:name="HasSpace" w:val="False"/>
                <w:attr w:name="SourceValue" w:val="13"/>
                <w:attr w:name="UnitName" w:val="a"/>
              </w:smartTagPr>
              <w:r w:rsidRPr="00034446">
                <w:t>13A</w:t>
              </w:r>
            </w:smartTag>
            <w:r w:rsidRPr="00034446">
              <w:t xml:space="preserve">]. </w:t>
            </w:r>
          </w:p>
        </w:tc>
      </w:tr>
      <w:tr w:rsidR="00A3065D" w:rsidRPr="00034446" w14:paraId="70A72BBD" w14:textId="77777777">
        <w:trPr>
          <w:cantSplit/>
          <w:jc w:val="center"/>
        </w:trPr>
        <w:tc>
          <w:tcPr>
            <w:tcW w:w="7087" w:type="dxa"/>
          </w:tcPr>
          <w:p w14:paraId="131390D0" w14:textId="77777777" w:rsidR="00A3065D" w:rsidRPr="00034446" w:rsidRDefault="00A3065D" w:rsidP="005F5F4F">
            <w:pPr>
              <w:pStyle w:val="TAL"/>
            </w:pPr>
          </w:p>
        </w:tc>
      </w:tr>
    </w:tbl>
    <w:p w14:paraId="5845E9FE" w14:textId="77777777" w:rsidR="00A3065D" w:rsidRPr="00034446" w:rsidRDefault="00A3065D" w:rsidP="00A3065D">
      <w:pPr>
        <w:rPr>
          <w:lang w:eastAsia="zh-CN"/>
        </w:rPr>
      </w:pPr>
    </w:p>
    <w:p w14:paraId="0D2EAAB1" w14:textId="77777777" w:rsidR="00A3065D" w:rsidRPr="00034446" w:rsidRDefault="00A3065D" w:rsidP="00A3065D">
      <w:r w:rsidRPr="00034446">
        <w:t xml:space="preserve">[TS </w:t>
      </w:r>
      <w:r w:rsidRPr="00034446">
        <w:rPr>
          <w:lang w:eastAsia="zh-CN"/>
        </w:rPr>
        <w:t>23.401</w:t>
      </w:r>
      <w:r w:rsidRPr="00034446">
        <w:t>, clause 5.3</w:t>
      </w:r>
      <w:r w:rsidRPr="00034446" w:rsidDel="00D8743F">
        <w:t>.</w:t>
      </w:r>
      <w:r w:rsidRPr="00034446">
        <w:t>4.1]</w:t>
      </w:r>
    </w:p>
    <w:p w14:paraId="5256ED9D" w14:textId="77777777" w:rsidR="00A3065D" w:rsidRPr="00034446" w:rsidRDefault="00A3065D" w:rsidP="00A3065D">
      <w:pPr>
        <w:pStyle w:val="B1"/>
      </w:pPr>
      <w:r w:rsidRPr="00034446">
        <w:t>1.</w:t>
      </w:r>
      <w:r w:rsidRPr="00034446">
        <w:tab/>
        <w:t>The UE sends NAS message Service Request towards the MME encapsulated in an RRC message to the eNodeB. The RRC message(s) that can be used to carry the S-TMSI and this NAS message are described in TS 36.300 [5].</w:t>
      </w:r>
    </w:p>
    <w:p w14:paraId="6BE68B68" w14:textId="77777777" w:rsidR="00A3065D" w:rsidRPr="00034446" w:rsidRDefault="00A3065D" w:rsidP="00A3065D">
      <w:pPr>
        <w:pStyle w:val="B1"/>
      </w:pPr>
      <w:r w:rsidRPr="00034446">
        <w:t>2.</w:t>
      </w:r>
      <w:r w:rsidRPr="00034446">
        <w:tab/>
        <w:t>The eNodeB forwards NAS message to MME. NAS message is encapsulated in an S1-AP: Initial UE Message (NAS message, TAI+ECGI of the serving cell, S-TMSI, CSG ID, CSG access Mode). Details of this step are described in TS 36.300 [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067EF9CA" w14:textId="77777777" w:rsidR="00A3065D" w:rsidRPr="00034446" w:rsidRDefault="00A3065D" w:rsidP="00A3065D">
      <w:pPr>
        <w:pStyle w:val="B1"/>
      </w:pPr>
      <w:r w:rsidRPr="00034446">
        <w:tab/>
        <w:t>If a CSG ID is indicated and CSG access mode is not provided, and there is no subscription data for this CSG ID or the CSG subscription is expired, the MME rejects the Service Request with an appropriate cause. The UE shall remove the CSG ID of the cell where the UE has initiated the service request procedure from the Allowed CSG list, if present.</w:t>
      </w:r>
    </w:p>
    <w:p w14:paraId="5041682A" w14:textId="77777777" w:rsidR="00A3065D" w:rsidRPr="00034446" w:rsidRDefault="00A3065D" w:rsidP="00A3065D">
      <w:pPr>
        <w:pStyle w:val="B1"/>
      </w:pPr>
      <w:r w:rsidRPr="00034446">
        <w:tab/>
        <w:t>For UEs with emergency EPS bearers, i.e. at least one EPS bearer has an ARP values reserved for emergency services, if CSG access restrictions do not allow the UE to get normal services the MME shall deactivate all non-emergency bearers and accept the Service Request.</w:t>
      </w:r>
    </w:p>
    <w:p w14:paraId="7845EC6B" w14:textId="77777777" w:rsidR="00A3065D" w:rsidRPr="00034446" w:rsidRDefault="00A3065D" w:rsidP="00A3065D">
      <w:pPr>
        <w:pStyle w:val="B1"/>
      </w:pPr>
      <w:r w:rsidRPr="00034446">
        <w:t>3.</w:t>
      </w:r>
      <w:r w:rsidRPr="00034446">
        <w:tab/>
        <w:t>NAS authentication/security procedures as defined in clause 5.3.10 on "Security function" may be performed.</w:t>
      </w:r>
    </w:p>
    <w:p w14:paraId="2D8BCAEB" w14:textId="77777777" w:rsidR="00A3065D" w:rsidRPr="00034446" w:rsidRDefault="00A3065D" w:rsidP="00A3065D">
      <w:pPr>
        <w:pStyle w:val="B1"/>
      </w:pPr>
      <w:r w:rsidRPr="00034446">
        <w:t>4.</w:t>
      </w:r>
      <w:r w:rsidRPr="00034446">
        <w:tab/>
        <w:t>The MME sends S1-AP Initial Context Setup Request (Serving GW address, S1-TEID(s) (UL), EPS Bearer QoS(s), Security Context, MME Signalling Connection Id, Handover Restriction List, CSG Membership Indication) message to the eNodeB. This step activates the radio and S1 bearers for all the active EPS Bearers. The eNodeB stores the Security Context, MME Signalling Connection Id, EPS Bearer QoS(s) and S1-TEID(s) in the UE RAN context. The step is described in detail in TS 36.300 [5]. Handover Restriction List is described in clause 4.3.5.7 "Mobility Restrictions".</w:t>
      </w:r>
    </w:p>
    <w:p w14:paraId="66F4718F" w14:textId="77777777" w:rsidR="00A3065D" w:rsidRPr="00034446" w:rsidRDefault="00A3065D" w:rsidP="00A3065D">
      <w:pPr>
        <w:pStyle w:val="B1"/>
      </w:pPr>
      <w:r w:rsidRPr="00034446">
        <w:tab/>
        <w:t>The MME shall only request to establish Emergency EPS Bearer if the UE is not allowed to access the cell where the UE initiated the service request procedure due to CSG access restriction.</w:t>
      </w:r>
    </w:p>
    <w:p w14:paraId="4AB57322" w14:textId="77777777" w:rsidR="00A3065D" w:rsidRPr="00034446" w:rsidRDefault="00A3065D" w:rsidP="00A3065D">
      <w:pPr>
        <w:pStyle w:val="B1"/>
      </w:pPr>
      <w:r w:rsidRPr="00034446">
        <w:lastRenderedPageBreak/>
        <w:tab/>
        <w:t>If the Service Request is performed via a hybrid cell, CSG Membership Indication indicating whether the UE is a CSG member shall be included in the S1-AP message from the MME to the RAN. Based on this information the RAN can perform differentiated treatment for CSG and non-CSG members.</w:t>
      </w:r>
    </w:p>
    <w:p w14:paraId="2E0EC6AE" w14:textId="77777777" w:rsidR="00A3065D" w:rsidRPr="00034446" w:rsidRDefault="00A3065D" w:rsidP="00A3065D">
      <w:pPr>
        <w:pStyle w:val="B1"/>
      </w:pPr>
      <w:r w:rsidRPr="00034446">
        <w:t>5.</w:t>
      </w:r>
      <w:r w:rsidRPr="00034446">
        <w:tab/>
        <w:t>The eNodeB performs the radio bearer establishment procedure. The user plane security is established at this step, which is described in detail in TS 36.300 [5]. When the user plane radio bearers are setup. EPS bearer state 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07E8C733" w14:textId="77777777" w:rsidR="00A3065D" w:rsidRPr="00034446" w:rsidRDefault="00A3065D" w:rsidP="00A3065D">
      <w:r w:rsidRPr="00034446">
        <w:t>[TS 24.011, clause 5.4]</w:t>
      </w:r>
    </w:p>
    <w:p w14:paraId="082E95AB" w14:textId="77777777" w:rsidR="00A3065D" w:rsidRPr="00034446" w:rsidRDefault="00A3065D" w:rsidP="00A3065D">
      <w:r w:rsidRPr="00034446">
        <w:t>In the case of a SMS transfer via the PS domain, when the MS chooses to use the same PS signalling connection (in Iu mode and in S1 mode if packet-switched service is used); or in the case of a SMS transfer via the PS domain in A/Gb mode; or in the case of SMS transfer through the EPS, then:</w:t>
      </w:r>
    </w:p>
    <w:p w14:paraId="7E30860D" w14:textId="77777777" w:rsidR="00A3065D" w:rsidRPr="00034446" w:rsidRDefault="00A3065D" w:rsidP="00A3065D">
      <w:pPr>
        <w:pStyle w:val="B1"/>
        <w:numPr>
          <w:ilvl w:val="0"/>
          <w:numId w:val="17"/>
        </w:numPr>
        <w:overflowPunct/>
        <w:autoSpaceDE/>
        <w:autoSpaceDN/>
        <w:adjustRightInd/>
        <w:textAlignment w:val="auto"/>
      </w:pPr>
      <w:r w:rsidRPr="00034446">
        <w:t>the MS shall transmit the CP-DATA for the successive RPDU and shall not transmit the final CP</w:t>
      </w:r>
      <w:r w:rsidRPr="00034446">
        <w:noBreakHyphen/>
        <w:t>ACK for the current SMS (i.e. the one that acknowledges the CP</w:t>
      </w:r>
      <w:r w:rsidRPr="00034446">
        <w:noBreakHyphen/>
        <w:t>DATA that carried the RP</w:t>
      </w:r>
      <w:r w:rsidRPr="00034446">
        <w:noBreakHyphen/>
        <w:t>ACK);</w:t>
      </w:r>
    </w:p>
    <w:p w14:paraId="2693A51F" w14:textId="77777777" w:rsidR="00A3065D" w:rsidRPr="00034446" w:rsidRDefault="00A3065D" w:rsidP="00A3065D">
      <w:pPr>
        <w:pStyle w:val="B1"/>
      </w:pPr>
      <w:r w:rsidRPr="00034446">
        <w:noBreakHyphen/>
      </w:r>
      <w:r w:rsidRPr="00034446">
        <w:tab/>
        <w:t>the Transaction Identifier used for the successive RPDU shall be different to that used for the current RPDU; and</w:t>
      </w:r>
    </w:p>
    <w:p w14:paraId="09326E9B" w14:textId="77777777" w:rsidR="00A3065D" w:rsidRPr="00034446" w:rsidRDefault="00A3065D" w:rsidP="00A3065D">
      <w:pPr>
        <w:pStyle w:val="B1"/>
      </w:pPr>
      <w:r w:rsidRPr="00034446">
        <w:noBreakHyphen/>
      </w:r>
      <w:r w:rsidRPr="00034446">
        <w:tab/>
        <w:t>the MS shall not transmit the CP-DATA for the successive RPDU before the final CP</w:t>
      </w:r>
      <w:r w:rsidRPr="00034446">
        <w:noBreakHyphen/>
        <w:t>DATA (i.e. the one that carried the RP</w:t>
      </w:r>
      <w:r w:rsidRPr="00034446">
        <w:noBreakHyphen/>
        <w:t>ACK) has been received.</w:t>
      </w:r>
    </w:p>
    <w:p w14:paraId="6EC9E9B3" w14:textId="77777777" w:rsidR="00A3065D" w:rsidRPr="00034446" w:rsidRDefault="00A3065D" w:rsidP="00A3065D">
      <w:pPr>
        <w:pStyle w:val="NO"/>
      </w:pPr>
      <w:r w:rsidRPr="00034446">
        <w:t>NOTE:</w:t>
      </w:r>
      <w:r w:rsidRPr="00034446">
        <w:tab/>
        <w:t>When an MS sends successive memory available notifications and/or mobile originated short messages on different RR connections (in A/Gb mode) or signalling connections (in Iu mode and S1 mode), the MS is strongly recommended to use different Transaction Identifiers for the old and new MM connections.</w:t>
      </w:r>
    </w:p>
    <w:p w14:paraId="53177D79" w14:textId="77777777" w:rsidR="00A3065D" w:rsidRPr="00034446" w:rsidRDefault="00A3065D" w:rsidP="00A3065D">
      <w:pPr>
        <w:pStyle w:val="H6"/>
      </w:pPr>
      <w:r w:rsidRPr="00034446">
        <w:rPr>
          <w:lang w:eastAsia="zh-CN"/>
        </w:rPr>
        <w:t>11.1.5.3</w:t>
      </w:r>
      <w:r w:rsidRPr="00034446">
        <w:rPr>
          <w:lang w:eastAsia="zh-CN"/>
        </w:rPr>
        <w:tab/>
      </w:r>
      <w:r w:rsidRPr="00034446">
        <w:t>Test description</w:t>
      </w:r>
    </w:p>
    <w:p w14:paraId="47357821" w14:textId="77777777" w:rsidR="00A3065D" w:rsidRPr="00034446" w:rsidRDefault="00A3065D" w:rsidP="00A3065D">
      <w:pPr>
        <w:pStyle w:val="H6"/>
      </w:pPr>
      <w:r w:rsidRPr="00034446">
        <w:rPr>
          <w:lang w:eastAsia="zh-CN"/>
        </w:rPr>
        <w:t>11.1.5.3.1</w:t>
      </w:r>
      <w:r w:rsidRPr="00034446">
        <w:rPr>
          <w:lang w:eastAsia="zh-CN"/>
        </w:rPr>
        <w:tab/>
      </w:r>
      <w:r w:rsidRPr="00034446">
        <w:t>Pre-test conditions</w:t>
      </w:r>
    </w:p>
    <w:p w14:paraId="694E566A" w14:textId="77777777" w:rsidR="00A3065D" w:rsidRPr="00034446" w:rsidRDefault="00A3065D" w:rsidP="00A3065D">
      <w:pPr>
        <w:pStyle w:val="H6"/>
      </w:pPr>
      <w:r w:rsidRPr="00034446">
        <w:t>System Simulator:</w:t>
      </w:r>
    </w:p>
    <w:p w14:paraId="7D5604D5" w14:textId="77777777" w:rsidR="00A3065D" w:rsidRPr="00034446" w:rsidRDefault="00A3065D" w:rsidP="00A3065D">
      <w:pPr>
        <w:pStyle w:val="B1"/>
      </w:pPr>
      <w:r w:rsidRPr="00034446">
        <w:t>-</w:t>
      </w:r>
      <w:r w:rsidRPr="00034446">
        <w:tab/>
        <w:t xml:space="preserve">Cell A is configured according to Table </w:t>
      </w:r>
      <w:smartTag w:uri="urn:schemas-microsoft-com:office:smarttags" w:element="chsdate">
        <w:smartTagPr>
          <w:attr w:name="IsROCDate" w:val="False"/>
          <w:attr w:name="IsLunarDate" w:val="False"/>
          <w:attr w:name="Day" w:val="30"/>
          <w:attr w:name="Month" w:val="12"/>
          <w:attr w:name="Year" w:val="1899"/>
        </w:smartTagPr>
        <w:r w:rsidRPr="00034446">
          <w:t>6.3.2</w:t>
        </w:r>
      </w:smartTag>
      <w:r w:rsidRPr="00034446">
        <w:t>.2</w:t>
      </w:r>
      <w:smartTag w:uri="urn:schemas-microsoft-com:office:smarttags" w:element="chmetcnv">
        <w:smartTagPr>
          <w:attr w:name="TCSC" w:val="0"/>
          <w:attr w:name="NumberType" w:val="1"/>
          <w:attr w:name="Negative" w:val="True"/>
          <w:attr w:name="HasSpace" w:val="True"/>
          <w:attr w:name="SourceValue" w:val="1"/>
          <w:attr w:name="UnitName" w:val="in"/>
        </w:smartTagPr>
        <w:r w:rsidRPr="00034446">
          <w:t>-1 in</w:t>
        </w:r>
      </w:smartTag>
      <w:r w:rsidRPr="00034446">
        <w:t xml:space="preserve"> [18]. </w:t>
      </w:r>
    </w:p>
    <w:p w14:paraId="680467E5" w14:textId="77777777" w:rsidR="00A3065D" w:rsidRPr="00034446" w:rsidRDefault="00A3065D" w:rsidP="00A3065D">
      <w:pPr>
        <w:pStyle w:val="B1"/>
      </w:pPr>
      <w:r w:rsidRPr="00034446">
        <w:t>-</w:t>
      </w:r>
      <w:r w:rsidRPr="00034446">
        <w:tab/>
        <w:t>Cell A belongs TAI-1.</w:t>
      </w:r>
    </w:p>
    <w:p w14:paraId="0C12BA99" w14:textId="77777777" w:rsidR="00A3065D" w:rsidRPr="00034446" w:rsidDel="00A45254" w:rsidRDefault="00A3065D" w:rsidP="00A3065D">
      <w:pPr>
        <w:ind w:firstLine="284"/>
      </w:pPr>
      <w:r w:rsidRPr="00034446">
        <w:t>-</w:t>
      </w:r>
      <w:r w:rsidRPr="00034446">
        <w:tab/>
        <w:t>Cell A is set to the ''Serving cell''.</w:t>
      </w:r>
    </w:p>
    <w:p w14:paraId="458D4378" w14:textId="77777777" w:rsidR="00A3065D" w:rsidRPr="00034446" w:rsidRDefault="00A3065D" w:rsidP="00A3065D">
      <w:pPr>
        <w:pStyle w:val="H6"/>
      </w:pPr>
      <w:r w:rsidRPr="00034446">
        <w:t>UE:</w:t>
      </w:r>
    </w:p>
    <w:p w14:paraId="57621BCC" w14:textId="77777777" w:rsidR="00A3065D" w:rsidRPr="00034446" w:rsidRDefault="00A3065D" w:rsidP="00A3065D">
      <w:pPr>
        <w:pStyle w:val="B1"/>
      </w:pPr>
      <w:r w:rsidRPr="00034446">
        <w:t>-</w:t>
      </w:r>
      <w:r w:rsidRPr="00034446">
        <w:tab/>
        <w:t>The UE does not have any stored SMS message.</w:t>
      </w:r>
    </w:p>
    <w:p w14:paraId="69D14CB4" w14:textId="77777777" w:rsidR="00A3065D" w:rsidRPr="00034446" w:rsidRDefault="00A3065D" w:rsidP="00A3065D">
      <w:pPr>
        <w:pStyle w:val="H6"/>
      </w:pPr>
      <w:r w:rsidRPr="00034446">
        <w:t>Preamble:</w:t>
      </w:r>
    </w:p>
    <w:p w14:paraId="1D788F4D" w14:textId="77777777" w:rsidR="00A3065D" w:rsidRPr="00034446" w:rsidRDefault="00A3065D" w:rsidP="00A3065D">
      <w:pPr>
        <w:pStyle w:val="B1"/>
      </w:pPr>
      <w:r w:rsidRPr="00034446">
        <w:t>-</w:t>
      </w:r>
      <w:r w:rsidRPr="00034446">
        <w:tab/>
        <w:t xml:space="preserve">UE is in state </w:t>
      </w:r>
      <w:r w:rsidRPr="00034446">
        <w:rPr>
          <w:szCs w:val="18"/>
        </w:rPr>
        <w:t>Registered, Idle Mode</w:t>
      </w:r>
      <w:r w:rsidRPr="00034446">
        <w:t xml:space="preserve"> (state 2) on Cell A according to [18].</w:t>
      </w:r>
    </w:p>
    <w:p w14:paraId="351E44C1" w14:textId="77777777" w:rsidR="00A3065D" w:rsidRPr="00034446" w:rsidRDefault="00A3065D" w:rsidP="00A3065D">
      <w:pPr>
        <w:pStyle w:val="H6"/>
        <w:rPr>
          <w:lang w:eastAsia="zh-CN"/>
        </w:rPr>
      </w:pPr>
      <w:r w:rsidRPr="00034446">
        <w:rPr>
          <w:lang w:eastAsia="zh-CN"/>
        </w:rPr>
        <w:lastRenderedPageBreak/>
        <w:t>11.1.5.3.2</w:t>
      </w:r>
      <w:r w:rsidRPr="00034446">
        <w:rPr>
          <w:lang w:eastAsia="zh-CN"/>
        </w:rPr>
        <w:tab/>
      </w:r>
      <w:r w:rsidRPr="00034446">
        <w:t>Test procedure sequence</w:t>
      </w:r>
    </w:p>
    <w:p w14:paraId="65407A66" w14:textId="77777777" w:rsidR="00A3065D" w:rsidRPr="00034446" w:rsidRDefault="00A3065D" w:rsidP="00A3065D">
      <w:pPr>
        <w:pStyle w:val="TH"/>
        <w:rPr>
          <w:lang w:eastAsia="zh-CN"/>
        </w:rPr>
      </w:pPr>
      <w:r w:rsidRPr="00034446">
        <w:t xml:space="preserve">Table </w:t>
      </w:r>
      <w:r w:rsidRPr="00034446">
        <w:rPr>
          <w:lang w:eastAsia="zh-CN"/>
        </w:rPr>
        <w:t>11.1.5.3.2-1</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3065D" w:rsidRPr="00034446" w14:paraId="23C20248" w14:textId="77777777">
        <w:tc>
          <w:tcPr>
            <w:tcW w:w="648" w:type="dxa"/>
            <w:tcBorders>
              <w:bottom w:val="nil"/>
            </w:tcBorders>
          </w:tcPr>
          <w:p w14:paraId="75A49689" w14:textId="77777777" w:rsidR="00A3065D" w:rsidRPr="00034446" w:rsidRDefault="00A3065D" w:rsidP="005F5F4F">
            <w:pPr>
              <w:pStyle w:val="TAH"/>
            </w:pPr>
            <w:r w:rsidRPr="00034446">
              <w:t>St</w:t>
            </w:r>
          </w:p>
        </w:tc>
        <w:tc>
          <w:tcPr>
            <w:tcW w:w="3969" w:type="dxa"/>
            <w:tcBorders>
              <w:bottom w:val="nil"/>
            </w:tcBorders>
          </w:tcPr>
          <w:p w14:paraId="462FECCC" w14:textId="77777777" w:rsidR="00A3065D" w:rsidRPr="00034446" w:rsidRDefault="00A3065D" w:rsidP="005F5F4F">
            <w:pPr>
              <w:pStyle w:val="TAH"/>
            </w:pPr>
            <w:r w:rsidRPr="00034446">
              <w:t>Procedure</w:t>
            </w:r>
          </w:p>
        </w:tc>
        <w:tc>
          <w:tcPr>
            <w:tcW w:w="3686" w:type="dxa"/>
            <w:gridSpan w:val="2"/>
          </w:tcPr>
          <w:p w14:paraId="379C1EA8" w14:textId="77777777" w:rsidR="00A3065D" w:rsidRPr="00034446" w:rsidRDefault="00A3065D" w:rsidP="005F5F4F">
            <w:pPr>
              <w:pStyle w:val="TAH"/>
            </w:pPr>
            <w:r w:rsidRPr="00034446">
              <w:t>Message Sequence</w:t>
            </w:r>
          </w:p>
        </w:tc>
        <w:tc>
          <w:tcPr>
            <w:tcW w:w="567" w:type="dxa"/>
            <w:tcBorders>
              <w:bottom w:val="nil"/>
            </w:tcBorders>
          </w:tcPr>
          <w:p w14:paraId="7B50F6FB" w14:textId="77777777" w:rsidR="00A3065D" w:rsidRPr="00034446" w:rsidRDefault="00A3065D" w:rsidP="005F5F4F">
            <w:pPr>
              <w:pStyle w:val="TAH"/>
            </w:pPr>
            <w:r w:rsidRPr="00034446">
              <w:t>TP</w:t>
            </w:r>
          </w:p>
        </w:tc>
        <w:tc>
          <w:tcPr>
            <w:tcW w:w="892" w:type="dxa"/>
            <w:tcBorders>
              <w:bottom w:val="nil"/>
            </w:tcBorders>
          </w:tcPr>
          <w:p w14:paraId="6C200739" w14:textId="77777777" w:rsidR="00A3065D" w:rsidRPr="00034446" w:rsidRDefault="00A3065D" w:rsidP="005F5F4F">
            <w:pPr>
              <w:pStyle w:val="TAH"/>
              <w:rPr>
                <w:b w:val="0"/>
                <w:bCs/>
                <w:i/>
                <w:iCs/>
              </w:rPr>
            </w:pPr>
            <w:r w:rsidRPr="00034446">
              <w:t>Verdict</w:t>
            </w:r>
          </w:p>
        </w:tc>
      </w:tr>
      <w:tr w:rsidR="00A3065D" w:rsidRPr="00034446" w14:paraId="1C28A6D3" w14:textId="77777777">
        <w:tc>
          <w:tcPr>
            <w:tcW w:w="648" w:type="dxa"/>
            <w:tcBorders>
              <w:top w:val="nil"/>
            </w:tcBorders>
          </w:tcPr>
          <w:p w14:paraId="64DE3F46" w14:textId="77777777" w:rsidR="00A3065D" w:rsidRPr="00034446" w:rsidRDefault="00A3065D" w:rsidP="005F5F4F">
            <w:pPr>
              <w:pStyle w:val="TAH"/>
            </w:pPr>
          </w:p>
        </w:tc>
        <w:tc>
          <w:tcPr>
            <w:tcW w:w="3969" w:type="dxa"/>
            <w:tcBorders>
              <w:top w:val="nil"/>
            </w:tcBorders>
          </w:tcPr>
          <w:p w14:paraId="3D2E4655" w14:textId="77777777" w:rsidR="00A3065D" w:rsidRPr="00034446" w:rsidRDefault="00A3065D" w:rsidP="005F5F4F">
            <w:pPr>
              <w:pStyle w:val="TAH"/>
            </w:pPr>
          </w:p>
        </w:tc>
        <w:tc>
          <w:tcPr>
            <w:tcW w:w="709" w:type="dxa"/>
          </w:tcPr>
          <w:p w14:paraId="334D05EB" w14:textId="77777777" w:rsidR="00A3065D" w:rsidRPr="00034446" w:rsidRDefault="00A3065D" w:rsidP="005F5F4F">
            <w:pPr>
              <w:pStyle w:val="TAH"/>
            </w:pPr>
            <w:r w:rsidRPr="00034446">
              <w:t>U - S</w:t>
            </w:r>
          </w:p>
        </w:tc>
        <w:tc>
          <w:tcPr>
            <w:tcW w:w="2977" w:type="dxa"/>
          </w:tcPr>
          <w:p w14:paraId="2CE8D673" w14:textId="77777777" w:rsidR="00A3065D" w:rsidRPr="00034446" w:rsidRDefault="00A3065D" w:rsidP="005F5F4F">
            <w:pPr>
              <w:pStyle w:val="TAH"/>
            </w:pPr>
            <w:r w:rsidRPr="00034446">
              <w:t>Message</w:t>
            </w:r>
          </w:p>
        </w:tc>
        <w:tc>
          <w:tcPr>
            <w:tcW w:w="567" w:type="dxa"/>
            <w:tcBorders>
              <w:top w:val="nil"/>
            </w:tcBorders>
          </w:tcPr>
          <w:p w14:paraId="7B77B797" w14:textId="77777777" w:rsidR="00A3065D" w:rsidRPr="00034446" w:rsidRDefault="00A3065D" w:rsidP="005F5F4F">
            <w:pPr>
              <w:pStyle w:val="TAH"/>
            </w:pPr>
          </w:p>
        </w:tc>
        <w:tc>
          <w:tcPr>
            <w:tcW w:w="892" w:type="dxa"/>
            <w:tcBorders>
              <w:top w:val="nil"/>
            </w:tcBorders>
          </w:tcPr>
          <w:p w14:paraId="3ACB1670" w14:textId="77777777" w:rsidR="00A3065D" w:rsidRPr="00034446" w:rsidRDefault="00A3065D" w:rsidP="005F5F4F">
            <w:pPr>
              <w:pStyle w:val="TAH"/>
            </w:pPr>
          </w:p>
        </w:tc>
      </w:tr>
      <w:tr w:rsidR="00A3065D" w:rsidRPr="00034446" w14:paraId="3673BF06" w14:textId="77777777">
        <w:tc>
          <w:tcPr>
            <w:tcW w:w="648" w:type="dxa"/>
          </w:tcPr>
          <w:p w14:paraId="5E94A1DA" w14:textId="77777777" w:rsidR="00A3065D" w:rsidRPr="00034446" w:rsidRDefault="00A3065D" w:rsidP="005F5F4F">
            <w:pPr>
              <w:pStyle w:val="TAC"/>
              <w:rPr>
                <w:lang w:eastAsia="zh-CN"/>
              </w:rPr>
            </w:pPr>
            <w:r w:rsidRPr="00034446">
              <w:rPr>
                <w:lang w:eastAsia="zh-CN"/>
              </w:rPr>
              <w:t>1</w:t>
            </w:r>
          </w:p>
        </w:tc>
        <w:tc>
          <w:tcPr>
            <w:tcW w:w="3969" w:type="dxa"/>
          </w:tcPr>
          <w:p w14:paraId="071200B0" w14:textId="77777777" w:rsidR="00A3065D" w:rsidRPr="00034446" w:rsidRDefault="00A3065D" w:rsidP="005F5F4F">
            <w:pPr>
              <w:pStyle w:val="TAL"/>
              <w:rPr>
                <w:lang w:eastAsia="zh-CN"/>
              </w:rPr>
            </w:pPr>
            <w:r w:rsidRPr="00034446">
              <w:rPr>
                <w:lang w:eastAsia="zh-CN"/>
              </w:rPr>
              <w:t>Sending of 3 MO SMS as multiple SMS is initiated at the UE via MMI or AT command</w:t>
            </w:r>
          </w:p>
        </w:tc>
        <w:tc>
          <w:tcPr>
            <w:tcW w:w="709" w:type="dxa"/>
          </w:tcPr>
          <w:p w14:paraId="58B12745" w14:textId="77777777" w:rsidR="00A3065D" w:rsidRPr="00034446" w:rsidRDefault="00A3065D" w:rsidP="005F5F4F">
            <w:pPr>
              <w:pStyle w:val="TAC"/>
            </w:pPr>
            <w:r w:rsidRPr="00034446">
              <w:t>-</w:t>
            </w:r>
          </w:p>
        </w:tc>
        <w:tc>
          <w:tcPr>
            <w:tcW w:w="2977" w:type="dxa"/>
          </w:tcPr>
          <w:p w14:paraId="1F3C58E9" w14:textId="77777777" w:rsidR="00A3065D" w:rsidRPr="00034446" w:rsidRDefault="00A3065D" w:rsidP="005F5F4F">
            <w:pPr>
              <w:pStyle w:val="TAC"/>
              <w:jc w:val="left"/>
              <w:rPr>
                <w:i/>
                <w:lang w:eastAsia="zh-CN"/>
              </w:rPr>
            </w:pPr>
            <w:r w:rsidRPr="00034446">
              <w:rPr>
                <w:i/>
                <w:lang w:eastAsia="zh-CN"/>
              </w:rPr>
              <w:t>-</w:t>
            </w:r>
          </w:p>
        </w:tc>
        <w:tc>
          <w:tcPr>
            <w:tcW w:w="567" w:type="dxa"/>
          </w:tcPr>
          <w:p w14:paraId="692BAA20" w14:textId="77777777" w:rsidR="00A3065D" w:rsidRPr="00034446" w:rsidRDefault="00A3065D" w:rsidP="005F5F4F">
            <w:pPr>
              <w:pStyle w:val="TAC"/>
            </w:pPr>
            <w:r w:rsidRPr="00034446">
              <w:t>-</w:t>
            </w:r>
          </w:p>
        </w:tc>
        <w:tc>
          <w:tcPr>
            <w:tcW w:w="892" w:type="dxa"/>
          </w:tcPr>
          <w:p w14:paraId="4B2A7267" w14:textId="77777777" w:rsidR="00A3065D" w:rsidRPr="00034446" w:rsidRDefault="00A3065D" w:rsidP="005F5F4F">
            <w:pPr>
              <w:pStyle w:val="TAC"/>
            </w:pPr>
            <w:r w:rsidRPr="00034446">
              <w:t>-</w:t>
            </w:r>
          </w:p>
        </w:tc>
      </w:tr>
      <w:tr w:rsidR="00A3065D" w:rsidRPr="00034446" w14:paraId="415F2C9E" w14:textId="77777777">
        <w:tc>
          <w:tcPr>
            <w:tcW w:w="648" w:type="dxa"/>
          </w:tcPr>
          <w:p w14:paraId="11740859" w14:textId="77777777" w:rsidR="00A3065D" w:rsidRPr="00034446" w:rsidRDefault="00A3065D" w:rsidP="005F5F4F">
            <w:pPr>
              <w:pStyle w:val="TAC"/>
              <w:rPr>
                <w:lang w:eastAsia="zh-CN"/>
              </w:rPr>
            </w:pPr>
            <w:r w:rsidRPr="00034446">
              <w:rPr>
                <w:lang w:eastAsia="zh-CN"/>
              </w:rPr>
              <w:t>2</w:t>
            </w:r>
          </w:p>
        </w:tc>
        <w:tc>
          <w:tcPr>
            <w:tcW w:w="3969" w:type="dxa"/>
          </w:tcPr>
          <w:p w14:paraId="2B70F688" w14:textId="77777777" w:rsidR="00A3065D" w:rsidRPr="00034446" w:rsidRDefault="00A3065D" w:rsidP="005F5F4F">
            <w:pPr>
              <w:pStyle w:val="TAL"/>
              <w:rPr>
                <w:i/>
                <w:iCs/>
              </w:rPr>
            </w:pPr>
            <w:r w:rsidRPr="00034446">
              <w:t xml:space="preserve">Check: Does the </w:t>
            </w:r>
            <w:r w:rsidRPr="00034446">
              <w:rPr>
                <w:lang w:eastAsia="zh-CN"/>
              </w:rPr>
              <w:t>UE transmit a SERVICE REQUEST message?</w:t>
            </w:r>
          </w:p>
        </w:tc>
        <w:tc>
          <w:tcPr>
            <w:tcW w:w="709" w:type="dxa"/>
          </w:tcPr>
          <w:p w14:paraId="27AE7BBA" w14:textId="77777777" w:rsidR="00A3065D" w:rsidRPr="00034446" w:rsidRDefault="00A3065D" w:rsidP="005F5F4F">
            <w:pPr>
              <w:pStyle w:val="TAC"/>
              <w:rPr>
                <w:lang w:eastAsia="zh-CN"/>
              </w:rPr>
            </w:pPr>
            <w:r w:rsidRPr="00034446">
              <w:t>--</w:t>
            </w:r>
            <w:r w:rsidRPr="00034446">
              <w:rPr>
                <w:lang w:eastAsia="zh-CN"/>
              </w:rPr>
              <w:t>&gt;</w:t>
            </w:r>
          </w:p>
        </w:tc>
        <w:tc>
          <w:tcPr>
            <w:tcW w:w="2977" w:type="dxa"/>
          </w:tcPr>
          <w:p w14:paraId="6BCD4A83" w14:textId="77777777" w:rsidR="00A3065D" w:rsidRPr="00034446" w:rsidRDefault="00A3065D" w:rsidP="005F5F4F">
            <w:pPr>
              <w:pStyle w:val="TAC"/>
              <w:jc w:val="left"/>
              <w:rPr>
                <w:lang w:eastAsia="zh-CN"/>
              </w:rPr>
            </w:pPr>
            <w:r w:rsidRPr="00034446">
              <w:rPr>
                <w:lang w:eastAsia="zh-CN"/>
              </w:rPr>
              <w:t>SERVICE REQUEST</w:t>
            </w:r>
          </w:p>
        </w:tc>
        <w:tc>
          <w:tcPr>
            <w:tcW w:w="567" w:type="dxa"/>
          </w:tcPr>
          <w:p w14:paraId="3DB0696B" w14:textId="77777777" w:rsidR="00A3065D" w:rsidRPr="00034446" w:rsidRDefault="00A3065D" w:rsidP="005F5F4F">
            <w:pPr>
              <w:pStyle w:val="TAC"/>
            </w:pPr>
            <w:r w:rsidRPr="00034446">
              <w:t>1</w:t>
            </w:r>
          </w:p>
        </w:tc>
        <w:tc>
          <w:tcPr>
            <w:tcW w:w="892" w:type="dxa"/>
          </w:tcPr>
          <w:p w14:paraId="33C90204" w14:textId="77777777" w:rsidR="00A3065D" w:rsidRPr="00034446" w:rsidRDefault="00A3065D" w:rsidP="005F5F4F">
            <w:pPr>
              <w:pStyle w:val="TAC"/>
            </w:pPr>
            <w:r w:rsidRPr="00034446">
              <w:t>P</w:t>
            </w:r>
          </w:p>
        </w:tc>
      </w:tr>
      <w:tr w:rsidR="00A3065D" w:rsidRPr="00034446" w14:paraId="1AABF541" w14:textId="77777777">
        <w:tc>
          <w:tcPr>
            <w:tcW w:w="648" w:type="dxa"/>
          </w:tcPr>
          <w:p w14:paraId="7B3F8914" w14:textId="77777777" w:rsidR="00A3065D" w:rsidRPr="00034446" w:rsidRDefault="00A3065D" w:rsidP="005F5F4F">
            <w:pPr>
              <w:pStyle w:val="TAC"/>
              <w:rPr>
                <w:lang w:eastAsia="zh-CN"/>
              </w:rPr>
            </w:pPr>
            <w:r w:rsidRPr="00034446">
              <w:rPr>
                <w:lang w:eastAsia="zh-CN"/>
              </w:rPr>
              <w:t>3</w:t>
            </w:r>
          </w:p>
        </w:tc>
        <w:tc>
          <w:tcPr>
            <w:tcW w:w="3969" w:type="dxa"/>
          </w:tcPr>
          <w:p w14:paraId="4F7AC2BE"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338DE43E" w14:textId="77777777" w:rsidR="00A3065D" w:rsidRPr="00034446" w:rsidRDefault="00A3065D" w:rsidP="005F5F4F">
            <w:pPr>
              <w:pStyle w:val="TAC"/>
            </w:pPr>
            <w:r w:rsidRPr="00034446">
              <w:t>--&gt;</w:t>
            </w:r>
          </w:p>
        </w:tc>
        <w:tc>
          <w:tcPr>
            <w:tcW w:w="2977" w:type="dxa"/>
          </w:tcPr>
          <w:p w14:paraId="6579E39B" w14:textId="77777777" w:rsidR="00A3065D" w:rsidRPr="00034446" w:rsidRDefault="00A3065D" w:rsidP="005F5F4F">
            <w:pPr>
              <w:pStyle w:val="TAC"/>
              <w:jc w:val="left"/>
            </w:pPr>
            <w:r w:rsidRPr="00034446">
              <w:rPr>
                <w:iCs/>
                <w:lang w:eastAsia="zh-CN"/>
              </w:rPr>
              <w:t>UPLINK NAS TRANSPORT</w:t>
            </w:r>
          </w:p>
        </w:tc>
        <w:tc>
          <w:tcPr>
            <w:tcW w:w="567" w:type="dxa"/>
          </w:tcPr>
          <w:p w14:paraId="101D9D49" w14:textId="77777777" w:rsidR="00A3065D" w:rsidRPr="00034446" w:rsidRDefault="00A3065D" w:rsidP="005F5F4F">
            <w:pPr>
              <w:pStyle w:val="TAC"/>
            </w:pPr>
            <w:r w:rsidRPr="00034446">
              <w:t>1</w:t>
            </w:r>
          </w:p>
        </w:tc>
        <w:tc>
          <w:tcPr>
            <w:tcW w:w="892" w:type="dxa"/>
          </w:tcPr>
          <w:p w14:paraId="5B27A32E" w14:textId="77777777" w:rsidR="00A3065D" w:rsidRPr="00034446" w:rsidRDefault="00A3065D" w:rsidP="005F5F4F">
            <w:pPr>
              <w:pStyle w:val="TAC"/>
            </w:pPr>
            <w:r w:rsidRPr="00034446">
              <w:t>P</w:t>
            </w:r>
          </w:p>
        </w:tc>
      </w:tr>
      <w:tr w:rsidR="00A3065D" w:rsidRPr="00034446" w14:paraId="4A132148" w14:textId="77777777">
        <w:tc>
          <w:tcPr>
            <w:tcW w:w="648" w:type="dxa"/>
          </w:tcPr>
          <w:p w14:paraId="51EC7469" w14:textId="77777777" w:rsidR="00A3065D" w:rsidRPr="00034446" w:rsidRDefault="00A3065D" w:rsidP="005F5F4F">
            <w:pPr>
              <w:pStyle w:val="TAC"/>
              <w:rPr>
                <w:lang w:eastAsia="zh-CN"/>
              </w:rPr>
            </w:pPr>
            <w:r w:rsidRPr="00034446">
              <w:rPr>
                <w:lang w:eastAsia="zh-CN"/>
              </w:rPr>
              <w:t>4</w:t>
            </w:r>
          </w:p>
        </w:tc>
        <w:tc>
          <w:tcPr>
            <w:tcW w:w="3969" w:type="dxa"/>
          </w:tcPr>
          <w:p w14:paraId="773ACA04" w14:textId="77777777" w:rsidR="00A3065D" w:rsidRPr="00034446" w:rsidRDefault="00A3065D" w:rsidP="005F5F4F">
            <w:pPr>
              <w:pStyle w:val="TAL"/>
            </w:pPr>
            <w:r w:rsidRPr="00034446">
              <w:rPr>
                <w:lang w:eastAsia="zh-CN"/>
              </w:rPr>
              <w:t>The SS transmits a CP-ACK encapsulated in a Downlink NAS Transport message.</w:t>
            </w:r>
          </w:p>
        </w:tc>
        <w:tc>
          <w:tcPr>
            <w:tcW w:w="709" w:type="dxa"/>
          </w:tcPr>
          <w:p w14:paraId="2564EE8C" w14:textId="77777777" w:rsidR="00A3065D" w:rsidRPr="00034446" w:rsidRDefault="00A3065D" w:rsidP="005F5F4F">
            <w:pPr>
              <w:pStyle w:val="TAC"/>
              <w:rPr>
                <w:lang w:eastAsia="zh-CN"/>
              </w:rPr>
            </w:pPr>
            <w:r w:rsidRPr="00034446">
              <w:rPr>
                <w:lang w:eastAsia="zh-CN"/>
              </w:rPr>
              <w:t>&lt;--</w:t>
            </w:r>
          </w:p>
        </w:tc>
        <w:tc>
          <w:tcPr>
            <w:tcW w:w="2977" w:type="dxa"/>
          </w:tcPr>
          <w:p w14:paraId="2C202456"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681EC8E9" w14:textId="77777777" w:rsidR="00A3065D" w:rsidRPr="00034446" w:rsidRDefault="00A3065D" w:rsidP="005F5F4F">
            <w:pPr>
              <w:pStyle w:val="TAC"/>
              <w:rPr>
                <w:lang w:eastAsia="zh-CN"/>
              </w:rPr>
            </w:pPr>
            <w:r w:rsidRPr="00034446">
              <w:rPr>
                <w:lang w:eastAsia="zh-CN"/>
              </w:rPr>
              <w:t>-</w:t>
            </w:r>
          </w:p>
        </w:tc>
        <w:tc>
          <w:tcPr>
            <w:tcW w:w="892" w:type="dxa"/>
          </w:tcPr>
          <w:p w14:paraId="000E9267" w14:textId="77777777" w:rsidR="00A3065D" w:rsidRPr="00034446" w:rsidRDefault="00A3065D" w:rsidP="005F5F4F">
            <w:pPr>
              <w:pStyle w:val="TAC"/>
              <w:rPr>
                <w:lang w:eastAsia="zh-CN"/>
              </w:rPr>
            </w:pPr>
            <w:r w:rsidRPr="00034446">
              <w:rPr>
                <w:lang w:eastAsia="zh-CN"/>
              </w:rPr>
              <w:t>-</w:t>
            </w:r>
          </w:p>
        </w:tc>
      </w:tr>
      <w:tr w:rsidR="00A3065D" w:rsidRPr="00034446" w14:paraId="0185DD62" w14:textId="77777777">
        <w:tc>
          <w:tcPr>
            <w:tcW w:w="648" w:type="dxa"/>
          </w:tcPr>
          <w:p w14:paraId="5AF092E9" w14:textId="77777777" w:rsidR="00A3065D" w:rsidRPr="00034446" w:rsidRDefault="00A3065D" w:rsidP="005F5F4F">
            <w:pPr>
              <w:pStyle w:val="TAC"/>
              <w:rPr>
                <w:lang w:eastAsia="zh-CN"/>
              </w:rPr>
            </w:pPr>
            <w:r w:rsidRPr="00034446">
              <w:rPr>
                <w:lang w:eastAsia="zh-CN"/>
              </w:rPr>
              <w:t>5</w:t>
            </w:r>
          </w:p>
        </w:tc>
        <w:tc>
          <w:tcPr>
            <w:tcW w:w="3969" w:type="dxa"/>
          </w:tcPr>
          <w:p w14:paraId="5A40CE42"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03359D1C" w14:textId="77777777" w:rsidR="00A3065D" w:rsidRPr="00034446" w:rsidRDefault="00A3065D" w:rsidP="005F5F4F">
            <w:pPr>
              <w:pStyle w:val="TAC"/>
              <w:rPr>
                <w:lang w:eastAsia="zh-CN"/>
              </w:rPr>
            </w:pPr>
            <w:r w:rsidRPr="00034446">
              <w:rPr>
                <w:lang w:eastAsia="zh-CN"/>
              </w:rPr>
              <w:t>&lt;--</w:t>
            </w:r>
          </w:p>
        </w:tc>
        <w:tc>
          <w:tcPr>
            <w:tcW w:w="2977" w:type="dxa"/>
          </w:tcPr>
          <w:p w14:paraId="3AD8FA90"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3111336B" w14:textId="77777777" w:rsidR="00A3065D" w:rsidRPr="00034446" w:rsidRDefault="00A3065D" w:rsidP="005F5F4F">
            <w:pPr>
              <w:pStyle w:val="TAC"/>
              <w:rPr>
                <w:lang w:eastAsia="zh-CN"/>
              </w:rPr>
            </w:pPr>
            <w:r w:rsidRPr="00034446">
              <w:rPr>
                <w:lang w:eastAsia="zh-CN"/>
              </w:rPr>
              <w:t>-</w:t>
            </w:r>
          </w:p>
        </w:tc>
        <w:tc>
          <w:tcPr>
            <w:tcW w:w="892" w:type="dxa"/>
          </w:tcPr>
          <w:p w14:paraId="7BEE56D3" w14:textId="77777777" w:rsidR="00A3065D" w:rsidRPr="00034446" w:rsidRDefault="00A3065D" w:rsidP="005F5F4F">
            <w:pPr>
              <w:pStyle w:val="TAC"/>
              <w:rPr>
                <w:lang w:eastAsia="zh-CN"/>
              </w:rPr>
            </w:pPr>
            <w:r w:rsidRPr="00034446">
              <w:rPr>
                <w:lang w:eastAsia="zh-CN"/>
              </w:rPr>
              <w:t>-</w:t>
            </w:r>
          </w:p>
        </w:tc>
      </w:tr>
      <w:tr w:rsidR="00A3065D" w:rsidRPr="00034446" w14:paraId="0B8DCD98" w14:textId="77777777">
        <w:tc>
          <w:tcPr>
            <w:tcW w:w="648" w:type="dxa"/>
          </w:tcPr>
          <w:p w14:paraId="078AAE7B" w14:textId="77777777" w:rsidR="00A3065D" w:rsidRPr="00034446" w:rsidRDefault="00A3065D" w:rsidP="005F5F4F">
            <w:pPr>
              <w:pStyle w:val="TAC"/>
              <w:rPr>
                <w:lang w:eastAsia="zh-CN"/>
              </w:rPr>
            </w:pPr>
            <w:r w:rsidRPr="00034446">
              <w:t>6</w:t>
            </w:r>
          </w:p>
        </w:tc>
        <w:tc>
          <w:tcPr>
            <w:tcW w:w="3969" w:type="dxa"/>
          </w:tcPr>
          <w:p w14:paraId="6E5448CC" w14:textId="77777777" w:rsidR="00A3065D" w:rsidRPr="00034446" w:rsidRDefault="00A3065D" w:rsidP="005F5F4F">
            <w:pPr>
              <w:pStyle w:val="TAL"/>
            </w:pPr>
            <w:r w:rsidRPr="00034446">
              <w:t xml:space="preserve">Check: </w:t>
            </w:r>
            <w:r w:rsidRPr="00034446">
              <w:rPr>
                <w:lang w:eastAsia="zh-CN"/>
              </w:rPr>
              <w:t>Does the UE transmit a CP-ACK encapsulated in an Uplink NAS Transport message before the CP-DATA in step 7 is transmitted?</w:t>
            </w:r>
          </w:p>
        </w:tc>
        <w:tc>
          <w:tcPr>
            <w:tcW w:w="709" w:type="dxa"/>
          </w:tcPr>
          <w:p w14:paraId="3279B495" w14:textId="77777777" w:rsidR="00A3065D" w:rsidRPr="00034446" w:rsidRDefault="00A3065D" w:rsidP="005F5F4F">
            <w:pPr>
              <w:pStyle w:val="TAC"/>
            </w:pPr>
            <w:r w:rsidRPr="00034446">
              <w:t>--&gt;</w:t>
            </w:r>
          </w:p>
        </w:tc>
        <w:tc>
          <w:tcPr>
            <w:tcW w:w="2977" w:type="dxa"/>
          </w:tcPr>
          <w:p w14:paraId="02117ABF"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739E90DB" w14:textId="77777777" w:rsidR="00A3065D" w:rsidRPr="00034446" w:rsidRDefault="00A3065D" w:rsidP="005F5F4F">
            <w:pPr>
              <w:pStyle w:val="TAC"/>
              <w:rPr>
                <w:lang w:eastAsia="zh-CN"/>
              </w:rPr>
            </w:pPr>
            <w:r w:rsidRPr="00034446">
              <w:t>2</w:t>
            </w:r>
          </w:p>
        </w:tc>
        <w:tc>
          <w:tcPr>
            <w:tcW w:w="892" w:type="dxa"/>
          </w:tcPr>
          <w:p w14:paraId="2528067E" w14:textId="77777777" w:rsidR="00A3065D" w:rsidRPr="00034446" w:rsidRDefault="00A3065D" w:rsidP="005F5F4F">
            <w:pPr>
              <w:pStyle w:val="TAC"/>
              <w:rPr>
                <w:lang w:eastAsia="zh-CN"/>
              </w:rPr>
            </w:pPr>
            <w:r w:rsidRPr="00034446">
              <w:t>F</w:t>
            </w:r>
          </w:p>
        </w:tc>
      </w:tr>
      <w:tr w:rsidR="00A3065D" w:rsidRPr="00034446" w14:paraId="68DDC973" w14:textId="77777777">
        <w:tc>
          <w:tcPr>
            <w:tcW w:w="648" w:type="dxa"/>
          </w:tcPr>
          <w:p w14:paraId="5A14EE13" w14:textId="77777777" w:rsidR="00A3065D" w:rsidRPr="00034446" w:rsidRDefault="00A3065D" w:rsidP="005F5F4F">
            <w:pPr>
              <w:pStyle w:val="TAC"/>
              <w:rPr>
                <w:lang w:eastAsia="zh-CN"/>
              </w:rPr>
            </w:pPr>
            <w:r w:rsidRPr="00034446">
              <w:rPr>
                <w:lang w:eastAsia="zh-CN"/>
              </w:rPr>
              <w:t>7</w:t>
            </w:r>
          </w:p>
        </w:tc>
        <w:tc>
          <w:tcPr>
            <w:tcW w:w="3969" w:type="dxa"/>
          </w:tcPr>
          <w:p w14:paraId="6FFE2F08"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055F47D6" w14:textId="77777777" w:rsidR="00A3065D" w:rsidRPr="00034446" w:rsidRDefault="00A3065D" w:rsidP="005F5F4F">
            <w:pPr>
              <w:pStyle w:val="TAC"/>
              <w:rPr>
                <w:lang w:eastAsia="zh-CN"/>
              </w:rPr>
            </w:pPr>
            <w:r w:rsidRPr="00034446">
              <w:t>--&gt;</w:t>
            </w:r>
          </w:p>
        </w:tc>
        <w:tc>
          <w:tcPr>
            <w:tcW w:w="2977" w:type="dxa"/>
          </w:tcPr>
          <w:p w14:paraId="33538F05" w14:textId="77777777" w:rsidR="00A3065D" w:rsidRPr="00034446" w:rsidRDefault="00A3065D" w:rsidP="005F5F4F">
            <w:pPr>
              <w:pStyle w:val="TAC"/>
              <w:jc w:val="left"/>
              <w:rPr>
                <w:lang w:eastAsia="zh-CN"/>
              </w:rPr>
            </w:pPr>
            <w:r w:rsidRPr="00034446">
              <w:rPr>
                <w:iCs/>
                <w:lang w:eastAsia="zh-CN"/>
              </w:rPr>
              <w:t>UPLINK NAS TRANSPORT</w:t>
            </w:r>
          </w:p>
        </w:tc>
        <w:tc>
          <w:tcPr>
            <w:tcW w:w="567" w:type="dxa"/>
          </w:tcPr>
          <w:p w14:paraId="27A28816" w14:textId="77777777" w:rsidR="00A3065D" w:rsidRPr="00034446" w:rsidRDefault="00A3065D" w:rsidP="005F5F4F">
            <w:pPr>
              <w:pStyle w:val="TAC"/>
              <w:rPr>
                <w:lang w:eastAsia="zh-CN"/>
              </w:rPr>
            </w:pPr>
            <w:r w:rsidRPr="00034446">
              <w:rPr>
                <w:lang w:eastAsia="zh-CN"/>
              </w:rPr>
              <w:t>2</w:t>
            </w:r>
          </w:p>
        </w:tc>
        <w:tc>
          <w:tcPr>
            <w:tcW w:w="892" w:type="dxa"/>
          </w:tcPr>
          <w:p w14:paraId="214B8298" w14:textId="77777777" w:rsidR="00A3065D" w:rsidRPr="00034446" w:rsidRDefault="00A3065D" w:rsidP="005F5F4F">
            <w:pPr>
              <w:pStyle w:val="TAC"/>
              <w:rPr>
                <w:lang w:eastAsia="zh-CN"/>
              </w:rPr>
            </w:pPr>
            <w:r w:rsidRPr="00034446">
              <w:rPr>
                <w:lang w:eastAsia="zh-CN"/>
              </w:rPr>
              <w:t>P</w:t>
            </w:r>
          </w:p>
        </w:tc>
      </w:tr>
      <w:tr w:rsidR="00A3065D" w:rsidRPr="00034446" w14:paraId="636BC3CC" w14:textId="77777777">
        <w:tc>
          <w:tcPr>
            <w:tcW w:w="648" w:type="dxa"/>
          </w:tcPr>
          <w:p w14:paraId="1F861E84" w14:textId="77777777" w:rsidR="00A3065D" w:rsidRPr="00034446" w:rsidRDefault="00A3065D" w:rsidP="005F5F4F">
            <w:pPr>
              <w:pStyle w:val="TAC"/>
              <w:rPr>
                <w:lang w:eastAsia="zh-CN"/>
              </w:rPr>
            </w:pPr>
            <w:r w:rsidRPr="00034446">
              <w:rPr>
                <w:lang w:eastAsia="zh-CN"/>
              </w:rPr>
              <w:t>8</w:t>
            </w:r>
          </w:p>
        </w:tc>
        <w:tc>
          <w:tcPr>
            <w:tcW w:w="3969" w:type="dxa"/>
          </w:tcPr>
          <w:p w14:paraId="774D6A58" w14:textId="77777777" w:rsidR="00A3065D" w:rsidRPr="00034446" w:rsidRDefault="00A3065D" w:rsidP="005F5F4F">
            <w:pPr>
              <w:pStyle w:val="TAL"/>
              <w:rPr>
                <w:lang w:eastAsia="zh-CN"/>
              </w:rPr>
            </w:pPr>
            <w:r w:rsidRPr="00034446">
              <w:rPr>
                <w:lang w:eastAsia="zh-CN"/>
              </w:rPr>
              <w:t>The SS transmits a CP-ACK encapsulated in a Downlink NAS Transport message.</w:t>
            </w:r>
          </w:p>
        </w:tc>
        <w:tc>
          <w:tcPr>
            <w:tcW w:w="709" w:type="dxa"/>
          </w:tcPr>
          <w:p w14:paraId="6FF59B3E" w14:textId="77777777" w:rsidR="00A3065D" w:rsidRPr="00034446" w:rsidRDefault="00A3065D" w:rsidP="005F5F4F">
            <w:pPr>
              <w:pStyle w:val="TAC"/>
              <w:rPr>
                <w:lang w:eastAsia="zh-CN"/>
              </w:rPr>
            </w:pPr>
            <w:r w:rsidRPr="00034446">
              <w:rPr>
                <w:lang w:eastAsia="zh-CN"/>
              </w:rPr>
              <w:t>&lt;--</w:t>
            </w:r>
          </w:p>
        </w:tc>
        <w:tc>
          <w:tcPr>
            <w:tcW w:w="2977" w:type="dxa"/>
          </w:tcPr>
          <w:p w14:paraId="3C517B4E"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1CF43AD3" w14:textId="77777777" w:rsidR="00A3065D" w:rsidRPr="00034446" w:rsidRDefault="00A3065D" w:rsidP="005F5F4F">
            <w:pPr>
              <w:pStyle w:val="TAC"/>
              <w:rPr>
                <w:lang w:eastAsia="zh-CN"/>
              </w:rPr>
            </w:pPr>
            <w:r w:rsidRPr="00034446">
              <w:rPr>
                <w:lang w:eastAsia="zh-CN"/>
              </w:rPr>
              <w:t>-</w:t>
            </w:r>
          </w:p>
        </w:tc>
        <w:tc>
          <w:tcPr>
            <w:tcW w:w="892" w:type="dxa"/>
          </w:tcPr>
          <w:p w14:paraId="6081822C" w14:textId="77777777" w:rsidR="00A3065D" w:rsidRPr="00034446" w:rsidRDefault="00A3065D" w:rsidP="005F5F4F">
            <w:pPr>
              <w:pStyle w:val="TAC"/>
              <w:rPr>
                <w:lang w:eastAsia="zh-CN"/>
              </w:rPr>
            </w:pPr>
            <w:r w:rsidRPr="00034446">
              <w:rPr>
                <w:lang w:eastAsia="zh-CN"/>
              </w:rPr>
              <w:t>-</w:t>
            </w:r>
          </w:p>
        </w:tc>
      </w:tr>
      <w:tr w:rsidR="00A3065D" w:rsidRPr="00034446" w14:paraId="43E38A1C" w14:textId="77777777">
        <w:tc>
          <w:tcPr>
            <w:tcW w:w="648" w:type="dxa"/>
          </w:tcPr>
          <w:p w14:paraId="384365F1" w14:textId="77777777" w:rsidR="00A3065D" w:rsidRPr="00034446" w:rsidRDefault="00A3065D" w:rsidP="005F5F4F">
            <w:pPr>
              <w:pStyle w:val="TAC"/>
              <w:rPr>
                <w:lang w:eastAsia="zh-CN"/>
              </w:rPr>
            </w:pPr>
            <w:r w:rsidRPr="00034446">
              <w:rPr>
                <w:lang w:eastAsia="zh-CN"/>
              </w:rPr>
              <w:t>9</w:t>
            </w:r>
          </w:p>
        </w:tc>
        <w:tc>
          <w:tcPr>
            <w:tcW w:w="3969" w:type="dxa"/>
          </w:tcPr>
          <w:p w14:paraId="0CAA998F"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07D1AF9C" w14:textId="77777777" w:rsidR="00A3065D" w:rsidRPr="00034446" w:rsidRDefault="00A3065D" w:rsidP="005F5F4F">
            <w:pPr>
              <w:pStyle w:val="TAC"/>
              <w:rPr>
                <w:lang w:eastAsia="zh-CN"/>
              </w:rPr>
            </w:pPr>
            <w:r w:rsidRPr="00034446">
              <w:rPr>
                <w:lang w:eastAsia="zh-CN"/>
              </w:rPr>
              <w:t>&lt;--</w:t>
            </w:r>
          </w:p>
        </w:tc>
        <w:tc>
          <w:tcPr>
            <w:tcW w:w="2977" w:type="dxa"/>
          </w:tcPr>
          <w:p w14:paraId="124AB10B"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56769D68" w14:textId="77777777" w:rsidR="00A3065D" w:rsidRPr="00034446" w:rsidRDefault="00A3065D" w:rsidP="005F5F4F">
            <w:pPr>
              <w:pStyle w:val="TAC"/>
              <w:rPr>
                <w:lang w:eastAsia="zh-CN"/>
              </w:rPr>
            </w:pPr>
            <w:r w:rsidRPr="00034446">
              <w:rPr>
                <w:lang w:eastAsia="zh-CN"/>
              </w:rPr>
              <w:t>-</w:t>
            </w:r>
          </w:p>
        </w:tc>
        <w:tc>
          <w:tcPr>
            <w:tcW w:w="892" w:type="dxa"/>
          </w:tcPr>
          <w:p w14:paraId="1F817148" w14:textId="77777777" w:rsidR="00A3065D" w:rsidRPr="00034446" w:rsidRDefault="00A3065D" w:rsidP="005F5F4F">
            <w:pPr>
              <w:pStyle w:val="TAC"/>
              <w:rPr>
                <w:lang w:eastAsia="zh-CN"/>
              </w:rPr>
            </w:pPr>
            <w:r w:rsidRPr="00034446">
              <w:rPr>
                <w:lang w:eastAsia="zh-CN"/>
              </w:rPr>
              <w:t>-</w:t>
            </w:r>
          </w:p>
        </w:tc>
      </w:tr>
      <w:tr w:rsidR="00A3065D" w:rsidRPr="00034446" w14:paraId="58F4D03B" w14:textId="77777777">
        <w:tc>
          <w:tcPr>
            <w:tcW w:w="648" w:type="dxa"/>
          </w:tcPr>
          <w:p w14:paraId="0B361B6F" w14:textId="77777777" w:rsidR="00A3065D" w:rsidRPr="00034446" w:rsidRDefault="00A3065D" w:rsidP="005F5F4F">
            <w:pPr>
              <w:pStyle w:val="TAC"/>
              <w:rPr>
                <w:lang w:eastAsia="zh-CN"/>
              </w:rPr>
            </w:pPr>
            <w:r w:rsidRPr="00034446">
              <w:rPr>
                <w:lang w:eastAsia="zh-CN"/>
              </w:rPr>
              <w:t>10</w:t>
            </w:r>
          </w:p>
        </w:tc>
        <w:tc>
          <w:tcPr>
            <w:tcW w:w="3969" w:type="dxa"/>
          </w:tcPr>
          <w:p w14:paraId="35C71AD6" w14:textId="77777777" w:rsidR="00A3065D" w:rsidRPr="00034446" w:rsidRDefault="00A3065D" w:rsidP="005F5F4F">
            <w:pPr>
              <w:pStyle w:val="TAL"/>
            </w:pPr>
            <w:r w:rsidRPr="00034446">
              <w:t xml:space="preserve">Check: </w:t>
            </w:r>
            <w:r w:rsidRPr="00034446">
              <w:rPr>
                <w:lang w:eastAsia="zh-CN"/>
              </w:rPr>
              <w:t>Does the UE transmit a CP-ACK encapsulated in an Uplink NAS Transport message before the CP-DATA in step 11 is transmitted?</w:t>
            </w:r>
          </w:p>
        </w:tc>
        <w:tc>
          <w:tcPr>
            <w:tcW w:w="709" w:type="dxa"/>
          </w:tcPr>
          <w:p w14:paraId="325D4F59" w14:textId="77777777" w:rsidR="00A3065D" w:rsidRPr="00034446" w:rsidRDefault="00A3065D" w:rsidP="005F5F4F">
            <w:pPr>
              <w:pStyle w:val="TAC"/>
            </w:pPr>
            <w:r w:rsidRPr="00034446">
              <w:t>--&gt;</w:t>
            </w:r>
          </w:p>
        </w:tc>
        <w:tc>
          <w:tcPr>
            <w:tcW w:w="2977" w:type="dxa"/>
          </w:tcPr>
          <w:p w14:paraId="40B9C75F"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322270A3" w14:textId="77777777" w:rsidR="00A3065D" w:rsidRPr="00034446" w:rsidRDefault="00A3065D" w:rsidP="005F5F4F">
            <w:pPr>
              <w:pStyle w:val="TAC"/>
              <w:rPr>
                <w:lang w:eastAsia="zh-CN"/>
              </w:rPr>
            </w:pPr>
            <w:r w:rsidRPr="00034446">
              <w:t>2</w:t>
            </w:r>
          </w:p>
        </w:tc>
        <w:tc>
          <w:tcPr>
            <w:tcW w:w="892" w:type="dxa"/>
          </w:tcPr>
          <w:p w14:paraId="6E47F0FB" w14:textId="77777777" w:rsidR="00A3065D" w:rsidRPr="00034446" w:rsidRDefault="00A3065D" w:rsidP="005F5F4F">
            <w:pPr>
              <w:pStyle w:val="TAC"/>
              <w:rPr>
                <w:lang w:eastAsia="zh-CN"/>
              </w:rPr>
            </w:pPr>
            <w:r w:rsidRPr="00034446">
              <w:t>F</w:t>
            </w:r>
          </w:p>
        </w:tc>
      </w:tr>
      <w:tr w:rsidR="00A3065D" w:rsidRPr="00034446" w14:paraId="609B4EF6" w14:textId="77777777">
        <w:tc>
          <w:tcPr>
            <w:tcW w:w="648" w:type="dxa"/>
          </w:tcPr>
          <w:p w14:paraId="42E55BCC" w14:textId="77777777" w:rsidR="00A3065D" w:rsidRPr="00034446" w:rsidRDefault="00A3065D" w:rsidP="005F5F4F">
            <w:pPr>
              <w:pStyle w:val="TAC"/>
              <w:rPr>
                <w:lang w:eastAsia="zh-CN"/>
              </w:rPr>
            </w:pPr>
            <w:r w:rsidRPr="00034446">
              <w:rPr>
                <w:lang w:eastAsia="zh-CN"/>
              </w:rPr>
              <w:t>11</w:t>
            </w:r>
          </w:p>
        </w:tc>
        <w:tc>
          <w:tcPr>
            <w:tcW w:w="3969" w:type="dxa"/>
          </w:tcPr>
          <w:p w14:paraId="73FF7E51"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2B9DE822" w14:textId="77777777" w:rsidR="00A3065D" w:rsidRPr="00034446" w:rsidRDefault="00A3065D" w:rsidP="005F5F4F">
            <w:pPr>
              <w:pStyle w:val="TAC"/>
              <w:rPr>
                <w:lang w:eastAsia="zh-CN"/>
              </w:rPr>
            </w:pPr>
            <w:r w:rsidRPr="00034446">
              <w:t>--&gt;</w:t>
            </w:r>
          </w:p>
        </w:tc>
        <w:tc>
          <w:tcPr>
            <w:tcW w:w="2977" w:type="dxa"/>
          </w:tcPr>
          <w:p w14:paraId="63DF19D2" w14:textId="77777777" w:rsidR="00A3065D" w:rsidRPr="00034446" w:rsidRDefault="00A3065D" w:rsidP="005F5F4F">
            <w:pPr>
              <w:pStyle w:val="TAC"/>
              <w:jc w:val="left"/>
              <w:rPr>
                <w:lang w:eastAsia="zh-CN"/>
              </w:rPr>
            </w:pPr>
            <w:r w:rsidRPr="00034446">
              <w:rPr>
                <w:iCs/>
                <w:lang w:eastAsia="zh-CN"/>
              </w:rPr>
              <w:t>UPLINK NAS TRANSPORT</w:t>
            </w:r>
          </w:p>
        </w:tc>
        <w:tc>
          <w:tcPr>
            <w:tcW w:w="567" w:type="dxa"/>
          </w:tcPr>
          <w:p w14:paraId="00EE7358" w14:textId="77777777" w:rsidR="00A3065D" w:rsidRPr="00034446" w:rsidRDefault="00A3065D" w:rsidP="005F5F4F">
            <w:pPr>
              <w:pStyle w:val="TAC"/>
              <w:rPr>
                <w:lang w:eastAsia="zh-CN"/>
              </w:rPr>
            </w:pPr>
            <w:r w:rsidRPr="00034446">
              <w:rPr>
                <w:lang w:eastAsia="zh-CN"/>
              </w:rPr>
              <w:t>2</w:t>
            </w:r>
          </w:p>
        </w:tc>
        <w:tc>
          <w:tcPr>
            <w:tcW w:w="892" w:type="dxa"/>
          </w:tcPr>
          <w:p w14:paraId="56CBB994" w14:textId="77777777" w:rsidR="00A3065D" w:rsidRPr="00034446" w:rsidRDefault="00A3065D" w:rsidP="005F5F4F">
            <w:pPr>
              <w:pStyle w:val="TAC"/>
              <w:rPr>
                <w:lang w:eastAsia="zh-CN"/>
              </w:rPr>
            </w:pPr>
            <w:r w:rsidRPr="00034446">
              <w:rPr>
                <w:lang w:eastAsia="zh-CN"/>
              </w:rPr>
              <w:t>P</w:t>
            </w:r>
          </w:p>
        </w:tc>
      </w:tr>
      <w:tr w:rsidR="00A3065D" w:rsidRPr="00034446" w14:paraId="344750EA" w14:textId="77777777">
        <w:tc>
          <w:tcPr>
            <w:tcW w:w="648" w:type="dxa"/>
          </w:tcPr>
          <w:p w14:paraId="413123C3" w14:textId="77777777" w:rsidR="00A3065D" w:rsidRPr="00034446" w:rsidRDefault="00A3065D" w:rsidP="005F5F4F">
            <w:pPr>
              <w:pStyle w:val="TAC"/>
              <w:rPr>
                <w:lang w:eastAsia="zh-CN"/>
              </w:rPr>
            </w:pPr>
            <w:r w:rsidRPr="00034446">
              <w:rPr>
                <w:lang w:eastAsia="zh-CN"/>
              </w:rPr>
              <w:t>12</w:t>
            </w:r>
          </w:p>
        </w:tc>
        <w:tc>
          <w:tcPr>
            <w:tcW w:w="3969" w:type="dxa"/>
          </w:tcPr>
          <w:p w14:paraId="1535B500" w14:textId="77777777" w:rsidR="00A3065D" w:rsidRPr="00034446" w:rsidRDefault="00A3065D" w:rsidP="005F5F4F">
            <w:pPr>
              <w:pStyle w:val="TAL"/>
              <w:rPr>
                <w:lang w:eastAsia="zh-CN"/>
              </w:rPr>
            </w:pPr>
            <w:r w:rsidRPr="00034446">
              <w:rPr>
                <w:lang w:eastAsia="zh-CN"/>
              </w:rPr>
              <w:t>The SS transmits a CP-ACK encapsulated in a Downlink NAS Transport message.</w:t>
            </w:r>
          </w:p>
        </w:tc>
        <w:tc>
          <w:tcPr>
            <w:tcW w:w="709" w:type="dxa"/>
          </w:tcPr>
          <w:p w14:paraId="486D8D94" w14:textId="77777777" w:rsidR="00A3065D" w:rsidRPr="00034446" w:rsidRDefault="00A3065D" w:rsidP="005F5F4F">
            <w:pPr>
              <w:pStyle w:val="TAC"/>
              <w:rPr>
                <w:lang w:eastAsia="zh-CN"/>
              </w:rPr>
            </w:pPr>
            <w:r w:rsidRPr="00034446">
              <w:rPr>
                <w:lang w:eastAsia="zh-CN"/>
              </w:rPr>
              <w:t>&lt;--</w:t>
            </w:r>
          </w:p>
        </w:tc>
        <w:tc>
          <w:tcPr>
            <w:tcW w:w="2977" w:type="dxa"/>
          </w:tcPr>
          <w:p w14:paraId="2DDD32AB"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19EDA40A" w14:textId="77777777" w:rsidR="00A3065D" w:rsidRPr="00034446" w:rsidRDefault="00A3065D" w:rsidP="005F5F4F">
            <w:pPr>
              <w:pStyle w:val="TAC"/>
              <w:rPr>
                <w:lang w:eastAsia="zh-CN"/>
              </w:rPr>
            </w:pPr>
            <w:r w:rsidRPr="00034446">
              <w:rPr>
                <w:lang w:eastAsia="zh-CN"/>
              </w:rPr>
              <w:t>-</w:t>
            </w:r>
          </w:p>
        </w:tc>
        <w:tc>
          <w:tcPr>
            <w:tcW w:w="892" w:type="dxa"/>
          </w:tcPr>
          <w:p w14:paraId="4CBAC5E9" w14:textId="77777777" w:rsidR="00A3065D" w:rsidRPr="00034446" w:rsidRDefault="00A3065D" w:rsidP="005F5F4F">
            <w:pPr>
              <w:pStyle w:val="TAC"/>
              <w:rPr>
                <w:lang w:eastAsia="zh-CN"/>
              </w:rPr>
            </w:pPr>
            <w:r w:rsidRPr="00034446">
              <w:rPr>
                <w:lang w:eastAsia="zh-CN"/>
              </w:rPr>
              <w:t>-</w:t>
            </w:r>
          </w:p>
        </w:tc>
      </w:tr>
      <w:tr w:rsidR="00A3065D" w:rsidRPr="00034446" w14:paraId="61C15049" w14:textId="77777777">
        <w:tc>
          <w:tcPr>
            <w:tcW w:w="648" w:type="dxa"/>
          </w:tcPr>
          <w:p w14:paraId="2EF7EF9C" w14:textId="77777777" w:rsidR="00A3065D" w:rsidRPr="00034446" w:rsidRDefault="00A3065D" w:rsidP="005F5F4F">
            <w:pPr>
              <w:pStyle w:val="TAC"/>
              <w:rPr>
                <w:lang w:eastAsia="zh-CN"/>
              </w:rPr>
            </w:pPr>
            <w:r w:rsidRPr="00034446">
              <w:rPr>
                <w:lang w:eastAsia="zh-CN"/>
              </w:rPr>
              <w:t>13</w:t>
            </w:r>
          </w:p>
        </w:tc>
        <w:tc>
          <w:tcPr>
            <w:tcW w:w="3969" w:type="dxa"/>
          </w:tcPr>
          <w:p w14:paraId="78AFFBE6"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125FAAA8" w14:textId="77777777" w:rsidR="00A3065D" w:rsidRPr="00034446" w:rsidRDefault="00A3065D" w:rsidP="005F5F4F">
            <w:pPr>
              <w:pStyle w:val="TAC"/>
              <w:rPr>
                <w:lang w:eastAsia="zh-CN"/>
              </w:rPr>
            </w:pPr>
            <w:r w:rsidRPr="00034446">
              <w:rPr>
                <w:lang w:eastAsia="zh-CN"/>
              </w:rPr>
              <w:t>&lt;--</w:t>
            </w:r>
          </w:p>
        </w:tc>
        <w:tc>
          <w:tcPr>
            <w:tcW w:w="2977" w:type="dxa"/>
          </w:tcPr>
          <w:p w14:paraId="7B22AB7F"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7C1A1760" w14:textId="77777777" w:rsidR="00A3065D" w:rsidRPr="00034446" w:rsidRDefault="00A3065D" w:rsidP="005F5F4F">
            <w:pPr>
              <w:pStyle w:val="TAC"/>
              <w:rPr>
                <w:lang w:eastAsia="zh-CN"/>
              </w:rPr>
            </w:pPr>
            <w:r w:rsidRPr="00034446">
              <w:rPr>
                <w:lang w:eastAsia="zh-CN"/>
              </w:rPr>
              <w:t>-</w:t>
            </w:r>
          </w:p>
        </w:tc>
        <w:tc>
          <w:tcPr>
            <w:tcW w:w="892" w:type="dxa"/>
          </w:tcPr>
          <w:p w14:paraId="0FFFC1FA" w14:textId="77777777" w:rsidR="00A3065D" w:rsidRPr="00034446" w:rsidRDefault="00A3065D" w:rsidP="005F5F4F">
            <w:pPr>
              <w:pStyle w:val="TAC"/>
              <w:rPr>
                <w:lang w:eastAsia="zh-CN"/>
              </w:rPr>
            </w:pPr>
            <w:r w:rsidRPr="00034446">
              <w:rPr>
                <w:lang w:eastAsia="zh-CN"/>
              </w:rPr>
              <w:t>-</w:t>
            </w:r>
          </w:p>
        </w:tc>
      </w:tr>
      <w:tr w:rsidR="00A3065D" w:rsidRPr="00034446" w14:paraId="052A493C" w14:textId="77777777">
        <w:tc>
          <w:tcPr>
            <w:tcW w:w="648" w:type="dxa"/>
          </w:tcPr>
          <w:p w14:paraId="5031F0C3" w14:textId="77777777" w:rsidR="00A3065D" w:rsidRPr="00034446" w:rsidRDefault="00A3065D" w:rsidP="005F5F4F">
            <w:pPr>
              <w:pStyle w:val="TAC"/>
              <w:rPr>
                <w:lang w:eastAsia="zh-CN"/>
              </w:rPr>
            </w:pPr>
            <w:r w:rsidRPr="00034446">
              <w:rPr>
                <w:lang w:eastAsia="zh-CN"/>
              </w:rPr>
              <w:t>14</w:t>
            </w:r>
          </w:p>
        </w:tc>
        <w:tc>
          <w:tcPr>
            <w:tcW w:w="3969" w:type="dxa"/>
          </w:tcPr>
          <w:p w14:paraId="26EE466D" w14:textId="77777777" w:rsidR="00A3065D" w:rsidRPr="00034446" w:rsidRDefault="00A3065D" w:rsidP="005F5F4F">
            <w:pPr>
              <w:pStyle w:val="TAL"/>
              <w:rPr>
                <w:lang w:eastAsia="zh-CN"/>
              </w:rPr>
            </w:pPr>
            <w:r w:rsidRPr="00034446">
              <w:rPr>
                <w:lang w:eastAsia="zh-CN"/>
              </w:rPr>
              <w:t>Check: Does the UE transmit a CP-ACK encapsulated in an Uplink NAS Transport message?</w:t>
            </w:r>
          </w:p>
        </w:tc>
        <w:tc>
          <w:tcPr>
            <w:tcW w:w="709" w:type="dxa"/>
          </w:tcPr>
          <w:p w14:paraId="1E10986B" w14:textId="77777777" w:rsidR="00A3065D" w:rsidRPr="00034446" w:rsidRDefault="00A3065D" w:rsidP="005F5F4F">
            <w:pPr>
              <w:pStyle w:val="TAC"/>
              <w:rPr>
                <w:lang w:eastAsia="zh-CN"/>
              </w:rPr>
            </w:pPr>
            <w:r w:rsidRPr="00034446">
              <w:t>--&gt;</w:t>
            </w:r>
          </w:p>
        </w:tc>
        <w:tc>
          <w:tcPr>
            <w:tcW w:w="2977" w:type="dxa"/>
          </w:tcPr>
          <w:p w14:paraId="7DB40C05" w14:textId="77777777" w:rsidR="00A3065D" w:rsidRPr="00034446" w:rsidRDefault="00A3065D" w:rsidP="005F5F4F">
            <w:pPr>
              <w:pStyle w:val="TAC"/>
              <w:jc w:val="left"/>
              <w:rPr>
                <w:lang w:eastAsia="zh-CN"/>
              </w:rPr>
            </w:pPr>
            <w:r w:rsidRPr="00034446">
              <w:rPr>
                <w:iCs/>
                <w:lang w:eastAsia="zh-CN"/>
              </w:rPr>
              <w:t>UPLINK NAS TRANSPORT</w:t>
            </w:r>
          </w:p>
        </w:tc>
        <w:tc>
          <w:tcPr>
            <w:tcW w:w="567" w:type="dxa"/>
          </w:tcPr>
          <w:p w14:paraId="7F3E2322" w14:textId="77777777" w:rsidR="00A3065D" w:rsidRPr="00034446" w:rsidRDefault="00A3065D" w:rsidP="005F5F4F">
            <w:pPr>
              <w:pStyle w:val="TAC"/>
              <w:rPr>
                <w:lang w:eastAsia="zh-CN"/>
              </w:rPr>
            </w:pPr>
            <w:r w:rsidRPr="00034446">
              <w:rPr>
                <w:lang w:eastAsia="zh-CN"/>
              </w:rPr>
              <w:t>3</w:t>
            </w:r>
          </w:p>
        </w:tc>
        <w:tc>
          <w:tcPr>
            <w:tcW w:w="892" w:type="dxa"/>
          </w:tcPr>
          <w:p w14:paraId="0DD6D15B" w14:textId="77777777" w:rsidR="00A3065D" w:rsidRPr="00034446" w:rsidRDefault="00A3065D" w:rsidP="005F5F4F">
            <w:pPr>
              <w:pStyle w:val="TAC"/>
              <w:rPr>
                <w:lang w:eastAsia="zh-CN"/>
              </w:rPr>
            </w:pPr>
            <w:r w:rsidRPr="00034446">
              <w:rPr>
                <w:lang w:eastAsia="zh-CN"/>
              </w:rPr>
              <w:t>P</w:t>
            </w:r>
          </w:p>
        </w:tc>
      </w:tr>
    </w:tbl>
    <w:p w14:paraId="4248269D" w14:textId="77777777" w:rsidR="00A3065D" w:rsidRPr="00034446" w:rsidRDefault="00A3065D" w:rsidP="00A3065D">
      <w:pPr>
        <w:rPr>
          <w:lang w:eastAsia="zh-CN"/>
        </w:rPr>
      </w:pPr>
    </w:p>
    <w:p w14:paraId="64FE2821" w14:textId="77777777" w:rsidR="00A3065D" w:rsidRPr="00034446" w:rsidRDefault="00A3065D" w:rsidP="00A3065D">
      <w:pPr>
        <w:pStyle w:val="H6"/>
      </w:pPr>
      <w:r w:rsidRPr="00034446">
        <w:t>11.1.5.3.3</w:t>
      </w:r>
      <w:r w:rsidRPr="00034446">
        <w:tab/>
        <w:t>Specific message contents</w:t>
      </w:r>
    </w:p>
    <w:p w14:paraId="055664B1" w14:textId="77777777" w:rsidR="00A3065D" w:rsidRPr="00034446" w:rsidRDefault="00A3065D" w:rsidP="00A3065D">
      <w:pPr>
        <w:pStyle w:val="TH"/>
      </w:pPr>
      <w:r w:rsidRPr="00034446">
        <w:t>Table 11.1.5.3.3-</w:t>
      </w:r>
      <w:r w:rsidRPr="00034446">
        <w:rPr>
          <w:lang w:eastAsia="zh-CN"/>
        </w:rPr>
        <w:t>1</w:t>
      </w:r>
      <w:r w:rsidRPr="00034446">
        <w:t xml:space="preserve">: Message </w:t>
      </w:r>
      <w:r w:rsidRPr="00034446">
        <w:rPr>
          <w:lang w:eastAsia="zh-CN"/>
        </w:rPr>
        <w:t>UP</w:t>
      </w:r>
      <w:r w:rsidRPr="00034446">
        <w:t>LINK NAS TRANSPORT (step 3,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5D8EF3BA" w14:textId="77777777">
        <w:tc>
          <w:tcPr>
            <w:tcW w:w="9738" w:type="dxa"/>
            <w:gridSpan w:val="4"/>
          </w:tcPr>
          <w:p w14:paraId="5E618096"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44AA757F" w14:textId="77777777">
        <w:tblPrEx>
          <w:tblCellMar>
            <w:left w:w="108" w:type="dxa"/>
            <w:right w:w="108" w:type="dxa"/>
          </w:tblCellMar>
        </w:tblPrEx>
        <w:tc>
          <w:tcPr>
            <w:tcW w:w="4535" w:type="dxa"/>
          </w:tcPr>
          <w:p w14:paraId="5028FC5D" w14:textId="77777777" w:rsidR="00A3065D" w:rsidRPr="00034446" w:rsidRDefault="00A3065D" w:rsidP="005F5F4F">
            <w:pPr>
              <w:pStyle w:val="TAH"/>
            </w:pPr>
            <w:r w:rsidRPr="00034446">
              <w:t>Information Element</w:t>
            </w:r>
          </w:p>
        </w:tc>
        <w:tc>
          <w:tcPr>
            <w:tcW w:w="2267" w:type="dxa"/>
          </w:tcPr>
          <w:p w14:paraId="4F6654CD" w14:textId="77777777" w:rsidR="00A3065D" w:rsidRPr="00034446" w:rsidRDefault="00A3065D" w:rsidP="005F5F4F">
            <w:pPr>
              <w:pStyle w:val="TAH"/>
            </w:pPr>
            <w:r w:rsidRPr="00034446">
              <w:t>Value/remark</w:t>
            </w:r>
          </w:p>
        </w:tc>
        <w:tc>
          <w:tcPr>
            <w:tcW w:w="1700" w:type="dxa"/>
          </w:tcPr>
          <w:p w14:paraId="23D00E39" w14:textId="77777777" w:rsidR="00A3065D" w:rsidRPr="00034446" w:rsidRDefault="00A3065D" w:rsidP="005F5F4F">
            <w:pPr>
              <w:pStyle w:val="TAH"/>
            </w:pPr>
            <w:r w:rsidRPr="00034446">
              <w:t>Comment</w:t>
            </w:r>
          </w:p>
        </w:tc>
        <w:tc>
          <w:tcPr>
            <w:tcW w:w="1245" w:type="dxa"/>
          </w:tcPr>
          <w:p w14:paraId="7FBE5AB3" w14:textId="77777777" w:rsidR="00A3065D" w:rsidRPr="00034446" w:rsidRDefault="00A3065D" w:rsidP="005F5F4F">
            <w:pPr>
              <w:pStyle w:val="TAH"/>
            </w:pPr>
            <w:r w:rsidRPr="00034446">
              <w:t>Condition</w:t>
            </w:r>
          </w:p>
        </w:tc>
      </w:tr>
      <w:tr w:rsidR="00A3065D" w:rsidRPr="00034446" w14:paraId="54E895A4" w14:textId="77777777">
        <w:tblPrEx>
          <w:tblCellMar>
            <w:left w:w="108" w:type="dxa"/>
            <w:right w:w="108" w:type="dxa"/>
          </w:tblCellMar>
        </w:tblPrEx>
        <w:tc>
          <w:tcPr>
            <w:tcW w:w="4535" w:type="dxa"/>
          </w:tcPr>
          <w:p w14:paraId="5A6A5556" w14:textId="77777777" w:rsidR="00A3065D" w:rsidRPr="00034446" w:rsidRDefault="00A3065D" w:rsidP="005F5F4F">
            <w:pPr>
              <w:pStyle w:val="TAL"/>
            </w:pPr>
            <w:r w:rsidRPr="00034446">
              <w:t>NAS message container</w:t>
            </w:r>
          </w:p>
        </w:tc>
        <w:tc>
          <w:tcPr>
            <w:tcW w:w="2267" w:type="dxa"/>
          </w:tcPr>
          <w:p w14:paraId="3C58BA08" w14:textId="77777777" w:rsidR="00A3065D" w:rsidRPr="00034446" w:rsidRDefault="00A3065D" w:rsidP="005F5F4F">
            <w:pPr>
              <w:pStyle w:val="TAL"/>
              <w:rPr>
                <w:lang w:eastAsia="zh-CN"/>
              </w:rPr>
            </w:pPr>
            <w:r w:rsidRPr="00034446">
              <w:rPr>
                <w:rFonts w:eastAsia="MS PGothic"/>
              </w:rPr>
              <w:t>CP-DATA</w:t>
            </w:r>
          </w:p>
        </w:tc>
        <w:tc>
          <w:tcPr>
            <w:tcW w:w="1700" w:type="dxa"/>
          </w:tcPr>
          <w:p w14:paraId="32E58D10" w14:textId="77777777" w:rsidR="00A3065D" w:rsidRPr="00034446" w:rsidRDefault="00A3065D" w:rsidP="005F5F4F">
            <w:pPr>
              <w:pStyle w:val="TAL"/>
              <w:rPr>
                <w:rFonts w:eastAsia="MS PGothic"/>
              </w:rPr>
            </w:pPr>
          </w:p>
        </w:tc>
        <w:tc>
          <w:tcPr>
            <w:tcW w:w="1245" w:type="dxa"/>
          </w:tcPr>
          <w:p w14:paraId="2B617595" w14:textId="77777777" w:rsidR="00A3065D" w:rsidRPr="00034446" w:rsidRDefault="00A3065D" w:rsidP="005F5F4F">
            <w:pPr>
              <w:pStyle w:val="TAL"/>
            </w:pPr>
          </w:p>
        </w:tc>
      </w:tr>
    </w:tbl>
    <w:p w14:paraId="79C19D79" w14:textId="77777777" w:rsidR="00A3065D" w:rsidRPr="00034446" w:rsidRDefault="00A3065D" w:rsidP="00A3065D">
      <w:pPr>
        <w:rPr>
          <w:lang w:eastAsia="zh-CN"/>
        </w:rPr>
      </w:pPr>
    </w:p>
    <w:p w14:paraId="13C3368D" w14:textId="77777777" w:rsidR="00A3065D" w:rsidRPr="00034446" w:rsidRDefault="00A3065D" w:rsidP="00A3065D">
      <w:pPr>
        <w:pStyle w:val="TH"/>
      </w:pPr>
      <w:r w:rsidRPr="00034446">
        <w:t>Table 11.1.5.3.3-2: Message CP-DATA (step 3, Table 11.1.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3EF676FB" w14:textId="77777777">
        <w:tc>
          <w:tcPr>
            <w:tcW w:w="4535" w:type="dxa"/>
          </w:tcPr>
          <w:p w14:paraId="431081FC" w14:textId="77777777" w:rsidR="00A3065D" w:rsidRPr="00034446" w:rsidRDefault="00A3065D" w:rsidP="005F5F4F">
            <w:pPr>
              <w:pStyle w:val="TAH"/>
            </w:pPr>
            <w:r w:rsidRPr="00034446">
              <w:t>Information Element</w:t>
            </w:r>
          </w:p>
        </w:tc>
        <w:tc>
          <w:tcPr>
            <w:tcW w:w="2267" w:type="dxa"/>
          </w:tcPr>
          <w:p w14:paraId="6B577450" w14:textId="77777777" w:rsidR="00A3065D" w:rsidRPr="00034446" w:rsidRDefault="00A3065D" w:rsidP="005F5F4F">
            <w:pPr>
              <w:pStyle w:val="TAH"/>
            </w:pPr>
            <w:r w:rsidRPr="00034446">
              <w:t>Value/remark</w:t>
            </w:r>
          </w:p>
        </w:tc>
        <w:tc>
          <w:tcPr>
            <w:tcW w:w="1700" w:type="dxa"/>
          </w:tcPr>
          <w:p w14:paraId="1516241D" w14:textId="77777777" w:rsidR="00A3065D" w:rsidRPr="00034446" w:rsidRDefault="00A3065D" w:rsidP="005F5F4F">
            <w:pPr>
              <w:pStyle w:val="TAH"/>
            </w:pPr>
            <w:r w:rsidRPr="00034446">
              <w:t>Comment</w:t>
            </w:r>
          </w:p>
        </w:tc>
        <w:tc>
          <w:tcPr>
            <w:tcW w:w="1245" w:type="dxa"/>
          </w:tcPr>
          <w:p w14:paraId="0D743A8A" w14:textId="77777777" w:rsidR="00A3065D" w:rsidRPr="00034446" w:rsidRDefault="00A3065D" w:rsidP="005F5F4F">
            <w:pPr>
              <w:pStyle w:val="TAH"/>
            </w:pPr>
            <w:r w:rsidRPr="00034446">
              <w:t>Condition</w:t>
            </w:r>
          </w:p>
        </w:tc>
      </w:tr>
      <w:tr w:rsidR="00A3065D" w:rsidRPr="00034446" w14:paraId="0E6D4F38" w14:textId="77777777">
        <w:tc>
          <w:tcPr>
            <w:tcW w:w="4535" w:type="dxa"/>
          </w:tcPr>
          <w:p w14:paraId="103F5387" w14:textId="77777777" w:rsidR="00A3065D" w:rsidRPr="00034446" w:rsidRDefault="00A3065D" w:rsidP="005F5F4F">
            <w:pPr>
              <w:pStyle w:val="TAL"/>
            </w:pPr>
            <w:r w:rsidRPr="00034446">
              <w:t>Transaction identifier</w:t>
            </w:r>
          </w:p>
        </w:tc>
        <w:tc>
          <w:tcPr>
            <w:tcW w:w="2267" w:type="dxa"/>
          </w:tcPr>
          <w:p w14:paraId="68741B70" w14:textId="77777777" w:rsidR="00A3065D" w:rsidRPr="00034446" w:rsidRDefault="00A3065D" w:rsidP="005F5F4F">
            <w:pPr>
              <w:pStyle w:val="TAL"/>
              <w:rPr>
                <w:rFonts w:eastAsia="MS PGothic"/>
              </w:rPr>
            </w:pPr>
            <w:r w:rsidRPr="00034446">
              <w:rPr>
                <w:rFonts w:eastAsia="MS PGothic"/>
              </w:rPr>
              <w:t>TI used in steps 3, 4 and 5 shall be x.</w:t>
            </w:r>
          </w:p>
        </w:tc>
        <w:tc>
          <w:tcPr>
            <w:tcW w:w="1700" w:type="dxa"/>
          </w:tcPr>
          <w:p w14:paraId="494D76C5" w14:textId="77777777" w:rsidR="00A3065D" w:rsidRPr="00034446" w:rsidRDefault="00A3065D" w:rsidP="005F5F4F">
            <w:pPr>
              <w:pStyle w:val="TAL"/>
              <w:rPr>
                <w:rFonts w:eastAsia="MS PGothic"/>
              </w:rPr>
            </w:pPr>
          </w:p>
        </w:tc>
        <w:tc>
          <w:tcPr>
            <w:tcW w:w="1245" w:type="dxa"/>
          </w:tcPr>
          <w:p w14:paraId="3BD250AA" w14:textId="77777777" w:rsidR="00A3065D" w:rsidRPr="00034446" w:rsidRDefault="00A3065D" w:rsidP="005F5F4F">
            <w:pPr>
              <w:pStyle w:val="TAL"/>
            </w:pPr>
          </w:p>
        </w:tc>
      </w:tr>
      <w:tr w:rsidR="00A3065D" w:rsidRPr="00034446" w14:paraId="2C1C6F19" w14:textId="77777777">
        <w:tc>
          <w:tcPr>
            <w:tcW w:w="4535" w:type="dxa"/>
          </w:tcPr>
          <w:p w14:paraId="1284D96F" w14:textId="77777777" w:rsidR="00A3065D" w:rsidRPr="00034446" w:rsidRDefault="00A3065D" w:rsidP="005F5F4F">
            <w:pPr>
              <w:pStyle w:val="TAL"/>
            </w:pPr>
            <w:r w:rsidRPr="00034446">
              <w:t>CP-User data</w:t>
            </w:r>
          </w:p>
        </w:tc>
        <w:tc>
          <w:tcPr>
            <w:tcW w:w="2267" w:type="dxa"/>
          </w:tcPr>
          <w:p w14:paraId="0D9632BF" w14:textId="77777777" w:rsidR="00A3065D" w:rsidRPr="00034446" w:rsidRDefault="00A3065D" w:rsidP="005F5F4F">
            <w:pPr>
              <w:pStyle w:val="TAL"/>
            </w:pPr>
            <w:r w:rsidRPr="00034446">
              <w:rPr>
                <w:rFonts w:eastAsia="MS PGothic"/>
              </w:rPr>
              <w:t>RP-DATA</w:t>
            </w:r>
          </w:p>
        </w:tc>
        <w:tc>
          <w:tcPr>
            <w:tcW w:w="1700" w:type="dxa"/>
          </w:tcPr>
          <w:p w14:paraId="56257E6F" w14:textId="77777777" w:rsidR="00A3065D" w:rsidRPr="00034446" w:rsidRDefault="00A3065D" w:rsidP="005F5F4F">
            <w:pPr>
              <w:pStyle w:val="TAL"/>
              <w:rPr>
                <w:rFonts w:eastAsia="MS PGothic"/>
              </w:rPr>
            </w:pPr>
          </w:p>
        </w:tc>
        <w:tc>
          <w:tcPr>
            <w:tcW w:w="1245" w:type="dxa"/>
          </w:tcPr>
          <w:p w14:paraId="7770593D" w14:textId="77777777" w:rsidR="00A3065D" w:rsidRPr="00034446" w:rsidRDefault="00A3065D" w:rsidP="005F5F4F">
            <w:pPr>
              <w:pStyle w:val="TAL"/>
            </w:pPr>
          </w:p>
        </w:tc>
      </w:tr>
    </w:tbl>
    <w:p w14:paraId="59DEE853" w14:textId="77777777" w:rsidR="00A3065D" w:rsidRPr="00034446" w:rsidRDefault="00A3065D" w:rsidP="00A3065D">
      <w:pPr>
        <w:rPr>
          <w:lang w:eastAsia="zh-CN"/>
        </w:rPr>
      </w:pPr>
    </w:p>
    <w:p w14:paraId="5783949D" w14:textId="77777777" w:rsidR="00A3065D" w:rsidRPr="00034446" w:rsidRDefault="00A3065D" w:rsidP="00A3065D">
      <w:pPr>
        <w:pStyle w:val="TH"/>
      </w:pPr>
      <w:r w:rsidRPr="00034446">
        <w:lastRenderedPageBreak/>
        <w:t>Table 11.1.5.3.3-</w:t>
      </w:r>
      <w:r w:rsidRPr="00034446">
        <w:rPr>
          <w:lang w:eastAsia="zh-CN"/>
        </w:rPr>
        <w:t>3</w:t>
      </w:r>
      <w:r w:rsidRPr="00034446">
        <w:t xml:space="preserve">: Message DOWNLINK NAS TRANSPORT (step </w:t>
      </w:r>
      <w:r w:rsidRPr="00034446">
        <w:rPr>
          <w:lang w:eastAsia="zh-CN"/>
        </w:rPr>
        <w:t>4</w:t>
      </w:r>
      <w:r w:rsidRPr="00034446">
        <w:t>,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250D2D7B" w14:textId="77777777">
        <w:tc>
          <w:tcPr>
            <w:tcW w:w="9738" w:type="dxa"/>
            <w:gridSpan w:val="4"/>
          </w:tcPr>
          <w:p w14:paraId="6DE92A6B"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12A</w:t>
              </w:r>
            </w:smartTag>
          </w:p>
        </w:tc>
      </w:tr>
      <w:tr w:rsidR="00A3065D" w:rsidRPr="00034446" w14:paraId="11F00D6D" w14:textId="77777777">
        <w:tblPrEx>
          <w:tblCellMar>
            <w:left w:w="108" w:type="dxa"/>
            <w:right w:w="108" w:type="dxa"/>
          </w:tblCellMar>
        </w:tblPrEx>
        <w:tc>
          <w:tcPr>
            <w:tcW w:w="4535" w:type="dxa"/>
          </w:tcPr>
          <w:p w14:paraId="05967CA9" w14:textId="77777777" w:rsidR="00A3065D" w:rsidRPr="00034446" w:rsidRDefault="00A3065D" w:rsidP="005F5F4F">
            <w:pPr>
              <w:pStyle w:val="TAH"/>
            </w:pPr>
            <w:r w:rsidRPr="00034446">
              <w:t>Information Element</w:t>
            </w:r>
          </w:p>
        </w:tc>
        <w:tc>
          <w:tcPr>
            <w:tcW w:w="2267" w:type="dxa"/>
          </w:tcPr>
          <w:p w14:paraId="793922FA" w14:textId="77777777" w:rsidR="00A3065D" w:rsidRPr="00034446" w:rsidRDefault="00A3065D" w:rsidP="005F5F4F">
            <w:pPr>
              <w:pStyle w:val="TAH"/>
            </w:pPr>
            <w:r w:rsidRPr="00034446">
              <w:t>Value/remark</w:t>
            </w:r>
          </w:p>
        </w:tc>
        <w:tc>
          <w:tcPr>
            <w:tcW w:w="1700" w:type="dxa"/>
          </w:tcPr>
          <w:p w14:paraId="1FFFCAE1" w14:textId="77777777" w:rsidR="00A3065D" w:rsidRPr="00034446" w:rsidRDefault="00A3065D" w:rsidP="005F5F4F">
            <w:pPr>
              <w:pStyle w:val="TAH"/>
            </w:pPr>
            <w:r w:rsidRPr="00034446">
              <w:t>Comment</w:t>
            </w:r>
          </w:p>
        </w:tc>
        <w:tc>
          <w:tcPr>
            <w:tcW w:w="1245" w:type="dxa"/>
          </w:tcPr>
          <w:p w14:paraId="3316EF88" w14:textId="77777777" w:rsidR="00A3065D" w:rsidRPr="00034446" w:rsidRDefault="00A3065D" w:rsidP="005F5F4F">
            <w:pPr>
              <w:pStyle w:val="TAH"/>
            </w:pPr>
            <w:r w:rsidRPr="00034446">
              <w:t>Condition</w:t>
            </w:r>
          </w:p>
        </w:tc>
      </w:tr>
      <w:tr w:rsidR="00A3065D" w:rsidRPr="00034446" w14:paraId="547C895B" w14:textId="77777777">
        <w:tblPrEx>
          <w:tblCellMar>
            <w:left w:w="108" w:type="dxa"/>
            <w:right w:w="108" w:type="dxa"/>
          </w:tblCellMar>
        </w:tblPrEx>
        <w:tc>
          <w:tcPr>
            <w:tcW w:w="4535" w:type="dxa"/>
          </w:tcPr>
          <w:p w14:paraId="413FB9FB" w14:textId="77777777" w:rsidR="00A3065D" w:rsidRPr="00034446" w:rsidRDefault="00A3065D" w:rsidP="005F5F4F">
            <w:pPr>
              <w:pStyle w:val="TAL"/>
            </w:pPr>
            <w:r w:rsidRPr="00034446">
              <w:t>NAS message container</w:t>
            </w:r>
          </w:p>
        </w:tc>
        <w:tc>
          <w:tcPr>
            <w:tcW w:w="2267" w:type="dxa"/>
          </w:tcPr>
          <w:p w14:paraId="44CEB28B" w14:textId="77777777" w:rsidR="00A3065D" w:rsidRPr="00034446" w:rsidRDefault="00A3065D" w:rsidP="005F5F4F">
            <w:pPr>
              <w:pStyle w:val="TAL"/>
              <w:rPr>
                <w:rFonts w:eastAsia="MS PGothic"/>
              </w:rPr>
            </w:pPr>
            <w:r w:rsidRPr="00034446">
              <w:rPr>
                <w:rFonts w:eastAsia="MS PGothic"/>
              </w:rPr>
              <w:t>CP-ACK</w:t>
            </w:r>
          </w:p>
        </w:tc>
        <w:tc>
          <w:tcPr>
            <w:tcW w:w="1700" w:type="dxa"/>
          </w:tcPr>
          <w:p w14:paraId="48A4489A" w14:textId="77777777" w:rsidR="00A3065D" w:rsidRPr="00034446" w:rsidRDefault="00A3065D" w:rsidP="005F5F4F">
            <w:pPr>
              <w:pStyle w:val="TAL"/>
              <w:rPr>
                <w:rFonts w:eastAsia="MS PGothic"/>
              </w:rPr>
            </w:pPr>
          </w:p>
        </w:tc>
        <w:tc>
          <w:tcPr>
            <w:tcW w:w="1245" w:type="dxa"/>
          </w:tcPr>
          <w:p w14:paraId="61820812" w14:textId="77777777" w:rsidR="00A3065D" w:rsidRPr="00034446" w:rsidRDefault="00A3065D" w:rsidP="005F5F4F">
            <w:pPr>
              <w:pStyle w:val="TAL"/>
            </w:pPr>
          </w:p>
        </w:tc>
      </w:tr>
    </w:tbl>
    <w:p w14:paraId="48AE5AB3" w14:textId="77777777" w:rsidR="00A3065D" w:rsidRPr="00034446" w:rsidRDefault="00A3065D" w:rsidP="00A3065D"/>
    <w:p w14:paraId="63DA5B6B" w14:textId="77777777" w:rsidR="00A3065D" w:rsidRPr="00034446" w:rsidRDefault="00A3065D" w:rsidP="00A3065D">
      <w:pPr>
        <w:pStyle w:val="TH"/>
      </w:pPr>
      <w:r w:rsidRPr="00034446">
        <w:t xml:space="preserve">Table 11.1.5.3.3-4: Message </w:t>
      </w:r>
      <w:r w:rsidRPr="00034446">
        <w:rPr>
          <w:lang w:eastAsia="zh-CN"/>
        </w:rPr>
        <w:t>DOWNL</w:t>
      </w:r>
      <w:r w:rsidRPr="00034446">
        <w:t>INK NAS TRANSPORT (step 5,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414DE835" w14:textId="77777777">
        <w:tc>
          <w:tcPr>
            <w:tcW w:w="9738" w:type="dxa"/>
            <w:gridSpan w:val="4"/>
          </w:tcPr>
          <w:p w14:paraId="4AF20245"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w:t>
              </w:r>
              <w:r w:rsidRPr="00034446">
                <w:rPr>
                  <w:lang w:eastAsia="zh-CN"/>
                </w:rPr>
                <w:t>12</w:t>
              </w:r>
              <w:r w:rsidRPr="00034446">
                <w:t>A</w:t>
              </w:r>
            </w:smartTag>
          </w:p>
        </w:tc>
      </w:tr>
      <w:tr w:rsidR="00A3065D" w:rsidRPr="00034446" w14:paraId="6E4F6527" w14:textId="77777777">
        <w:tblPrEx>
          <w:tblCellMar>
            <w:left w:w="108" w:type="dxa"/>
            <w:right w:w="108" w:type="dxa"/>
          </w:tblCellMar>
        </w:tblPrEx>
        <w:tc>
          <w:tcPr>
            <w:tcW w:w="4535" w:type="dxa"/>
          </w:tcPr>
          <w:p w14:paraId="64D21C9B" w14:textId="77777777" w:rsidR="00A3065D" w:rsidRPr="00034446" w:rsidRDefault="00A3065D" w:rsidP="005F5F4F">
            <w:pPr>
              <w:pStyle w:val="TAH"/>
            </w:pPr>
            <w:r w:rsidRPr="00034446">
              <w:t>Information Element</w:t>
            </w:r>
          </w:p>
        </w:tc>
        <w:tc>
          <w:tcPr>
            <w:tcW w:w="2267" w:type="dxa"/>
          </w:tcPr>
          <w:p w14:paraId="6BA060F7" w14:textId="77777777" w:rsidR="00A3065D" w:rsidRPr="00034446" w:rsidRDefault="00A3065D" w:rsidP="005F5F4F">
            <w:pPr>
              <w:pStyle w:val="TAH"/>
            </w:pPr>
            <w:r w:rsidRPr="00034446">
              <w:t>Value/remark</w:t>
            </w:r>
          </w:p>
        </w:tc>
        <w:tc>
          <w:tcPr>
            <w:tcW w:w="1700" w:type="dxa"/>
          </w:tcPr>
          <w:p w14:paraId="02B4CAD6" w14:textId="77777777" w:rsidR="00A3065D" w:rsidRPr="00034446" w:rsidRDefault="00A3065D" w:rsidP="005F5F4F">
            <w:pPr>
              <w:pStyle w:val="TAH"/>
            </w:pPr>
            <w:r w:rsidRPr="00034446">
              <w:t>Comment</w:t>
            </w:r>
          </w:p>
        </w:tc>
        <w:tc>
          <w:tcPr>
            <w:tcW w:w="1245" w:type="dxa"/>
          </w:tcPr>
          <w:p w14:paraId="6CD624D1" w14:textId="77777777" w:rsidR="00A3065D" w:rsidRPr="00034446" w:rsidRDefault="00A3065D" w:rsidP="005F5F4F">
            <w:pPr>
              <w:pStyle w:val="TAH"/>
            </w:pPr>
            <w:r w:rsidRPr="00034446">
              <w:t>Condition</w:t>
            </w:r>
          </w:p>
        </w:tc>
      </w:tr>
      <w:tr w:rsidR="00A3065D" w:rsidRPr="00034446" w14:paraId="55302F84" w14:textId="77777777">
        <w:tblPrEx>
          <w:tblCellMar>
            <w:left w:w="108" w:type="dxa"/>
            <w:right w:w="108" w:type="dxa"/>
          </w:tblCellMar>
        </w:tblPrEx>
        <w:tc>
          <w:tcPr>
            <w:tcW w:w="4535" w:type="dxa"/>
          </w:tcPr>
          <w:p w14:paraId="76E88A6B" w14:textId="77777777" w:rsidR="00A3065D" w:rsidRPr="00034446" w:rsidRDefault="00A3065D" w:rsidP="005F5F4F">
            <w:pPr>
              <w:pStyle w:val="TAL"/>
            </w:pPr>
            <w:r w:rsidRPr="00034446">
              <w:t>NAS message container</w:t>
            </w:r>
          </w:p>
        </w:tc>
        <w:tc>
          <w:tcPr>
            <w:tcW w:w="2267" w:type="dxa"/>
          </w:tcPr>
          <w:p w14:paraId="52131172" w14:textId="77777777" w:rsidR="00A3065D" w:rsidRPr="00034446" w:rsidRDefault="00A3065D" w:rsidP="005F5F4F">
            <w:pPr>
              <w:pStyle w:val="TAL"/>
              <w:rPr>
                <w:rFonts w:eastAsia="MS PGothic"/>
              </w:rPr>
            </w:pPr>
            <w:r w:rsidRPr="00034446">
              <w:rPr>
                <w:rFonts w:eastAsia="MS PGothic"/>
              </w:rPr>
              <w:t>CP-DATA</w:t>
            </w:r>
          </w:p>
        </w:tc>
        <w:tc>
          <w:tcPr>
            <w:tcW w:w="1700" w:type="dxa"/>
          </w:tcPr>
          <w:p w14:paraId="409135E1" w14:textId="77777777" w:rsidR="00A3065D" w:rsidRPr="00034446" w:rsidRDefault="00A3065D" w:rsidP="005F5F4F">
            <w:pPr>
              <w:pStyle w:val="TAL"/>
              <w:rPr>
                <w:rFonts w:eastAsia="MS PGothic"/>
              </w:rPr>
            </w:pPr>
          </w:p>
        </w:tc>
        <w:tc>
          <w:tcPr>
            <w:tcW w:w="1245" w:type="dxa"/>
          </w:tcPr>
          <w:p w14:paraId="1DCCCF0F" w14:textId="77777777" w:rsidR="00A3065D" w:rsidRPr="00034446" w:rsidRDefault="00A3065D" w:rsidP="005F5F4F">
            <w:pPr>
              <w:pStyle w:val="TAL"/>
            </w:pPr>
          </w:p>
        </w:tc>
      </w:tr>
    </w:tbl>
    <w:p w14:paraId="349BB638" w14:textId="77777777" w:rsidR="00A3065D" w:rsidRPr="00034446" w:rsidRDefault="00A3065D" w:rsidP="00A3065D">
      <w:pPr>
        <w:rPr>
          <w:lang w:eastAsia="zh-CN"/>
        </w:rPr>
      </w:pPr>
    </w:p>
    <w:p w14:paraId="54AA3EF6" w14:textId="77777777" w:rsidR="00A3065D" w:rsidRPr="00034446" w:rsidRDefault="00A3065D" w:rsidP="00A3065D">
      <w:pPr>
        <w:pStyle w:val="TH"/>
      </w:pPr>
      <w:r w:rsidRPr="00034446">
        <w:t>Table 11.1.5.3.3-</w:t>
      </w:r>
      <w:r w:rsidRPr="00034446">
        <w:rPr>
          <w:lang w:eastAsia="zh-CN"/>
        </w:rPr>
        <w:t>5</w:t>
      </w:r>
      <w:r w:rsidRPr="00034446">
        <w:t xml:space="preserve">: Message </w:t>
      </w:r>
      <w:r w:rsidRPr="00034446">
        <w:rPr>
          <w:lang w:eastAsia="zh-CN"/>
        </w:rPr>
        <w:t>UP</w:t>
      </w:r>
      <w:r w:rsidRPr="00034446">
        <w:t>LINK NAS TRANSPORT (step 7,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48714F6B" w14:textId="77777777">
        <w:tc>
          <w:tcPr>
            <w:tcW w:w="9738" w:type="dxa"/>
            <w:gridSpan w:val="4"/>
          </w:tcPr>
          <w:p w14:paraId="223E3B2F"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22FACE41" w14:textId="77777777">
        <w:tblPrEx>
          <w:tblCellMar>
            <w:left w:w="108" w:type="dxa"/>
            <w:right w:w="108" w:type="dxa"/>
          </w:tblCellMar>
        </w:tblPrEx>
        <w:tc>
          <w:tcPr>
            <w:tcW w:w="4535" w:type="dxa"/>
          </w:tcPr>
          <w:p w14:paraId="3E009171" w14:textId="77777777" w:rsidR="00A3065D" w:rsidRPr="00034446" w:rsidRDefault="00A3065D" w:rsidP="005F5F4F">
            <w:pPr>
              <w:pStyle w:val="TAH"/>
            </w:pPr>
            <w:r w:rsidRPr="00034446">
              <w:t>Information Element</w:t>
            </w:r>
          </w:p>
        </w:tc>
        <w:tc>
          <w:tcPr>
            <w:tcW w:w="2267" w:type="dxa"/>
          </w:tcPr>
          <w:p w14:paraId="36D86029" w14:textId="77777777" w:rsidR="00A3065D" w:rsidRPr="00034446" w:rsidRDefault="00A3065D" w:rsidP="005F5F4F">
            <w:pPr>
              <w:pStyle w:val="TAH"/>
            </w:pPr>
            <w:r w:rsidRPr="00034446">
              <w:t>Value/remark</w:t>
            </w:r>
          </w:p>
        </w:tc>
        <w:tc>
          <w:tcPr>
            <w:tcW w:w="1700" w:type="dxa"/>
          </w:tcPr>
          <w:p w14:paraId="25EDE302" w14:textId="77777777" w:rsidR="00A3065D" w:rsidRPr="00034446" w:rsidRDefault="00A3065D" w:rsidP="005F5F4F">
            <w:pPr>
              <w:pStyle w:val="TAH"/>
            </w:pPr>
            <w:r w:rsidRPr="00034446">
              <w:t>Comment</w:t>
            </w:r>
          </w:p>
        </w:tc>
        <w:tc>
          <w:tcPr>
            <w:tcW w:w="1245" w:type="dxa"/>
          </w:tcPr>
          <w:p w14:paraId="322A7C99" w14:textId="77777777" w:rsidR="00A3065D" w:rsidRPr="00034446" w:rsidRDefault="00A3065D" w:rsidP="005F5F4F">
            <w:pPr>
              <w:pStyle w:val="TAH"/>
            </w:pPr>
            <w:r w:rsidRPr="00034446">
              <w:t>Condition</w:t>
            </w:r>
          </w:p>
        </w:tc>
      </w:tr>
      <w:tr w:rsidR="00A3065D" w:rsidRPr="00034446" w14:paraId="0EACF773" w14:textId="77777777">
        <w:tblPrEx>
          <w:tblCellMar>
            <w:left w:w="108" w:type="dxa"/>
            <w:right w:w="108" w:type="dxa"/>
          </w:tblCellMar>
        </w:tblPrEx>
        <w:tc>
          <w:tcPr>
            <w:tcW w:w="4535" w:type="dxa"/>
          </w:tcPr>
          <w:p w14:paraId="0AC750D5" w14:textId="77777777" w:rsidR="00A3065D" w:rsidRPr="00034446" w:rsidRDefault="00A3065D" w:rsidP="005F5F4F">
            <w:pPr>
              <w:pStyle w:val="TAL"/>
            </w:pPr>
            <w:r w:rsidRPr="00034446">
              <w:t>NAS message container</w:t>
            </w:r>
          </w:p>
        </w:tc>
        <w:tc>
          <w:tcPr>
            <w:tcW w:w="2267" w:type="dxa"/>
          </w:tcPr>
          <w:p w14:paraId="1B74BE38" w14:textId="77777777" w:rsidR="00A3065D" w:rsidRPr="00034446" w:rsidRDefault="00A3065D" w:rsidP="005F5F4F">
            <w:pPr>
              <w:pStyle w:val="TAL"/>
              <w:rPr>
                <w:lang w:eastAsia="zh-CN"/>
              </w:rPr>
            </w:pPr>
            <w:r w:rsidRPr="00034446">
              <w:rPr>
                <w:rFonts w:eastAsia="MS PGothic"/>
              </w:rPr>
              <w:t>CP-DATA</w:t>
            </w:r>
          </w:p>
        </w:tc>
        <w:tc>
          <w:tcPr>
            <w:tcW w:w="1700" w:type="dxa"/>
          </w:tcPr>
          <w:p w14:paraId="68B21EB7" w14:textId="77777777" w:rsidR="00A3065D" w:rsidRPr="00034446" w:rsidRDefault="00A3065D" w:rsidP="005F5F4F">
            <w:pPr>
              <w:pStyle w:val="TAL"/>
              <w:rPr>
                <w:rFonts w:eastAsia="MS PGothic"/>
              </w:rPr>
            </w:pPr>
          </w:p>
        </w:tc>
        <w:tc>
          <w:tcPr>
            <w:tcW w:w="1245" w:type="dxa"/>
          </w:tcPr>
          <w:p w14:paraId="14515169" w14:textId="77777777" w:rsidR="00A3065D" w:rsidRPr="00034446" w:rsidRDefault="00A3065D" w:rsidP="005F5F4F">
            <w:pPr>
              <w:pStyle w:val="TAL"/>
            </w:pPr>
          </w:p>
        </w:tc>
      </w:tr>
    </w:tbl>
    <w:p w14:paraId="1C9DA323" w14:textId="77777777" w:rsidR="00A3065D" w:rsidRPr="00034446" w:rsidRDefault="00A3065D" w:rsidP="00A3065D">
      <w:pPr>
        <w:rPr>
          <w:lang w:eastAsia="zh-CN"/>
        </w:rPr>
      </w:pPr>
    </w:p>
    <w:p w14:paraId="66883D92" w14:textId="77777777" w:rsidR="00A3065D" w:rsidRPr="00034446" w:rsidRDefault="00A3065D" w:rsidP="00A3065D">
      <w:pPr>
        <w:pStyle w:val="TH"/>
      </w:pPr>
      <w:r w:rsidRPr="00034446">
        <w:t>Table 11.1.5.3.3-6: Message CP-DATA (step 7, Table 11.1.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249F29FF" w14:textId="77777777">
        <w:tc>
          <w:tcPr>
            <w:tcW w:w="4535" w:type="dxa"/>
          </w:tcPr>
          <w:p w14:paraId="13AEEB4D" w14:textId="77777777" w:rsidR="00A3065D" w:rsidRPr="00034446" w:rsidRDefault="00A3065D" w:rsidP="005F5F4F">
            <w:pPr>
              <w:pStyle w:val="TAH"/>
            </w:pPr>
            <w:r w:rsidRPr="00034446">
              <w:t>Information Element</w:t>
            </w:r>
          </w:p>
        </w:tc>
        <w:tc>
          <w:tcPr>
            <w:tcW w:w="2267" w:type="dxa"/>
          </w:tcPr>
          <w:p w14:paraId="3885939C" w14:textId="77777777" w:rsidR="00A3065D" w:rsidRPr="00034446" w:rsidRDefault="00A3065D" w:rsidP="005F5F4F">
            <w:pPr>
              <w:pStyle w:val="TAH"/>
            </w:pPr>
            <w:r w:rsidRPr="00034446">
              <w:t>Value/remark</w:t>
            </w:r>
          </w:p>
        </w:tc>
        <w:tc>
          <w:tcPr>
            <w:tcW w:w="1700" w:type="dxa"/>
          </w:tcPr>
          <w:p w14:paraId="777C88B5" w14:textId="77777777" w:rsidR="00A3065D" w:rsidRPr="00034446" w:rsidRDefault="00A3065D" w:rsidP="005F5F4F">
            <w:pPr>
              <w:pStyle w:val="TAH"/>
            </w:pPr>
            <w:r w:rsidRPr="00034446">
              <w:t>Comment</w:t>
            </w:r>
          </w:p>
        </w:tc>
        <w:tc>
          <w:tcPr>
            <w:tcW w:w="1245" w:type="dxa"/>
          </w:tcPr>
          <w:p w14:paraId="7F957B11" w14:textId="77777777" w:rsidR="00A3065D" w:rsidRPr="00034446" w:rsidRDefault="00A3065D" w:rsidP="005F5F4F">
            <w:pPr>
              <w:pStyle w:val="TAH"/>
            </w:pPr>
            <w:r w:rsidRPr="00034446">
              <w:t>Condition</w:t>
            </w:r>
          </w:p>
        </w:tc>
      </w:tr>
      <w:tr w:rsidR="00A3065D" w:rsidRPr="00034446" w14:paraId="1B435EE2" w14:textId="77777777">
        <w:tc>
          <w:tcPr>
            <w:tcW w:w="4535" w:type="dxa"/>
          </w:tcPr>
          <w:p w14:paraId="091AE7FE" w14:textId="77777777" w:rsidR="00A3065D" w:rsidRPr="00034446" w:rsidRDefault="00A3065D" w:rsidP="005F5F4F">
            <w:pPr>
              <w:pStyle w:val="TAL"/>
            </w:pPr>
            <w:r w:rsidRPr="00034446">
              <w:t>Transaction identifier</w:t>
            </w:r>
          </w:p>
        </w:tc>
        <w:tc>
          <w:tcPr>
            <w:tcW w:w="2267" w:type="dxa"/>
          </w:tcPr>
          <w:p w14:paraId="6842B245" w14:textId="77777777" w:rsidR="00A3065D" w:rsidRPr="00034446" w:rsidRDefault="00A3065D" w:rsidP="005F5F4F">
            <w:pPr>
              <w:pStyle w:val="TAL"/>
              <w:rPr>
                <w:rFonts w:eastAsia="MS PGothic"/>
              </w:rPr>
            </w:pPr>
            <w:r w:rsidRPr="00034446">
              <w:rPr>
                <w:rFonts w:eastAsia="MS PGothic"/>
              </w:rPr>
              <w:t>TI used in steps 7, 8 and 9 shall be y,</w:t>
            </w:r>
            <w:r w:rsidRPr="00034446">
              <w:t xml:space="preserve"> </w:t>
            </w:r>
            <w:r w:rsidRPr="00034446">
              <w:rPr>
                <w:rFonts w:eastAsia="MS PGothic"/>
              </w:rPr>
              <w:t>with y &lt;&gt; x (see step 3).</w:t>
            </w:r>
          </w:p>
        </w:tc>
        <w:tc>
          <w:tcPr>
            <w:tcW w:w="1700" w:type="dxa"/>
          </w:tcPr>
          <w:p w14:paraId="61BDE757" w14:textId="77777777" w:rsidR="00A3065D" w:rsidRPr="00034446" w:rsidRDefault="00A3065D" w:rsidP="005F5F4F">
            <w:pPr>
              <w:pStyle w:val="TAL"/>
              <w:rPr>
                <w:rFonts w:eastAsia="MS PGothic"/>
              </w:rPr>
            </w:pPr>
          </w:p>
        </w:tc>
        <w:tc>
          <w:tcPr>
            <w:tcW w:w="1245" w:type="dxa"/>
          </w:tcPr>
          <w:p w14:paraId="4D60F27C" w14:textId="77777777" w:rsidR="00A3065D" w:rsidRPr="00034446" w:rsidRDefault="00A3065D" w:rsidP="005F5F4F">
            <w:pPr>
              <w:pStyle w:val="TAL"/>
            </w:pPr>
          </w:p>
        </w:tc>
      </w:tr>
      <w:tr w:rsidR="00A3065D" w:rsidRPr="00034446" w14:paraId="40AD541F" w14:textId="77777777">
        <w:tc>
          <w:tcPr>
            <w:tcW w:w="4535" w:type="dxa"/>
          </w:tcPr>
          <w:p w14:paraId="029BC3CB" w14:textId="77777777" w:rsidR="00A3065D" w:rsidRPr="00034446" w:rsidRDefault="00A3065D" w:rsidP="005F5F4F">
            <w:pPr>
              <w:pStyle w:val="TAL"/>
            </w:pPr>
            <w:r w:rsidRPr="00034446">
              <w:t>CP-User data</w:t>
            </w:r>
          </w:p>
        </w:tc>
        <w:tc>
          <w:tcPr>
            <w:tcW w:w="2267" w:type="dxa"/>
          </w:tcPr>
          <w:p w14:paraId="2CB3055C" w14:textId="77777777" w:rsidR="00A3065D" w:rsidRPr="00034446" w:rsidRDefault="00A3065D" w:rsidP="005F5F4F">
            <w:pPr>
              <w:pStyle w:val="TAL"/>
            </w:pPr>
            <w:r w:rsidRPr="00034446">
              <w:rPr>
                <w:rFonts w:eastAsia="MS PGothic"/>
              </w:rPr>
              <w:t>RP-DATA</w:t>
            </w:r>
          </w:p>
        </w:tc>
        <w:tc>
          <w:tcPr>
            <w:tcW w:w="1700" w:type="dxa"/>
          </w:tcPr>
          <w:p w14:paraId="6AE16041" w14:textId="77777777" w:rsidR="00A3065D" w:rsidRPr="00034446" w:rsidRDefault="00A3065D" w:rsidP="005F5F4F">
            <w:pPr>
              <w:pStyle w:val="TAL"/>
              <w:rPr>
                <w:rFonts w:eastAsia="MS PGothic"/>
              </w:rPr>
            </w:pPr>
          </w:p>
        </w:tc>
        <w:tc>
          <w:tcPr>
            <w:tcW w:w="1245" w:type="dxa"/>
          </w:tcPr>
          <w:p w14:paraId="6336998B" w14:textId="77777777" w:rsidR="00A3065D" w:rsidRPr="00034446" w:rsidRDefault="00A3065D" w:rsidP="005F5F4F">
            <w:pPr>
              <w:pStyle w:val="TAL"/>
            </w:pPr>
          </w:p>
        </w:tc>
      </w:tr>
    </w:tbl>
    <w:p w14:paraId="5480EEF2" w14:textId="77777777" w:rsidR="00A3065D" w:rsidRPr="00034446" w:rsidRDefault="00A3065D" w:rsidP="00A3065D">
      <w:pPr>
        <w:rPr>
          <w:lang w:eastAsia="zh-CN"/>
        </w:rPr>
      </w:pPr>
    </w:p>
    <w:p w14:paraId="715B90E7" w14:textId="77777777" w:rsidR="00A3065D" w:rsidRPr="00034446" w:rsidRDefault="00A3065D" w:rsidP="00A3065D">
      <w:pPr>
        <w:pStyle w:val="TH"/>
      </w:pPr>
      <w:r w:rsidRPr="00034446">
        <w:t>Table 11.1.5.3.3-</w:t>
      </w:r>
      <w:r w:rsidRPr="00034446">
        <w:rPr>
          <w:lang w:eastAsia="zh-CN"/>
        </w:rPr>
        <w:t>7</w:t>
      </w:r>
      <w:r w:rsidRPr="00034446">
        <w:t xml:space="preserve">: Message DOWNLINK NAS TRANSPORT (step </w:t>
      </w:r>
      <w:r w:rsidRPr="00034446">
        <w:rPr>
          <w:lang w:eastAsia="zh-CN"/>
        </w:rPr>
        <w:t>8</w:t>
      </w:r>
      <w:r w:rsidRPr="00034446">
        <w:t>,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165C5491" w14:textId="77777777">
        <w:tc>
          <w:tcPr>
            <w:tcW w:w="9738" w:type="dxa"/>
            <w:gridSpan w:val="4"/>
          </w:tcPr>
          <w:p w14:paraId="60D2E9B3"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12A</w:t>
              </w:r>
            </w:smartTag>
          </w:p>
        </w:tc>
      </w:tr>
      <w:tr w:rsidR="00A3065D" w:rsidRPr="00034446" w14:paraId="7C8179EB" w14:textId="77777777">
        <w:tblPrEx>
          <w:tblCellMar>
            <w:left w:w="108" w:type="dxa"/>
            <w:right w:w="108" w:type="dxa"/>
          </w:tblCellMar>
        </w:tblPrEx>
        <w:tc>
          <w:tcPr>
            <w:tcW w:w="4535" w:type="dxa"/>
          </w:tcPr>
          <w:p w14:paraId="6F24FEA9" w14:textId="77777777" w:rsidR="00A3065D" w:rsidRPr="00034446" w:rsidRDefault="00A3065D" w:rsidP="005F5F4F">
            <w:pPr>
              <w:pStyle w:val="TAH"/>
            </w:pPr>
            <w:r w:rsidRPr="00034446">
              <w:t>Information Element</w:t>
            </w:r>
          </w:p>
        </w:tc>
        <w:tc>
          <w:tcPr>
            <w:tcW w:w="2267" w:type="dxa"/>
          </w:tcPr>
          <w:p w14:paraId="794A9E3D" w14:textId="77777777" w:rsidR="00A3065D" w:rsidRPr="00034446" w:rsidRDefault="00A3065D" w:rsidP="005F5F4F">
            <w:pPr>
              <w:pStyle w:val="TAH"/>
            </w:pPr>
            <w:r w:rsidRPr="00034446">
              <w:t>Value/remark</w:t>
            </w:r>
          </w:p>
        </w:tc>
        <w:tc>
          <w:tcPr>
            <w:tcW w:w="1700" w:type="dxa"/>
          </w:tcPr>
          <w:p w14:paraId="3EA58C50" w14:textId="77777777" w:rsidR="00A3065D" w:rsidRPr="00034446" w:rsidRDefault="00A3065D" w:rsidP="005F5F4F">
            <w:pPr>
              <w:pStyle w:val="TAH"/>
            </w:pPr>
            <w:r w:rsidRPr="00034446">
              <w:t>Comment</w:t>
            </w:r>
          </w:p>
        </w:tc>
        <w:tc>
          <w:tcPr>
            <w:tcW w:w="1245" w:type="dxa"/>
          </w:tcPr>
          <w:p w14:paraId="7004A02B" w14:textId="77777777" w:rsidR="00A3065D" w:rsidRPr="00034446" w:rsidRDefault="00A3065D" w:rsidP="005F5F4F">
            <w:pPr>
              <w:pStyle w:val="TAH"/>
            </w:pPr>
            <w:r w:rsidRPr="00034446">
              <w:t>Condition</w:t>
            </w:r>
          </w:p>
        </w:tc>
      </w:tr>
      <w:tr w:rsidR="00A3065D" w:rsidRPr="00034446" w14:paraId="44AFDA78" w14:textId="77777777">
        <w:tblPrEx>
          <w:tblCellMar>
            <w:left w:w="108" w:type="dxa"/>
            <w:right w:w="108" w:type="dxa"/>
          </w:tblCellMar>
        </w:tblPrEx>
        <w:tc>
          <w:tcPr>
            <w:tcW w:w="4535" w:type="dxa"/>
          </w:tcPr>
          <w:p w14:paraId="0E2F2695" w14:textId="77777777" w:rsidR="00A3065D" w:rsidRPr="00034446" w:rsidRDefault="00A3065D" w:rsidP="005F5F4F">
            <w:pPr>
              <w:pStyle w:val="TAL"/>
            </w:pPr>
            <w:r w:rsidRPr="00034446">
              <w:t>NAS message container</w:t>
            </w:r>
          </w:p>
        </w:tc>
        <w:tc>
          <w:tcPr>
            <w:tcW w:w="2267" w:type="dxa"/>
          </w:tcPr>
          <w:p w14:paraId="41E7DF7F" w14:textId="77777777" w:rsidR="00A3065D" w:rsidRPr="00034446" w:rsidRDefault="00A3065D" w:rsidP="005F5F4F">
            <w:pPr>
              <w:pStyle w:val="TAL"/>
              <w:rPr>
                <w:rFonts w:eastAsia="MS PGothic"/>
              </w:rPr>
            </w:pPr>
            <w:r w:rsidRPr="00034446">
              <w:rPr>
                <w:rFonts w:eastAsia="MS PGothic"/>
              </w:rPr>
              <w:t>CP-ACK</w:t>
            </w:r>
          </w:p>
        </w:tc>
        <w:tc>
          <w:tcPr>
            <w:tcW w:w="1700" w:type="dxa"/>
          </w:tcPr>
          <w:p w14:paraId="7775DBE8" w14:textId="77777777" w:rsidR="00A3065D" w:rsidRPr="00034446" w:rsidRDefault="00A3065D" w:rsidP="005F5F4F">
            <w:pPr>
              <w:pStyle w:val="TAL"/>
              <w:rPr>
                <w:rFonts w:eastAsia="MS PGothic"/>
              </w:rPr>
            </w:pPr>
          </w:p>
        </w:tc>
        <w:tc>
          <w:tcPr>
            <w:tcW w:w="1245" w:type="dxa"/>
          </w:tcPr>
          <w:p w14:paraId="7F824C23" w14:textId="77777777" w:rsidR="00A3065D" w:rsidRPr="00034446" w:rsidRDefault="00A3065D" w:rsidP="005F5F4F">
            <w:pPr>
              <w:pStyle w:val="TAL"/>
            </w:pPr>
          </w:p>
        </w:tc>
      </w:tr>
    </w:tbl>
    <w:p w14:paraId="295CFBE5" w14:textId="77777777" w:rsidR="00A3065D" w:rsidRPr="00034446" w:rsidRDefault="00A3065D" w:rsidP="00A3065D"/>
    <w:p w14:paraId="6F3852E9" w14:textId="77777777" w:rsidR="00A3065D" w:rsidRPr="00034446" w:rsidRDefault="00A3065D" w:rsidP="00A3065D">
      <w:pPr>
        <w:pStyle w:val="TH"/>
      </w:pPr>
      <w:r w:rsidRPr="00034446">
        <w:t xml:space="preserve">Table 11.1.5.3.3-8: Message </w:t>
      </w:r>
      <w:r w:rsidRPr="00034446">
        <w:rPr>
          <w:lang w:eastAsia="zh-CN"/>
        </w:rPr>
        <w:t>DOWNL</w:t>
      </w:r>
      <w:r w:rsidRPr="00034446">
        <w:t>INK NAS TRANSPORT (step 9,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2B61D99E" w14:textId="77777777">
        <w:tc>
          <w:tcPr>
            <w:tcW w:w="9738" w:type="dxa"/>
            <w:gridSpan w:val="4"/>
          </w:tcPr>
          <w:p w14:paraId="5ED1A2DD"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w:t>
              </w:r>
              <w:r w:rsidRPr="00034446">
                <w:rPr>
                  <w:lang w:eastAsia="zh-CN"/>
                </w:rPr>
                <w:t>12</w:t>
              </w:r>
              <w:r w:rsidRPr="00034446">
                <w:t>A</w:t>
              </w:r>
            </w:smartTag>
          </w:p>
        </w:tc>
      </w:tr>
      <w:tr w:rsidR="00A3065D" w:rsidRPr="00034446" w14:paraId="16ED1F47" w14:textId="77777777">
        <w:tblPrEx>
          <w:tblCellMar>
            <w:left w:w="108" w:type="dxa"/>
            <w:right w:w="108" w:type="dxa"/>
          </w:tblCellMar>
        </w:tblPrEx>
        <w:tc>
          <w:tcPr>
            <w:tcW w:w="4535" w:type="dxa"/>
          </w:tcPr>
          <w:p w14:paraId="63E65A5D" w14:textId="77777777" w:rsidR="00A3065D" w:rsidRPr="00034446" w:rsidRDefault="00A3065D" w:rsidP="005F5F4F">
            <w:pPr>
              <w:pStyle w:val="TAH"/>
            </w:pPr>
            <w:r w:rsidRPr="00034446">
              <w:t>Information Element</w:t>
            </w:r>
          </w:p>
        </w:tc>
        <w:tc>
          <w:tcPr>
            <w:tcW w:w="2267" w:type="dxa"/>
          </w:tcPr>
          <w:p w14:paraId="17258511" w14:textId="77777777" w:rsidR="00A3065D" w:rsidRPr="00034446" w:rsidRDefault="00A3065D" w:rsidP="005F5F4F">
            <w:pPr>
              <w:pStyle w:val="TAH"/>
            </w:pPr>
            <w:r w:rsidRPr="00034446">
              <w:t>Value/remark</w:t>
            </w:r>
          </w:p>
        </w:tc>
        <w:tc>
          <w:tcPr>
            <w:tcW w:w="1700" w:type="dxa"/>
          </w:tcPr>
          <w:p w14:paraId="156EAA81" w14:textId="77777777" w:rsidR="00A3065D" w:rsidRPr="00034446" w:rsidRDefault="00A3065D" w:rsidP="005F5F4F">
            <w:pPr>
              <w:pStyle w:val="TAH"/>
            </w:pPr>
            <w:r w:rsidRPr="00034446">
              <w:t>Comment</w:t>
            </w:r>
          </w:p>
        </w:tc>
        <w:tc>
          <w:tcPr>
            <w:tcW w:w="1245" w:type="dxa"/>
          </w:tcPr>
          <w:p w14:paraId="518FDBB9" w14:textId="77777777" w:rsidR="00A3065D" w:rsidRPr="00034446" w:rsidRDefault="00A3065D" w:rsidP="005F5F4F">
            <w:pPr>
              <w:pStyle w:val="TAH"/>
            </w:pPr>
            <w:r w:rsidRPr="00034446">
              <w:t>Condition</w:t>
            </w:r>
          </w:p>
        </w:tc>
      </w:tr>
      <w:tr w:rsidR="00A3065D" w:rsidRPr="00034446" w14:paraId="75459E93" w14:textId="77777777">
        <w:tblPrEx>
          <w:tblCellMar>
            <w:left w:w="108" w:type="dxa"/>
            <w:right w:w="108" w:type="dxa"/>
          </w:tblCellMar>
        </w:tblPrEx>
        <w:tc>
          <w:tcPr>
            <w:tcW w:w="4535" w:type="dxa"/>
          </w:tcPr>
          <w:p w14:paraId="21D59CD2" w14:textId="77777777" w:rsidR="00A3065D" w:rsidRPr="00034446" w:rsidRDefault="00A3065D" w:rsidP="005F5F4F">
            <w:pPr>
              <w:pStyle w:val="TAL"/>
            </w:pPr>
            <w:r w:rsidRPr="00034446">
              <w:t>NAS message container</w:t>
            </w:r>
          </w:p>
        </w:tc>
        <w:tc>
          <w:tcPr>
            <w:tcW w:w="2267" w:type="dxa"/>
          </w:tcPr>
          <w:p w14:paraId="1AEDD658" w14:textId="77777777" w:rsidR="00A3065D" w:rsidRPr="00034446" w:rsidRDefault="00A3065D" w:rsidP="005F5F4F">
            <w:pPr>
              <w:pStyle w:val="TAL"/>
              <w:rPr>
                <w:rFonts w:eastAsia="MS PGothic"/>
              </w:rPr>
            </w:pPr>
            <w:r w:rsidRPr="00034446">
              <w:rPr>
                <w:rFonts w:eastAsia="MS PGothic"/>
              </w:rPr>
              <w:t>CP-DATA</w:t>
            </w:r>
          </w:p>
        </w:tc>
        <w:tc>
          <w:tcPr>
            <w:tcW w:w="1700" w:type="dxa"/>
          </w:tcPr>
          <w:p w14:paraId="3144AE55" w14:textId="77777777" w:rsidR="00A3065D" w:rsidRPr="00034446" w:rsidRDefault="00A3065D" w:rsidP="005F5F4F">
            <w:pPr>
              <w:pStyle w:val="TAL"/>
              <w:rPr>
                <w:rFonts w:eastAsia="MS PGothic"/>
              </w:rPr>
            </w:pPr>
          </w:p>
        </w:tc>
        <w:tc>
          <w:tcPr>
            <w:tcW w:w="1245" w:type="dxa"/>
          </w:tcPr>
          <w:p w14:paraId="32E0CDD8" w14:textId="77777777" w:rsidR="00A3065D" w:rsidRPr="00034446" w:rsidRDefault="00A3065D" w:rsidP="005F5F4F">
            <w:pPr>
              <w:pStyle w:val="TAL"/>
            </w:pPr>
          </w:p>
        </w:tc>
      </w:tr>
    </w:tbl>
    <w:p w14:paraId="0AE155B5" w14:textId="77777777" w:rsidR="00A3065D" w:rsidRPr="00034446" w:rsidRDefault="00A3065D" w:rsidP="00A3065D">
      <w:pPr>
        <w:rPr>
          <w:lang w:eastAsia="zh-CN"/>
        </w:rPr>
      </w:pPr>
    </w:p>
    <w:p w14:paraId="01A1AE3D" w14:textId="77777777" w:rsidR="00A3065D" w:rsidRPr="00034446" w:rsidRDefault="00A3065D" w:rsidP="00A3065D">
      <w:pPr>
        <w:pStyle w:val="TH"/>
      </w:pPr>
      <w:r w:rsidRPr="00034446">
        <w:t>Table 11.1.5.3.3-</w:t>
      </w:r>
      <w:r w:rsidRPr="00034446">
        <w:rPr>
          <w:lang w:eastAsia="zh-CN"/>
        </w:rPr>
        <w:t>9</w:t>
      </w:r>
      <w:r w:rsidRPr="00034446">
        <w:t xml:space="preserve">: Message </w:t>
      </w:r>
      <w:r w:rsidRPr="00034446">
        <w:rPr>
          <w:lang w:eastAsia="zh-CN"/>
        </w:rPr>
        <w:t>UP</w:t>
      </w:r>
      <w:r w:rsidRPr="00034446">
        <w:t>LINK NAS TRANSPORT (step 11,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28DE86F3" w14:textId="77777777">
        <w:tc>
          <w:tcPr>
            <w:tcW w:w="9738" w:type="dxa"/>
            <w:gridSpan w:val="4"/>
          </w:tcPr>
          <w:p w14:paraId="32A61774"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1D46E360" w14:textId="77777777">
        <w:tblPrEx>
          <w:tblCellMar>
            <w:left w:w="108" w:type="dxa"/>
            <w:right w:w="108" w:type="dxa"/>
          </w:tblCellMar>
        </w:tblPrEx>
        <w:tc>
          <w:tcPr>
            <w:tcW w:w="4535" w:type="dxa"/>
          </w:tcPr>
          <w:p w14:paraId="7BEBD408" w14:textId="77777777" w:rsidR="00A3065D" w:rsidRPr="00034446" w:rsidRDefault="00A3065D" w:rsidP="005F5F4F">
            <w:pPr>
              <w:pStyle w:val="TAH"/>
            </w:pPr>
            <w:r w:rsidRPr="00034446">
              <w:t>Information Element</w:t>
            </w:r>
          </w:p>
        </w:tc>
        <w:tc>
          <w:tcPr>
            <w:tcW w:w="2267" w:type="dxa"/>
          </w:tcPr>
          <w:p w14:paraId="21321E7F" w14:textId="77777777" w:rsidR="00A3065D" w:rsidRPr="00034446" w:rsidRDefault="00A3065D" w:rsidP="005F5F4F">
            <w:pPr>
              <w:pStyle w:val="TAH"/>
            </w:pPr>
            <w:r w:rsidRPr="00034446">
              <w:t>Value/remark</w:t>
            </w:r>
          </w:p>
        </w:tc>
        <w:tc>
          <w:tcPr>
            <w:tcW w:w="1700" w:type="dxa"/>
          </w:tcPr>
          <w:p w14:paraId="1AC8B971" w14:textId="77777777" w:rsidR="00A3065D" w:rsidRPr="00034446" w:rsidRDefault="00A3065D" w:rsidP="005F5F4F">
            <w:pPr>
              <w:pStyle w:val="TAH"/>
            </w:pPr>
            <w:r w:rsidRPr="00034446">
              <w:t>Comment</w:t>
            </w:r>
          </w:p>
        </w:tc>
        <w:tc>
          <w:tcPr>
            <w:tcW w:w="1245" w:type="dxa"/>
          </w:tcPr>
          <w:p w14:paraId="217EEC95" w14:textId="77777777" w:rsidR="00A3065D" w:rsidRPr="00034446" w:rsidRDefault="00A3065D" w:rsidP="005F5F4F">
            <w:pPr>
              <w:pStyle w:val="TAH"/>
            </w:pPr>
            <w:r w:rsidRPr="00034446">
              <w:t>Condition</w:t>
            </w:r>
          </w:p>
        </w:tc>
      </w:tr>
      <w:tr w:rsidR="00A3065D" w:rsidRPr="00034446" w14:paraId="273DAFD5" w14:textId="77777777">
        <w:tblPrEx>
          <w:tblCellMar>
            <w:left w:w="108" w:type="dxa"/>
            <w:right w:w="108" w:type="dxa"/>
          </w:tblCellMar>
        </w:tblPrEx>
        <w:tc>
          <w:tcPr>
            <w:tcW w:w="4535" w:type="dxa"/>
          </w:tcPr>
          <w:p w14:paraId="438DAC25" w14:textId="77777777" w:rsidR="00A3065D" w:rsidRPr="00034446" w:rsidRDefault="00A3065D" w:rsidP="005F5F4F">
            <w:pPr>
              <w:pStyle w:val="TAL"/>
            </w:pPr>
            <w:r w:rsidRPr="00034446">
              <w:t>NAS message container</w:t>
            </w:r>
          </w:p>
        </w:tc>
        <w:tc>
          <w:tcPr>
            <w:tcW w:w="2267" w:type="dxa"/>
          </w:tcPr>
          <w:p w14:paraId="2D11F237" w14:textId="77777777" w:rsidR="00A3065D" w:rsidRPr="00034446" w:rsidRDefault="00A3065D" w:rsidP="005F5F4F">
            <w:pPr>
              <w:pStyle w:val="TAL"/>
              <w:rPr>
                <w:lang w:eastAsia="zh-CN"/>
              </w:rPr>
            </w:pPr>
            <w:r w:rsidRPr="00034446">
              <w:rPr>
                <w:rFonts w:eastAsia="MS PGothic"/>
              </w:rPr>
              <w:t>CP-DATA</w:t>
            </w:r>
          </w:p>
        </w:tc>
        <w:tc>
          <w:tcPr>
            <w:tcW w:w="1700" w:type="dxa"/>
          </w:tcPr>
          <w:p w14:paraId="2485FB9A" w14:textId="77777777" w:rsidR="00A3065D" w:rsidRPr="00034446" w:rsidRDefault="00A3065D" w:rsidP="005F5F4F">
            <w:pPr>
              <w:pStyle w:val="TAL"/>
              <w:rPr>
                <w:rFonts w:eastAsia="MS PGothic"/>
              </w:rPr>
            </w:pPr>
          </w:p>
        </w:tc>
        <w:tc>
          <w:tcPr>
            <w:tcW w:w="1245" w:type="dxa"/>
          </w:tcPr>
          <w:p w14:paraId="431211B2" w14:textId="77777777" w:rsidR="00A3065D" w:rsidRPr="00034446" w:rsidRDefault="00A3065D" w:rsidP="005F5F4F">
            <w:pPr>
              <w:pStyle w:val="TAL"/>
            </w:pPr>
          </w:p>
        </w:tc>
      </w:tr>
    </w:tbl>
    <w:p w14:paraId="048F53E0" w14:textId="77777777" w:rsidR="00A3065D" w:rsidRPr="00034446" w:rsidRDefault="00A3065D" w:rsidP="00A3065D">
      <w:pPr>
        <w:rPr>
          <w:lang w:eastAsia="zh-CN"/>
        </w:rPr>
      </w:pPr>
    </w:p>
    <w:p w14:paraId="09917585" w14:textId="77777777" w:rsidR="00A3065D" w:rsidRPr="00034446" w:rsidRDefault="00A3065D" w:rsidP="00A3065D">
      <w:pPr>
        <w:pStyle w:val="TH"/>
      </w:pPr>
      <w:r w:rsidRPr="00034446">
        <w:t>Table 11.1.5.3.3-10: Message CP-DATA (step 11, Table 11.1.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27E4A839" w14:textId="77777777">
        <w:tc>
          <w:tcPr>
            <w:tcW w:w="4535" w:type="dxa"/>
          </w:tcPr>
          <w:p w14:paraId="2C562B30" w14:textId="77777777" w:rsidR="00A3065D" w:rsidRPr="00034446" w:rsidRDefault="00A3065D" w:rsidP="005F5F4F">
            <w:pPr>
              <w:pStyle w:val="TAH"/>
            </w:pPr>
            <w:r w:rsidRPr="00034446">
              <w:t>Information Element</w:t>
            </w:r>
          </w:p>
        </w:tc>
        <w:tc>
          <w:tcPr>
            <w:tcW w:w="2267" w:type="dxa"/>
          </w:tcPr>
          <w:p w14:paraId="00C388F0" w14:textId="77777777" w:rsidR="00A3065D" w:rsidRPr="00034446" w:rsidRDefault="00A3065D" w:rsidP="005F5F4F">
            <w:pPr>
              <w:pStyle w:val="TAH"/>
            </w:pPr>
            <w:r w:rsidRPr="00034446">
              <w:t>Value/remark</w:t>
            </w:r>
          </w:p>
        </w:tc>
        <w:tc>
          <w:tcPr>
            <w:tcW w:w="1700" w:type="dxa"/>
          </w:tcPr>
          <w:p w14:paraId="68691103" w14:textId="77777777" w:rsidR="00A3065D" w:rsidRPr="00034446" w:rsidRDefault="00A3065D" w:rsidP="005F5F4F">
            <w:pPr>
              <w:pStyle w:val="TAH"/>
            </w:pPr>
            <w:r w:rsidRPr="00034446">
              <w:t>Comment</w:t>
            </w:r>
          </w:p>
        </w:tc>
        <w:tc>
          <w:tcPr>
            <w:tcW w:w="1245" w:type="dxa"/>
          </w:tcPr>
          <w:p w14:paraId="21BE9847" w14:textId="77777777" w:rsidR="00A3065D" w:rsidRPr="00034446" w:rsidRDefault="00A3065D" w:rsidP="005F5F4F">
            <w:pPr>
              <w:pStyle w:val="TAH"/>
            </w:pPr>
            <w:r w:rsidRPr="00034446">
              <w:t>Condition</w:t>
            </w:r>
          </w:p>
        </w:tc>
      </w:tr>
      <w:tr w:rsidR="00A3065D" w:rsidRPr="00034446" w14:paraId="38164BBB" w14:textId="77777777">
        <w:tc>
          <w:tcPr>
            <w:tcW w:w="4535" w:type="dxa"/>
          </w:tcPr>
          <w:p w14:paraId="0A1650AD" w14:textId="77777777" w:rsidR="00A3065D" w:rsidRPr="00034446" w:rsidRDefault="00A3065D" w:rsidP="005F5F4F">
            <w:pPr>
              <w:pStyle w:val="TAL"/>
            </w:pPr>
            <w:r w:rsidRPr="00034446">
              <w:t>Transaction identifier</w:t>
            </w:r>
          </w:p>
        </w:tc>
        <w:tc>
          <w:tcPr>
            <w:tcW w:w="2267" w:type="dxa"/>
          </w:tcPr>
          <w:p w14:paraId="1521B8A5" w14:textId="77777777" w:rsidR="00A3065D" w:rsidRPr="00034446" w:rsidRDefault="00A3065D" w:rsidP="005F5F4F">
            <w:pPr>
              <w:pStyle w:val="TAL"/>
              <w:rPr>
                <w:rFonts w:eastAsia="MS PGothic"/>
              </w:rPr>
            </w:pPr>
            <w:r w:rsidRPr="00034446">
              <w:rPr>
                <w:rFonts w:eastAsia="MS PGothic"/>
              </w:rPr>
              <w:t>TI used in steps 11, 12, 13 and 14 shall be z,</w:t>
            </w:r>
            <w:r w:rsidRPr="00034446">
              <w:t xml:space="preserve"> </w:t>
            </w:r>
            <w:r w:rsidRPr="00034446">
              <w:rPr>
                <w:rFonts w:eastAsia="MS PGothic"/>
              </w:rPr>
              <w:t>with z &lt;&gt; y (see step 7).</w:t>
            </w:r>
          </w:p>
        </w:tc>
        <w:tc>
          <w:tcPr>
            <w:tcW w:w="1700" w:type="dxa"/>
          </w:tcPr>
          <w:p w14:paraId="49B54378" w14:textId="77777777" w:rsidR="00A3065D" w:rsidRPr="00034446" w:rsidRDefault="00A3065D" w:rsidP="005F5F4F">
            <w:pPr>
              <w:pStyle w:val="TAL"/>
              <w:rPr>
                <w:rFonts w:eastAsia="MS PGothic"/>
              </w:rPr>
            </w:pPr>
          </w:p>
        </w:tc>
        <w:tc>
          <w:tcPr>
            <w:tcW w:w="1245" w:type="dxa"/>
          </w:tcPr>
          <w:p w14:paraId="49EA2EE8" w14:textId="77777777" w:rsidR="00A3065D" w:rsidRPr="00034446" w:rsidRDefault="00A3065D" w:rsidP="005F5F4F">
            <w:pPr>
              <w:pStyle w:val="TAL"/>
            </w:pPr>
          </w:p>
        </w:tc>
      </w:tr>
      <w:tr w:rsidR="00A3065D" w:rsidRPr="00034446" w14:paraId="0F235430" w14:textId="77777777">
        <w:tc>
          <w:tcPr>
            <w:tcW w:w="4535" w:type="dxa"/>
          </w:tcPr>
          <w:p w14:paraId="4A64096B" w14:textId="77777777" w:rsidR="00A3065D" w:rsidRPr="00034446" w:rsidRDefault="00A3065D" w:rsidP="005F5F4F">
            <w:pPr>
              <w:pStyle w:val="TAL"/>
            </w:pPr>
            <w:r w:rsidRPr="00034446">
              <w:t>CP-User data</w:t>
            </w:r>
          </w:p>
        </w:tc>
        <w:tc>
          <w:tcPr>
            <w:tcW w:w="2267" w:type="dxa"/>
          </w:tcPr>
          <w:p w14:paraId="7ACA2875" w14:textId="77777777" w:rsidR="00A3065D" w:rsidRPr="00034446" w:rsidRDefault="00A3065D" w:rsidP="005F5F4F">
            <w:pPr>
              <w:pStyle w:val="TAL"/>
            </w:pPr>
            <w:r w:rsidRPr="00034446">
              <w:rPr>
                <w:rFonts w:eastAsia="MS PGothic"/>
              </w:rPr>
              <w:t>RP-DATA</w:t>
            </w:r>
          </w:p>
        </w:tc>
        <w:tc>
          <w:tcPr>
            <w:tcW w:w="1700" w:type="dxa"/>
          </w:tcPr>
          <w:p w14:paraId="387F017F" w14:textId="77777777" w:rsidR="00A3065D" w:rsidRPr="00034446" w:rsidRDefault="00A3065D" w:rsidP="005F5F4F">
            <w:pPr>
              <w:pStyle w:val="TAL"/>
              <w:rPr>
                <w:rFonts w:eastAsia="MS PGothic"/>
              </w:rPr>
            </w:pPr>
          </w:p>
        </w:tc>
        <w:tc>
          <w:tcPr>
            <w:tcW w:w="1245" w:type="dxa"/>
          </w:tcPr>
          <w:p w14:paraId="7B693BAD" w14:textId="77777777" w:rsidR="00A3065D" w:rsidRPr="00034446" w:rsidRDefault="00A3065D" w:rsidP="005F5F4F">
            <w:pPr>
              <w:pStyle w:val="TAL"/>
            </w:pPr>
          </w:p>
        </w:tc>
      </w:tr>
    </w:tbl>
    <w:p w14:paraId="59615E1F" w14:textId="77777777" w:rsidR="00A3065D" w:rsidRPr="00034446" w:rsidRDefault="00A3065D" w:rsidP="00A3065D">
      <w:pPr>
        <w:rPr>
          <w:lang w:eastAsia="zh-CN"/>
        </w:rPr>
      </w:pPr>
    </w:p>
    <w:p w14:paraId="0764BD4E" w14:textId="77777777" w:rsidR="00A3065D" w:rsidRPr="00034446" w:rsidRDefault="00A3065D" w:rsidP="00A3065D">
      <w:pPr>
        <w:pStyle w:val="TH"/>
      </w:pPr>
      <w:r w:rsidRPr="00034446">
        <w:t>Table 11.1.5.3.3-</w:t>
      </w:r>
      <w:r w:rsidRPr="00034446">
        <w:rPr>
          <w:lang w:eastAsia="zh-CN"/>
        </w:rPr>
        <w:t>11</w:t>
      </w:r>
      <w:r w:rsidRPr="00034446">
        <w:t xml:space="preserve">: Message DOWNLINK NAS TRANSPORT (step </w:t>
      </w:r>
      <w:r w:rsidRPr="00034446">
        <w:rPr>
          <w:lang w:eastAsia="zh-CN"/>
        </w:rPr>
        <w:t>12</w:t>
      </w:r>
      <w:r w:rsidRPr="00034446">
        <w:t>,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44FBFAF9" w14:textId="77777777">
        <w:tc>
          <w:tcPr>
            <w:tcW w:w="9738" w:type="dxa"/>
            <w:gridSpan w:val="4"/>
          </w:tcPr>
          <w:p w14:paraId="3EBF1E58"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12A</w:t>
              </w:r>
            </w:smartTag>
          </w:p>
        </w:tc>
      </w:tr>
      <w:tr w:rsidR="00A3065D" w:rsidRPr="00034446" w14:paraId="6FEBECB3" w14:textId="77777777">
        <w:tblPrEx>
          <w:tblCellMar>
            <w:left w:w="108" w:type="dxa"/>
            <w:right w:w="108" w:type="dxa"/>
          </w:tblCellMar>
        </w:tblPrEx>
        <w:tc>
          <w:tcPr>
            <w:tcW w:w="4535" w:type="dxa"/>
          </w:tcPr>
          <w:p w14:paraId="11D7F69B" w14:textId="77777777" w:rsidR="00A3065D" w:rsidRPr="00034446" w:rsidRDefault="00A3065D" w:rsidP="005F5F4F">
            <w:pPr>
              <w:pStyle w:val="TAH"/>
            </w:pPr>
            <w:r w:rsidRPr="00034446">
              <w:t>Information Element</w:t>
            </w:r>
          </w:p>
        </w:tc>
        <w:tc>
          <w:tcPr>
            <w:tcW w:w="2267" w:type="dxa"/>
          </w:tcPr>
          <w:p w14:paraId="251C4B1D" w14:textId="77777777" w:rsidR="00A3065D" w:rsidRPr="00034446" w:rsidRDefault="00A3065D" w:rsidP="005F5F4F">
            <w:pPr>
              <w:pStyle w:val="TAH"/>
            </w:pPr>
            <w:r w:rsidRPr="00034446">
              <w:t>Value/remark</w:t>
            </w:r>
          </w:p>
        </w:tc>
        <w:tc>
          <w:tcPr>
            <w:tcW w:w="1700" w:type="dxa"/>
          </w:tcPr>
          <w:p w14:paraId="497A50DB" w14:textId="77777777" w:rsidR="00A3065D" w:rsidRPr="00034446" w:rsidRDefault="00A3065D" w:rsidP="005F5F4F">
            <w:pPr>
              <w:pStyle w:val="TAH"/>
            </w:pPr>
            <w:r w:rsidRPr="00034446">
              <w:t>Comment</w:t>
            </w:r>
          </w:p>
        </w:tc>
        <w:tc>
          <w:tcPr>
            <w:tcW w:w="1245" w:type="dxa"/>
          </w:tcPr>
          <w:p w14:paraId="747CB9AC" w14:textId="77777777" w:rsidR="00A3065D" w:rsidRPr="00034446" w:rsidRDefault="00A3065D" w:rsidP="005F5F4F">
            <w:pPr>
              <w:pStyle w:val="TAH"/>
            </w:pPr>
            <w:r w:rsidRPr="00034446">
              <w:t>Condition</w:t>
            </w:r>
          </w:p>
        </w:tc>
      </w:tr>
      <w:tr w:rsidR="00A3065D" w:rsidRPr="00034446" w14:paraId="035227B1" w14:textId="77777777">
        <w:tblPrEx>
          <w:tblCellMar>
            <w:left w:w="108" w:type="dxa"/>
            <w:right w:w="108" w:type="dxa"/>
          </w:tblCellMar>
        </w:tblPrEx>
        <w:tc>
          <w:tcPr>
            <w:tcW w:w="4535" w:type="dxa"/>
          </w:tcPr>
          <w:p w14:paraId="48E47A8D" w14:textId="77777777" w:rsidR="00A3065D" w:rsidRPr="00034446" w:rsidRDefault="00A3065D" w:rsidP="005F5F4F">
            <w:pPr>
              <w:pStyle w:val="TAL"/>
            </w:pPr>
            <w:r w:rsidRPr="00034446">
              <w:t>NAS message container</w:t>
            </w:r>
          </w:p>
        </w:tc>
        <w:tc>
          <w:tcPr>
            <w:tcW w:w="2267" w:type="dxa"/>
          </w:tcPr>
          <w:p w14:paraId="003E3FE1" w14:textId="77777777" w:rsidR="00A3065D" w:rsidRPr="00034446" w:rsidRDefault="00A3065D" w:rsidP="005F5F4F">
            <w:pPr>
              <w:pStyle w:val="TAL"/>
              <w:rPr>
                <w:rFonts w:eastAsia="MS PGothic"/>
              </w:rPr>
            </w:pPr>
            <w:r w:rsidRPr="00034446">
              <w:rPr>
                <w:rFonts w:eastAsia="MS PGothic"/>
              </w:rPr>
              <w:t>CP-ACK</w:t>
            </w:r>
          </w:p>
        </w:tc>
        <w:tc>
          <w:tcPr>
            <w:tcW w:w="1700" w:type="dxa"/>
          </w:tcPr>
          <w:p w14:paraId="6F25473E" w14:textId="77777777" w:rsidR="00A3065D" w:rsidRPr="00034446" w:rsidRDefault="00A3065D" w:rsidP="005F5F4F">
            <w:pPr>
              <w:pStyle w:val="TAL"/>
              <w:rPr>
                <w:rFonts w:eastAsia="MS PGothic"/>
              </w:rPr>
            </w:pPr>
          </w:p>
        </w:tc>
        <w:tc>
          <w:tcPr>
            <w:tcW w:w="1245" w:type="dxa"/>
          </w:tcPr>
          <w:p w14:paraId="042B11AF" w14:textId="77777777" w:rsidR="00A3065D" w:rsidRPr="00034446" w:rsidRDefault="00A3065D" w:rsidP="005F5F4F">
            <w:pPr>
              <w:pStyle w:val="TAL"/>
            </w:pPr>
          </w:p>
        </w:tc>
      </w:tr>
    </w:tbl>
    <w:p w14:paraId="01C95EDC" w14:textId="77777777" w:rsidR="00A3065D" w:rsidRPr="00034446" w:rsidRDefault="00A3065D" w:rsidP="00A3065D"/>
    <w:p w14:paraId="2548E230" w14:textId="77777777" w:rsidR="00A3065D" w:rsidRPr="00034446" w:rsidRDefault="00A3065D" w:rsidP="00A3065D">
      <w:pPr>
        <w:pStyle w:val="TH"/>
      </w:pPr>
      <w:r w:rsidRPr="00034446">
        <w:lastRenderedPageBreak/>
        <w:t xml:space="preserve">Table 11.1.5.3.3-12: Message </w:t>
      </w:r>
      <w:r w:rsidRPr="00034446">
        <w:rPr>
          <w:lang w:eastAsia="zh-CN"/>
        </w:rPr>
        <w:t>DOWNL</w:t>
      </w:r>
      <w:r w:rsidRPr="00034446">
        <w:t>INK NAS TRANSPORT (step 13,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18C235C3" w14:textId="77777777">
        <w:tc>
          <w:tcPr>
            <w:tcW w:w="9738" w:type="dxa"/>
            <w:gridSpan w:val="4"/>
          </w:tcPr>
          <w:p w14:paraId="781A01C1"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034446">
                <w:t>-</w:t>
              </w:r>
              <w:r w:rsidRPr="00034446">
                <w:rPr>
                  <w:lang w:eastAsia="zh-CN"/>
                </w:rPr>
                <w:t>12</w:t>
              </w:r>
              <w:r w:rsidRPr="00034446">
                <w:t>A</w:t>
              </w:r>
            </w:smartTag>
          </w:p>
        </w:tc>
      </w:tr>
      <w:tr w:rsidR="00A3065D" w:rsidRPr="00034446" w14:paraId="76AB9CEE" w14:textId="77777777">
        <w:tblPrEx>
          <w:tblCellMar>
            <w:left w:w="108" w:type="dxa"/>
            <w:right w:w="108" w:type="dxa"/>
          </w:tblCellMar>
        </w:tblPrEx>
        <w:tc>
          <w:tcPr>
            <w:tcW w:w="4535" w:type="dxa"/>
          </w:tcPr>
          <w:p w14:paraId="6D953C00" w14:textId="77777777" w:rsidR="00A3065D" w:rsidRPr="00034446" w:rsidRDefault="00A3065D" w:rsidP="005F5F4F">
            <w:pPr>
              <w:pStyle w:val="TAH"/>
            </w:pPr>
            <w:r w:rsidRPr="00034446">
              <w:t>Information Element</w:t>
            </w:r>
          </w:p>
        </w:tc>
        <w:tc>
          <w:tcPr>
            <w:tcW w:w="2267" w:type="dxa"/>
          </w:tcPr>
          <w:p w14:paraId="112BB4C1" w14:textId="77777777" w:rsidR="00A3065D" w:rsidRPr="00034446" w:rsidRDefault="00A3065D" w:rsidP="005F5F4F">
            <w:pPr>
              <w:pStyle w:val="TAH"/>
            </w:pPr>
            <w:r w:rsidRPr="00034446">
              <w:t>Value/remark</w:t>
            </w:r>
          </w:p>
        </w:tc>
        <w:tc>
          <w:tcPr>
            <w:tcW w:w="1700" w:type="dxa"/>
          </w:tcPr>
          <w:p w14:paraId="54C20131" w14:textId="77777777" w:rsidR="00A3065D" w:rsidRPr="00034446" w:rsidRDefault="00A3065D" w:rsidP="005F5F4F">
            <w:pPr>
              <w:pStyle w:val="TAH"/>
            </w:pPr>
            <w:r w:rsidRPr="00034446">
              <w:t>Comment</w:t>
            </w:r>
          </w:p>
        </w:tc>
        <w:tc>
          <w:tcPr>
            <w:tcW w:w="1245" w:type="dxa"/>
          </w:tcPr>
          <w:p w14:paraId="31B48DAB" w14:textId="77777777" w:rsidR="00A3065D" w:rsidRPr="00034446" w:rsidRDefault="00A3065D" w:rsidP="005F5F4F">
            <w:pPr>
              <w:pStyle w:val="TAH"/>
            </w:pPr>
            <w:r w:rsidRPr="00034446">
              <w:t>Condition</w:t>
            </w:r>
          </w:p>
        </w:tc>
      </w:tr>
      <w:tr w:rsidR="00A3065D" w:rsidRPr="00034446" w14:paraId="458633FF" w14:textId="77777777">
        <w:tblPrEx>
          <w:tblCellMar>
            <w:left w:w="108" w:type="dxa"/>
            <w:right w:w="108" w:type="dxa"/>
          </w:tblCellMar>
        </w:tblPrEx>
        <w:tc>
          <w:tcPr>
            <w:tcW w:w="4535" w:type="dxa"/>
          </w:tcPr>
          <w:p w14:paraId="30B03F10" w14:textId="77777777" w:rsidR="00A3065D" w:rsidRPr="00034446" w:rsidRDefault="00A3065D" w:rsidP="005F5F4F">
            <w:pPr>
              <w:pStyle w:val="TAL"/>
            </w:pPr>
            <w:r w:rsidRPr="00034446">
              <w:t>NAS message container</w:t>
            </w:r>
          </w:p>
        </w:tc>
        <w:tc>
          <w:tcPr>
            <w:tcW w:w="2267" w:type="dxa"/>
          </w:tcPr>
          <w:p w14:paraId="7470122A" w14:textId="77777777" w:rsidR="00A3065D" w:rsidRPr="00034446" w:rsidRDefault="00A3065D" w:rsidP="005F5F4F">
            <w:pPr>
              <w:pStyle w:val="TAL"/>
              <w:rPr>
                <w:rFonts w:eastAsia="MS PGothic"/>
              </w:rPr>
            </w:pPr>
            <w:r w:rsidRPr="00034446">
              <w:rPr>
                <w:rFonts w:eastAsia="MS PGothic"/>
              </w:rPr>
              <w:t>CP-DATA</w:t>
            </w:r>
          </w:p>
        </w:tc>
        <w:tc>
          <w:tcPr>
            <w:tcW w:w="1700" w:type="dxa"/>
          </w:tcPr>
          <w:p w14:paraId="0A75CECC" w14:textId="77777777" w:rsidR="00A3065D" w:rsidRPr="00034446" w:rsidRDefault="00A3065D" w:rsidP="005F5F4F">
            <w:pPr>
              <w:pStyle w:val="TAL"/>
              <w:rPr>
                <w:rFonts w:eastAsia="MS PGothic"/>
              </w:rPr>
            </w:pPr>
          </w:p>
        </w:tc>
        <w:tc>
          <w:tcPr>
            <w:tcW w:w="1245" w:type="dxa"/>
          </w:tcPr>
          <w:p w14:paraId="648B0D32" w14:textId="77777777" w:rsidR="00A3065D" w:rsidRPr="00034446" w:rsidRDefault="00A3065D" w:rsidP="005F5F4F">
            <w:pPr>
              <w:pStyle w:val="TAL"/>
            </w:pPr>
          </w:p>
        </w:tc>
      </w:tr>
    </w:tbl>
    <w:p w14:paraId="488588A4" w14:textId="77777777" w:rsidR="00A3065D" w:rsidRPr="00034446" w:rsidRDefault="00A3065D" w:rsidP="00A3065D">
      <w:pPr>
        <w:rPr>
          <w:lang w:eastAsia="zh-CN"/>
        </w:rPr>
      </w:pPr>
    </w:p>
    <w:p w14:paraId="45D7CE99" w14:textId="77777777" w:rsidR="00A3065D" w:rsidRPr="00034446" w:rsidRDefault="00A3065D" w:rsidP="00A3065D">
      <w:pPr>
        <w:pStyle w:val="TH"/>
      </w:pPr>
      <w:r w:rsidRPr="00034446">
        <w:t xml:space="preserve">Table 11.1.5.3.3-13: Message </w:t>
      </w:r>
      <w:r w:rsidRPr="00034446">
        <w:rPr>
          <w:lang w:eastAsia="zh-CN"/>
        </w:rPr>
        <w:t>UP</w:t>
      </w:r>
      <w:r w:rsidRPr="00034446">
        <w:t>LINK NAS TRANSPORT (step 14, Table 1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23A878D6" w14:textId="77777777">
        <w:tc>
          <w:tcPr>
            <w:tcW w:w="9738" w:type="dxa"/>
            <w:gridSpan w:val="4"/>
          </w:tcPr>
          <w:p w14:paraId="031DA751"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4DF26A6E" w14:textId="77777777">
        <w:tblPrEx>
          <w:tblCellMar>
            <w:left w:w="108" w:type="dxa"/>
            <w:right w:w="108" w:type="dxa"/>
          </w:tblCellMar>
        </w:tblPrEx>
        <w:tc>
          <w:tcPr>
            <w:tcW w:w="4535" w:type="dxa"/>
          </w:tcPr>
          <w:p w14:paraId="11307C3E" w14:textId="77777777" w:rsidR="00A3065D" w:rsidRPr="00034446" w:rsidRDefault="00A3065D" w:rsidP="005F5F4F">
            <w:pPr>
              <w:pStyle w:val="TAH"/>
            </w:pPr>
            <w:r w:rsidRPr="00034446">
              <w:t>Information Element</w:t>
            </w:r>
          </w:p>
        </w:tc>
        <w:tc>
          <w:tcPr>
            <w:tcW w:w="2267" w:type="dxa"/>
          </w:tcPr>
          <w:p w14:paraId="0C1B207B" w14:textId="77777777" w:rsidR="00A3065D" w:rsidRPr="00034446" w:rsidRDefault="00A3065D" w:rsidP="005F5F4F">
            <w:pPr>
              <w:pStyle w:val="TAH"/>
            </w:pPr>
            <w:r w:rsidRPr="00034446">
              <w:t>Value/remark</w:t>
            </w:r>
          </w:p>
        </w:tc>
        <w:tc>
          <w:tcPr>
            <w:tcW w:w="1700" w:type="dxa"/>
          </w:tcPr>
          <w:p w14:paraId="07B9CCE1" w14:textId="77777777" w:rsidR="00A3065D" w:rsidRPr="00034446" w:rsidRDefault="00A3065D" w:rsidP="005F5F4F">
            <w:pPr>
              <w:pStyle w:val="TAH"/>
            </w:pPr>
            <w:r w:rsidRPr="00034446">
              <w:t>Comment</w:t>
            </w:r>
          </w:p>
        </w:tc>
        <w:tc>
          <w:tcPr>
            <w:tcW w:w="1245" w:type="dxa"/>
          </w:tcPr>
          <w:p w14:paraId="7DF57E12" w14:textId="77777777" w:rsidR="00A3065D" w:rsidRPr="00034446" w:rsidRDefault="00A3065D" w:rsidP="005F5F4F">
            <w:pPr>
              <w:pStyle w:val="TAH"/>
            </w:pPr>
            <w:r w:rsidRPr="00034446">
              <w:t>Condition</w:t>
            </w:r>
          </w:p>
        </w:tc>
      </w:tr>
      <w:tr w:rsidR="00A3065D" w:rsidRPr="00034446" w14:paraId="625959C5" w14:textId="77777777">
        <w:tblPrEx>
          <w:tblCellMar>
            <w:left w:w="108" w:type="dxa"/>
            <w:right w:w="108" w:type="dxa"/>
          </w:tblCellMar>
        </w:tblPrEx>
        <w:tc>
          <w:tcPr>
            <w:tcW w:w="4535" w:type="dxa"/>
          </w:tcPr>
          <w:p w14:paraId="67E9DB65" w14:textId="77777777" w:rsidR="00A3065D" w:rsidRPr="00034446" w:rsidRDefault="00A3065D" w:rsidP="005F5F4F">
            <w:pPr>
              <w:pStyle w:val="TAL"/>
            </w:pPr>
            <w:r w:rsidRPr="00034446">
              <w:t>NAS message container</w:t>
            </w:r>
          </w:p>
        </w:tc>
        <w:tc>
          <w:tcPr>
            <w:tcW w:w="2267" w:type="dxa"/>
          </w:tcPr>
          <w:p w14:paraId="11929EF1" w14:textId="77777777" w:rsidR="00A3065D" w:rsidRPr="00034446" w:rsidRDefault="00A3065D" w:rsidP="005F5F4F">
            <w:pPr>
              <w:pStyle w:val="TAL"/>
              <w:rPr>
                <w:rFonts w:eastAsia="MS PGothic"/>
              </w:rPr>
            </w:pPr>
            <w:r w:rsidRPr="00034446">
              <w:rPr>
                <w:rFonts w:eastAsia="MS PGothic"/>
              </w:rPr>
              <w:t>CP-ACK</w:t>
            </w:r>
          </w:p>
        </w:tc>
        <w:tc>
          <w:tcPr>
            <w:tcW w:w="1700" w:type="dxa"/>
          </w:tcPr>
          <w:p w14:paraId="40E83095" w14:textId="77777777" w:rsidR="00A3065D" w:rsidRPr="00034446" w:rsidRDefault="00A3065D" w:rsidP="005F5F4F">
            <w:pPr>
              <w:pStyle w:val="TAL"/>
              <w:rPr>
                <w:rFonts w:eastAsia="MS PGothic"/>
              </w:rPr>
            </w:pPr>
          </w:p>
        </w:tc>
        <w:tc>
          <w:tcPr>
            <w:tcW w:w="1245" w:type="dxa"/>
          </w:tcPr>
          <w:p w14:paraId="269CA457" w14:textId="77777777" w:rsidR="00A3065D" w:rsidRPr="00034446" w:rsidRDefault="00A3065D" w:rsidP="005F5F4F">
            <w:pPr>
              <w:pStyle w:val="TAL"/>
            </w:pPr>
          </w:p>
        </w:tc>
      </w:tr>
    </w:tbl>
    <w:p w14:paraId="18D5D54D" w14:textId="77777777" w:rsidR="00A3065D" w:rsidRPr="00034446" w:rsidRDefault="00A3065D" w:rsidP="00A3065D"/>
    <w:p w14:paraId="5E64B2AD" w14:textId="77777777" w:rsidR="00A3065D" w:rsidRPr="00034446" w:rsidRDefault="00A3065D" w:rsidP="00A3065D">
      <w:pPr>
        <w:pStyle w:val="Heading3"/>
      </w:pPr>
      <w:r w:rsidRPr="00034446">
        <w:t>11.1.6</w:t>
      </w:r>
      <w:r w:rsidRPr="00034446">
        <w:tab/>
        <w:t>Multiple MO-SMS over SGs / Active mode</w:t>
      </w:r>
    </w:p>
    <w:p w14:paraId="58279088" w14:textId="77777777" w:rsidR="00A3065D" w:rsidRPr="00034446" w:rsidRDefault="00A3065D" w:rsidP="00A3065D">
      <w:pPr>
        <w:pStyle w:val="H6"/>
      </w:pPr>
      <w:r w:rsidRPr="00034446">
        <w:t>11.1.6.1</w:t>
      </w:r>
      <w:r w:rsidRPr="00034446">
        <w:tab/>
        <w:t>Test Purpose (TP)</w:t>
      </w:r>
    </w:p>
    <w:p w14:paraId="00E08AA6" w14:textId="77777777" w:rsidR="00A3065D" w:rsidRPr="00034446" w:rsidRDefault="00A3065D" w:rsidP="00A3065D">
      <w:pPr>
        <w:pStyle w:val="H6"/>
        <w:ind w:left="0" w:firstLine="0"/>
      </w:pPr>
      <w:r w:rsidRPr="00034446">
        <w:t>(1)</w:t>
      </w:r>
    </w:p>
    <w:p w14:paraId="4133C298"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is IMSI attached for non-EPS services and in EMM-CONNECTED mode</w:t>
      </w:r>
      <w:r w:rsidRPr="00034446">
        <w:rPr>
          <w:noProof w:val="0"/>
        </w:rPr>
        <w:t xml:space="preserve"> }</w:t>
      </w:r>
    </w:p>
    <w:p w14:paraId="79BD1536" w14:textId="77777777" w:rsidR="00A3065D" w:rsidRPr="00034446" w:rsidRDefault="00A3065D" w:rsidP="00A3065D">
      <w:pPr>
        <w:pStyle w:val="PL"/>
        <w:rPr>
          <w:noProof w:val="0"/>
          <w:lang w:eastAsia="zh-CN"/>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a MO SMS is initiated at the UE } </w:t>
      </w:r>
    </w:p>
    <w:p w14:paraId="65E3B5AC" w14:textId="77777777" w:rsidR="00A3065D" w:rsidRPr="00034446" w:rsidRDefault="00A3065D" w:rsidP="00A3065D">
      <w:pPr>
        <w:pStyle w:val="PL"/>
        <w:ind w:firstLine="375"/>
        <w:rPr>
          <w:noProof w:val="0"/>
          <w:lang w:eastAsia="zh-CN"/>
        </w:rPr>
      </w:pPr>
      <w:r w:rsidRPr="00034446">
        <w:rPr>
          <w:noProof w:val="0"/>
          <w:lang w:eastAsia="zh-CN"/>
        </w:rPr>
        <w:t>then { UE sends a CP-DATA containing an RP-DATA RPDU (SMS SUBMIT TPDU) encapsulated in an Uplink NAS transport message }</w:t>
      </w:r>
    </w:p>
    <w:p w14:paraId="6BBD6777" w14:textId="77777777" w:rsidR="00A3065D" w:rsidRPr="00034446" w:rsidRDefault="00A3065D" w:rsidP="00A3065D">
      <w:pPr>
        <w:pStyle w:val="PL"/>
        <w:rPr>
          <w:noProof w:val="0"/>
        </w:rPr>
      </w:pPr>
      <w:r w:rsidRPr="00034446">
        <w:rPr>
          <w:noProof w:val="0"/>
        </w:rPr>
        <w:t xml:space="preserve">            }</w:t>
      </w:r>
    </w:p>
    <w:p w14:paraId="5C373438" w14:textId="77777777" w:rsidR="00A3065D" w:rsidRPr="00034446" w:rsidRDefault="00A3065D" w:rsidP="00A3065D">
      <w:pPr>
        <w:pStyle w:val="PL"/>
        <w:rPr>
          <w:noProof w:val="0"/>
        </w:rPr>
      </w:pPr>
    </w:p>
    <w:p w14:paraId="4CDB2913" w14:textId="77777777" w:rsidR="00A3065D" w:rsidRPr="00034446" w:rsidRDefault="00A3065D" w:rsidP="00A3065D">
      <w:pPr>
        <w:pStyle w:val="H6"/>
        <w:ind w:left="0" w:firstLine="0"/>
      </w:pPr>
      <w:r w:rsidRPr="00034446">
        <w:t>(2)</w:t>
      </w:r>
    </w:p>
    <w:p w14:paraId="0EC3AADA"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 xml:space="preserve">is IMSI attached for non-EPS services and in EMM-CONNECTED mode and UE has sent a CP-DATA containing an RP-DATA RPDU (SMS SUBMIT TPDU) encapsulated in an Uplink NAS transport message </w:t>
      </w:r>
      <w:r w:rsidRPr="00034446">
        <w:rPr>
          <w:noProof w:val="0"/>
        </w:rPr>
        <w:t>}</w:t>
      </w:r>
    </w:p>
    <w:p w14:paraId="037E24B9" w14:textId="77777777" w:rsidR="00A3065D" w:rsidRPr="00034446" w:rsidRDefault="00A3065D" w:rsidP="00A3065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encapsulated in a Downlink NAS transport message</w:t>
      </w:r>
      <w:r w:rsidRPr="00034446">
        <w:rPr>
          <w:noProof w:val="0"/>
        </w:rPr>
        <w:t xml:space="preserve"> </w:t>
      </w:r>
      <w:r w:rsidRPr="00034446">
        <w:rPr>
          <w:noProof w:val="0"/>
          <w:lang w:eastAsia="zh-CN"/>
        </w:rPr>
        <w:t xml:space="preserve">and has another MO SMS to send </w:t>
      </w:r>
      <w:r w:rsidRPr="00034446">
        <w:rPr>
          <w:noProof w:val="0"/>
        </w:rPr>
        <w:t xml:space="preserve">} </w:t>
      </w:r>
    </w:p>
    <w:p w14:paraId="1953712D" w14:textId="77777777" w:rsidR="00A3065D" w:rsidRPr="00034446" w:rsidRDefault="00A3065D" w:rsidP="00A3065D">
      <w:pPr>
        <w:pStyle w:val="PL"/>
        <w:rPr>
          <w:noProof w:val="0"/>
        </w:rPr>
      </w:pPr>
      <w:r w:rsidRPr="00034446">
        <w:rPr>
          <w:noProof w:val="0"/>
        </w:rPr>
        <w:t xml:space="preserve">   </w:t>
      </w:r>
      <w:r w:rsidRPr="00034446">
        <w:rPr>
          <w:b/>
          <w:noProof w:val="0"/>
        </w:rPr>
        <w:t>then</w:t>
      </w:r>
      <w:r w:rsidRPr="00034446">
        <w:rPr>
          <w:noProof w:val="0"/>
        </w:rPr>
        <w:t xml:space="preserve"> { UE does not send a final CP-ACK before it sends </w:t>
      </w:r>
      <w:r w:rsidRPr="00034446">
        <w:rPr>
          <w:noProof w:val="0"/>
          <w:lang w:eastAsia="zh-CN"/>
        </w:rPr>
        <w:t>a CP-DATA containing the successive RP-DATA RPDU (SMS SUBMIT TPDU) encapsulated in an Uplink NAS Transport message</w:t>
      </w:r>
      <w:r w:rsidRPr="00034446">
        <w:rPr>
          <w:noProof w:val="0"/>
        </w:rPr>
        <w:t xml:space="preserve"> }</w:t>
      </w:r>
    </w:p>
    <w:p w14:paraId="31298605" w14:textId="77777777" w:rsidR="00A3065D" w:rsidRPr="00034446" w:rsidRDefault="00A3065D" w:rsidP="00A3065D">
      <w:pPr>
        <w:pStyle w:val="PL"/>
        <w:rPr>
          <w:noProof w:val="0"/>
        </w:rPr>
      </w:pPr>
      <w:r w:rsidRPr="00034446">
        <w:rPr>
          <w:noProof w:val="0"/>
        </w:rPr>
        <w:t xml:space="preserve">            }</w:t>
      </w:r>
    </w:p>
    <w:p w14:paraId="210729E9" w14:textId="77777777" w:rsidR="00A3065D" w:rsidRPr="00034446" w:rsidRDefault="00A3065D" w:rsidP="00A3065D">
      <w:pPr>
        <w:pStyle w:val="PL"/>
        <w:rPr>
          <w:noProof w:val="0"/>
        </w:rPr>
      </w:pPr>
    </w:p>
    <w:p w14:paraId="2ADF9D0C" w14:textId="77777777" w:rsidR="00A3065D" w:rsidRPr="00034446" w:rsidRDefault="00A3065D" w:rsidP="00A3065D">
      <w:pPr>
        <w:pStyle w:val="H6"/>
        <w:ind w:left="0" w:firstLine="0"/>
      </w:pPr>
      <w:r w:rsidRPr="00034446">
        <w:t>(3)</w:t>
      </w:r>
    </w:p>
    <w:p w14:paraId="5F98A12F" w14:textId="77777777" w:rsidR="00A3065D" w:rsidRPr="00034446" w:rsidRDefault="00A3065D" w:rsidP="00A3065D">
      <w:pPr>
        <w:pStyle w:val="PL"/>
        <w:rPr>
          <w:noProof w:val="0"/>
        </w:rPr>
      </w:pPr>
      <w:r w:rsidRPr="00034446">
        <w:rPr>
          <w:b/>
          <w:noProof w:val="0"/>
        </w:rPr>
        <w:t>with</w:t>
      </w:r>
      <w:r w:rsidRPr="00034446">
        <w:rPr>
          <w:noProof w:val="0"/>
        </w:rPr>
        <w:t xml:space="preserve"> { UE </w:t>
      </w:r>
      <w:r w:rsidRPr="00034446">
        <w:rPr>
          <w:noProof w:val="0"/>
          <w:lang w:eastAsia="zh-CN"/>
        </w:rPr>
        <w:t xml:space="preserve">is IMSI attached for non-EPS services and in EMM-CONNECTED mode and UE has sent a CP-DATA containing an RP-DATA RPDU (SMS SUBMIT TPDU) encapsulated in an Uplink NAS transport message </w:t>
      </w:r>
      <w:r w:rsidRPr="00034446">
        <w:rPr>
          <w:noProof w:val="0"/>
        </w:rPr>
        <w:t>}</w:t>
      </w:r>
    </w:p>
    <w:p w14:paraId="7D6C8161" w14:textId="77777777" w:rsidR="00A3065D" w:rsidRPr="00034446" w:rsidRDefault="00A3065D" w:rsidP="00A3065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w:t>
      </w:r>
      <w:r w:rsidRPr="00034446">
        <w:rPr>
          <w:noProof w:val="0"/>
          <w:lang w:eastAsia="zh-CN"/>
        </w:rPr>
        <w:t>a CP-DATA containing an RP-ACK RPDU encapsulated in a Downlink NAS transport message</w:t>
      </w:r>
      <w:r w:rsidRPr="00034446">
        <w:rPr>
          <w:noProof w:val="0"/>
        </w:rPr>
        <w:t xml:space="preserve"> </w:t>
      </w:r>
      <w:r w:rsidRPr="00034446">
        <w:rPr>
          <w:noProof w:val="0"/>
          <w:lang w:eastAsia="zh-CN"/>
        </w:rPr>
        <w:t xml:space="preserve">and does not have any further MO SMS to send </w:t>
      </w:r>
      <w:r w:rsidRPr="00034446">
        <w:rPr>
          <w:noProof w:val="0"/>
        </w:rPr>
        <w:t xml:space="preserve">} </w:t>
      </w:r>
    </w:p>
    <w:p w14:paraId="46AC695D" w14:textId="77777777" w:rsidR="00A3065D" w:rsidRPr="00034446" w:rsidRDefault="00A3065D" w:rsidP="00A3065D">
      <w:pPr>
        <w:pStyle w:val="PL"/>
        <w:rPr>
          <w:noProof w:val="0"/>
        </w:rPr>
      </w:pPr>
      <w:r w:rsidRPr="00034446">
        <w:rPr>
          <w:noProof w:val="0"/>
        </w:rPr>
        <w:t xml:space="preserve">   </w:t>
      </w:r>
      <w:r w:rsidRPr="00034446">
        <w:rPr>
          <w:b/>
          <w:noProof w:val="0"/>
        </w:rPr>
        <w:t>then</w:t>
      </w:r>
      <w:r w:rsidRPr="00034446">
        <w:rPr>
          <w:noProof w:val="0"/>
        </w:rPr>
        <w:t xml:space="preserve"> { UE sends </w:t>
      </w:r>
      <w:r w:rsidRPr="00034446">
        <w:rPr>
          <w:noProof w:val="0"/>
          <w:lang w:eastAsia="zh-CN"/>
        </w:rPr>
        <w:t>a CP-ACK encapsulated in an Uplink NAS Transport message</w:t>
      </w:r>
      <w:r w:rsidRPr="00034446">
        <w:rPr>
          <w:noProof w:val="0"/>
        </w:rPr>
        <w:t xml:space="preserve"> }</w:t>
      </w:r>
    </w:p>
    <w:p w14:paraId="5F52E9D4" w14:textId="77777777" w:rsidR="00A3065D" w:rsidRPr="00034446" w:rsidRDefault="00A3065D" w:rsidP="00A3065D">
      <w:pPr>
        <w:pStyle w:val="PL"/>
        <w:rPr>
          <w:noProof w:val="0"/>
        </w:rPr>
      </w:pPr>
      <w:r w:rsidRPr="00034446">
        <w:rPr>
          <w:noProof w:val="0"/>
        </w:rPr>
        <w:t xml:space="preserve">            }</w:t>
      </w:r>
    </w:p>
    <w:p w14:paraId="0AE14A14" w14:textId="77777777" w:rsidR="00A3065D" w:rsidRPr="00034446" w:rsidRDefault="00A3065D" w:rsidP="00A3065D">
      <w:pPr>
        <w:pStyle w:val="PL"/>
        <w:rPr>
          <w:noProof w:val="0"/>
          <w:lang w:eastAsia="zh-CN"/>
        </w:rPr>
      </w:pPr>
    </w:p>
    <w:p w14:paraId="7FE38F7E" w14:textId="77777777" w:rsidR="00A3065D" w:rsidRPr="00034446" w:rsidRDefault="00A3065D" w:rsidP="00A3065D">
      <w:pPr>
        <w:pStyle w:val="H6"/>
        <w:rPr>
          <w:lang w:eastAsia="zh-CN"/>
        </w:rPr>
      </w:pPr>
      <w:r w:rsidRPr="00034446">
        <w:rPr>
          <w:lang w:eastAsia="zh-CN"/>
        </w:rPr>
        <w:t>11.1.6.2</w:t>
      </w:r>
      <w:r w:rsidRPr="00034446">
        <w:rPr>
          <w:lang w:eastAsia="zh-CN"/>
        </w:rPr>
        <w:tab/>
        <w:t>Conformance</w:t>
      </w:r>
      <w:r w:rsidRPr="00034446">
        <w:t xml:space="preserve"> requirements</w:t>
      </w:r>
    </w:p>
    <w:p w14:paraId="5804D7BF" w14:textId="77777777" w:rsidR="00A3065D" w:rsidRPr="00034446" w:rsidRDefault="00A3065D" w:rsidP="00A3065D">
      <w:pPr>
        <w:tabs>
          <w:tab w:val="left" w:pos="3420"/>
        </w:tabs>
        <w:rPr>
          <w:lang w:eastAsia="zh-CN"/>
        </w:rPr>
      </w:pPr>
      <w:r w:rsidRPr="00034446">
        <w:t>References: The conformance requirements covered in the present TC are specified in: 3GPP TS 24.301, clauses 5.6.3.1, 5.6.3.2 and 9.9.3.22, and TS 24.011, clause 5.4.</w:t>
      </w:r>
    </w:p>
    <w:p w14:paraId="4CD5A7B5" w14:textId="77777777" w:rsidR="00A3065D" w:rsidRPr="00034446" w:rsidRDefault="00A3065D" w:rsidP="00A3065D">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5.6.3</w:t>
        </w:r>
      </w:smartTag>
      <w:r w:rsidRPr="00034446">
        <w:t>.1]</w:t>
      </w:r>
    </w:p>
    <w:p w14:paraId="3B8FA51E" w14:textId="77777777" w:rsidR="00A3065D" w:rsidRPr="00034446" w:rsidRDefault="00A3065D" w:rsidP="00A3065D">
      <w:r w:rsidRPr="00034446">
        <w:rPr>
          <w:lang w:eastAsia="ko-KR"/>
        </w:rPr>
        <w:t>The purpose of the transport of NAS messages procedure is to carry SMS messages in an encapsulated form between the MME and the UE</w:t>
      </w:r>
      <w:r w:rsidRPr="00034446">
        <w:t>. The procedure may be initiated by the UE or the network and can only be used when the UE is attached for EPS services and IMSI attached for non-EPS services and is in EMM-CONNECTED mode.</w:t>
      </w:r>
    </w:p>
    <w:p w14:paraId="10BE4BFD" w14:textId="77777777" w:rsidR="00A3065D" w:rsidRPr="00034446" w:rsidRDefault="00A3065D" w:rsidP="00A3065D">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5.6.3</w:t>
        </w:r>
      </w:smartTag>
      <w:r w:rsidRPr="00034446">
        <w:t>.</w:t>
      </w:r>
      <w:r w:rsidRPr="00034446">
        <w:rPr>
          <w:lang w:eastAsia="zh-CN"/>
        </w:rPr>
        <w:t>2</w:t>
      </w:r>
      <w:r w:rsidRPr="00034446">
        <w:t>]</w:t>
      </w:r>
    </w:p>
    <w:p w14:paraId="6F75E573" w14:textId="77777777" w:rsidR="00A3065D" w:rsidRPr="00034446" w:rsidRDefault="00A3065D" w:rsidP="00A3065D">
      <w:r w:rsidRPr="00034446">
        <w:t>Upon request from the SMS entity to send an SMS message, the EMM entity in the UE initiates the procedure by sending an UPLINK NAS TRANSPORT message including the SMS message in the NAS message container IE.</w:t>
      </w:r>
    </w:p>
    <w:p w14:paraId="18F063FE" w14:textId="77777777" w:rsidR="00A3065D" w:rsidRPr="00034446" w:rsidRDefault="00A3065D" w:rsidP="00A3065D">
      <w:r w:rsidRPr="00034446">
        <w:t>[TS 24.011, clause 5.4]</w:t>
      </w:r>
    </w:p>
    <w:p w14:paraId="5938BA73" w14:textId="77777777" w:rsidR="00A3065D" w:rsidRPr="00034446" w:rsidRDefault="00A3065D" w:rsidP="00A3065D">
      <w:r w:rsidRPr="00034446">
        <w:lastRenderedPageBreak/>
        <w:t>In the case of a SMS transfer via the PS domain, when the MS chooses to use the same PS signalling connection (in Iu mode and in S1 mode if packet-switched service is used); or in the case of a SMS transfer via the PS domain in A/Gb mode; or in the case of SMS transfer through the EPS, then:</w:t>
      </w:r>
    </w:p>
    <w:p w14:paraId="7055A9F0" w14:textId="77777777" w:rsidR="00A3065D" w:rsidRPr="00034446" w:rsidRDefault="00A3065D" w:rsidP="00A3065D">
      <w:pPr>
        <w:pStyle w:val="B1"/>
      </w:pPr>
      <w:r w:rsidRPr="00034446">
        <w:t>-</w:t>
      </w:r>
      <w:r w:rsidRPr="00034446">
        <w:tab/>
        <w:t>the MS shall transmit the CP-DATA for the successive RPDU and shall not transmit the final CP</w:t>
      </w:r>
      <w:r w:rsidRPr="00034446">
        <w:noBreakHyphen/>
        <w:t>ACK for the current SMS (i.e. the one that acknowledges the CP</w:t>
      </w:r>
      <w:r w:rsidRPr="00034446">
        <w:noBreakHyphen/>
        <w:t>DATA that carried the RP</w:t>
      </w:r>
      <w:r w:rsidRPr="00034446">
        <w:noBreakHyphen/>
        <w:t>ACK);</w:t>
      </w:r>
    </w:p>
    <w:p w14:paraId="21654610" w14:textId="77777777" w:rsidR="00A3065D" w:rsidRPr="00034446" w:rsidRDefault="00A3065D" w:rsidP="00A3065D">
      <w:pPr>
        <w:pStyle w:val="B1"/>
      </w:pPr>
      <w:r w:rsidRPr="00034446">
        <w:t>-</w:t>
      </w:r>
      <w:r w:rsidRPr="00034446">
        <w:tab/>
        <w:t>the Transaction Identifier used for the successive RPDU shall be different to that used for the current RPDU; and</w:t>
      </w:r>
    </w:p>
    <w:p w14:paraId="453DA09D" w14:textId="77777777" w:rsidR="00A3065D" w:rsidRPr="00034446" w:rsidRDefault="00A3065D" w:rsidP="00A3065D">
      <w:pPr>
        <w:pStyle w:val="B1"/>
      </w:pPr>
      <w:r w:rsidRPr="00034446">
        <w:t>-</w:t>
      </w:r>
      <w:r w:rsidRPr="00034446">
        <w:tab/>
        <w:t>the MS shall not transmit the CP-DATA for the successive RPDU before the final CP</w:t>
      </w:r>
      <w:r w:rsidRPr="00034446">
        <w:noBreakHyphen/>
        <w:t>DATA (i.e. the one that carried the RP</w:t>
      </w:r>
      <w:r w:rsidRPr="00034446">
        <w:noBreakHyphen/>
        <w:t>ACK) has been received.</w:t>
      </w:r>
    </w:p>
    <w:p w14:paraId="684787D7" w14:textId="77777777" w:rsidR="00A3065D" w:rsidRPr="00034446" w:rsidRDefault="00A3065D" w:rsidP="00A3065D">
      <w:pPr>
        <w:pStyle w:val="NO"/>
      </w:pPr>
      <w:r w:rsidRPr="00034446">
        <w:t>NOTE:</w:t>
      </w:r>
      <w:r w:rsidRPr="00034446">
        <w:tab/>
        <w:t>When an MS sends successive memory available notifications and/or mobile originated short messages on different RR connections (in A/Gb mode) or signalling connections (in Iu mode and S1 mode), the MS is strongly recommended to use different Transaction Identifiers for the old and new MM connections.</w:t>
      </w:r>
    </w:p>
    <w:p w14:paraId="1B333706" w14:textId="77777777" w:rsidR="00A3065D" w:rsidRPr="00034446" w:rsidRDefault="00A3065D" w:rsidP="00A3065D">
      <w:pPr>
        <w:pStyle w:val="H6"/>
      </w:pPr>
      <w:r w:rsidRPr="00034446">
        <w:rPr>
          <w:lang w:eastAsia="zh-CN"/>
        </w:rPr>
        <w:t>11.1.6.3</w:t>
      </w:r>
      <w:r w:rsidRPr="00034446">
        <w:rPr>
          <w:lang w:eastAsia="zh-CN"/>
        </w:rPr>
        <w:tab/>
      </w:r>
      <w:r w:rsidRPr="00034446">
        <w:t>Test description</w:t>
      </w:r>
    </w:p>
    <w:p w14:paraId="16D29495" w14:textId="77777777" w:rsidR="00A3065D" w:rsidRPr="00034446" w:rsidRDefault="00A3065D" w:rsidP="00A3065D">
      <w:pPr>
        <w:pStyle w:val="H6"/>
        <w:rPr>
          <w:lang w:eastAsia="zh-CN"/>
        </w:rPr>
      </w:pPr>
      <w:r w:rsidRPr="00034446">
        <w:rPr>
          <w:lang w:eastAsia="zh-CN"/>
        </w:rPr>
        <w:t>11.1.6.3.1</w:t>
      </w:r>
      <w:r w:rsidRPr="00034446">
        <w:tab/>
        <w:t>Pre-test conditions</w:t>
      </w:r>
    </w:p>
    <w:p w14:paraId="279AE2D6" w14:textId="77777777" w:rsidR="00A3065D" w:rsidRPr="00034446" w:rsidRDefault="00A3065D" w:rsidP="00A3065D">
      <w:pPr>
        <w:pStyle w:val="H6"/>
      </w:pPr>
      <w:r w:rsidRPr="00034446">
        <w:t>System Simulator:</w:t>
      </w:r>
    </w:p>
    <w:p w14:paraId="7BFCE2E3" w14:textId="77777777" w:rsidR="00A3065D" w:rsidRPr="00034446" w:rsidRDefault="00A3065D" w:rsidP="00A3065D">
      <w:pPr>
        <w:pStyle w:val="B1"/>
      </w:pPr>
      <w:r w:rsidRPr="00034446">
        <w:t>-</w:t>
      </w:r>
      <w:r w:rsidRPr="00034446">
        <w:tab/>
        <w:t xml:space="preserve">Cell A is configured according to Table </w:t>
      </w:r>
      <w:smartTag w:uri="urn:schemas-microsoft-com:office:smarttags" w:element="chsdate">
        <w:smartTagPr>
          <w:attr w:name="Year" w:val="1899"/>
          <w:attr w:name="Month" w:val="12"/>
          <w:attr w:name="Day" w:val="30"/>
          <w:attr w:name="IsLunarDate" w:val="False"/>
          <w:attr w:name="IsROCDate" w:val="False"/>
        </w:smartTagPr>
        <w:r w:rsidRPr="00034446">
          <w:t>6.3.2</w:t>
        </w:r>
      </w:smartTag>
      <w:r w:rsidRPr="00034446">
        <w:t>.2</w:t>
      </w:r>
      <w:smartTag w:uri="urn:schemas-microsoft-com:office:smarttags" w:element="chmetcnv">
        <w:smartTagPr>
          <w:attr w:name="UnitName" w:val="in"/>
          <w:attr w:name="SourceValue" w:val="1"/>
          <w:attr w:name="HasSpace" w:val="True"/>
          <w:attr w:name="Negative" w:val="True"/>
          <w:attr w:name="NumberType" w:val="1"/>
          <w:attr w:name="TCSC" w:val="0"/>
        </w:smartTagPr>
        <w:r w:rsidRPr="00034446">
          <w:t>-1 in</w:t>
        </w:r>
      </w:smartTag>
      <w:r w:rsidRPr="00034446">
        <w:t xml:space="preserve"> [18]. </w:t>
      </w:r>
    </w:p>
    <w:p w14:paraId="2F9912AE" w14:textId="77777777" w:rsidR="00A3065D" w:rsidRPr="00034446" w:rsidRDefault="00A3065D" w:rsidP="00A3065D">
      <w:pPr>
        <w:pStyle w:val="B1"/>
      </w:pPr>
      <w:r w:rsidRPr="00034446">
        <w:t>-</w:t>
      </w:r>
      <w:r w:rsidRPr="00034446">
        <w:tab/>
        <w:t>Cell A belongs TAI-1.</w:t>
      </w:r>
    </w:p>
    <w:p w14:paraId="1E6E6C90" w14:textId="77777777" w:rsidR="00A3065D" w:rsidRPr="00034446" w:rsidDel="00A45254" w:rsidRDefault="00A3065D" w:rsidP="00A3065D">
      <w:pPr>
        <w:ind w:firstLine="284"/>
      </w:pPr>
      <w:r w:rsidRPr="00034446">
        <w:t>-</w:t>
      </w:r>
      <w:r w:rsidRPr="00034446">
        <w:tab/>
        <w:t>Cell A is set to the ''Serving cell''.</w:t>
      </w:r>
    </w:p>
    <w:p w14:paraId="0D479181" w14:textId="77777777" w:rsidR="00A3065D" w:rsidRPr="00034446" w:rsidRDefault="00A3065D" w:rsidP="00A3065D">
      <w:pPr>
        <w:pStyle w:val="H6"/>
      </w:pPr>
      <w:r w:rsidRPr="00034446">
        <w:t>UE:</w:t>
      </w:r>
    </w:p>
    <w:p w14:paraId="0DA5B664" w14:textId="77777777" w:rsidR="00A3065D" w:rsidRPr="00034446" w:rsidRDefault="00A3065D" w:rsidP="00A3065D">
      <w:pPr>
        <w:pStyle w:val="B1"/>
      </w:pPr>
      <w:r w:rsidRPr="00034446">
        <w:t>-</w:t>
      </w:r>
      <w:r w:rsidRPr="00034446">
        <w:tab/>
        <w:t>The UE does not have any stored SMS message.</w:t>
      </w:r>
    </w:p>
    <w:p w14:paraId="2952DA78" w14:textId="77777777" w:rsidR="00A3065D" w:rsidRPr="00034446" w:rsidRDefault="00A3065D" w:rsidP="00A3065D">
      <w:pPr>
        <w:pStyle w:val="H6"/>
      </w:pPr>
      <w:r w:rsidRPr="00034446">
        <w:t>Preamble:</w:t>
      </w:r>
    </w:p>
    <w:p w14:paraId="6A93F3A6" w14:textId="77777777" w:rsidR="00A3065D" w:rsidRPr="00034446" w:rsidRDefault="00A3065D" w:rsidP="00A3065D">
      <w:pPr>
        <w:pStyle w:val="B1"/>
        <w:rPr>
          <w:lang w:eastAsia="zh-CN"/>
        </w:rPr>
      </w:pPr>
      <w:r w:rsidRPr="00034446">
        <w:t>-</w:t>
      </w:r>
      <w:r w:rsidRPr="00034446">
        <w:tab/>
        <w:t xml:space="preserve">UE is in state </w:t>
      </w:r>
      <w:r w:rsidRPr="00034446">
        <w:rPr>
          <w:szCs w:val="18"/>
        </w:rPr>
        <w:t>Generic RB Established</w:t>
      </w:r>
      <w:r w:rsidRPr="00034446">
        <w:t xml:space="preserve"> (state 3) on Cell A according to [18].</w:t>
      </w:r>
    </w:p>
    <w:p w14:paraId="48F72123" w14:textId="77777777" w:rsidR="00A3065D" w:rsidRPr="00034446" w:rsidRDefault="00A3065D" w:rsidP="00A3065D">
      <w:pPr>
        <w:pStyle w:val="H6"/>
        <w:rPr>
          <w:lang w:eastAsia="zh-CN"/>
        </w:rPr>
      </w:pPr>
      <w:r w:rsidRPr="00034446">
        <w:rPr>
          <w:lang w:eastAsia="zh-CN"/>
        </w:rPr>
        <w:lastRenderedPageBreak/>
        <w:t>11.1.6.3.2</w:t>
      </w:r>
      <w:r w:rsidRPr="00034446">
        <w:rPr>
          <w:lang w:eastAsia="zh-CN"/>
        </w:rPr>
        <w:tab/>
      </w:r>
      <w:r w:rsidRPr="00034446">
        <w:t>Test procedure sequence</w:t>
      </w:r>
    </w:p>
    <w:p w14:paraId="4BBF22E4" w14:textId="77777777" w:rsidR="00A3065D" w:rsidRPr="00034446" w:rsidRDefault="00A3065D" w:rsidP="00A3065D">
      <w:pPr>
        <w:pStyle w:val="TH"/>
        <w:rPr>
          <w:lang w:eastAsia="zh-CN"/>
        </w:rPr>
      </w:pPr>
      <w:r w:rsidRPr="00034446">
        <w:t xml:space="preserve">Table </w:t>
      </w:r>
      <w:r w:rsidRPr="00034446">
        <w:rPr>
          <w:lang w:eastAsia="zh-CN"/>
        </w:rPr>
        <w:t>11.1.6.3.2-1</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3065D" w:rsidRPr="00034446" w14:paraId="457F6ECF" w14:textId="77777777">
        <w:tc>
          <w:tcPr>
            <w:tcW w:w="648" w:type="dxa"/>
            <w:tcBorders>
              <w:bottom w:val="nil"/>
            </w:tcBorders>
          </w:tcPr>
          <w:p w14:paraId="7EAA633C" w14:textId="77777777" w:rsidR="00A3065D" w:rsidRPr="00034446" w:rsidRDefault="00A3065D" w:rsidP="005F5F4F">
            <w:pPr>
              <w:pStyle w:val="TAH"/>
            </w:pPr>
            <w:r w:rsidRPr="00034446">
              <w:t>St</w:t>
            </w:r>
          </w:p>
        </w:tc>
        <w:tc>
          <w:tcPr>
            <w:tcW w:w="3969" w:type="dxa"/>
            <w:tcBorders>
              <w:bottom w:val="nil"/>
            </w:tcBorders>
          </w:tcPr>
          <w:p w14:paraId="69ADEFE7" w14:textId="77777777" w:rsidR="00A3065D" w:rsidRPr="00034446" w:rsidRDefault="00A3065D" w:rsidP="005F5F4F">
            <w:pPr>
              <w:pStyle w:val="TAH"/>
            </w:pPr>
            <w:r w:rsidRPr="00034446">
              <w:t>Procedure</w:t>
            </w:r>
          </w:p>
        </w:tc>
        <w:tc>
          <w:tcPr>
            <w:tcW w:w="3686" w:type="dxa"/>
            <w:gridSpan w:val="2"/>
          </w:tcPr>
          <w:p w14:paraId="50D95B8A" w14:textId="77777777" w:rsidR="00A3065D" w:rsidRPr="00034446" w:rsidRDefault="00A3065D" w:rsidP="005F5F4F">
            <w:pPr>
              <w:pStyle w:val="TAH"/>
            </w:pPr>
            <w:r w:rsidRPr="00034446">
              <w:t>Message Sequence</w:t>
            </w:r>
          </w:p>
        </w:tc>
        <w:tc>
          <w:tcPr>
            <w:tcW w:w="567" w:type="dxa"/>
            <w:tcBorders>
              <w:bottom w:val="nil"/>
            </w:tcBorders>
          </w:tcPr>
          <w:p w14:paraId="3D99A92E" w14:textId="77777777" w:rsidR="00A3065D" w:rsidRPr="00034446" w:rsidRDefault="00A3065D" w:rsidP="005F5F4F">
            <w:pPr>
              <w:pStyle w:val="TAH"/>
            </w:pPr>
            <w:r w:rsidRPr="00034446">
              <w:t>TP</w:t>
            </w:r>
          </w:p>
        </w:tc>
        <w:tc>
          <w:tcPr>
            <w:tcW w:w="892" w:type="dxa"/>
            <w:tcBorders>
              <w:bottom w:val="nil"/>
            </w:tcBorders>
          </w:tcPr>
          <w:p w14:paraId="4AFC20B4" w14:textId="77777777" w:rsidR="00A3065D" w:rsidRPr="00034446" w:rsidRDefault="00A3065D" w:rsidP="005F5F4F">
            <w:pPr>
              <w:pStyle w:val="TAH"/>
              <w:rPr>
                <w:b w:val="0"/>
                <w:bCs/>
                <w:i/>
                <w:iCs/>
              </w:rPr>
            </w:pPr>
            <w:r w:rsidRPr="00034446">
              <w:t>Verdict</w:t>
            </w:r>
          </w:p>
        </w:tc>
      </w:tr>
      <w:tr w:rsidR="00A3065D" w:rsidRPr="00034446" w14:paraId="25D6FBC9" w14:textId="77777777">
        <w:tc>
          <w:tcPr>
            <w:tcW w:w="648" w:type="dxa"/>
            <w:tcBorders>
              <w:top w:val="nil"/>
            </w:tcBorders>
          </w:tcPr>
          <w:p w14:paraId="44CAD7BC" w14:textId="77777777" w:rsidR="00A3065D" w:rsidRPr="00034446" w:rsidRDefault="00A3065D" w:rsidP="005F5F4F">
            <w:pPr>
              <w:pStyle w:val="TAH"/>
            </w:pPr>
          </w:p>
        </w:tc>
        <w:tc>
          <w:tcPr>
            <w:tcW w:w="3969" w:type="dxa"/>
            <w:tcBorders>
              <w:top w:val="nil"/>
            </w:tcBorders>
          </w:tcPr>
          <w:p w14:paraId="34C32DA6" w14:textId="77777777" w:rsidR="00A3065D" w:rsidRPr="00034446" w:rsidRDefault="00A3065D" w:rsidP="005F5F4F">
            <w:pPr>
              <w:pStyle w:val="TAH"/>
            </w:pPr>
          </w:p>
        </w:tc>
        <w:tc>
          <w:tcPr>
            <w:tcW w:w="709" w:type="dxa"/>
          </w:tcPr>
          <w:p w14:paraId="3EBB17CA" w14:textId="77777777" w:rsidR="00A3065D" w:rsidRPr="00034446" w:rsidRDefault="00A3065D" w:rsidP="005F5F4F">
            <w:pPr>
              <w:pStyle w:val="TAH"/>
            </w:pPr>
            <w:r w:rsidRPr="00034446">
              <w:t>U - S</w:t>
            </w:r>
          </w:p>
        </w:tc>
        <w:tc>
          <w:tcPr>
            <w:tcW w:w="2977" w:type="dxa"/>
          </w:tcPr>
          <w:p w14:paraId="2A8C7C19" w14:textId="77777777" w:rsidR="00A3065D" w:rsidRPr="00034446" w:rsidRDefault="00A3065D" w:rsidP="005F5F4F">
            <w:pPr>
              <w:pStyle w:val="TAH"/>
            </w:pPr>
            <w:r w:rsidRPr="00034446">
              <w:t>Message</w:t>
            </w:r>
          </w:p>
        </w:tc>
        <w:tc>
          <w:tcPr>
            <w:tcW w:w="567" w:type="dxa"/>
            <w:tcBorders>
              <w:top w:val="nil"/>
            </w:tcBorders>
          </w:tcPr>
          <w:p w14:paraId="6A818B25" w14:textId="77777777" w:rsidR="00A3065D" w:rsidRPr="00034446" w:rsidRDefault="00A3065D" w:rsidP="005F5F4F">
            <w:pPr>
              <w:pStyle w:val="TAH"/>
            </w:pPr>
          </w:p>
        </w:tc>
        <w:tc>
          <w:tcPr>
            <w:tcW w:w="892" w:type="dxa"/>
            <w:tcBorders>
              <w:top w:val="nil"/>
            </w:tcBorders>
          </w:tcPr>
          <w:p w14:paraId="06C3EFE6" w14:textId="77777777" w:rsidR="00A3065D" w:rsidRPr="00034446" w:rsidRDefault="00A3065D" w:rsidP="005F5F4F">
            <w:pPr>
              <w:pStyle w:val="TAH"/>
            </w:pPr>
          </w:p>
        </w:tc>
      </w:tr>
      <w:tr w:rsidR="00A3065D" w:rsidRPr="00034446" w14:paraId="4D213872" w14:textId="77777777">
        <w:tc>
          <w:tcPr>
            <w:tcW w:w="648" w:type="dxa"/>
          </w:tcPr>
          <w:p w14:paraId="43860E75" w14:textId="77777777" w:rsidR="00A3065D" w:rsidRPr="00034446" w:rsidRDefault="00A3065D" w:rsidP="005F5F4F">
            <w:pPr>
              <w:pStyle w:val="TAC"/>
              <w:rPr>
                <w:lang w:eastAsia="zh-CN"/>
              </w:rPr>
            </w:pPr>
            <w:r w:rsidRPr="00034446">
              <w:rPr>
                <w:lang w:eastAsia="zh-CN"/>
              </w:rPr>
              <w:t>1</w:t>
            </w:r>
          </w:p>
        </w:tc>
        <w:tc>
          <w:tcPr>
            <w:tcW w:w="3969" w:type="dxa"/>
          </w:tcPr>
          <w:p w14:paraId="08E58070" w14:textId="77777777" w:rsidR="00A3065D" w:rsidRPr="00034446" w:rsidRDefault="00A3065D" w:rsidP="005F5F4F">
            <w:pPr>
              <w:pStyle w:val="TAL"/>
              <w:rPr>
                <w:lang w:eastAsia="zh-CN"/>
              </w:rPr>
            </w:pPr>
            <w:r w:rsidRPr="00034446">
              <w:rPr>
                <w:lang w:eastAsia="zh-CN"/>
              </w:rPr>
              <w:t>Sending of 3 MO SMS as multiple SMS is initiated at the UE via MMI or AT command</w:t>
            </w:r>
          </w:p>
        </w:tc>
        <w:tc>
          <w:tcPr>
            <w:tcW w:w="709" w:type="dxa"/>
          </w:tcPr>
          <w:p w14:paraId="677D0BAC" w14:textId="77777777" w:rsidR="00A3065D" w:rsidRPr="00034446" w:rsidRDefault="00A3065D" w:rsidP="005F5F4F">
            <w:pPr>
              <w:pStyle w:val="TAC"/>
            </w:pPr>
            <w:r w:rsidRPr="00034446">
              <w:t>-</w:t>
            </w:r>
          </w:p>
        </w:tc>
        <w:tc>
          <w:tcPr>
            <w:tcW w:w="2977" w:type="dxa"/>
          </w:tcPr>
          <w:p w14:paraId="4335AE29" w14:textId="77777777" w:rsidR="00A3065D" w:rsidRPr="00034446" w:rsidRDefault="00A3065D" w:rsidP="005F5F4F">
            <w:pPr>
              <w:pStyle w:val="TAC"/>
              <w:jc w:val="left"/>
              <w:rPr>
                <w:i/>
                <w:lang w:eastAsia="zh-CN"/>
              </w:rPr>
            </w:pPr>
            <w:r w:rsidRPr="00034446">
              <w:rPr>
                <w:i/>
                <w:lang w:eastAsia="zh-CN"/>
              </w:rPr>
              <w:t>-</w:t>
            </w:r>
          </w:p>
        </w:tc>
        <w:tc>
          <w:tcPr>
            <w:tcW w:w="567" w:type="dxa"/>
          </w:tcPr>
          <w:p w14:paraId="7D672B37" w14:textId="77777777" w:rsidR="00A3065D" w:rsidRPr="00034446" w:rsidRDefault="00A3065D" w:rsidP="005F5F4F">
            <w:pPr>
              <w:pStyle w:val="TAC"/>
            </w:pPr>
            <w:r w:rsidRPr="00034446">
              <w:t>-</w:t>
            </w:r>
          </w:p>
        </w:tc>
        <w:tc>
          <w:tcPr>
            <w:tcW w:w="892" w:type="dxa"/>
          </w:tcPr>
          <w:p w14:paraId="79F1D264" w14:textId="77777777" w:rsidR="00A3065D" w:rsidRPr="00034446" w:rsidRDefault="00A3065D" w:rsidP="005F5F4F">
            <w:pPr>
              <w:pStyle w:val="TAC"/>
            </w:pPr>
            <w:r w:rsidRPr="00034446">
              <w:t>-</w:t>
            </w:r>
          </w:p>
        </w:tc>
      </w:tr>
      <w:tr w:rsidR="00A3065D" w:rsidRPr="00034446" w14:paraId="5A03910B" w14:textId="77777777">
        <w:tc>
          <w:tcPr>
            <w:tcW w:w="648" w:type="dxa"/>
          </w:tcPr>
          <w:p w14:paraId="0E7F3978" w14:textId="77777777" w:rsidR="00A3065D" w:rsidRPr="00034446" w:rsidRDefault="00A3065D" w:rsidP="005F5F4F">
            <w:pPr>
              <w:pStyle w:val="TAC"/>
              <w:rPr>
                <w:lang w:eastAsia="zh-CN"/>
              </w:rPr>
            </w:pPr>
            <w:r w:rsidRPr="00034446">
              <w:rPr>
                <w:lang w:eastAsia="zh-CN"/>
              </w:rPr>
              <w:t>2</w:t>
            </w:r>
          </w:p>
        </w:tc>
        <w:tc>
          <w:tcPr>
            <w:tcW w:w="3969" w:type="dxa"/>
          </w:tcPr>
          <w:p w14:paraId="41CC7215"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5B416007" w14:textId="77777777" w:rsidR="00A3065D" w:rsidRPr="00034446" w:rsidRDefault="00A3065D" w:rsidP="005F5F4F">
            <w:pPr>
              <w:pStyle w:val="TAC"/>
            </w:pPr>
            <w:r w:rsidRPr="00034446">
              <w:t>--&gt;</w:t>
            </w:r>
          </w:p>
        </w:tc>
        <w:tc>
          <w:tcPr>
            <w:tcW w:w="2977" w:type="dxa"/>
          </w:tcPr>
          <w:p w14:paraId="760DC28F" w14:textId="77777777" w:rsidR="00A3065D" w:rsidRPr="00034446" w:rsidRDefault="00A3065D" w:rsidP="005F5F4F">
            <w:pPr>
              <w:pStyle w:val="TAC"/>
              <w:jc w:val="left"/>
            </w:pPr>
            <w:r w:rsidRPr="00034446">
              <w:rPr>
                <w:iCs/>
                <w:lang w:eastAsia="zh-CN"/>
              </w:rPr>
              <w:t>UPLINK NAS TRANSPORT</w:t>
            </w:r>
          </w:p>
        </w:tc>
        <w:tc>
          <w:tcPr>
            <w:tcW w:w="567" w:type="dxa"/>
          </w:tcPr>
          <w:p w14:paraId="08EDD5DF" w14:textId="77777777" w:rsidR="00A3065D" w:rsidRPr="00034446" w:rsidRDefault="00A3065D" w:rsidP="005F5F4F">
            <w:pPr>
              <w:pStyle w:val="TAC"/>
            </w:pPr>
            <w:r w:rsidRPr="00034446">
              <w:t>1</w:t>
            </w:r>
          </w:p>
        </w:tc>
        <w:tc>
          <w:tcPr>
            <w:tcW w:w="892" w:type="dxa"/>
          </w:tcPr>
          <w:p w14:paraId="27329179" w14:textId="77777777" w:rsidR="00A3065D" w:rsidRPr="00034446" w:rsidRDefault="00A3065D" w:rsidP="005F5F4F">
            <w:pPr>
              <w:pStyle w:val="TAC"/>
            </w:pPr>
            <w:r w:rsidRPr="00034446">
              <w:t>P</w:t>
            </w:r>
          </w:p>
        </w:tc>
      </w:tr>
      <w:tr w:rsidR="00A3065D" w:rsidRPr="00034446" w14:paraId="7CEAE4FA" w14:textId="77777777">
        <w:tc>
          <w:tcPr>
            <w:tcW w:w="648" w:type="dxa"/>
          </w:tcPr>
          <w:p w14:paraId="55E034C7" w14:textId="77777777" w:rsidR="00A3065D" w:rsidRPr="00034446" w:rsidRDefault="00A3065D" w:rsidP="005F5F4F">
            <w:pPr>
              <w:pStyle w:val="TAC"/>
              <w:rPr>
                <w:lang w:eastAsia="zh-CN"/>
              </w:rPr>
            </w:pPr>
            <w:r w:rsidRPr="00034446">
              <w:rPr>
                <w:lang w:eastAsia="zh-CN"/>
              </w:rPr>
              <w:t>3</w:t>
            </w:r>
          </w:p>
        </w:tc>
        <w:tc>
          <w:tcPr>
            <w:tcW w:w="3969" w:type="dxa"/>
          </w:tcPr>
          <w:p w14:paraId="155591B5" w14:textId="77777777" w:rsidR="00A3065D" w:rsidRPr="00034446" w:rsidRDefault="00A3065D" w:rsidP="005F5F4F">
            <w:pPr>
              <w:pStyle w:val="TAL"/>
            </w:pPr>
            <w:r w:rsidRPr="00034446">
              <w:rPr>
                <w:lang w:eastAsia="zh-CN"/>
              </w:rPr>
              <w:t>The SS transmits a CP-ACK encapsulated in a Downlink NAS Transport message.</w:t>
            </w:r>
          </w:p>
        </w:tc>
        <w:tc>
          <w:tcPr>
            <w:tcW w:w="709" w:type="dxa"/>
          </w:tcPr>
          <w:p w14:paraId="0EC39750" w14:textId="77777777" w:rsidR="00A3065D" w:rsidRPr="00034446" w:rsidRDefault="00A3065D" w:rsidP="005F5F4F">
            <w:pPr>
              <w:pStyle w:val="TAC"/>
              <w:rPr>
                <w:lang w:eastAsia="zh-CN"/>
              </w:rPr>
            </w:pPr>
            <w:r w:rsidRPr="00034446">
              <w:rPr>
                <w:lang w:eastAsia="zh-CN"/>
              </w:rPr>
              <w:t>&lt;--</w:t>
            </w:r>
          </w:p>
        </w:tc>
        <w:tc>
          <w:tcPr>
            <w:tcW w:w="2977" w:type="dxa"/>
          </w:tcPr>
          <w:p w14:paraId="00908147"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42BC3086" w14:textId="77777777" w:rsidR="00A3065D" w:rsidRPr="00034446" w:rsidRDefault="00A3065D" w:rsidP="005F5F4F">
            <w:pPr>
              <w:pStyle w:val="TAC"/>
              <w:rPr>
                <w:lang w:eastAsia="zh-CN"/>
              </w:rPr>
            </w:pPr>
            <w:r w:rsidRPr="00034446">
              <w:rPr>
                <w:lang w:eastAsia="zh-CN"/>
              </w:rPr>
              <w:t>-</w:t>
            </w:r>
          </w:p>
        </w:tc>
        <w:tc>
          <w:tcPr>
            <w:tcW w:w="892" w:type="dxa"/>
          </w:tcPr>
          <w:p w14:paraId="489E5335" w14:textId="77777777" w:rsidR="00A3065D" w:rsidRPr="00034446" w:rsidRDefault="00A3065D" w:rsidP="005F5F4F">
            <w:pPr>
              <w:pStyle w:val="TAC"/>
              <w:rPr>
                <w:lang w:eastAsia="zh-CN"/>
              </w:rPr>
            </w:pPr>
            <w:r w:rsidRPr="00034446">
              <w:rPr>
                <w:lang w:eastAsia="zh-CN"/>
              </w:rPr>
              <w:t>-</w:t>
            </w:r>
          </w:p>
        </w:tc>
      </w:tr>
      <w:tr w:rsidR="00A3065D" w:rsidRPr="00034446" w14:paraId="769A7EBC" w14:textId="77777777">
        <w:tc>
          <w:tcPr>
            <w:tcW w:w="648" w:type="dxa"/>
          </w:tcPr>
          <w:p w14:paraId="5A5F4B05" w14:textId="77777777" w:rsidR="00A3065D" w:rsidRPr="00034446" w:rsidRDefault="00A3065D" w:rsidP="005F5F4F">
            <w:pPr>
              <w:pStyle w:val="TAC"/>
              <w:rPr>
                <w:lang w:eastAsia="zh-CN"/>
              </w:rPr>
            </w:pPr>
            <w:r w:rsidRPr="00034446">
              <w:rPr>
                <w:lang w:eastAsia="zh-CN"/>
              </w:rPr>
              <w:t>4</w:t>
            </w:r>
          </w:p>
        </w:tc>
        <w:tc>
          <w:tcPr>
            <w:tcW w:w="3969" w:type="dxa"/>
          </w:tcPr>
          <w:p w14:paraId="14CDF6EE"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3C86C275" w14:textId="77777777" w:rsidR="00A3065D" w:rsidRPr="00034446" w:rsidRDefault="00A3065D" w:rsidP="005F5F4F">
            <w:pPr>
              <w:pStyle w:val="TAC"/>
              <w:rPr>
                <w:lang w:eastAsia="zh-CN"/>
              </w:rPr>
            </w:pPr>
            <w:r w:rsidRPr="00034446">
              <w:rPr>
                <w:lang w:eastAsia="zh-CN"/>
              </w:rPr>
              <w:t>&lt;--</w:t>
            </w:r>
          </w:p>
        </w:tc>
        <w:tc>
          <w:tcPr>
            <w:tcW w:w="2977" w:type="dxa"/>
          </w:tcPr>
          <w:p w14:paraId="18DECC9C" w14:textId="77777777" w:rsidR="00A3065D" w:rsidRPr="00034446" w:rsidRDefault="00A3065D" w:rsidP="005F5F4F">
            <w:pPr>
              <w:pStyle w:val="TAC"/>
              <w:jc w:val="left"/>
              <w:rPr>
                <w:lang w:eastAsia="zh-CN"/>
              </w:rPr>
            </w:pPr>
            <w:r w:rsidRPr="00034446">
              <w:rPr>
                <w:lang w:eastAsia="zh-CN"/>
              </w:rPr>
              <w:t>DOWNLINK NAS TRANSPORT</w:t>
            </w:r>
          </w:p>
        </w:tc>
        <w:tc>
          <w:tcPr>
            <w:tcW w:w="567" w:type="dxa"/>
          </w:tcPr>
          <w:p w14:paraId="365C48CD" w14:textId="77777777" w:rsidR="00A3065D" w:rsidRPr="00034446" w:rsidRDefault="00A3065D" w:rsidP="005F5F4F">
            <w:pPr>
              <w:pStyle w:val="TAC"/>
              <w:rPr>
                <w:lang w:eastAsia="zh-CN"/>
              </w:rPr>
            </w:pPr>
            <w:r w:rsidRPr="00034446">
              <w:rPr>
                <w:lang w:eastAsia="zh-CN"/>
              </w:rPr>
              <w:t>-</w:t>
            </w:r>
          </w:p>
        </w:tc>
        <w:tc>
          <w:tcPr>
            <w:tcW w:w="892" w:type="dxa"/>
          </w:tcPr>
          <w:p w14:paraId="0D61A8EF" w14:textId="77777777" w:rsidR="00A3065D" w:rsidRPr="00034446" w:rsidRDefault="00A3065D" w:rsidP="005F5F4F">
            <w:pPr>
              <w:pStyle w:val="TAC"/>
              <w:rPr>
                <w:lang w:eastAsia="zh-CN"/>
              </w:rPr>
            </w:pPr>
            <w:r w:rsidRPr="00034446">
              <w:rPr>
                <w:lang w:eastAsia="zh-CN"/>
              </w:rPr>
              <w:t>-</w:t>
            </w:r>
          </w:p>
        </w:tc>
      </w:tr>
      <w:tr w:rsidR="00A3065D" w:rsidRPr="00034446" w14:paraId="77BA728B" w14:textId="77777777">
        <w:tc>
          <w:tcPr>
            <w:tcW w:w="648" w:type="dxa"/>
          </w:tcPr>
          <w:p w14:paraId="1FFCEF0E" w14:textId="77777777" w:rsidR="00A3065D" w:rsidRPr="00034446" w:rsidRDefault="00A3065D" w:rsidP="005F5F4F">
            <w:pPr>
              <w:pStyle w:val="TAC"/>
              <w:rPr>
                <w:lang w:eastAsia="zh-CN"/>
              </w:rPr>
            </w:pPr>
            <w:r w:rsidRPr="00034446">
              <w:rPr>
                <w:lang w:eastAsia="zh-CN"/>
              </w:rPr>
              <w:t>5</w:t>
            </w:r>
          </w:p>
        </w:tc>
        <w:tc>
          <w:tcPr>
            <w:tcW w:w="3969" w:type="dxa"/>
          </w:tcPr>
          <w:p w14:paraId="456BB032" w14:textId="77777777" w:rsidR="00A3065D" w:rsidRPr="00034446" w:rsidRDefault="00A3065D" w:rsidP="005F5F4F">
            <w:pPr>
              <w:pStyle w:val="TAL"/>
            </w:pPr>
            <w:r w:rsidRPr="00034446">
              <w:t xml:space="preserve">Check: </w:t>
            </w:r>
            <w:r w:rsidRPr="00034446">
              <w:rPr>
                <w:lang w:eastAsia="zh-CN"/>
              </w:rPr>
              <w:t>Does the UE transmit a CP-ACK encapsulated in an Uplink NAS Transport message before the CP-DATA in step 6 is transmitted?</w:t>
            </w:r>
          </w:p>
        </w:tc>
        <w:tc>
          <w:tcPr>
            <w:tcW w:w="709" w:type="dxa"/>
          </w:tcPr>
          <w:p w14:paraId="4F534C46" w14:textId="77777777" w:rsidR="00A3065D" w:rsidRPr="00034446" w:rsidRDefault="00A3065D" w:rsidP="005F5F4F">
            <w:pPr>
              <w:pStyle w:val="TAC"/>
            </w:pPr>
            <w:r w:rsidRPr="00034446">
              <w:t>--&gt;</w:t>
            </w:r>
          </w:p>
        </w:tc>
        <w:tc>
          <w:tcPr>
            <w:tcW w:w="2977" w:type="dxa"/>
          </w:tcPr>
          <w:p w14:paraId="49A1F8AA"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65CD666D" w14:textId="77777777" w:rsidR="00A3065D" w:rsidRPr="00034446" w:rsidRDefault="00A3065D" w:rsidP="005F5F4F">
            <w:pPr>
              <w:pStyle w:val="TAC"/>
              <w:rPr>
                <w:lang w:eastAsia="zh-CN"/>
              </w:rPr>
            </w:pPr>
            <w:r w:rsidRPr="00034446">
              <w:t>2</w:t>
            </w:r>
          </w:p>
        </w:tc>
        <w:tc>
          <w:tcPr>
            <w:tcW w:w="892" w:type="dxa"/>
          </w:tcPr>
          <w:p w14:paraId="13DF472E" w14:textId="77777777" w:rsidR="00A3065D" w:rsidRPr="00034446" w:rsidRDefault="00A3065D" w:rsidP="005F5F4F">
            <w:pPr>
              <w:pStyle w:val="TAC"/>
              <w:rPr>
                <w:lang w:eastAsia="zh-CN"/>
              </w:rPr>
            </w:pPr>
            <w:r w:rsidRPr="00034446">
              <w:t>F</w:t>
            </w:r>
          </w:p>
        </w:tc>
      </w:tr>
      <w:tr w:rsidR="00A3065D" w:rsidRPr="00034446" w14:paraId="4B104660" w14:textId="77777777">
        <w:tc>
          <w:tcPr>
            <w:tcW w:w="648" w:type="dxa"/>
          </w:tcPr>
          <w:p w14:paraId="46C93F99" w14:textId="77777777" w:rsidR="00A3065D" w:rsidRPr="00034446" w:rsidRDefault="00A3065D" w:rsidP="005F5F4F">
            <w:pPr>
              <w:pStyle w:val="TAC"/>
              <w:rPr>
                <w:lang w:eastAsia="zh-CN"/>
              </w:rPr>
            </w:pPr>
            <w:r w:rsidRPr="00034446">
              <w:rPr>
                <w:lang w:eastAsia="zh-CN"/>
              </w:rPr>
              <w:t>6</w:t>
            </w:r>
          </w:p>
        </w:tc>
        <w:tc>
          <w:tcPr>
            <w:tcW w:w="3969" w:type="dxa"/>
          </w:tcPr>
          <w:p w14:paraId="3199A939"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6EFDC4F9" w14:textId="77777777" w:rsidR="00A3065D" w:rsidRPr="00034446" w:rsidRDefault="00A3065D" w:rsidP="005F5F4F">
            <w:pPr>
              <w:pStyle w:val="TAC"/>
            </w:pPr>
            <w:r w:rsidRPr="00034446">
              <w:t>--&gt;</w:t>
            </w:r>
          </w:p>
        </w:tc>
        <w:tc>
          <w:tcPr>
            <w:tcW w:w="2977" w:type="dxa"/>
          </w:tcPr>
          <w:p w14:paraId="187A796C"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2D90EC8B" w14:textId="77777777" w:rsidR="00A3065D" w:rsidRPr="00034446" w:rsidRDefault="00A3065D" w:rsidP="005F5F4F">
            <w:pPr>
              <w:pStyle w:val="TAC"/>
              <w:rPr>
                <w:lang w:eastAsia="zh-CN"/>
              </w:rPr>
            </w:pPr>
            <w:r w:rsidRPr="00034446">
              <w:rPr>
                <w:lang w:eastAsia="zh-CN"/>
              </w:rPr>
              <w:t>2</w:t>
            </w:r>
          </w:p>
        </w:tc>
        <w:tc>
          <w:tcPr>
            <w:tcW w:w="892" w:type="dxa"/>
          </w:tcPr>
          <w:p w14:paraId="2BCF4ED7" w14:textId="77777777" w:rsidR="00A3065D" w:rsidRPr="00034446" w:rsidRDefault="00A3065D" w:rsidP="005F5F4F">
            <w:pPr>
              <w:pStyle w:val="TAC"/>
              <w:rPr>
                <w:lang w:eastAsia="zh-CN"/>
              </w:rPr>
            </w:pPr>
            <w:r w:rsidRPr="00034446">
              <w:rPr>
                <w:lang w:eastAsia="zh-CN"/>
              </w:rPr>
              <w:t>P</w:t>
            </w:r>
          </w:p>
        </w:tc>
      </w:tr>
      <w:tr w:rsidR="00A3065D" w:rsidRPr="00034446" w14:paraId="71EDC4B4" w14:textId="77777777">
        <w:tc>
          <w:tcPr>
            <w:tcW w:w="648" w:type="dxa"/>
          </w:tcPr>
          <w:p w14:paraId="4A68BA86" w14:textId="77777777" w:rsidR="00A3065D" w:rsidRPr="00034446" w:rsidRDefault="00A3065D" w:rsidP="005F5F4F">
            <w:pPr>
              <w:pStyle w:val="TAC"/>
              <w:rPr>
                <w:lang w:eastAsia="zh-CN"/>
              </w:rPr>
            </w:pPr>
            <w:r w:rsidRPr="00034446">
              <w:rPr>
                <w:lang w:eastAsia="zh-CN"/>
              </w:rPr>
              <w:t>7</w:t>
            </w:r>
          </w:p>
        </w:tc>
        <w:tc>
          <w:tcPr>
            <w:tcW w:w="3969" w:type="dxa"/>
          </w:tcPr>
          <w:p w14:paraId="2EC884DE" w14:textId="77777777" w:rsidR="00A3065D" w:rsidRPr="00034446" w:rsidRDefault="00A3065D" w:rsidP="005F5F4F">
            <w:pPr>
              <w:pStyle w:val="TAL"/>
              <w:rPr>
                <w:lang w:eastAsia="zh-CN"/>
              </w:rPr>
            </w:pPr>
            <w:r w:rsidRPr="00034446">
              <w:rPr>
                <w:lang w:eastAsia="zh-CN"/>
              </w:rPr>
              <w:t>The SS transmits a CP-ACK encapsulated in a Downlink NAS Transport message.</w:t>
            </w:r>
          </w:p>
        </w:tc>
        <w:tc>
          <w:tcPr>
            <w:tcW w:w="709" w:type="dxa"/>
          </w:tcPr>
          <w:p w14:paraId="5D9DF87C" w14:textId="77777777" w:rsidR="00A3065D" w:rsidRPr="00034446" w:rsidRDefault="00A3065D" w:rsidP="005F5F4F">
            <w:pPr>
              <w:pStyle w:val="TAC"/>
            </w:pPr>
            <w:r w:rsidRPr="00034446">
              <w:rPr>
                <w:lang w:eastAsia="zh-CN"/>
              </w:rPr>
              <w:t>&lt;--</w:t>
            </w:r>
          </w:p>
        </w:tc>
        <w:tc>
          <w:tcPr>
            <w:tcW w:w="2977" w:type="dxa"/>
          </w:tcPr>
          <w:p w14:paraId="1052A3F6" w14:textId="77777777" w:rsidR="00A3065D" w:rsidRPr="00034446" w:rsidRDefault="00A3065D" w:rsidP="005F5F4F">
            <w:pPr>
              <w:pStyle w:val="TAC"/>
              <w:jc w:val="left"/>
              <w:rPr>
                <w:iCs/>
                <w:lang w:eastAsia="zh-CN"/>
              </w:rPr>
            </w:pPr>
            <w:r w:rsidRPr="00034446">
              <w:rPr>
                <w:lang w:eastAsia="zh-CN"/>
              </w:rPr>
              <w:t>DOWNLINK NAS TRANSPORT</w:t>
            </w:r>
          </w:p>
        </w:tc>
        <w:tc>
          <w:tcPr>
            <w:tcW w:w="567" w:type="dxa"/>
          </w:tcPr>
          <w:p w14:paraId="4D68D1F5" w14:textId="77777777" w:rsidR="00A3065D" w:rsidRPr="00034446" w:rsidRDefault="00A3065D" w:rsidP="005F5F4F">
            <w:pPr>
              <w:pStyle w:val="TAC"/>
              <w:rPr>
                <w:lang w:eastAsia="zh-CN"/>
              </w:rPr>
            </w:pPr>
            <w:r w:rsidRPr="00034446">
              <w:rPr>
                <w:lang w:eastAsia="zh-CN"/>
              </w:rPr>
              <w:t>-</w:t>
            </w:r>
          </w:p>
        </w:tc>
        <w:tc>
          <w:tcPr>
            <w:tcW w:w="892" w:type="dxa"/>
          </w:tcPr>
          <w:p w14:paraId="494B89AE" w14:textId="77777777" w:rsidR="00A3065D" w:rsidRPr="00034446" w:rsidRDefault="00A3065D" w:rsidP="005F5F4F">
            <w:pPr>
              <w:pStyle w:val="TAC"/>
              <w:rPr>
                <w:lang w:eastAsia="zh-CN"/>
              </w:rPr>
            </w:pPr>
            <w:r w:rsidRPr="00034446">
              <w:rPr>
                <w:lang w:eastAsia="zh-CN"/>
              </w:rPr>
              <w:t>-</w:t>
            </w:r>
          </w:p>
        </w:tc>
      </w:tr>
      <w:tr w:rsidR="00A3065D" w:rsidRPr="00034446" w14:paraId="7287403B" w14:textId="77777777">
        <w:tc>
          <w:tcPr>
            <w:tcW w:w="648" w:type="dxa"/>
          </w:tcPr>
          <w:p w14:paraId="49A02E31" w14:textId="77777777" w:rsidR="00A3065D" w:rsidRPr="00034446" w:rsidRDefault="00A3065D" w:rsidP="005F5F4F">
            <w:pPr>
              <w:pStyle w:val="TAC"/>
              <w:rPr>
                <w:lang w:eastAsia="zh-CN"/>
              </w:rPr>
            </w:pPr>
            <w:r w:rsidRPr="00034446">
              <w:rPr>
                <w:lang w:eastAsia="zh-CN"/>
              </w:rPr>
              <w:t>8</w:t>
            </w:r>
          </w:p>
        </w:tc>
        <w:tc>
          <w:tcPr>
            <w:tcW w:w="3969" w:type="dxa"/>
          </w:tcPr>
          <w:p w14:paraId="2118F0EF"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54DFC036" w14:textId="77777777" w:rsidR="00A3065D" w:rsidRPr="00034446" w:rsidRDefault="00A3065D" w:rsidP="005F5F4F">
            <w:pPr>
              <w:pStyle w:val="TAC"/>
            </w:pPr>
            <w:r w:rsidRPr="00034446">
              <w:rPr>
                <w:lang w:eastAsia="zh-CN"/>
              </w:rPr>
              <w:t>&lt;--</w:t>
            </w:r>
          </w:p>
        </w:tc>
        <w:tc>
          <w:tcPr>
            <w:tcW w:w="2977" w:type="dxa"/>
          </w:tcPr>
          <w:p w14:paraId="26DDCB15" w14:textId="77777777" w:rsidR="00A3065D" w:rsidRPr="00034446" w:rsidRDefault="00A3065D" w:rsidP="005F5F4F">
            <w:pPr>
              <w:pStyle w:val="TAC"/>
              <w:jc w:val="left"/>
              <w:rPr>
                <w:iCs/>
                <w:lang w:eastAsia="zh-CN"/>
              </w:rPr>
            </w:pPr>
            <w:r w:rsidRPr="00034446">
              <w:rPr>
                <w:lang w:eastAsia="zh-CN"/>
              </w:rPr>
              <w:t>DOWNLINK NAS TRANSPORT</w:t>
            </w:r>
          </w:p>
        </w:tc>
        <w:tc>
          <w:tcPr>
            <w:tcW w:w="567" w:type="dxa"/>
          </w:tcPr>
          <w:p w14:paraId="25C4BAF3" w14:textId="77777777" w:rsidR="00A3065D" w:rsidRPr="00034446" w:rsidRDefault="00A3065D" w:rsidP="005F5F4F">
            <w:pPr>
              <w:pStyle w:val="TAC"/>
              <w:rPr>
                <w:lang w:eastAsia="zh-CN"/>
              </w:rPr>
            </w:pPr>
            <w:r w:rsidRPr="00034446">
              <w:rPr>
                <w:lang w:eastAsia="zh-CN"/>
              </w:rPr>
              <w:t>-</w:t>
            </w:r>
          </w:p>
        </w:tc>
        <w:tc>
          <w:tcPr>
            <w:tcW w:w="892" w:type="dxa"/>
          </w:tcPr>
          <w:p w14:paraId="0744B959" w14:textId="77777777" w:rsidR="00A3065D" w:rsidRPr="00034446" w:rsidRDefault="00A3065D" w:rsidP="005F5F4F">
            <w:pPr>
              <w:pStyle w:val="TAC"/>
              <w:rPr>
                <w:lang w:eastAsia="zh-CN"/>
              </w:rPr>
            </w:pPr>
            <w:r w:rsidRPr="00034446">
              <w:rPr>
                <w:lang w:eastAsia="zh-CN"/>
              </w:rPr>
              <w:t>-</w:t>
            </w:r>
          </w:p>
        </w:tc>
      </w:tr>
      <w:tr w:rsidR="00A3065D" w:rsidRPr="00034446" w14:paraId="52C0B7B9" w14:textId="77777777">
        <w:tc>
          <w:tcPr>
            <w:tcW w:w="648" w:type="dxa"/>
          </w:tcPr>
          <w:p w14:paraId="49B7FA6A" w14:textId="77777777" w:rsidR="00A3065D" w:rsidRPr="00034446" w:rsidRDefault="00A3065D" w:rsidP="005F5F4F">
            <w:pPr>
              <w:pStyle w:val="TAC"/>
              <w:rPr>
                <w:lang w:eastAsia="zh-CN"/>
              </w:rPr>
            </w:pPr>
            <w:r w:rsidRPr="00034446">
              <w:rPr>
                <w:lang w:eastAsia="zh-CN"/>
              </w:rPr>
              <w:t>9</w:t>
            </w:r>
          </w:p>
        </w:tc>
        <w:tc>
          <w:tcPr>
            <w:tcW w:w="3969" w:type="dxa"/>
          </w:tcPr>
          <w:p w14:paraId="320E8C66" w14:textId="77777777" w:rsidR="00A3065D" w:rsidRPr="00034446" w:rsidRDefault="00A3065D" w:rsidP="005F5F4F">
            <w:pPr>
              <w:pStyle w:val="TAL"/>
            </w:pPr>
            <w:r w:rsidRPr="00034446">
              <w:t xml:space="preserve">Check: </w:t>
            </w:r>
            <w:r w:rsidRPr="00034446">
              <w:rPr>
                <w:lang w:eastAsia="zh-CN"/>
              </w:rPr>
              <w:t>Does the UE transmit a CP-ACK encapsulated in an Uplink NAS Transport message before the CP-DATA in step 10 is transmitted?</w:t>
            </w:r>
          </w:p>
        </w:tc>
        <w:tc>
          <w:tcPr>
            <w:tcW w:w="709" w:type="dxa"/>
          </w:tcPr>
          <w:p w14:paraId="732D015D" w14:textId="77777777" w:rsidR="00A3065D" w:rsidRPr="00034446" w:rsidRDefault="00A3065D" w:rsidP="005F5F4F">
            <w:pPr>
              <w:pStyle w:val="TAC"/>
            </w:pPr>
            <w:r w:rsidRPr="00034446">
              <w:t>--&gt;</w:t>
            </w:r>
          </w:p>
        </w:tc>
        <w:tc>
          <w:tcPr>
            <w:tcW w:w="2977" w:type="dxa"/>
          </w:tcPr>
          <w:p w14:paraId="209A4499"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59466624" w14:textId="77777777" w:rsidR="00A3065D" w:rsidRPr="00034446" w:rsidRDefault="00A3065D" w:rsidP="005F5F4F">
            <w:pPr>
              <w:pStyle w:val="TAC"/>
              <w:rPr>
                <w:lang w:eastAsia="zh-CN"/>
              </w:rPr>
            </w:pPr>
            <w:r w:rsidRPr="00034446">
              <w:t>2</w:t>
            </w:r>
          </w:p>
        </w:tc>
        <w:tc>
          <w:tcPr>
            <w:tcW w:w="892" w:type="dxa"/>
          </w:tcPr>
          <w:p w14:paraId="7CC954A2" w14:textId="77777777" w:rsidR="00A3065D" w:rsidRPr="00034446" w:rsidRDefault="00A3065D" w:rsidP="005F5F4F">
            <w:pPr>
              <w:pStyle w:val="TAC"/>
              <w:rPr>
                <w:lang w:eastAsia="zh-CN"/>
              </w:rPr>
            </w:pPr>
            <w:r w:rsidRPr="00034446">
              <w:t>F</w:t>
            </w:r>
          </w:p>
        </w:tc>
      </w:tr>
      <w:tr w:rsidR="00A3065D" w:rsidRPr="00034446" w14:paraId="3CB2A18C" w14:textId="77777777">
        <w:tc>
          <w:tcPr>
            <w:tcW w:w="648" w:type="dxa"/>
          </w:tcPr>
          <w:p w14:paraId="46550B33" w14:textId="77777777" w:rsidR="00A3065D" w:rsidRPr="00034446" w:rsidRDefault="00A3065D" w:rsidP="005F5F4F">
            <w:pPr>
              <w:pStyle w:val="TAC"/>
              <w:rPr>
                <w:lang w:eastAsia="zh-CN"/>
              </w:rPr>
            </w:pPr>
            <w:r w:rsidRPr="00034446">
              <w:rPr>
                <w:lang w:eastAsia="zh-CN"/>
              </w:rPr>
              <w:t>10</w:t>
            </w:r>
          </w:p>
        </w:tc>
        <w:tc>
          <w:tcPr>
            <w:tcW w:w="3969" w:type="dxa"/>
          </w:tcPr>
          <w:p w14:paraId="479B78F2" w14:textId="77777777" w:rsidR="00A3065D" w:rsidRPr="00034446" w:rsidRDefault="00A3065D" w:rsidP="005F5F4F">
            <w:pPr>
              <w:pStyle w:val="TAL"/>
              <w:rPr>
                <w:lang w:eastAsia="zh-CN"/>
              </w:rPr>
            </w:pPr>
            <w:r w:rsidRPr="00034446">
              <w:t xml:space="preserve">Check: Does the </w:t>
            </w:r>
            <w:r w:rsidRPr="00034446">
              <w:rPr>
                <w:lang w:eastAsia="zh-CN"/>
              </w:rPr>
              <w:t>UE</w:t>
            </w:r>
            <w:r w:rsidRPr="00034446">
              <w:t xml:space="preserve"> transmit a CP-DATA containing an RP-DATA RPDU (SMS </w:t>
            </w:r>
            <w:r w:rsidRPr="00034446">
              <w:rPr>
                <w:lang w:eastAsia="zh-CN"/>
              </w:rPr>
              <w:t>SUBMIT</w:t>
            </w:r>
            <w:r w:rsidRPr="00034446">
              <w:t xml:space="preserve"> TPDU) encapsulated in an </w:t>
            </w:r>
            <w:r w:rsidRPr="00034446">
              <w:rPr>
                <w:lang w:eastAsia="zh-CN"/>
              </w:rPr>
              <w:t xml:space="preserve">Uplink </w:t>
            </w:r>
            <w:r w:rsidRPr="00034446">
              <w:t>NAS transport message</w:t>
            </w:r>
            <w:r w:rsidRPr="00034446">
              <w:rPr>
                <w:lang w:eastAsia="zh-CN"/>
              </w:rPr>
              <w:t>?</w:t>
            </w:r>
          </w:p>
        </w:tc>
        <w:tc>
          <w:tcPr>
            <w:tcW w:w="709" w:type="dxa"/>
          </w:tcPr>
          <w:p w14:paraId="327BB874" w14:textId="77777777" w:rsidR="00A3065D" w:rsidRPr="00034446" w:rsidRDefault="00A3065D" w:rsidP="005F5F4F">
            <w:pPr>
              <w:pStyle w:val="TAC"/>
            </w:pPr>
            <w:r w:rsidRPr="00034446">
              <w:t>--&gt;</w:t>
            </w:r>
          </w:p>
        </w:tc>
        <w:tc>
          <w:tcPr>
            <w:tcW w:w="2977" w:type="dxa"/>
          </w:tcPr>
          <w:p w14:paraId="4F5FFA21" w14:textId="77777777" w:rsidR="00A3065D" w:rsidRPr="00034446" w:rsidRDefault="00A3065D" w:rsidP="005F5F4F">
            <w:pPr>
              <w:pStyle w:val="TAC"/>
              <w:jc w:val="left"/>
              <w:rPr>
                <w:iCs/>
                <w:lang w:eastAsia="zh-CN"/>
              </w:rPr>
            </w:pPr>
            <w:r w:rsidRPr="00034446">
              <w:rPr>
                <w:iCs/>
                <w:lang w:eastAsia="zh-CN"/>
              </w:rPr>
              <w:t>UPLINK NAS TRANSPORT</w:t>
            </w:r>
          </w:p>
        </w:tc>
        <w:tc>
          <w:tcPr>
            <w:tcW w:w="567" w:type="dxa"/>
          </w:tcPr>
          <w:p w14:paraId="300BA279" w14:textId="77777777" w:rsidR="00A3065D" w:rsidRPr="00034446" w:rsidRDefault="00A3065D" w:rsidP="005F5F4F">
            <w:pPr>
              <w:pStyle w:val="TAC"/>
              <w:rPr>
                <w:lang w:eastAsia="zh-CN"/>
              </w:rPr>
            </w:pPr>
            <w:r w:rsidRPr="00034446">
              <w:rPr>
                <w:lang w:eastAsia="zh-CN"/>
              </w:rPr>
              <w:t>2</w:t>
            </w:r>
          </w:p>
        </w:tc>
        <w:tc>
          <w:tcPr>
            <w:tcW w:w="892" w:type="dxa"/>
          </w:tcPr>
          <w:p w14:paraId="4964D7AB" w14:textId="77777777" w:rsidR="00A3065D" w:rsidRPr="00034446" w:rsidRDefault="00A3065D" w:rsidP="005F5F4F">
            <w:pPr>
              <w:pStyle w:val="TAC"/>
              <w:rPr>
                <w:lang w:eastAsia="zh-CN"/>
              </w:rPr>
            </w:pPr>
            <w:r w:rsidRPr="00034446">
              <w:rPr>
                <w:lang w:eastAsia="zh-CN"/>
              </w:rPr>
              <w:t>P</w:t>
            </w:r>
          </w:p>
        </w:tc>
      </w:tr>
      <w:tr w:rsidR="00A3065D" w:rsidRPr="00034446" w14:paraId="1749E71B" w14:textId="77777777">
        <w:tc>
          <w:tcPr>
            <w:tcW w:w="648" w:type="dxa"/>
          </w:tcPr>
          <w:p w14:paraId="2BEC5D50" w14:textId="77777777" w:rsidR="00A3065D" w:rsidRPr="00034446" w:rsidRDefault="00A3065D" w:rsidP="005F5F4F">
            <w:pPr>
              <w:pStyle w:val="TAC"/>
              <w:rPr>
                <w:lang w:eastAsia="zh-CN"/>
              </w:rPr>
            </w:pPr>
            <w:r w:rsidRPr="00034446">
              <w:rPr>
                <w:lang w:eastAsia="zh-CN"/>
              </w:rPr>
              <w:t>11</w:t>
            </w:r>
          </w:p>
        </w:tc>
        <w:tc>
          <w:tcPr>
            <w:tcW w:w="3969" w:type="dxa"/>
          </w:tcPr>
          <w:p w14:paraId="25C49DA8" w14:textId="77777777" w:rsidR="00A3065D" w:rsidRPr="00034446" w:rsidRDefault="00A3065D" w:rsidP="005F5F4F">
            <w:pPr>
              <w:pStyle w:val="TAL"/>
              <w:rPr>
                <w:lang w:eastAsia="zh-CN"/>
              </w:rPr>
            </w:pPr>
            <w:r w:rsidRPr="00034446">
              <w:rPr>
                <w:lang w:eastAsia="zh-CN"/>
              </w:rPr>
              <w:t>The SS transmits a CP-ACK encapsulated in a Downlink NAS Transport message.</w:t>
            </w:r>
          </w:p>
        </w:tc>
        <w:tc>
          <w:tcPr>
            <w:tcW w:w="709" w:type="dxa"/>
          </w:tcPr>
          <w:p w14:paraId="02E0F679" w14:textId="77777777" w:rsidR="00A3065D" w:rsidRPr="00034446" w:rsidRDefault="00A3065D" w:rsidP="005F5F4F">
            <w:pPr>
              <w:pStyle w:val="TAC"/>
            </w:pPr>
            <w:r w:rsidRPr="00034446">
              <w:rPr>
                <w:lang w:eastAsia="zh-CN"/>
              </w:rPr>
              <w:t>&lt;--</w:t>
            </w:r>
          </w:p>
        </w:tc>
        <w:tc>
          <w:tcPr>
            <w:tcW w:w="2977" w:type="dxa"/>
          </w:tcPr>
          <w:p w14:paraId="0B5C3B87" w14:textId="77777777" w:rsidR="00A3065D" w:rsidRPr="00034446" w:rsidRDefault="00A3065D" w:rsidP="005F5F4F">
            <w:pPr>
              <w:pStyle w:val="TAC"/>
              <w:jc w:val="left"/>
              <w:rPr>
                <w:iCs/>
                <w:lang w:eastAsia="zh-CN"/>
              </w:rPr>
            </w:pPr>
            <w:r w:rsidRPr="00034446">
              <w:rPr>
                <w:lang w:eastAsia="zh-CN"/>
              </w:rPr>
              <w:t>DOWNLINK NAS TRANSPORT</w:t>
            </w:r>
          </w:p>
        </w:tc>
        <w:tc>
          <w:tcPr>
            <w:tcW w:w="567" w:type="dxa"/>
          </w:tcPr>
          <w:p w14:paraId="6C646D07" w14:textId="77777777" w:rsidR="00A3065D" w:rsidRPr="00034446" w:rsidRDefault="00A3065D" w:rsidP="005F5F4F">
            <w:pPr>
              <w:pStyle w:val="TAC"/>
              <w:rPr>
                <w:lang w:eastAsia="zh-CN"/>
              </w:rPr>
            </w:pPr>
            <w:r w:rsidRPr="00034446">
              <w:rPr>
                <w:lang w:eastAsia="zh-CN"/>
              </w:rPr>
              <w:t>-</w:t>
            </w:r>
          </w:p>
        </w:tc>
        <w:tc>
          <w:tcPr>
            <w:tcW w:w="892" w:type="dxa"/>
          </w:tcPr>
          <w:p w14:paraId="63B7A536" w14:textId="77777777" w:rsidR="00A3065D" w:rsidRPr="00034446" w:rsidRDefault="00A3065D" w:rsidP="005F5F4F">
            <w:pPr>
              <w:pStyle w:val="TAC"/>
              <w:rPr>
                <w:lang w:eastAsia="zh-CN"/>
              </w:rPr>
            </w:pPr>
            <w:r w:rsidRPr="00034446">
              <w:rPr>
                <w:lang w:eastAsia="zh-CN"/>
              </w:rPr>
              <w:t>-</w:t>
            </w:r>
          </w:p>
        </w:tc>
      </w:tr>
      <w:tr w:rsidR="00A3065D" w:rsidRPr="00034446" w14:paraId="23770700" w14:textId="77777777">
        <w:tc>
          <w:tcPr>
            <w:tcW w:w="648" w:type="dxa"/>
          </w:tcPr>
          <w:p w14:paraId="0933AC29" w14:textId="77777777" w:rsidR="00A3065D" w:rsidRPr="00034446" w:rsidRDefault="00A3065D" w:rsidP="005F5F4F">
            <w:pPr>
              <w:pStyle w:val="TAC"/>
              <w:rPr>
                <w:lang w:eastAsia="zh-CN"/>
              </w:rPr>
            </w:pPr>
            <w:r w:rsidRPr="00034446">
              <w:rPr>
                <w:lang w:eastAsia="zh-CN"/>
              </w:rPr>
              <w:t>12</w:t>
            </w:r>
          </w:p>
        </w:tc>
        <w:tc>
          <w:tcPr>
            <w:tcW w:w="3969" w:type="dxa"/>
          </w:tcPr>
          <w:p w14:paraId="1E6060F6" w14:textId="77777777" w:rsidR="00A3065D" w:rsidRPr="00034446" w:rsidRDefault="00A3065D" w:rsidP="005F5F4F">
            <w:pPr>
              <w:pStyle w:val="TAL"/>
              <w:rPr>
                <w:lang w:eastAsia="zh-CN"/>
              </w:rPr>
            </w:pPr>
            <w:r w:rsidRPr="00034446">
              <w:rPr>
                <w:lang w:eastAsia="zh-CN"/>
              </w:rPr>
              <w:t>The SS transmits a CP-DATA containing an RP-ACK RPDU encapsulated in a Downlink NAS transport message</w:t>
            </w:r>
          </w:p>
        </w:tc>
        <w:tc>
          <w:tcPr>
            <w:tcW w:w="709" w:type="dxa"/>
          </w:tcPr>
          <w:p w14:paraId="72747C74" w14:textId="77777777" w:rsidR="00A3065D" w:rsidRPr="00034446" w:rsidRDefault="00A3065D" w:rsidP="005F5F4F">
            <w:pPr>
              <w:pStyle w:val="TAC"/>
            </w:pPr>
            <w:r w:rsidRPr="00034446">
              <w:rPr>
                <w:lang w:eastAsia="zh-CN"/>
              </w:rPr>
              <w:t>&lt;--</w:t>
            </w:r>
          </w:p>
        </w:tc>
        <w:tc>
          <w:tcPr>
            <w:tcW w:w="2977" w:type="dxa"/>
          </w:tcPr>
          <w:p w14:paraId="79D76C18" w14:textId="77777777" w:rsidR="00A3065D" w:rsidRPr="00034446" w:rsidRDefault="00A3065D" w:rsidP="005F5F4F">
            <w:pPr>
              <w:pStyle w:val="TAC"/>
              <w:jc w:val="left"/>
              <w:rPr>
                <w:iCs/>
                <w:lang w:eastAsia="zh-CN"/>
              </w:rPr>
            </w:pPr>
            <w:r w:rsidRPr="00034446">
              <w:rPr>
                <w:lang w:eastAsia="zh-CN"/>
              </w:rPr>
              <w:t>DOWNLINK NAS TRANSPORT</w:t>
            </w:r>
          </w:p>
        </w:tc>
        <w:tc>
          <w:tcPr>
            <w:tcW w:w="567" w:type="dxa"/>
          </w:tcPr>
          <w:p w14:paraId="585ABB98" w14:textId="77777777" w:rsidR="00A3065D" w:rsidRPr="00034446" w:rsidRDefault="00A3065D" w:rsidP="005F5F4F">
            <w:pPr>
              <w:pStyle w:val="TAC"/>
              <w:rPr>
                <w:lang w:eastAsia="zh-CN"/>
              </w:rPr>
            </w:pPr>
            <w:r w:rsidRPr="00034446">
              <w:rPr>
                <w:lang w:eastAsia="zh-CN"/>
              </w:rPr>
              <w:t>-</w:t>
            </w:r>
          </w:p>
        </w:tc>
        <w:tc>
          <w:tcPr>
            <w:tcW w:w="892" w:type="dxa"/>
          </w:tcPr>
          <w:p w14:paraId="2BDB9F32" w14:textId="77777777" w:rsidR="00A3065D" w:rsidRPr="00034446" w:rsidRDefault="00A3065D" w:rsidP="005F5F4F">
            <w:pPr>
              <w:pStyle w:val="TAC"/>
              <w:rPr>
                <w:lang w:eastAsia="zh-CN"/>
              </w:rPr>
            </w:pPr>
            <w:r w:rsidRPr="00034446">
              <w:rPr>
                <w:lang w:eastAsia="zh-CN"/>
              </w:rPr>
              <w:t>-</w:t>
            </w:r>
          </w:p>
        </w:tc>
      </w:tr>
      <w:tr w:rsidR="00A3065D" w:rsidRPr="00034446" w14:paraId="64315904" w14:textId="77777777">
        <w:tc>
          <w:tcPr>
            <w:tcW w:w="648" w:type="dxa"/>
          </w:tcPr>
          <w:p w14:paraId="28544991" w14:textId="77777777" w:rsidR="00A3065D" w:rsidRPr="00034446" w:rsidRDefault="00A3065D" w:rsidP="005F5F4F">
            <w:pPr>
              <w:pStyle w:val="TAC"/>
              <w:rPr>
                <w:lang w:eastAsia="zh-CN"/>
              </w:rPr>
            </w:pPr>
            <w:r w:rsidRPr="00034446">
              <w:rPr>
                <w:lang w:eastAsia="zh-CN"/>
              </w:rPr>
              <w:t>13</w:t>
            </w:r>
          </w:p>
        </w:tc>
        <w:tc>
          <w:tcPr>
            <w:tcW w:w="3969" w:type="dxa"/>
          </w:tcPr>
          <w:p w14:paraId="44970CDA" w14:textId="77777777" w:rsidR="00A3065D" w:rsidRPr="00034446" w:rsidRDefault="00A3065D" w:rsidP="005F5F4F">
            <w:pPr>
              <w:pStyle w:val="TAL"/>
              <w:rPr>
                <w:lang w:eastAsia="zh-CN"/>
              </w:rPr>
            </w:pPr>
            <w:r w:rsidRPr="00034446">
              <w:rPr>
                <w:lang w:eastAsia="zh-CN"/>
              </w:rPr>
              <w:t>Check: Does the UE transmit a CP-ACK encapsulated in an Uplink NAS Transport message?</w:t>
            </w:r>
          </w:p>
        </w:tc>
        <w:tc>
          <w:tcPr>
            <w:tcW w:w="709" w:type="dxa"/>
          </w:tcPr>
          <w:p w14:paraId="71D4E47A" w14:textId="77777777" w:rsidR="00A3065D" w:rsidRPr="00034446" w:rsidRDefault="00A3065D" w:rsidP="005F5F4F">
            <w:pPr>
              <w:pStyle w:val="TAC"/>
              <w:rPr>
                <w:lang w:eastAsia="zh-CN"/>
              </w:rPr>
            </w:pPr>
            <w:r w:rsidRPr="00034446">
              <w:t>--&gt;</w:t>
            </w:r>
          </w:p>
        </w:tc>
        <w:tc>
          <w:tcPr>
            <w:tcW w:w="2977" w:type="dxa"/>
          </w:tcPr>
          <w:p w14:paraId="0F4E21FF" w14:textId="77777777" w:rsidR="00A3065D" w:rsidRPr="00034446" w:rsidRDefault="00A3065D" w:rsidP="005F5F4F">
            <w:pPr>
              <w:pStyle w:val="TAC"/>
              <w:jc w:val="left"/>
              <w:rPr>
                <w:lang w:eastAsia="zh-CN"/>
              </w:rPr>
            </w:pPr>
            <w:r w:rsidRPr="00034446">
              <w:rPr>
                <w:iCs/>
                <w:lang w:eastAsia="zh-CN"/>
              </w:rPr>
              <w:t>UPLINK NAS TRANSPORT</w:t>
            </w:r>
          </w:p>
        </w:tc>
        <w:tc>
          <w:tcPr>
            <w:tcW w:w="567" w:type="dxa"/>
          </w:tcPr>
          <w:p w14:paraId="437AE8E9" w14:textId="77777777" w:rsidR="00A3065D" w:rsidRPr="00034446" w:rsidRDefault="00A3065D" w:rsidP="005F5F4F">
            <w:pPr>
              <w:pStyle w:val="TAC"/>
              <w:rPr>
                <w:lang w:eastAsia="zh-CN"/>
              </w:rPr>
            </w:pPr>
            <w:r w:rsidRPr="00034446">
              <w:rPr>
                <w:lang w:eastAsia="zh-CN"/>
              </w:rPr>
              <w:t>3</w:t>
            </w:r>
          </w:p>
        </w:tc>
        <w:tc>
          <w:tcPr>
            <w:tcW w:w="892" w:type="dxa"/>
          </w:tcPr>
          <w:p w14:paraId="5D46121A" w14:textId="77777777" w:rsidR="00A3065D" w:rsidRPr="00034446" w:rsidRDefault="00A3065D" w:rsidP="005F5F4F">
            <w:pPr>
              <w:pStyle w:val="TAC"/>
              <w:rPr>
                <w:lang w:eastAsia="zh-CN"/>
              </w:rPr>
            </w:pPr>
            <w:r w:rsidRPr="00034446">
              <w:rPr>
                <w:lang w:eastAsia="zh-CN"/>
              </w:rPr>
              <w:t>P</w:t>
            </w:r>
          </w:p>
        </w:tc>
      </w:tr>
    </w:tbl>
    <w:p w14:paraId="5430EC08" w14:textId="77777777" w:rsidR="00A3065D" w:rsidRPr="00034446" w:rsidRDefault="00A3065D" w:rsidP="00A3065D">
      <w:pPr>
        <w:rPr>
          <w:lang w:eastAsia="zh-CN"/>
        </w:rPr>
      </w:pPr>
    </w:p>
    <w:p w14:paraId="73DBD93A" w14:textId="77777777" w:rsidR="00A3065D" w:rsidRPr="00034446" w:rsidRDefault="00A3065D" w:rsidP="00A3065D">
      <w:pPr>
        <w:pStyle w:val="H6"/>
      </w:pPr>
      <w:r w:rsidRPr="00034446">
        <w:t>11.1.6.3.3</w:t>
      </w:r>
      <w:r w:rsidRPr="00034446">
        <w:tab/>
        <w:t>Specific message contents</w:t>
      </w:r>
    </w:p>
    <w:p w14:paraId="54297C9B" w14:textId="77777777" w:rsidR="00A3065D" w:rsidRPr="00034446" w:rsidRDefault="00A3065D" w:rsidP="00A3065D">
      <w:pPr>
        <w:pStyle w:val="TH"/>
      </w:pPr>
      <w:r w:rsidRPr="00034446">
        <w:t>Table 11.1.6.3.3-</w:t>
      </w:r>
      <w:r w:rsidRPr="00034446">
        <w:rPr>
          <w:lang w:eastAsia="zh-CN"/>
        </w:rPr>
        <w:t>1</w:t>
      </w:r>
      <w:r w:rsidRPr="00034446">
        <w:t xml:space="preserve">: Message </w:t>
      </w:r>
      <w:r w:rsidRPr="00034446">
        <w:rPr>
          <w:lang w:eastAsia="zh-CN"/>
        </w:rPr>
        <w:t>UP</w:t>
      </w:r>
      <w:r w:rsidRPr="00034446">
        <w:t xml:space="preserve">LINK NAS TRANSPORT (step </w:t>
      </w:r>
      <w:r w:rsidRPr="00034446">
        <w:rPr>
          <w:lang w:eastAsia="zh-CN"/>
        </w:rPr>
        <w:t>2</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0D550BAF" w14:textId="77777777">
        <w:tc>
          <w:tcPr>
            <w:tcW w:w="9738" w:type="dxa"/>
            <w:gridSpan w:val="4"/>
          </w:tcPr>
          <w:p w14:paraId="569E2DEF"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034446">
                <w:t>-</w:t>
              </w:r>
              <w:r w:rsidRPr="00034446">
                <w:rPr>
                  <w:lang w:eastAsia="zh-CN"/>
                </w:rPr>
                <w:t>27</w:t>
              </w:r>
              <w:r w:rsidRPr="00034446">
                <w:t>A</w:t>
              </w:r>
            </w:smartTag>
          </w:p>
        </w:tc>
      </w:tr>
      <w:tr w:rsidR="00A3065D" w:rsidRPr="00034446" w14:paraId="0E0B2861" w14:textId="77777777">
        <w:tblPrEx>
          <w:tblCellMar>
            <w:left w:w="108" w:type="dxa"/>
            <w:right w:w="108" w:type="dxa"/>
          </w:tblCellMar>
        </w:tblPrEx>
        <w:tc>
          <w:tcPr>
            <w:tcW w:w="4535" w:type="dxa"/>
          </w:tcPr>
          <w:p w14:paraId="12ADF498" w14:textId="77777777" w:rsidR="00A3065D" w:rsidRPr="00034446" w:rsidRDefault="00A3065D" w:rsidP="005F5F4F">
            <w:pPr>
              <w:pStyle w:val="TAH"/>
            </w:pPr>
            <w:r w:rsidRPr="00034446">
              <w:t>Information Element</w:t>
            </w:r>
          </w:p>
        </w:tc>
        <w:tc>
          <w:tcPr>
            <w:tcW w:w="2267" w:type="dxa"/>
          </w:tcPr>
          <w:p w14:paraId="368D31A7" w14:textId="77777777" w:rsidR="00A3065D" w:rsidRPr="00034446" w:rsidRDefault="00A3065D" w:rsidP="005F5F4F">
            <w:pPr>
              <w:pStyle w:val="TAH"/>
            </w:pPr>
            <w:r w:rsidRPr="00034446">
              <w:t>Value/remark</w:t>
            </w:r>
          </w:p>
        </w:tc>
        <w:tc>
          <w:tcPr>
            <w:tcW w:w="1700" w:type="dxa"/>
          </w:tcPr>
          <w:p w14:paraId="61B6A39D" w14:textId="77777777" w:rsidR="00A3065D" w:rsidRPr="00034446" w:rsidRDefault="00A3065D" w:rsidP="005F5F4F">
            <w:pPr>
              <w:pStyle w:val="TAH"/>
            </w:pPr>
            <w:r w:rsidRPr="00034446">
              <w:t>Comment</w:t>
            </w:r>
          </w:p>
        </w:tc>
        <w:tc>
          <w:tcPr>
            <w:tcW w:w="1245" w:type="dxa"/>
          </w:tcPr>
          <w:p w14:paraId="36AFB6F8" w14:textId="77777777" w:rsidR="00A3065D" w:rsidRPr="00034446" w:rsidRDefault="00A3065D" w:rsidP="005F5F4F">
            <w:pPr>
              <w:pStyle w:val="TAH"/>
            </w:pPr>
            <w:r w:rsidRPr="00034446">
              <w:t>Condition</w:t>
            </w:r>
          </w:p>
        </w:tc>
      </w:tr>
      <w:tr w:rsidR="00A3065D" w:rsidRPr="00034446" w14:paraId="1C625D39" w14:textId="77777777">
        <w:tblPrEx>
          <w:tblCellMar>
            <w:left w:w="108" w:type="dxa"/>
            <w:right w:w="108" w:type="dxa"/>
          </w:tblCellMar>
        </w:tblPrEx>
        <w:tc>
          <w:tcPr>
            <w:tcW w:w="4535" w:type="dxa"/>
          </w:tcPr>
          <w:p w14:paraId="5D18D45F" w14:textId="77777777" w:rsidR="00A3065D" w:rsidRPr="00034446" w:rsidRDefault="00A3065D" w:rsidP="005F5F4F">
            <w:pPr>
              <w:pStyle w:val="TAL"/>
            </w:pPr>
            <w:r w:rsidRPr="00034446">
              <w:t>NAS message container</w:t>
            </w:r>
          </w:p>
        </w:tc>
        <w:tc>
          <w:tcPr>
            <w:tcW w:w="2267" w:type="dxa"/>
          </w:tcPr>
          <w:p w14:paraId="1C983720" w14:textId="77777777" w:rsidR="00A3065D" w:rsidRPr="00034446" w:rsidRDefault="00A3065D" w:rsidP="005F5F4F">
            <w:pPr>
              <w:pStyle w:val="TAL"/>
              <w:rPr>
                <w:lang w:eastAsia="zh-CN"/>
              </w:rPr>
            </w:pPr>
            <w:r w:rsidRPr="00034446">
              <w:rPr>
                <w:rFonts w:eastAsia="MS PGothic"/>
              </w:rPr>
              <w:t xml:space="preserve"> CP-DATA</w:t>
            </w:r>
          </w:p>
        </w:tc>
        <w:tc>
          <w:tcPr>
            <w:tcW w:w="1700" w:type="dxa"/>
          </w:tcPr>
          <w:p w14:paraId="16878EB5" w14:textId="77777777" w:rsidR="00A3065D" w:rsidRPr="00034446" w:rsidRDefault="00A3065D" w:rsidP="005F5F4F">
            <w:pPr>
              <w:pStyle w:val="TAL"/>
              <w:rPr>
                <w:rFonts w:eastAsia="MS PGothic"/>
              </w:rPr>
            </w:pPr>
          </w:p>
        </w:tc>
        <w:tc>
          <w:tcPr>
            <w:tcW w:w="1245" w:type="dxa"/>
          </w:tcPr>
          <w:p w14:paraId="697A858D" w14:textId="77777777" w:rsidR="00A3065D" w:rsidRPr="00034446" w:rsidRDefault="00A3065D" w:rsidP="005F5F4F">
            <w:pPr>
              <w:pStyle w:val="TAL"/>
            </w:pPr>
          </w:p>
        </w:tc>
      </w:tr>
    </w:tbl>
    <w:p w14:paraId="049F15DF" w14:textId="77777777" w:rsidR="00A3065D" w:rsidRPr="00034446" w:rsidRDefault="00A3065D" w:rsidP="00A3065D">
      <w:pPr>
        <w:rPr>
          <w:lang w:eastAsia="zh-CN"/>
        </w:rPr>
      </w:pPr>
    </w:p>
    <w:p w14:paraId="6616CE65" w14:textId="77777777" w:rsidR="00A3065D" w:rsidRPr="00034446" w:rsidRDefault="00A3065D" w:rsidP="00A3065D">
      <w:pPr>
        <w:pStyle w:val="TH"/>
      </w:pPr>
      <w:r w:rsidRPr="00034446">
        <w:t xml:space="preserve">Table 11.1.6.3.3-2: Message CP-DATA (step </w:t>
      </w:r>
      <w:r w:rsidRPr="00034446">
        <w:rPr>
          <w:lang w:eastAsia="zh-CN"/>
        </w:rPr>
        <w:t>2</w:t>
      </w:r>
      <w:r w:rsidRPr="00034446">
        <w:t>, Table 11.1.6.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407F0A1C" w14:textId="77777777">
        <w:tc>
          <w:tcPr>
            <w:tcW w:w="4535" w:type="dxa"/>
          </w:tcPr>
          <w:p w14:paraId="13F8F659" w14:textId="77777777" w:rsidR="00A3065D" w:rsidRPr="00034446" w:rsidRDefault="00A3065D" w:rsidP="005F5F4F">
            <w:pPr>
              <w:pStyle w:val="TAH"/>
            </w:pPr>
            <w:r w:rsidRPr="00034446">
              <w:t>Information Element</w:t>
            </w:r>
          </w:p>
        </w:tc>
        <w:tc>
          <w:tcPr>
            <w:tcW w:w="2267" w:type="dxa"/>
          </w:tcPr>
          <w:p w14:paraId="510F7F42" w14:textId="77777777" w:rsidR="00A3065D" w:rsidRPr="00034446" w:rsidRDefault="00A3065D" w:rsidP="005F5F4F">
            <w:pPr>
              <w:pStyle w:val="TAH"/>
            </w:pPr>
            <w:r w:rsidRPr="00034446">
              <w:t>Value/remark</w:t>
            </w:r>
          </w:p>
        </w:tc>
        <w:tc>
          <w:tcPr>
            <w:tcW w:w="1700" w:type="dxa"/>
          </w:tcPr>
          <w:p w14:paraId="5A91F964" w14:textId="77777777" w:rsidR="00A3065D" w:rsidRPr="00034446" w:rsidRDefault="00A3065D" w:rsidP="005F5F4F">
            <w:pPr>
              <w:pStyle w:val="TAH"/>
            </w:pPr>
            <w:r w:rsidRPr="00034446">
              <w:t>Comment</w:t>
            </w:r>
          </w:p>
        </w:tc>
        <w:tc>
          <w:tcPr>
            <w:tcW w:w="1245" w:type="dxa"/>
          </w:tcPr>
          <w:p w14:paraId="2D19592E" w14:textId="77777777" w:rsidR="00A3065D" w:rsidRPr="00034446" w:rsidRDefault="00A3065D" w:rsidP="005F5F4F">
            <w:pPr>
              <w:pStyle w:val="TAH"/>
            </w:pPr>
            <w:r w:rsidRPr="00034446">
              <w:t>Condition</w:t>
            </w:r>
          </w:p>
        </w:tc>
      </w:tr>
      <w:tr w:rsidR="00A3065D" w:rsidRPr="00034446" w14:paraId="59DDAC67" w14:textId="77777777">
        <w:tc>
          <w:tcPr>
            <w:tcW w:w="4535" w:type="dxa"/>
          </w:tcPr>
          <w:p w14:paraId="64B3AA30" w14:textId="77777777" w:rsidR="00A3065D" w:rsidRPr="00034446" w:rsidRDefault="00A3065D" w:rsidP="005F5F4F">
            <w:pPr>
              <w:pStyle w:val="TAL"/>
            </w:pPr>
            <w:r w:rsidRPr="00034446">
              <w:t>Transaction identifier</w:t>
            </w:r>
          </w:p>
        </w:tc>
        <w:tc>
          <w:tcPr>
            <w:tcW w:w="2267" w:type="dxa"/>
          </w:tcPr>
          <w:p w14:paraId="5B94E15B" w14:textId="77777777" w:rsidR="00A3065D" w:rsidRPr="00034446" w:rsidRDefault="00A3065D" w:rsidP="005F5F4F">
            <w:pPr>
              <w:pStyle w:val="TAL"/>
              <w:rPr>
                <w:rFonts w:eastAsia="MS PGothic"/>
              </w:rPr>
            </w:pPr>
            <w:r w:rsidRPr="00034446">
              <w:rPr>
                <w:rFonts w:eastAsia="MS PGothic"/>
              </w:rPr>
              <w:t>TI used in steps 2, 3 and 4 shall be x.</w:t>
            </w:r>
          </w:p>
        </w:tc>
        <w:tc>
          <w:tcPr>
            <w:tcW w:w="1700" w:type="dxa"/>
          </w:tcPr>
          <w:p w14:paraId="79964BCD" w14:textId="77777777" w:rsidR="00A3065D" w:rsidRPr="00034446" w:rsidRDefault="00A3065D" w:rsidP="005F5F4F">
            <w:pPr>
              <w:pStyle w:val="TAL"/>
              <w:rPr>
                <w:rFonts w:eastAsia="MS PGothic"/>
              </w:rPr>
            </w:pPr>
          </w:p>
        </w:tc>
        <w:tc>
          <w:tcPr>
            <w:tcW w:w="1245" w:type="dxa"/>
          </w:tcPr>
          <w:p w14:paraId="15E6FF52" w14:textId="77777777" w:rsidR="00A3065D" w:rsidRPr="00034446" w:rsidRDefault="00A3065D" w:rsidP="005F5F4F">
            <w:pPr>
              <w:pStyle w:val="TAL"/>
            </w:pPr>
          </w:p>
        </w:tc>
      </w:tr>
      <w:tr w:rsidR="00A3065D" w:rsidRPr="00034446" w14:paraId="54299ACD" w14:textId="77777777">
        <w:tc>
          <w:tcPr>
            <w:tcW w:w="4535" w:type="dxa"/>
          </w:tcPr>
          <w:p w14:paraId="282BCD6D" w14:textId="77777777" w:rsidR="00A3065D" w:rsidRPr="00034446" w:rsidRDefault="00A3065D" w:rsidP="005F5F4F">
            <w:pPr>
              <w:pStyle w:val="TAL"/>
            </w:pPr>
            <w:r w:rsidRPr="00034446">
              <w:t>CP-User data</w:t>
            </w:r>
          </w:p>
        </w:tc>
        <w:tc>
          <w:tcPr>
            <w:tcW w:w="2267" w:type="dxa"/>
          </w:tcPr>
          <w:p w14:paraId="3374988E" w14:textId="77777777" w:rsidR="00A3065D" w:rsidRPr="00034446" w:rsidRDefault="00A3065D" w:rsidP="005F5F4F">
            <w:pPr>
              <w:pStyle w:val="TAL"/>
            </w:pPr>
            <w:r w:rsidRPr="00034446">
              <w:rPr>
                <w:rFonts w:eastAsia="MS PGothic"/>
              </w:rPr>
              <w:t xml:space="preserve"> RP-DATA</w:t>
            </w:r>
          </w:p>
        </w:tc>
        <w:tc>
          <w:tcPr>
            <w:tcW w:w="1700" w:type="dxa"/>
          </w:tcPr>
          <w:p w14:paraId="1B0D3DC7" w14:textId="77777777" w:rsidR="00A3065D" w:rsidRPr="00034446" w:rsidRDefault="00A3065D" w:rsidP="005F5F4F">
            <w:pPr>
              <w:pStyle w:val="TAL"/>
              <w:rPr>
                <w:rFonts w:eastAsia="MS PGothic"/>
              </w:rPr>
            </w:pPr>
          </w:p>
        </w:tc>
        <w:tc>
          <w:tcPr>
            <w:tcW w:w="1245" w:type="dxa"/>
          </w:tcPr>
          <w:p w14:paraId="6607CBFD" w14:textId="77777777" w:rsidR="00A3065D" w:rsidRPr="00034446" w:rsidRDefault="00A3065D" w:rsidP="005F5F4F">
            <w:pPr>
              <w:pStyle w:val="TAL"/>
            </w:pPr>
          </w:p>
        </w:tc>
      </w:tr>
    </w:tbl>
    <w:p w14:paraId="5B2487E8" w14:textId="77777777" w:rsidR="00A3065D" w:rsidRPr="00034446" w:rsidRDefault="00A3065D" w:rsidP="00A3065D"/>
    <w:p w14:paraId="237EBC87" w14:textId="77777777" w:rsidR="00A3065D" w:rsidRPr="00034446" w:rsidRDefault="00A3065D" w:rsidP="00A3065D">
      <w:pPr>
        <w:pStyle w:val="TH"/>
      </w:pPr>
      <w:r w:rsidRPr="00034446">
        <w:lastRenderedPageBreak/>
        <w:t xml:space="preserve">Table 11.1.6.3.3-3: Message DOWNLINK NAS TRANSPORT (step </w:t>
      </w:r>
      <w:r w:rsidRPr="00034446">
        <w:rPr>
          <w:lang w:eastAsia="zh-CN"/>
        </w:rPr>
        <w:t>3</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11815AE6" w14:textId="77777777">
        <w:tc>
          <w:tcPr>
            <w:tcW w:w="9738" w:type="dxa"/>
            <w:gridSpan w:val="4"/>
          </w:tcPr>
          <w:p w14:paraId="50135A70"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12A</w:t>
              </w:r>
            </w:smartTag>
          </w:p>
        </w:tc>
      </w:tr>
      <w:tr w:rsidR="00A3065D" w:rsidRPr="00034446" w14:paraId="50E09108" w14:textId="77777777">
        <w:tblPrEx>
          <w:tblCellMar>
            <w:left w:w="108" w:type="dxa"/>
            <w:right w:w="108" w:type="dxa"/>
          </w:tblCellMar>
        </w:tblPrEx>
        <w:tc>
          <w:tcPr>
            <w:tcW w:w="4535" w:type="dxa"/>
          </w:tcPr>
          <w:p w14:paraId="2A88E5B9" w14:textId="77777777" w:rsidR="00A3065D" w:rsidRPr="00034446" w:rsidRDefault="00A3065D" w:rsidP="005F5F4F">
            <w:pPr>
              <w:pStyle w:val="TAH"/>
            </w:pPr>
            <w:r w:rsidRPr="00034446">
              <w:t>Information Element</w:t>
            </w:r>
          </w:p>
        </w:tc>
        <w:tc>
          <w:tcPr>
            <w:tcW w:w="2267" w:type="dxa"/>
          </w:tcPr>
          <w:p w14:paraId="60E1BE93" w14:textId="77777777" w:rsidR="00A3065D" w:rsidRPr="00034446" w:rsidRDefault="00A3065D" w:rsidP="005F5F4F">
            <w:pPr>
              <w:pStyle w:val="TAH"/>
            </w:pPr>
            <w:r w:rsidRPr="00034446">
              <w:t>Value/remark</w:t>
            </w:r>
          </w:p>
        </w:tc>
        <w:tc>
          <w:tcPr>
            <w:tcW w:w="1700" w:type="dxa"/>
          </w:tcPr>
          <w:p w14:paraId="4F58FB79" w14:textId="77777777" w:rsidR="00A3065D" w:rsidRPr="00034446" w:rsidRDefault="00A3065D" w:rsidP="005F5F4F">
            <w:pPr>
              <w:pStyle w:val="TAH"/>
            </w:pPr>
            <w:r w:rsidRPr="00034446">
              <w:t>Comment</w:t>
            </w:r>
          </w:p>
        </w:tc>
        <w:tc>
          <w:tcPr>
            <w:tcW w:w="1245" w:type="dxa"/>
          </w:tcPr>
          <w:p w14:paraId="23B42448" w14:textId="77777777" w:rsidR="00A3065D" w:rsidRPr="00034446" w:rsidRDefault="00A3065D" w:rsidP="005F5F4F">
            <w:pPr>
              <w:pStyle w:val="TAH"/>
            </w:pPr>
            <w:r w:rsidRPr="00034446">
              <w:t>Condition</w:t>
            </w:r>
          </w:p>
        </w:tc>
      </w:tr>
      <w:tr w:rsidR="00A3065D" w:rsidRPr="00034446" w14:paraId="031FB433" w14:textId="77777777">
        <w:tblPrEx>
          <w:tblCellMar>
            <w:left w:w="108" w:type="dxa"/>
            <w:right w:w="108" w:type="dxa"/>
          </w:tblCellMar>
        </w:tblPrEx>
        <w:tc>
          <w:tcPr>
            <w:tcW w:w="4535" w:type="dxa"/>
          </w:tcPr>
          <w:p w14:paraId="5228C68F" w14:textId="77777777" w:rsidR="00A3065D" w:rsidRPr="00034446" w:rsidRDefault="00A3065D" w:rsidP="005F5F4F">
            <w:pPr>
              <w:pStyle w:val="TAL"/>
            </w:pPr>
            <w:r w:rsidRPr="00034446">
              <w:t>NAS message container</w:t>
            </w:r>
          </w:p>
        </w:tc>
        <w:tc>
          <w:tcPr>
            <w:tcW w:w="2267" w:type="dxa"/>
          </w:tcPr>
          <w:p w14:paraId="01562FF3" w14:textId="77777777" w:rsidR="00A3065D" w:rsidRPr="00034446" w:rsidRDefault="00A3065D" w:rsidP="005F5F4F">
            <w:pPr>
              <w:pStyle w:val="TAL"/>
              <w:rPr>
                <w:rFonts w:eastAsia="MS PGothic"/>
              </w:rPr>
            </w:pPr>
            <w:r w:rsidRPr="00034446">
              <w:rPr>
                <w:rFonts w:eastAsia="MS PGothic"/>
              </w:rPr>
              <w:t xml:space="preserve"> CP-ACK</w:t>
            </w:r>
          </w:p>
        </w:tc>
        <w:tc>
          <w:tcPr>
            <w:tcW w:w="1700" w:type="dxa"/>
          </w:tcPr>
          <w:p w14:paraId="627A2224" w14:textId="77777777" w:rsidR="00A3065D" w:rsidRPr="00034446" w:rsidRDefault="00A3065D" w:rsidP="005F5F4F">
            <w:pPr>
              <w:pStyle w:val="TAL"/>
              <w:rPr>
                <w:rFonts w:eastAsia="MS PGothic"/>
              </w:rPr>
            </w:pPr>
          </w:p>
        </w:tc>
        <w:tc>
          <w:tcPr>
            <w:tcW w:w="1245" w:type="dxa"/>
          </w:tcPr>
          <w:p w14:paraId="027CA702" w14:textId="77777777" w:rsidR="00A3065D" w:rsidRPr="00034446" w:rsidRDefault="00A3065D" w:rsidP="005F5F4F">
            <w:pPr>
              <w:pStyle w:val="TAL"/>
            </w:pPr>
          </w:p>
        </w:tc>
      </w:tr>
    </w:tbl>
    <w:p w14:paraId="7250AC0B" w14:textId="77777777" w:rsidR="00A3065D" w:rsidRPr="00034446" w:rsidRDefault="00A3065D" w:rsidP="00A3065D"/>
    <w:p w14:paraId="1BE51695" w14:textId="77777777" w:rsidR="00A3065D" w:rsidRPr="00034446" w:rsidRDefault="00A3065D" w:rsidP="00A3065D">
      <w:pPr>
        <w:pStyle w:val="TH"/>
      </w:pPr>
      <w:r w:rsidRPr="00034446">
        <w:t xml:space="preserve">Table 11.1.6.3.3-4: Message </w:t>
      </w:r>
      <w:r w:rsidRPr="00034446">
        <w:rPr>
          <w:lang w:eastAsia="zh-CN"/>
        </w:rPr>
        <w:t>DOWNL</w:t>
      </w:r>
      <w:r w:rsidRPr="00034446">
        <w:t xml:space="preserve">INK NAS TRANSPORT (step </w:t>
      </w:r>
      <w:r w:rsidRPr="00034446">
        <w:rPr>
          <w:lang w:eastAsia="zh-CN"/>
        </w:rPr>
        <w:t>4</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1E87C004" w14:textId="77777777">
        <w:tc>
          <w:tcPr>
            <w:tcW w:w="9738" w:type="dxa"/>
            <w:gridSpan w:val="4"/>
          </w:tcPr>
          <w:p w14:paraId="3EA01664"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w:t>
              </w:r>
              <w:r w:rsidRPr="00034446">
                <w:rPr>
                  <w:lang w:eastAsia="zh-CN"/>
                </w:rPr>
                <w:t>12</w:t>
              </w:r>
              <w:r w:rsidRPr="00034446">
                <w:t>A</w:t>
              </w:r>
            </w:smartTag>
          </w:p>
        </w:tc>
      </w:tr>
      <w:tr w:rsidR="00A3065D" w:rsidRPr="00034446" w14:paraId="6DB0A721" w14:textId="77777777">
        <w:tblPrEx>
          <w:tblCellMar>
            <w:left w:w="108" w:type="dxa"/>
            <w:right w:w="108" w:type="dxa"/>
          </w:tblCellMar>
        </w:tblPrEx>
        <w:tc>
          <w:tcPr>
            <w:tcW w:w="4535" w:type="dxa"/>
          </w:tcPr>
          <w:p w14:paraId="58DE0A15" w14:textId="77777777" w:rsidR="00A3065D" w:rsidRPr="00034446" w:rsidRDefault="00A3065D" w:rsidP="005F5F4F">
            <w:pPr>
              <w:pStyle w:val="TAH"/>
            </w:pPr>
            <w:r w:rsidRPr="00034446">
              <w:t>Information Element</w:t>
            </w:r>
          </w:p>
        </w:tc>
        <w:tc>
          <w:tcPr>
            <w:tcW w:w="2267" w:type="dxa"/>
          </w:tcPr>
          <w:p w14:paraId="59359D0C" w14:textId="77777777" w:rsidR="00A3065D" w:rsidRPr="00034446" w:rsidRDefault="00A3065D" w:rsidP="005F5F4F">
            <w:pPr>
              <w:pStyle w:val="TAH"/>
            </w:pPr>
            <w:r w:rsidRPr="00034446">
              <w:t>Value/remark</w:t>
            </w:r>
          </w:p>
        </w:tc>
        <w:tc>
          <w:tcPr>
            <w:tcW w:w="1700" w:type="dxa"/>
          </w:tcPr>
          <w:p w14:paraId="78D6B1E5" w14:textId="77777777" w:rsidR="00A3065D" w:rsidRPr="00034446" w:rsidRDefault="00A3065D" w:rsidP="005F5F4F">
            <w:pPr>
              <w:pStyle w:val="TAH"/>
            </w:pPr>
            <w:r w:rsidRPr="00034446">
              <w:t>Comment</w:t>
            </w:r>
          </w:p>
        </w:tc>
        <w:tc>
          <w:tcPr>
            <w:tcW w:w="1245" w:type="dxa"/>
          </w:tcPr>
          <w:p w14:paraId="5F73848B" w14:textId="77777777" w:rsidR="00A3065D" w:rsidRPr="00034446" w:rsidRDefault="00A3065D" w:rsidP="005F5F4F">
            <w:pPr>
              <w:pStyle w:val="TAH"/>
            </w:pPr>
            <w:r w:rsidRPr="00034446">
              <w:t>Condition</w:t>
            </w:r>
          </w:p>
        </w:tc>
      </w:tr>
      <w:tr w:rsidR="00A3065D" w:rsidRPr="00034446" w14:paraId="6DB6C109" w14:textId="77777777">
        <w:tblPrEx>
          <w:tblCellMar>
            <w:left w:w="108" w:type="dxa"/>
            <w:right w:w="108" w:type="dxa"/>
          </w:tblCellMar>
        </w:tblPrEx>
        <w:tc>
          <w:tcPr>
            <w:tcW w:w="4535" w:type="dxa"/>
          </w:tcPr>
          <w:p w14:paraId="2D0886A3" w14:textId="77777777" w:rsidR="00A3065D" w:rsidRPr="00034446" w:rsidRDefault="00A3065D" w:rsidP="005F5F4F">
            <w:pPr>
              <w:pStyle w:val="TAL"/>
            </w:pPr>
            <w:r w:rsidRPr="00034446">
              <w:t>NAS message container</w:t>
            </w:r>
          </w:p>
        </w:tc>
        <w:tc>
          <w:tcPr>
            <w:tcW w:w="2267" w:type="dxa"/>
          </w:tcPr>
          <w:p w14:paraId="3B21F98D" w14:textId="77777777" w:rsidR="00A3065D" w:rsidRPr="00034446" w:rsidRDefault="00A3065D" w:rsidP="005F5F4F">
            <w:pPr>
              <w:pStyle w:val="TAL"/>
              <w:rPr>
                <w:rFonts w:eastAsia="MS PGothic"/>
              </w:rPr>
            </w:pPr>
            <w:r w:rsidRPr="00034446">
              <w:rPr>
                <w:rFonts w:eastAsia="MS PGothic"/>
              </w:rPr>
              <w:t xml:space="preserve"> CP-DATA</w:t>
            </w:r>
          </w:p>
        </w:tc>
        <w:tc>
          <w:tcPr>
            <w:tcW w:w="1700" w:type="dxa"/>
          </w:tcPr>
          <w:p w14:paraId="216F6400" w14:textId="77777777" w:rsidR="00A3065D" w:rsidRPr="00034446" w:rsidRDefault="00A3065D" w:rsidP="005F5F4F">
            <w:pPr>
              <w:pStyle w:val="TAL"/>
              <w:rPr>
                <w:rFonts w:eastAsia="MS PGothic"/>
              </w:rPr>
            </w:pPr>
          </w:p>
        </w:tc>
        <w:tc>
          <w:tcPr>
            <w:tcW w:w="1245" w:type="dxa"/>
          </w:tcPr>
          <w:p w14:paraId="495C1C4E" w14:textId="77777777" w:rsidR="00A3065D" w:rsidRPr="00034446" w:rsidRDefault="00A3065D" w:rsidP="005F5F4F">
            <w:pPr>
              <w:pStyle w:val="TAL"/>
            </w:pPr>
          </w:p>
        </w:tc>
      </w:tr>
    </w:tbl>
    <w:p w14:paraId="17187B45" w14:textId="77777777" w:rsidR="00A3065D" w:rsidRPr="00034446" w:rsidRDefault="00A3065D" w:rsidP="00A3065D">
      <w:pPr>
        <w:rPr>
          <w:lang w:eastAsia="zh-CN"/>
        </w:rPr>
      </w:pPr>
    </w:p>
    <w:p w14:paraId="213DC96E" w14:textId="77777777" w:rsidR="00A3065D" w:rsidRPr="00034446" w:rsidRDefault="00A3065D" w:rsidP="00A3065D">
      <w:pPr>
        <w:pStyle w:val="TH"/>
      </w:pPr>
      <w:r w:rsidRPr="00034446">
        <w:t>Table 11.1.6.3.3-</w:t>
      </w:r>
      <w:r w:rsidRPr="00034446">
        <w:rPr>
          <w:lang w:eastAsia="zh-CN"/>
        </w:rPr>
        <w:t>5</w:t>
      </w:r>
      <w:r w:rsidRPr="00034446">
        <w:t xml:space="preserve">: Message </w:t>
      </w:r>
      <w:r w:rsidRPr="00034446">
        <w:rPr>
          <w:lang w:eastAsia="zh-CN"/>
        </w:rPr>
        <w:t>UP</w:t>
      </w:r>
      <w:r w:rsidRPr="00034446">
        <w:t>LINK NAS TRANSPORT (step 6,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794B8AD4" w14:textId="77777777">
        <w:tc>
          <w:tcPr>
            <w:tcW w:w="9738" w:type="dxa"/>
            <w:gridSpan w:val="4"/>
          </w:tcPr>
          <w:p w14:paraId="5A653FC0"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51BD7E81" w14:textId="77777777">
        <w:tblPrEx>
          <w:tblCellMar>
            <w:left w:w="108" w:type="dxa"/>
            <w:right w:w="108" w:type="dxa"/>
          </w:tblCellMar>
        </w:tblPrEx>
        <w:tc>
          <w:tcPr>
            <w:tcW w:w="4535" w:type="dxa"/>
          </w:tcPr>
          <w:p w14:paraId="6219DE4D" w14:textId="77777777" w:rsidR="00A3065D" w:rsidRPr="00034446" w:rsidRDefault="00A3065D" w:rsidP="005F5F4F">
            <w:pPr>
              <w:pStyle w:val="TAH"/>
            </w:pPr>
            <w:r w:rsidRPr="00034446">
              <w:t>Information Element</w:t>
            </w:r>
          </w:p>
        </w:tc>
        <w:tc>
          <w:tcPr>
            <w:tcW w:w="2267" w:type="dxa"/>
          </w:tcPr>
          <w:p w14:paraId="15721069" w14:textId="77777777" w:rsidR="00A3065D" w:rsidRPr="00034446" w:rsidRDefault="00A3065D" w:rsidP="005F5F4F">
            <w:pPr>
              <w:pStyle w:val="TAH"/>
            </w:pPr>
            <w:r w:rsidRPr="00034446">
              <w:t>Value/remark</w:t>
            </w:r>
          </w:p>
        </w:tc>
        <w:tc>
          <w:tcPr>
            <w:tcW w:w="1700" w:type="dxa"/>
          </w:tcPr>
          <w:p w14:paraId="53EC36DA" w14:textId="77777777" w:rsidR="00A3065D" w:rsidRPr="00034446" w:rsidRDefault="00A3065D" w:rsidP="005F5F4F">
            <w:pPr>
              <w:pStyle w:val="TAH"/>
            </w:pPr>
            <w:r w:rsidRPr="00034446">
              <w:t>Comment</w:t>
            </w:r>
          </w:p>
        </w:tc>
        <w:tc>
          <w:tcPr>
            <w:tcW w:w="1245" w:type="dxa"/>
          </w:tcPr>
          <w:p w14:paraId="28013791" w14:textId="77777777" w:rsidR="00A3065D" w:rsidRPr="00034446" w:rsidRDefault="00A3065D" w:rsidP="005F5F4F">
            <w:pPr>
              <w:pStyle w:val="TAH"/>
            </w:pPr>
            <w:r w:rsidRPr="00034446">
              <w:t>Condition</w:t>
            </w:r>
          </w:p>
        </w:tc>
      </w:tr>
      <w:tr w:rsidR="00A3065D" w:rsidRPr="00034446" w14:paraId="78D64239" w14:textId="77777777">
        <w:tblPrEx>
          <w:tblCellMar>
            <w:left w:w="108" w:type="dxa"/>
            <w:right w:w="108" w:type="dxa"/>
          </w:tblCellMar>
        </w:tblPrEx>
        <w:tc>
          <w:tcPr>
            <w:tcW w:w="4535" w:type="dxa"/>
          </w:tcPr>
          <w:p w14:paraId="6DAB09FB" w14:textId="77777777" w:rsidR="00A3065D" w:rsidRPr="00034446" w:rsidRDefault="00A3065D" w:rsidP="005F5F4F">
            <w:pPr>
              <w:pStyle w:val="TAL"/>
            </w:pPr>
            <w:r w:rsidRPr="00034446">
              <w:t>NAS message container</w:t>
            </w:r>
          </w:p>
        </w:tc>
        <w:tc>
          <w:tcPr>
            <w:tcW w:w="2267" w:type="dxa"/>
          </w:tcPr>
          <w:p w14:paraId="55AACA55" w14:textId="77777777" w:rsidR="00A3065D" w:rsidRPr="00034446" w:rsidRDefault="00A3065D" w:rsidP="005F5F4F">
            <w:pPr>
              <w:pStyle w:val="TAL"/>
              <w:rPr>
                <w:lang w:eastAsia="zh-CN"/>
              </w:rPr>
            </w:pPr>
            <w:r w:rsidRPr="00034446">
              <w:rPr>
                <w:rFonts w:eastAsia="MS PGothic"/>
              </w:rPr>
              <w:t>CP-DATA</w:t>
            </w:r>
          </w:p>
        </w:tc>
        <w:tc>
          <w:tcPr>
            <w:tcW w:w="1700" w:type="dxa"/>
          </w:tcPr>
          <w:p w14:paraId="14210B4E" w14:textId="77777777" w:rsidR="00A3065D" w:rsidRPr="00034446" w:rsidRDefault="00A3065D" w:rsidP="005F5F4F">
            <w:pPr>
              <w:pStyle w:val="TAL"/>
              <w:rPr>
                <w:rFonts w:eastAsia="MS PGothic"/>
              </w:rPr>
            </w:pPr>
          </w:p>
        </w:tc>
        <w:tc>
          <w:tcPr>
            <w:tcW w:w="1245" w:type="dxa"/>
          </w:tcPr>
          <w:p w14:paraId="52BB5C71" w14:textId="77777777" w:rsidR="00A3065D" w:rsidRPr="00034446" w:rsidRDefault="00A3065D" w:rsidP="005F5F4F">
            <w:pPr>
              <w:pStyle w:val="TAL"/>
            </w:pPr>
          </w:p>
        </w:tc>
      </w:tr>
    </w:tbl>
    <w:p w14:paraId="4EB7897B" w14:textId="77777777" w:rsidR="00A3065D" w:rsidRPr="00034446" w:rsidRDefault="00A3065D" w:rsidP="00A3065D">
      <w:pPr>
        <w:rPr>
          <w:lang w:eastAsia="zh-CN"/>
        </w:rPr>
      </w:pPr>
    </w:p>
    <w:p w14:paraId="7222086D" w14:textId="77777777" w:rsidR="00A3065D" w:rsidRPr="00034446" w:rsidRDefault="00A3065D" w:rsidP="00A3065D">
      <w:pPr>
        <w:pStyle w:val="TH"/>
      </w:pPr>
      <w:r w:rsidRPr="00034446">
        <w:t xml:space="preserve">Table 11.1.6.3.3-6: Message CP-DATA (step </w:t>
      </w:r>
      <w:r w:rsidRPr="00034446">
        <w:rPr>
          <w:lang w:eastAsia="zh-CN"/>
        </w:rPr>
        <w:t>6</w:t>
      </w:r>
      <w:r w:rsidRPr="00034446">
        <w:t>, Table 11.1.6.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0B53C84B" w14:textId="77777777">
        <w:tc>
          <w:tcPr>
            <w:tcW w:w="4535" w:type="dxa"/>
          </w:tcPr>
          <w:p w14:paraId="1EAA2826" w14:textId="77777777" w:rsidR="00A3065D" w:rsidRPr="00034446" w:rsidRDefault="00A3065D" w:rsidP="005F5F4F">
            <w:pPr>
              <w:pStyle w:val="TAH"/>
            </w:pPr>
            <w:r w:rsidRPr="00034446">
              <w:t>Information Element</w:t>
            </w:r>
          </w:p>
        </w:tc>
        <w:tc>
          <w:tcPr>
            <w:tcW w:w="2267" w:type="dxa"/>
          </w:tcPr>
          <w:p w14:paraId="00D2F8AC" w14:textId="77777777" w:rsidR="00A3065D" w:rsidRPr="00034446" w:rsidRDefault="00A3065D" w:rsidP="005F5F4F">
            <w:pPr>
              <w:pStyle w:val="TAH"/>
            </w:pPr>
            <w:r w:rsidRPr="00034446">
              <w:t>Value/remark</w:t>
            </w:r>
          </w:p>
        </w:tc>
        <w:tc>
          <w:tcPr>
            <w:tcW w:w="1700" w:type="dxa"/>
          </w:tcPr>
          <w:p w14:paraId="389AA12C" w14:textId="77777777" w:rsidR="00A3065D" w:rsidRPr="00034446" w:rsidRDefault="00A3065D" w:rsidP="005F5F4F">
            <w:pPr>
              <w:pStyle w:val="TAH"/>
            </w:pPr>
            <w:r w:rsidRPr="00034446">
              <w:t>Comment</w:t>
            </w:r>
          </w:p>
        </w:tc>
        <w:tc>
          <w:tcPr>
            <w:tcW w:w="1245" w:type="dxa"/>
          </w:tcPr>
          <w:p w14:paraId="1F25E1CA" w14:textId="77777777" w:rsidR="00A3065D" w:rsidRPr="00034446" w:rsidRDefault="00A3065D" w:rsidP="005F5F4F">
            <w:pPr>
              <w:pStyle w:val="TAH"/>
            </w:pPr>
            <w:r w:rsidRPr="00034446">
              <w:t>Condition</w:t>
            </w:r>
          </w:p>
        </w:tc>
      </w:tr>
      <w:tr w:rsidR="00A3065D" w:rsidRPr="00034446" w14:paraId="5D3AEC67" w14:textId="77777777">
        <w:tc>
          <w:tcPr>
            <w:tcW w:w="4535" w:type="dxa"/>
          </w:tcPr>
          <w:p w14:paraId="2837AAC8" w14:textId="77777777" w:rsidR="00A3065D" w:rsidRPr="00034446" w:rsidRDefault="00A3065D" w:rsidP="005F5F4F">
            <w:pPr>
              <w:pStyle w:val="TAL"/>
            </w:pPr>
            <w:r w:rsidRPr="00034446">
              <w:t>Transaction identifier</w:t>
            </w:r>
          </w:p>
        </w:tc>
        <w:tc>
          <w:tcPr>
            <w:tcW w:w="2267" w:type="dxa"/>
          </w:tcPr>
          <w:p w14:paraId="7A9F83B5" w14:textId="77777777" w:rsidR="00A3065D" w:rsidRPr="00034446" w:rsidRDefault="00A3065D" w:rsidP="005F5F4F">
            <w:pPr>
              <w:pStyle w:val="TAL"/>
              <w:rPr>
                <w:rFonts w:eastAsia="MS PGothic"/>
              </w:rPr>
            </w:pPr>
            <w:r w:rsidRPr="00034446">
              <w:rPr>
                <w:rFonts w:eastAsia="MS PGothic"/>
              </w:rPr>
              <w:t>TI used in steps 6, 7 and 8 shall be y,</w:t>
            </w:r>
            <w:r w:rsidRPr="00034446">
              <w:t xml:space="preserve"> </w:t>
            </w:r>
            <w:r w:rsidRPr="00034446">
              <w:rPr>
                <w:rFonts w:eastAsia="MS PGothic"/>
              </w:rPr>
              <w:t>with y &lt;&gt; x (see step 2).</w:t>
            </w:r>
          </w:p>
        </w:tc>
        <w:tc>
          <w:tcPr>
            <w:tcW w:w="1700" w:type="dxa"/>
          </w:tcPr>
          <w:p w14:paraId="548CBAC7" w14:textId="77777777" w:rsidR="00A3065D" w:rsidRPr="00034446" w:rsidRDefault="00A3065D" w:rsidP="005F5F4F">
            <w:pPr>
              <w:pStyle w:val="TAL"/>
              <w:rPr>
                <w:rFonts w:eastAsia="MS PGothic"/>
              </w:rPr>
            </w:pPr>
          </w:p>
        </w:tc>
        <w:tc>
          <w:tcPr>
            <w:tcW w:w="1245" w:type="dxa"/>
          </w:tcPr>
          <w:p w14:paraId="35E6403B" w14:textId="77777777" w:rsidR="00A3065D" w:rsidRPr="00034446" w:rsidRDefault="00A3065D" w:rsidP="005F5F4F">
            <w:pPr>
              <w:pStyle w:val="TAL"/>
            </w:pPr>
          </w:p>
        </w:tc>
      </w:tr>
      <w:tr w:rsidR="00A3065D" w:rsidRPr="00034446" w14:paraId="57BC9DC3" w14:textId="77777777">
        <w:tc>
          <w:tcPr>
            <w:tcW w:w="4535" w:type="dxa"/>
          </w:tcPr>
          <w:p w14:paraId="388C0482" w14:textId="77777777" w:rsidR="00A3065D" w:rsidRPr="00034446" w:rsidRDefault="00A3065D" w:rsidP="005F5F4F">
            <w:pPr>
              <w:pStyle w:val="TAL"/>
            </w:pPr>
            <w:r w:rsidRPr="00034446">
              <w:t>CP-User data</w:t>
            </w:r>
          </w:p>
        </w:tc>
        <w:tc>
          <w:tcPr>
            <w:tcW w:w="2267" w:type="dxa"/>
          </w:tcPr>
          <w:p w14:paraId="6E95C7F0" w14:textId="77777777" w:rsidR="00A3065D" w:rsidRPr="00034446" w:rsidRDefault="00A3065D" w:rsidP="005F5F4F">
            <w:pPr>
              <w:pStyle w:val="TAL"/>
            </w:pPr>
            <w:r w:rsidRPr="00034446">
              <w:rPr>
                <w:rFonts w:eastAsia="MS PGothic"/>
              </w:rPr>
              <w:t xml:space="preserve"> RP-DATA</w:t>
            </w:r>
          </w:p>
        </w:tc>
        <w:tc>
          <w:tcPr>
            <w:tcW w:w="1700" w:type="dxa"/>
          </w:tcPr>
          <w:p w14:paraId="032444CB" w14:textId="77777777" w:rsidR="00A3065D" w:rsidRPr="00034446" w:rsidRDefault="00A3065D" w:rsidP="005F5F4F">
            <w:pPr>
              <w:pStyle w:val="TAL"/>
              <w:rPr>
                <w:rFonts w:eastAsia="MS PGothic"/>
              </w:rPr>
            </w:pPr>
          </w:p>
        </w:tc>
        <w:tc>
          <w:tcPr>
            <w:tcW w:w="1245" w:type="dxa"/>
          </w:tcPr>
          <w:p w14:paraId="216FC3F0" w14:textId="77777777" w:rsidR="00A3065D" w:rsidRPr="00034446" w:rsidRDefault="00A3065D" w:rsidP="005F5F4F">
            <w:pPr>
              <w:pStyle w:val="TAL"/>
            </w:pPr>
          </w:p>
        </w:tc>
      </w:tr>
    </w:tbl>
    <w:p w14:paraId="79FD2EEF" w14:textId="77777777" w:rsidR="00A3065D" w:rsidRPr="00034446" w:rsidRDefault="00A3065D" w:rsidP="00A3065D"/>
    <w:p w14:paraId="00FE72A6" w14:textId="77777777" w:rsidR="00A3065D" w:rsidRPr="00034446" w:rsidRDefault="00A3065D" w:rsidP="00A3065D">
      <w:pPr>
        <w:pStyle w:val="TH"/>
      </w:pPr>
      <w:r w:rsidRPr="00034446">
        <w:t xml:space="preserve">Table 11.1.6.3.3-7: Message DOWNLINK NAS TRANSPORT (step </w:t>
      </w:r>
      <w:r w:rsidRPr="00034446">
        <w:rPr>
          <w:lang w:eastAsia="zh-CN"/>
        </w:rPr>
        <w:t>7</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3DC819FB" w14:textId="77777777">
        <w:tc>
          <w:tcPr>
            <w:tcW w:w="9738" w:type="dxa"/>
            <w:gridSpan w:val="4"/>
          </w:tcPr>
          <w:p w14:paraId="3C810C78"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12A</w:t>
              </w:r>
            </w:smartTag>
          </w:p>
        </w:tc>
      </w:tr>
      <w:tr w:rsidR="00A3065D" w:rsidRPr="00034446" w14:paraId="4D8A2682" w14:textId="77777777">
        <w:tblPrEx>
          <w:tblCellMar>
            <w:left w:w="108" w:type="dxa"/>
            <w:right w:w="108" w:type="dxa"/>
          </w:tblCellMar>
        </w:tblPrEx>
        <w:tc>
          <w:tcPr>
            <w:tcW w:w="4535" w:type="dxa"/>
          </w:tcPr>
          <w:p w14:paraId="409994F0" w14:textId="77777777" w:rsidR="00A3065D" w:rsidRPr="00034446" w:rsidRDefault="00A3065D" w:rsidP="005F5F4F">
            <w:pPr>
              <w:pStyle w:val="TAH"/>
            </w:pPr>
            <w:r w:rsidRPr="00034446">
              <w:t>Information Element</w:t>
            </w:r>
          </w:p>
        </w:tc>
        <w:tc>
          <w:tcPr>
            <w:tcW w:w="2267" w:type="dxa"/>
          </w:tcPr>
          <w:p w14:paraId="5EF3A476" w14:textId="77777777" w:rsidR="00A3065D" w:rsidRPr="00034446" w:rsidRDefault="00A3065D" w:rsidP="005F5F4F">
            <w:pPr>
              <w:pStyle w:val="TAH"/>
            </w:pPr>
            <w:r w:rsidRPr="00034446">
              <w:t>Value/remark</w:t>
            </w:r>
          </w:p>
        </w:tc>
        <w:tc>
          <w:tcPr>
            <w:tcW w:w="1700" w:type="dxa"/>
          </w:tcPr>
          <w:p w14:paraId="43F92493" w14:textId="77777777" w:rsidR="00A3065D" w:rsidRPr="00034446" w:rsidRDefault="00A3065D" w:rsidP="005F5F4F">
            <w:pPr>
              <w:pStyle w:val="TAH"/>
            </w:pPr>
            <w:r w:rsidRPr="00034446">
              <w:t>Comment</w:t>
            </w:r>
          </w:p>
        </w:tc>
        <w:tc>
          <w:tcPr>
            <w:tcW w:w="1245" w:type="dxa"/>
          </w:tcPr>
          <w:p w14:paraId="47FCEFD9" w14:textId="77777777" w:rsidR="00A3065D" w:rsidRPr="00034446" w:rsidRDefault="00A3065D" w:rsidP="005F5F4F">
            <w:pPr>
              <w:pStyle w:val="TAH"/>
            </w:pPr>
            <w:r w:rsidRPr="00034446">
              <w:t>Condition</w:t>
            </w:r>
          </w:p>
        </w:tc>
      </w:tr>
      <w:tr w:rsidR="00A3065D" w:rsidRPr="00034446" w14:paraId="6E2C300C" w14:textId="77777777">
        <w:tblPrEx>
          <w:tblCellMar>
            <w:left w:w="108" w:type="dxa"/>
            <w:right w:w="108" w:type="dxa"/>
          </w:tblCellMar>
        </w:tblPrEx>
        <w:tc>
          <w:tcPr>
            <w:tcW w:w="4535" w:type="dxa"/>
          </w:tcPr>
          <w:p w14:paraId="47F4186D" w14:textId="77777777" w:rsidR="00A3065D" w:rsidRPr="00034446" w:rsidRDefault="00A3065D" w:rsidP="005F5F4F">
            <w:pPr>
              <w:pStyle w:val="TAL"/>
            </w:pPr>
            <w:r w:rsidRPr="00034446">
              <w:t>NAS message container</w:t>
            </w:r>
          </w:p>
        </w:tc>
        <w:tc>
          <w:tcPr>
            <w:tcW w:w="2267" w:type="dxa"/>
          </w:tcPr>
          <w:p w14:paraId="7A59E735" w14:textId="77777777" w:rsidR="00A3065D" w:rsidRPr="00034446" w:rsidRDefault="00A3065D" w:rsidP="005F5F4F">
            <w:pPr>
              <w:pStyle w:val="TAL"/>
              <w:rPr>
                <w:rFonts w:eastAsia="MS PGothic"/>
              </w:rPr>
            </w:pPr>
            <w:r w:rsidRPr="00034446">
              <w:rPr>
                <w:rFonts w:eastAsia="MS PGothic"/>
              </w:rPr>
              <w:t xml:space="preserve"> CP-ACK</w:t>
            </w:r>
          </w:p>
        </w:tc>
        <w:tc>
          <w:tcPr>
            <w:tcW w:w="1700" w:type="dxa"/>
          </w:tcPr>
          <w:p w14:paraId="6607E5BF" w14:textId="77777777" w:rsidR="00A3065D" w:rsidRPr="00034446" w:rsidRDefault="00A3065D" w:rsidP="005F5F4F">
            <w:pPr>
              <w:pStyle w:val="TAL"/>
              <w:rPr>
                <w:rFonts w:eastAsia="MS PGothic"/>
              </w:rPr>
            </w:pPr>
          </w:p>
        </w:tc>
        <w:tc>
          <w:tcPr>
            <w:tcW w:w="1245" w:type="dxa"/>
          </w:tcPr>
          <w:p w14:paraId="5805B637" w14:textId="77777777" w:rsidR="00A3065D" w:rsidRPr="00034446" w:rsidRDefault="00A3065D" w:rsidP="005F5F4F">
            <w:pPr>
              <w:pStyle w:val="TAL"/>
            </w:pPr>
          </w:p>
        </w:tc>
      </w:tr>
    </w:tbl>
    <w:p w14:paraId="303C34EC" w14:textId="77777777" w:rsidR="00A3065D" w:rsidRPr="00034446" w:rsidRDefault="00A3065D" w:rsidP="00A3065D"/>
    <w:p w14:paraId="10C6FF41" w14:textId="77777777" w:rsidR="00A3065D" w:rsidRPr="00034446" w:rsidRDefault="00A3065D" w:rsidP="00A3065D">
      <w:pPr>
        <w:pStyle w:val="TH"/>
      </w:pPr>
      <w:r w:rsidRPr="00034446">
        <w:t xml:space="preserve">Table 11.1.6.3.3-8: Message </w:t>
      </w:r>
      <w:r w:rsidRPr="00034446">
        <w:rPr>
          <w:lang w:eastAsia="zh-CN"/>
        </w:rPr>
        <w:t>DOWNL</w:t>
      </w:r>
      <w:r w:rsidRPr="00034446">
        <w:t xml:space="preserve">INK NAS TRANSPORT (step </w:t>
      </w:r>
      <w:r w:rsidRPr="00034446">
        <w:rPr>
          <w:lang w:eastAsia="zh-CN"/>
        </w:rPr>
        <w:t>8</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1F395FA0" w14:textId="77777777">
        <w:tc>
          <w:tcPr>
            <w:tcW w:w="9738" w:type="dxa"/>
            <w:gridSpan w:val="4"/>
          </w:tcPr>
          <w:p w14:paraId="3D3B18F6"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w:t>
              </w:r>
              <w:r w:rsidRPr="00034446">
                <w:rPr>
                  <w:lang w:eastAsia="zh-CN"/>
                </w:rPr>
                <w:t>12</w:t>
              </w:r>
              <w:r w:rsidRPr="00034446">
                <w:t>A</w:t>
              </w:r>
            </w:smartTag>
          </w:p>
        </w:tc>
      </w:tr>
      <w:tr w:rsidR="00A3065D" w:rsidRPr="00034446" w14:paraId="1968E26D" w14:textId="77777777">
        <w:tblPrEx>
          <w:tblCellMar>
            <w:left w:w="108" w:type="dxa"/>
            <w:right w:w="108" w:type="dxa"/>
          </w:tblCellMar>
        </w:tblPrEx>
        <w:tc>
          <w:tcPr>
            <w:tcW w:w="4535" w:type="dxa"/>
          </w:tcPr>
          <w:p w14:paraId="771630D3" w14:textId="77777777" w:rsidR="00A3065D" w:rsidRPr="00034446" w:rsidRDefault="00A3065D" w:rsidP="005F5F4F">
            <w:pPr>
              <w:pStyle w:val="TAH"/>
            </w:pPr>
            <w:r w:rsidRPr="00034446">
              <w:t>Information Element</w:t>
            </w:r>
          </w:p>
        </w:tc>
        <w:tc>
          <w:tcPr>
            <w:tcW w:w="2267" w:type="dxa"/>
          </w:tcPr>
          <w:p w14:paraId="295BF53B" w14:textId="77777777" w:rsidR="00A3065D" w:rsidRPr="00034446" w:rsidRDefault="00A3065D" w:rsidP="005F5F4F">
            <w:pPr>
              <w:pStyle w:val="TAH"/>
            </w:pPr>
            <w:r w:rsidRPr="00034446">
              <w:t>Value/remark</w:t>
            </w:r>
          </w:p>
        </w:tc>
        <w:tc>
          <w:tcPr>
            <w:tcW w:w="1700" w:type="dxa"/>
          </w:tcPr>
          <w:p w14:paraId="47DBA589" w14:textId="77777777" w:rsidR="00A3065D" w:rsidRPr="00034446" w:rsidRDefault="00A3065D" w:rsidP="005F5F4F">
            <w:pPr>
              <w:pStyle w:val="TAH"/>
            </w:pPr>
            <w:r w:rsidRPr="00034446">
              <w:t>Comment</w:t>
            </w:r>
          </w:p>
        </w:tc>
        <w:tc>
          <w:tcPr>
            <w:tcW w:w="1245" w:type="dxa"/>
          </w:tcPr>
          <w:p w14:paraId="506A4F16" w14:textId="77777777" w:rsidR="00A3065D" w:rsidRPr="00034446" w:rsidRDefault="00A3065D" w:rsidP="005F5F4F">
            <w:pPr>
              <w:pStyle w:val="TAH"/>
            </w:pPr>
            <w:r w:rsidRPr="00034446">
              <w:t>Condition</w:t>
            </w:r>
          </w:p>
        </w:tc>
      </w:tr>
      <w:tr w:rsidR="00A3065D" w:rsidRPr="00034446" w14:paraId="0B909239" w14:textId="77777777">
        <w:tblPrEx>
          <w:tblCellMar>
            <w:left w:w="108" w:type="dxa"/>
            <w:right w:w="108" w:type="dxa"/>
          </w:tblCellMar>
        </w:tblPrEx>
        <w:tc>
          <w:tcPr>
            <w:tcW w:w="4535" w:type="dxa"/>
          </w:tcPr>
          <w:p w14:paraId="67C3247F" w14:textId="77777777" w:rsidR="00A3065D" w:rsidRPr="00034446" w:rsidRDefault="00A3065D" w:rsidP="005F5F4F">
            <w:pPr>
              <w:pStyle w:val="TAL"/>
            </w:pPr>
            <w:r w:rsidRPr="00034446">
              <w:t>NAS message container</w:t>
            </w:r>
          </w:p>
        </w:tc>
        <w:tc>
          <w:tcPr>
            <w:tcW w:w="2267" w:type="dxa"/>
          </w:tcPr>
          <w:p w14:paraId="445BFF1E" w14:textId="77777777" w:rsidR="00A3065D" w:rsidRPr="00034446" w:rsidRDefault="00A3065D" w:rsidP="005F5F4F">
            <w:pPr>
              <w:pStyle w:val="TAL"/>
              <w:rPr>
                <w:rFonts w:eastAsia="MS PGothic"/>
              </w:rPr>
            </w:pPr>
            <w:r w:rsidRPr="00034446">
              <w:rPr>
                <w:rFonts w:eastAsia="MS PGothic"/>
              </w:rPr>
              <w:t xml:space="preserve"> CP-DATA</w:t>
            </w:r>
          </w:p>
        </w:tc>
        <w:tc>
          <w:tcPr>
            <w:tcW w:w="1700" w:type="dxa"/>
          </w:tcPr>
          <w:p w14:paraId="1856F9B8" w14:textId="77777777" w:rsidR="00A3065D" w:rsidRPr="00034446" w:rsidRDefault="00A3065D" w:rsidP="005F5F4F">
            <w:pPr>
              <w:pStyle w:val="TAL"/>
              <w:rPr>
                <w:rFonts w:eastAsia="MS PGothic"/>
              </w:rPr>
            </w:pPr>
          </w:p>
        </w:tc>
        <w:tc>
          <w:tcPr>
            <w:tcW w:w="1245" w:type="dxa"/>
          </w:tcPr>
          <w:p w14:paraId="5BB6B6D3" w14:textId="77777777" w:rsidR="00A3065D" w:rsidRPr="00034446" w:rsidRDefault="00A3065D" w:rsidP="005F5F4F">
            <w:pPr>
              <w:pStyle w:val="TAL"/>
            </w:pPr>
          </w:p>
        </w:tc>
      </w:tr>
    </w:tbl>
    <w:p w14:paraId="444658D1" w14:textId="77777777" w:rsidR="00A3065D" w:rsidRPr="00034446" w:rsidRDefault="00A3065D" w:rsidP="00A3065D">
      <w:pPr>
        <w:rPr>
          <w:lang w:eastAsia="zh-CN"/>
        </w:rPr>
      </w:pPr>
    </w:p>
    <w:p w14:paraId="59CA2809" w14:textId="77777777" w:rsidR="00A3065D" w:rsidRPr="00034446" w:rsidRDefault="00A3065D" w:rsidP="00A3065D">
      <w:pPr>
        <w:pStyle w:val="TH"/>
      </w:pPr>
      <w:r w:rsidRPr="00034446">
        <w:t>Table 11.1.6.3.3-</w:t>
      </w:r>
      <w:r w:rsidRPr="00034446">
        <w:rPr>
          <w:lang w:eastAsia="zh-CN"/>
        </w:rPr>
        <w:t>9</w:t>
      </w:r>
      <w:r w:rsidRPr="00034446">
        <w:t xml:space="preserve">: Message </w:t>
      </w:r>
      <w:r w:rsidRPr="00034446">
        <w:rPr>
          <w:lang w:eastAsia="zh-CN"/>
        </w:rPr>
        <w:t>UP</w:t>
      </w:r>
      <w:r w:rsidRPr="00034446">
        <w:t>LINK NAS TRANSPORT (step 10,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22DBE989" w14:textId="77777777">
        <w:tc>
          <w:tcPr>
            <w:tcW w:w="9738" w:type="dxa"/>
            <w:gridSpan w:val="4"/>
          </w:tcPr>
          <w:p w14:paraId="3B6EC081"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150EF8F9" w14:textId="77777777">
        <w:tblPrEx>
          <w:tblCellMar>
            <w:left w:w="108" w:type="dxa"/>
            <w:right w:w="108" w:type="dxa"/>
          </w:tblCellMar>
        </w:tblPrEx>
        <w:tc>
          <w:tcPr>
            <w:tcW w:w="4535" w:type="dxa"/>
          </w:tcPr>
          <w:p w14:paraId="699AE9FC" w14:textId="77777777" w:rsidR="00A3065D" w:rsidRPr="00034446" w:rsidRDefault="00A3065D" w:rsidP="005F5F4F">
            <w:pPr>
              <w:pStyle w:val="TAH"/>
            </w:pPr>
            <w:r w:rsidRPr="00034446">
              <w:t>Information Element</w:t>
            </w:r>
          </w:p>
        </w:tc>
        <w:tc>
          <w:tcPr>
            <w:tcW w:w="2267" w:type="dxa"/>
          </w:tcPr>
          <w:p w14:paraId="770F51BE" w14:textId="77777777" w:rsidR="00A3065D" w:rsidRPr="00034446" w:rsidRDefault="00A3065D" w:rsidP="005F5F4F">
            <w:pPr>
              <w:pStyle w:val="TAH"/>
            </w:pPr>
            <w:r w:rsidRPr="00034446">
              <w:t>Value/remark</w:t>
            </w:r>
          </w:p>
        </w:tc>
        <w:tc>
          <w:tcPr>
            <w:tcW w:w="1700" w:type="dxa"/>
          </w:tcPr>
          <w:p w14:paraId="21BFE721" w14:textId="77777777" w:rsidR="00A3065D" w:rsidRPr="00034446" w:rsidRDefault="00A3065D" w:rsidP="005F5F4F">
            <w:pPr>
              <w:pStyle w:val="TAH"/>
            </w:pPr>
            <w:r w:rsidRPr="00034446">
              <w:t>Comment</w:t>
            </w:r>
          </w:p>
        </w:tc>
        <w:tc>
          <w:tcPr>
            <w:tcW w:w="1245" w:type="dxa"/>
          </w:tcPr>
          <w:p w14:paraId="5A128F44" w14:textId="77777777" w:rsidR="00A3065D" w:rsidRPr="00034446" w:rsidRDefault="00A3065D" w:rsidP="005F5F4F">
            <w:pPr>
              <w:pStyle w:val="TAH"/>
            </w:pPr>
            <w:r w:rsidRPr="00034446">
              <w:t>Condition</w:t>
            </w:r>
          </w:p>
        </w:tc>
      </w:tr>
      <w:tr w:rsidR="00A3065D" w:rsidRPr="00034446" w14:paraId="3D8AD165" w14:textId="77777777">
        <w:tblPrEx>
          <w:tblCellMar>
            <w:left w:w="108" w:type="dxa"/>
            <w:right w:w="108" w:type="dxa"/>
          </w:tblCellMar>
        </w:tblPrEx>
        <w:tc>
          <w:tcPr>
            <w:tcW w:w="4535" w:type="dxa"/>
          </w:tcPr>
          <w:p w14:paraId="7A72370E" w14:textId="77777777" w:rsidR="00A3065D" w:rsidRPr="00034446" w:rsidRDefault="00A3065D" w:rsidP="005F5F4F">
            <w:pPr>
              <w:pStyle w:val="TAL"/>
            </w:pPr>
            <w:r w:rsidRPr="00034446">
              <w:t>NAS message container</w:t>
            </w:r>
          </w:p>
        </w:tc>
        <w:tc>
          <w:tcPr>
            <w:tcW w:w="2267" w:type="dxa"/>
          </w:tcPr>
          <w:p w14:paraId="0AB702AF" w14:textId="77777777" w:rsidR="00A3065D" w:rsidRPr="00034446" w:rsidRDefault="00A3065D" w:rsidP="005F5F4F">
            <w:pPr>
              <w:pStyle w:val="TAL"/>
              <w:rPr>
                <w:lang w:eastAsia="zh-CN"/>
              </w:rPr>
            </w:pPr>
            <w:r w:rsidRPr="00034446">
              <w:rPr>
                <w:rFonts w:eastAsia="MS PGothic"/>
              </w:rPr>
              <w:t>CP-DATA</w:t>
            </w:r>
          </w:p>
        </w:tc>
        <w:tc>
          <w:tcPr>
            <w:tcW w:w="1700" w:type="dxa"/>
          </w:tcPr>
          <w:p w14:paraId="29EEAAF3" w14:textId="77777777" w:rsidR="00A3065D" w:rsidRPr="00034446" w:rsidRDefault="00A3065D" w:rsidP="005F5F4F">
            <w:pPr>
              <w:pStyle w:val="TAL"/>
              <w:rPr>
                <w:rFonts w:eastAsia="MS PGothic"/>
              </w:rPr>
            </w:pPr>
          </w:p>
        </w:tc>
        <w:tc>
          <w:tcPr>
            <w:tcW w:w="1245" w:type="dxa"/>
          </w:tcPr>
          <w:p w14:paraId="4420E8AB" w14:textId="77777777" w:rsidR="00A3065D" w:rsidRPr="00034446" w:rsidRDefault="00A3065D" w:rsidP="005F5F4F">
            <w:pPr>
              <w:pStyle w:val="TAL"/>
            </w:pPr>
          </w:p>
        </w:tc>
      </w:tr>
    </w:tbl>
    <w:p w14:paraId="118FF167" w14:textId="77777777" w:rsidR="00A3065D" w:rsidRPr="00034446" w:rsidRDefault="00A3065D" w:rsidP="00A3065D">
      <w:pPr>
        <w:rPr>
          <w:lang w:eastAsia="zh-CN"/>
        </w:rPr>
      </w:pPr>
    </w:p>
    <w:p w14:paraId="5A2CAA7F" w14:textId="77777777" w:rsidR="00A3065D" w:rsidRPr="00034446" w:rsidRDefault="00A3065D" w:rsidP="00A3065D">
      <w:pPr>
        <w:pStyle w:val="TH"/>
      </w:pPr>
      <w:r w:rsidRPr="00034446">
        <w:t xml:space="preserve">Table 11.1.6.3.3-10: Message CP-DATA (step </w:t>
      </w:r>
      <w:r w:rsidRPr="00034446">
        <w:rPr>
          <w:lang w:eastAsia="zh-CN"/>
        </w:rPr>
        <w:t>10</w:t>
      </w:r>
      <w:r w:rsidRPr="00034446">
        <w:t>, Table 11.1.6.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065D" w:rsidRPr="00034446" w14:paraId="6E1090A2" w14:textId="77777777">
        <w:tc>
          <w:tcPr>
            <w:tcW w:w="4535" w:type="dxa"/>
          </w:tcPr>
          <w:p w14:paraId="7E95BF2C" w14:textId="77777777" w:rsidR="00A3065D" w:rsidRPr="00034446" w:rsidRDefault="00A3065D" w:rsidP="005F5F4F">
            <w:pPr>
              <w:pStyle w:val="TAH"/>
            </w:pPr>
            <w:r w:rsidRPr="00034446">
              <w:t>Information Element</w:t>
            </w:r>
          </w:p>
        </w:tc>
        <w:tc>
          <w:tcPr>
            <w:tcW w:w="2267" w:type="dxa"/>
          </w:tcPr>
          <w:p w14:paraId="51D3F08C" w14:textId="77777777" w:rsidR="00A3065D" w:rsidRPr="00034446" w:rsidRDefault="00A3065D" w:rsidP="005F5F4F">
            <w:pPr>
              <w:pStyle w:val="TAH"/>
            </w:pPr>
            <w:r w:rsidRPr="00034446">
              <w:t>Value/remark</w:t>
            </w:r>
          </w:p>
        </w:tc>
        <w:tc>
          <w:tcPr>
            <w:tcW w:w="1700" w:type="dxa"/>
          </w:tcPr>
          <w:p w14:paraId="4AC0048C" w14:textId="77777777" w:rsidR="00A3065D" w:rsidRPr="00034446" w:rsidRDefault="00A3065D" w:rsidP="005F5F4F">
            <w:pPr>
              <w:pStyle w:val="TAH"/>
            </w:pPr>
            <w:r w:rsidRPr="00034446">
              <w:t>Comment</w:t>
            </w:r>
          </w:p>
        </w:tc>
        <w:tc>
          <w:tcPr>
            <w:tcW w:w="1245" w:type="dxa"/>
          </w:tcPr>
          <w:p w14:paraId="437B58F5" w14:textId="77777777" w:rsidR="00A3065D" w:rsidRPr="00034446" w:rsidRDefault="00A3065D" w:rsidP="005F5F4F">
            <w:pPr>
              <w:pStyle w:val="TAH"/>
            </w:pPr>
            <w:r w:rsidRPr="00034446">
              <w:t>Condition</w:t>
            </w:r>
          </w:p>
        </w:tc>
      </w:tr>
      <w:tr w:rsidR="00A3065D" w:rsidRPr="00034446" w14:paraId="321D13A6" w14:textId="77777777">
        <w:tc>
          <w:tcPr>
            <w:tcW w:w="4535" w:type="dxa"/>
          </w:tcPr>
          <w:p w14:paraId="0C898AB2" w14:textId="77777777" w:rsidR="00A3065D" w:rsidRPr="00034446" w:rsidRDefault="00A3065D" w:rsidP="005F5F4F">
            <w:pPr>
              <w:pStyle w:val="TAL"/>
            </w:pPr>
            <w:r w:rsidRPr="00034446">
              <w:t>Transaction identifier</w:t>
            </w:r>
          </w:p>
        </w:tc>
        <w:tc>
          <w:tcPr>
            <w:tcW w:w="2267" w:type="dxa"/>
          </w:tcPr>
          <w:p w14:paraId="139A7B40" w14:textId="77777777" w:rsidR="00A3065D" w:rsidRPr="00034446" w:rsidRDefault="00A3065D" w:rsidP="005F5F4F">
            <w:pPr>
              <w:pStyle w:val="TAL"/>
              <w:rPr>
                <w:rFonts w:eastAsia="MS PGothic"/>
              </w:rPr>
            </w:pPr>
            <w:r w:rsidRPr="00034446">
              <w:rPr>
                <w:rFonts w:eastAsia="MS PGothic"/>
              </w:rPr>
              <w:t>TI used in steps 10, 11, 12 and 13 shall be z,</w:t>
            </w:r>
            <w:r w:rsidRPr="00034446">
              <w:t xml:space="preserve"> </w:t>
            </w:r>
            <w:r w:rsidRPr="00034446">
              <w:rPr>
                <w:rFonts w:eastAsia="MS PGothic"/>
              </w:rPr>
              <w:t>with z &lt;&gt; y (see step 6).</w:t>
            </w:r>
          </w:p>
        </w:tc>
        <w:tc>
          <w:tcPr>
            <w:tcW w:w="1700" w:type="dxa"/>
          </w:tcPr>
          <w:p w14:paraId="2876FCA6" w14:textId="77777777" w:rsidR="00A3065D" w:rsidRPr="00034446" w:rsidRDefault="00A3065D" w:rsidP="005F5F4F">
            <w:pPr>
              <w:pStyle w:val="TAL"/>
              <w:rPr>
                <w:rFonts w:eastAsia="MS PGothic"/>
              </w:rPr>
            </w:pPr>
          </w:p>
        </w:tc>
        <w:tc>
          <w:tcPr>
            <w:tcW w:w="1245" w:type="dxa"/>
          </w:tcPr>
          <w:p w14:paraId="77C74132" w14:textId="77777777" w:rsidR="00A3065D" w:rsidRPr="00034446" w:rsidRDefault="00A3065D" w:rsidP="005F5F4F">
            <w:pPr>
              <w:pStyle w:val="TAL"/>
            </w:pPr>
          </w:p>
        </w:tc>
      </w:tr>
      <w:tr w:rsidR="00A3065D" w:rsidRPr="00034446" w14:paraId="792667A9" w14:textId="77777777">
        <w:tc>
          <w:tcPr>
            <w:tcW w:w="4535" w:type="dxa"/>
          </w:tcPr>
          <w:p w14:paraId="2087A425" w14:textId="77777777" w:rsidR="00A3065D" w:rsidRPr="00034446" w:rsidRDefault="00A3065D" w:rsidP="005F5F4F">
            <w:pPr>
              <w:pStyle w:val="TAL"/>
            </w:pPr>
            <w:r w:rsidRPr="00034446">
              <w:t>CP-User data</w:t>
            </w:r>
          </w:p>
        </w:tc>
        <w:tc>
          <w:tcPr>
            <w:tcW w:w="2267" w:type="dxa"/>
          </w:tcPr>
          <w:p w14:paraId="0EB0D4F2" w14:textId="77777777" w:rsidR="00A3065D" w:rsidRPr="00034446" w:rsidRDefault="00A3065D" w:rsidP="005F5F4F">
            <w:pPr>
              <w:pStyle w:val="TAL"/>
            </w:pPr>
            <w:r w:rsidRPr="00034446">
              <w:rPr>
                <w:rFonts w:eastAsia="MS PGothic"/>
              </w:rPr>
              <w:t xml:space="preserve"> RP-DATA</w:t>
            </w:r>
          </w:p>
        </w:tc>
        <w:tc>
          <w:tcPr>
            <w:tcW w:w="1700" w:type="dxa"/>
          </w:tcPr>
          <w:p w14:paraId="30E5EF8D" w14:textId="77777777" w:rsidR="00A3065D" w:rsidRPr="00034446" w:rsidRDefault="00A3065D" w:rsidP="005F5F4F">
            <w:pPr>
              <w:pStyle w:val="TAL"/>
              <w:rPr>
                <w:rFonts w:eastAsia="MS PGothic"/>
              </w:rPr>
            </w:pPr>
          </w:p>
        </w:tc>
        <w:tc>
          <w:tcPr>
            <w:tcW w:w="1245" w:type="dxa"/>
          </w:tcPr>
          <w:p w14:paraId="0023D170" w14:textId="77777777" w:rsidR="00A3065D" w:rsidRPr="00034446" w:rsidRDefault="00A3065D" w:rsidP="005F5F4F">
            <w:pPr>
              <w:pStyle w:val="TAL"/>
            </w:pPr>
          </w:p>
        </w:tc>
      </w:tr>
    </w:tbl>
    <w:p w14:paraId="5163C484" w14:textId="77777777" w:rsidR="00A3065D" w:rsidRPr="00034446" w:rsidRDefault="00A3065D" w:rsidP="00A3065D"/>
    <w:p w14:paraId="7B76E96C" w14:textId="77777777" w:rsidR="00A3065D" w:rsidRPr="00034446" w:rsidRDefault="00A3065D" w:rsidP="00A3065D">
      <w:pPr>
        <w:pStyle w:val="TH"/>
      </w:pPr>
      <w:r w:rsidRPr="00034446">
        <w:t xml:space="preserve">Table 11.1.6.3.3-11: Message DOWNLINK NAS TRANSPORT (step </w:t>
      </w:r>
      <w:r w:rsidRPr="00034446">
        <w:rPr>
          <w:lang w:eastAsia="zh-CN"/>
        </w:rPr>
        <w:t>11</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577EA79D" w14:textId="77777777">
        <w:tc>
          <w:tcPr>
            <w:tcW w:w="9738" w:type="dxa"/>
            <w:gridSpan w:val="4"/>
          </w:tcPr>
          <w:p w14:paraId="1BE5BC89"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12A</w:t>
              </w:r>
            </w:smartTag>
          </w:p>
        </w:tc>
      </w:tr>
      <w:tr w:rsidR="00A3065D" w:rsidRPr="00034446" w14:paraId="613455E9" w14:textId="77777777">
        <w:tblPrEx>
          <w:tblCellMar>
            <w:left w:w="108" w:type="dxa"/>
            <w:right w:w="108" w:type="dxa"/>
          </w:tblCellMar>
        </w:tblPrEx>
        <w:tc>
          <w:tcPr>
            <w:tcW w:w="4535" w:type="dxa"/>
          </w:tcPr>
          <w:p w14:paraId="30F115B1" w14:textId="77777777" w:rsidR="00A3065D" w:rsidRPr="00034446" w:rsidRDefault="00A3065D" w:rsidP="005F5F4F">
            <w:pPr>
              <w:pStyle w:val="TAH"/>
            </w:pPr>
            <w:r w:rsidRPr="00034446">
              <w:t>Information Element</w:t>
            </w:r>
          </w:p>
        </w:tc>
        <w:tc>
          <w:tcPr>
            <w:tcW w:w="2267" w:type="dxa"/>
          </w:tcPr>
          <w:p w14:paraId="2BD9F11B" w14:textId="77777777" w:rsidR="00A3065D" w:rsidRPr="00034446" w:rsidRDefault="00A3065D" w:rsidP="005F5F4F">
            <w:pPr>
              <w:pStyle w:val="TAH"/>
            </w:pPr>
            <w:r w:rsidRPr="00034446">
              <w:t>Value/remark</w:t>
            </w:r>
          </w:p>
        </w:tc>
        <w:tc>
          <w:tcPr>
            <w:tcW w:w="1700" w:type="dxa"/>
          </w:tcPr>
          <w:p w14:paraId="63036F6D" w14:textId="77777777" w:rsidR="00A3065D" w:rsidRPr="00034446" w:rsidRDefault="00A3065D" w:rsidP="005F5F4F">
            <w:pPr>
              <w:pStyle w:val="TAH"/>
            </w:pPr>
            <w:r w:rsidRPr="00034446">
              <w:t>Comment</w:t>
            </w:r>
          </w:p>
        </w:tc>
        <w:tc>
          <w:tcPr>
            <w:tcW w:w="1245" w:type="dxa"/>
          </w:tcPr>
          <w:p w14:paraId="15D6818A" w14:textId="77777777" w:rsidR="00A3065D" w:rsidRPr="00034446" w:rsidRDefault="00A3065D" w:rsidP="005F5F4F">
            <w:pPr>
              <w:pStyle w:val="TAH"/>
            </w:pPr>
            <w:r w:rsidRPr="00034446">
              <w:t>Condition</w:t>
            </w:r>
          </w:p>
        </w:tc>
      </w:tr>
      <w:tr w:rsidR="00A3065D" w:rsidRPr="00034446" w14:paraId="56FAA346" w14:textId="77777777">
        <w:tblPrEx>
          <w:tblCellMar>
            <w:left w:w="108" w:type="dxa"/>
            <w:right w:w="108" w:type="dxa"/>
          </w:tblCellMar>
        </w:tblPrEx>
        <w:tc>
          <w:tcPr>
            <w:tcW w:w="4535" w:type="dxa"/>
          </w:tcPr>
          <w:p w14:paraId="2FD0B020" w14:textId="77777777" w:rsidR="00A3065D" w:rsidRPr="00034446" w:rsidRDefault="00A3065D" w:rsidP="005F5F4F">
            <w:pPr>
              <w:pStyle w:val="TAL"/>
            </w:pPr>
            <w:r w:rsidRPr="00034446">
              <w:t>NAS message container</w:t>
            </w:r>
          </w:p>
        </w:tc>
        <w:tc>
          <w:tcPr>
            <w:tcW w:w="2267" w:type="dxa"/>
          </w:tcPr>
          <w:p w14:paraId="7401855A" w14:textId="77777777" w:rsidR="00A3065D" w:rsidRPr="00034446" w:rsidRDefault="00A3065D" w:rsidP="005F5F4F">
            <w:pPr>
              <w:pStyle w:val="TAL"/>
              <w:rPr>
                <w:rFonts w:eastAsia="MS PGothic"/>
              </w:rPr>
            </w:pPr>
            <w:r w:rsidRPr="00034446">
              <w:rPr>
                <w:rFonts w:eastAsia="MS PGothic"/>
              </w:rPr>
              <w:t xml:space="preserve"> CP-ACK</w:t>
            </w:r>
          </w:p>
        </w:tc>
        <w:tc>
          <w:tcPr>
            <w:tcW w:w="1700" w:type="dxa"/>
          </w:tcPr>
          <w:p w14:paraId="7965C3B4" w14:textId="77777777" w:rsidR="00A3065D" w:rsidRPr="00034446" w:rsidRDefault="00A3065D" w:rsidP="005F5F4F">
            <w:pPr>
              <w:pStyle w:val="TAL"/>
              <w:rPr>
                <w:rFonts w:eastAsia="MS PGothic"/>
              </w:rPr>
            </w:pPr>
          </w:p>
        </w:tc>
        <w:tc>
          <w:tcPr>
            <w:tcW w:w="1245" w:type="dxa"/>
          </w:tcPr>
          <w:p w14:paraId="5011D3E4" w14:textId="77777777" w:rsidR="00A3065D" w:rsidRPr="00034446" w:rsidRDefault="00A3065D" w:rsidP="005F5F4F">
            <w:pPr>
              <w:pStyle w:val="TAL"/>
            </w:pPr>
          </w:p>
        </w:tc>
      </w:tr>
    </w:tbl>
    <w:p w14:paraId="68569F46" w14:textId="77777777" w:rsidR="00A3065D" w:rsidRPr="00034446" w:rsidRDefault="00A3065D" w:rsidP="00A3065D"/>
    <w:p w14:paraId="5E294161" w14:textId="77777777" w:rsidR="00A3065D" w:rsidRPr="00034446" w:rsidRDefault="00A3065D" w:rsidP="00A3065D">
      <w:pPr>
        <w:pStyle w:val="TH"/>
      </w:pPr>
      <w:r w:rsidRPr="00034446">
        <w:lastRenderedPageBreak/>
        <w:t xml:space="preserve">Table 11.1.6.3.3-12: Message </w:t>
      </w:r>
      <w:r w:rsidRPr="00034446">
        <w:rPr>
          <w:lang w:eastAsia="zh-CN"/>
        </w:rPr>
        <w:t>DOWNL</w:t>
      </w:r>
      <w:r w:rsidRPr="00034446">
        <w:t xml:space="preserve">INK NAS TRANSPORT (step </w:t>
      </w:r>
      <w:r w:rsidRPr="00034446">
        <w:rPr>
          <w:lang w:eastAsia="zh-CN"/>
        </w:rPr>
        <w:t>12</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6A8E08F9" w14:textId="77777777">
        <w:tc>
          <w:tcPr>
            <w:tcW w:w="9738" w:type="dxa"/>
            <w:gridSpan w:val="4"/>
          </w:tcPr>
          <w:p w14:paraId="6FBE173A" w14:textId="77777777" w:rsidR="00A3065D" w:rsidRPr="00034446" w:rsidRDefault="00A3065D" w:rsidP="005F5F4F">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034446">
                <w:t>-</w:t>
              </w:r>
              <w:r w:rsidRPr="00034446">
                <w:rPr>
                  <w:lang w:eastAsia="zh-CN"/>
                </w:rPr>
                <w:t>12</w:t>
              </w:r>
              <w:r w:rsidRPr="00034446">
                <w:t>A</w:t>
              </w:r>
            </w:smartTag>
          </w:p>
        </w:tc>
      </w:tr>
      <w:tr w:rsidR="00A3065D" w:rsidRPr="00034446" w14:paraId="0684F12B" w14:textId="77777777">
        <w:tblPrEx>
          <w:tblCellMar>
            <w:left w:w="108" w:type="dxa"/>
            <w:right w:w="108" w:type="dxa"/>
          </w:tblCellMar>
        </w:tblPrEx>
        <w:tc>
          <w:tcPr>
            <w:tcW w:w="4535" w:type="dxa"/>
          </w:tcPr>
          <w:p w14:paraId="65FB30DD" w14:textId="77777777" w:rsidR="00A3065D" w:rsidRPr="00034446" w:rsidRDefault="00A3065D" w:rsidP="005F5F4F">
            <w:pPr>
              <w:pStyle w:val="TAH"/>
            </w:pPr>
            <w:r w:rsidRPr="00034446">
              <w:t>Information Element</w:t>
            </w:r>
          </w:p>
        </w:tc>
        <w:tc>
          <w:tcPr>
            <w:tcW w:w="2267" w:type="dxa"/>
          </w:tcPr>
          <w:p w14:paraId="708E8A83" w14:textId="77777777" w:rsidR="00A3065D" w:rsidRPr="00034446" w:rsidRDefault="00A3065D" w:rsidP="005F5F4F">
            <w:pPr>
              <w:pStyle w:val="TAH"/>
            </w:pPr>
            <w:r w:rsidRPr="00034446">
              <w:t>Value/remark</w:t>
            </w:r>
          </w:p>
        </w:tc>
        <w:tc>
          <w:tcPr>
            <w:tcW w:w="1700" w:type="dxa"/>
          </w:tcPr>
          <w:p w14:paraId="2764C9F0" w14:textId="77777777" w:rsidR="00A3065D" w:rsidRPr="00034446" w:rsidRDefault="00A3065D" w:rsidP="005F5F4F">
            <w:pPr>
              <w:pStyle w:val="TAH"/>
            </w:pPr>
            <w:r w:rsidRPr="00034446">
              <w:t>Comment</w:t>
            </w:r>
          </w:p>
        </w:tc>
        <w:tc>
          <w:tcPr>
            <w:tcW w:w="1245" w:type="dxa"/>
          </w:tcPr>
          <w:p w14:paraId="60A3C9E3" w14:textId="77777777" w:rsidR="00A3065D" w:rsidRPr="00034446" w:rsidRDefault="00A3065D" w:rsidP="005F5F4F">
            <w:pPr>
              <w:pStyle w:val="TAH"/>
            </w:pPr>
            <w:r w:rsidRPr="00034446">
              <w:t>Condition</w:t>
            </w:r>
          </w:p>
        </w:tc>
      </w:tr>
      <w:tr w:rsidR="00A3065D" w:rsidRPr="00034446" w14:paraId="1C3A05E9" w14:textId="77777777">
        <w:tblPrEx>
          <w:tblCellMar>
            <w:left w:w="108" w:type="dxa"/>
            <w:right w:w="108" w:type="dxa"/>
          </w:tblCellMar>
        </w:tblPrEx>
        <w:tc>
          <w:tcPr>
            <w:tcW w:w="4535" w:type="dxa"/>
          </w:tcPr>
          <w:p w14:paraId="3524C115" w14:textId="77777777" w:rsidR="00A3065D" w:rsidRPr="00034446" w:rsidRDefault="00A3065D" w:rsidP="005F5F4F">
            <w:pPr>
              <w:pStyle w:val="TAL"/>
            </w:pPr>
            <w:r w:rsidRPr="00034446">
              <w:t>NAS message container</w:t>
            </w:r>
          </w:p>
        </w:tc>
        <w:tc>
          <w:tcPr>
            <w:tcW w:w="2267" w:type="dxa"/>
          </w:tcPr>
          <w:p w14:paraId="5E1020E3" w14:textId="77777777" w:rsidR="00A3065D" w:rsidRPr="00034446" w:rsidRDefault="00A3065D" w:rsidP="005F5F4F">
            <w:pPr>
              <w:pStyle w:val="TAL"/>
              <w:rPr>
                <w:rFonts w:eastAsia="MS PGothic"/>
              </w:rPr>
            </w:pPr>
            <w:r w:rsidRPr="00034446">
              <w:rPr>
                <w:rFonts w:eastAsia="MS PGothic"/>
              </w:rPr>
              <w:t xml:space="preserve"> CP-DATA</w:t>
            </w:r>
          </w:p>
        </w:tc>
        <w:tc>
          <w:tcPr>
            <w:tcW w:w="1700" w:type="dxa"/>
          </w:tcPr>
          <w:p w14:paraId="2BCA91A3" w14:textId="77777777" w:rsidR="00A3065D" w:rsidRPr="00034446" w:rsidRDefault="00A3065D" w:rsidP="005F5F4F">
            <w:pPr>
              <w:pStyle w:val="TAL"/>
              <w:rPr>
                <w:rFonts w:eastAsia="MS PGothic"/>
              </w:rPr>
            </w:pPr>
          </w:p>
        </w:tc>
        <w:tc>
          <w:tcPr>
            <w:tcW w:w="1245" w:type="dxa"/>
          </w:tcPr>
          <w:p w14:paraId="1541E6A5" w14:textId="77777777" w:rsidR="00A3065D" w:rsidRPr="00034446" w:rsidRDefault="00A3065D" w:rsidP="005F5F4F">
            <w:pPr>
              <w:pStyle w:val="TAL"/>
            </w:pPr>
          </w:p>
        </w:tc>
      </w:tr>
    </w:tbl>
    <w:p w14:paraId="7901776F" w14:textId="77777777" w:rsidR="00A3065D" w:rsidRPr="00034446" w:rsidRDefault="00A3065D" w:rsidP="00A3065D">
      <w:pPr>
        <w:rPr>
          <w:lang w:eastAsia="zh-CN"/>
        </w:rPr>
      </w:pPr>
    </w:p>
    <w:p w14:paraId="484FDB94" w14:textId="77777777" w:rsidR="00A3065D" w:rsidRPr="00034446" w:rsidRDefault="00A3065D" w:rsidP="00A3065D">
      <w:pPr>
        <w:pStyle w:val="TH"/>
      </w:pPr>
      <w:r w:rsidRPr="00034446">
        <w:t xml:space="preserve">Table 11.1.6.3.3-13: Message </w:t>
      </w:r>
      <w:r w:rsidRPr="00034446">
        <w:rPr>
          <w:lang w:eastAsia="zh-CN"/>
        </w:rPr>
        <w:t>UP</w:t>
      </w:r>
      <w:r w:rsidRPr="00034446">
        <w:t xml:space="preserve">LINK NAS TRANSPORT (step </w:t>
      </w:r>
      <w:r w:rsidRPr="00034446">
        <w:rPr>
          <w:lang w:eastAsia="zh-CN"/>
        </w:rPr>
        <w:t>13</w:t>
      </w:r>
      <w:r w:rsidRPr="00034446">
        <w:t>,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065D" w:rsidRPr="00034446" w14:paraId="4AAB4595" w14:textId="77777777">
        <w:tc>
          <w:tcPr>
            <w:tcW w:w="9738" w:type="dxa"/>
            <w:gridSpan w:val="4"/>
          </w:tcPr>
          <w:p w14:paraId="3AA79927" w14:textId="77777777" w:rsidR="00A3065D" w:rsidRPr="00034446" w:rsidRDefault="00A3065D" w:rsidP="005F5F4F">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034446">
                <w:t>-</w:t>
              </w:r>
              <w:r w:rsidRPr="00034446">
                <w:rPr>
                  <w:lang w:eastAsia="zh-CN"/>
                </w:rPr>
                <w:t>27</w:t>
              </w:r>
              <w:r w:rsidRPr="00034446">
                <w:t>A</w:t>
              </w:r>
            </w:smartTag>
          </w:p>
        </w:tc>
      </w:tr>
      <w:tr w:rsidR="00A3065D" w:rsidRPr="00034446" w14:paraId="2BD732A3" w14:textId="77777777">
        <w:tblPrEx>
          <w:tblCellMar>
            <w:left w:w="108" w:type="dxa"/>
            <w:right w:w="108" w:type="dxa"/>
          </w:tblCellMar>
        </w:tblPrEx>
        <w:tc>
          <w:tcPr>
            <w:tcW w:w="4535" w:type="dxa"/>
          </w:tcPr>
          <w:p w14:paraId="27994BDB" w14:textId="77777777" w:rsidR="00A3065D" w:rsidRPr="00034446" w:rsidRDefault="00A3065D" w:rsidP="005F5F4F">
            <w:pPr>
              <w:pStyle w:val="TAH"/>
            </w:pPr>
            <w:r w:rsidRPr="00034446">
              <w:t>Information Element</w:t>
            </w:r>
          </w:p>
        </w:tc>
        <w:tc>
          <w:tcPr>
            <w:tcW w:w="2267" w:type="dxa"/>
          </w:tcPr>
          <w:p w14:paraId="3EFFEB86" w14:textId="77777777" w:rsidR="00A3065D" w:rsidRPr="00034446" w:rsidRDefault="00A3065D" w:rsidP="005F5F4F">
            <w:pPr>
              <w:pStyle w:val="TAH"/>
            </w:pPr>
            <w:r w:rsidRPr="00034446">
              <w:t>Value/remark</w:t>
            </w:r>
          </w:p>
        </w:tc>
        <w:tc>
          <w:tcPr>
            <w:tcW w:w="1700" w:type="dxa"/>
          </w:tcPr>
          <w:p w14:paraId="7AFB3AC9" w14:textId="77777777" w:rsidR="00A3065D" w:rsidRPr="00034446" w:rsidRDefault="00A3065D" w:rsidP="005F5F4F">
            <w:pPr>
              <w:pStyle w:val="TAH"/>
            </w:pPr>
            <w:r w:rsidRPr="00034446">
              <w:t>Comment</w:t>
            </w:r>
          </w:p>
        </w:tc>
        <w:tc>
          <w:tcPr>
            <w:tcW w:w="1245" w:type="dxa"/>
          </w:tcPr>
          <w:p w14:paraId="130B1953" w14:textId="77777777" w:rsidR="00A3065D" w:rsidRPr="00034446" w:rsidRDefault="00A3065D" w:rsidP="005F5F4F">
            <w:pPr>
              <w:pStyle w:val="TAH"/>
            </w:pPr>
            <w:r w:rsidRPr="00034446">
              <w:t>Condition</w:t>
            </w:r>
          </w:p>
        </w:tc>
      </w:tr>
      <w:tr w:rsidR="00A3065D" w:rsidRPr="00034446" w14:paraId="2DF11F6F" w14:textId="77777777">
        <w:tblPrEx>
          <w:tblCellMar>
            <w:left w:w="108" w:type="dxa"/>
            <w:right w:w="108" w:type="dxa"/>
          </w:tblCellMar>
        </w:tblPrEx>
        <w:tc>
          <w:tcPr>
            <w:tcW w:w="4535" w:type="dxa"/>
          </w:tcPr>
          <w:p w14:paraId="79BE5481" w14:textId="77777777" w:rsidR="00A3065D" w:rsidRPr="00034446" w:rsidRDefault="00A3065D" w:rsidP="005F5F4F">
            <w:pPr>
              <w:pStyle w:val="TAL"/>
            </w:pPr>
            <w:r w:rsidRPr="00034446">
              <w:t>NAS message container</w:t>
            </w:r>
          </w:p>
        </w:tc>
        <w:tc>
          <w:tcPr>
            <w:tcW w:w="2267" w:type="dxa"/>
          </w:tcPr>
          <w:p w14:paraId="15BCC909" w14:textId="77777777" w:rsidR="00A3065D" w:rsidRPr="00034446" w:rsidRDefault="00A3065D" w:rsidP="005F5F4F">
            <w:pPr>
              <w:pStyle w:val="TAL"/>
              <w:rPr>
                <w:rFonts w:eastAsia="MS PGothic"/>
              </w:rPr>
            </w:pPr>
            <w:r w:rsidRPr="00034446">
              <w:rPr>
                <w:rFonts w:eastAsia="MS PGothic"/>
              </w:rPr>
              <w:t xml:space="preserve"> CP-ACK</w:t>
            </w:r>
          </w:p>
        </w:tc>
        <w:tc>
          <w:tcPr>
            <w:tcW w:w="1700" w:type="dxa"/>
          </w:tcPr>
          <w:p w14:paraId="06790E9A" w14:textId="77777777" w:rsidR="00A3065D" w:rsidRPr="00034446" w:rsidRDefault="00A3065D" w:rsidP="005F5F4F">
            <w:pPr>
              <w:pStyle w:val="TAL"/>
              <w:rPr>
                <w:rFonts w:eastAsia="MS PGothic"/>
              </w:rPr>
            </w:pPr>
          </w:p>
        </w:tc>
        <w:tc>
          <w:tcPr>
            <w:tcW w:w="1245" w:type="dxa"/>
          </w:tcPr>
          <w:p w14:paraId="6D31E37D" w14:textId="77777777" w:rsidR="00A3065D" w:rsidRPr="00034446" w:rsidRDefault="00A3065D" w:rsidP="005F5F4F">
            <w:pPr>
              <w:pStyle w:val="TAL"/>
            </w:pPr>
          </w:p>
        </w:tc>
      </w:tr>
    </w:tbl>
    <w:p w14:paraId="164FA3E4" w14:textId="77777777" w:rsidR="00A3065D" w:rsidRPr="00034446" w:rsidRDefault="00A3065D" w:rsidP="00A3065D"/>
    <w:p w14:paraId="084F2F02" w14:textId="77777777" w:rsidR="00FF4AD0" w:rsidRPr="00034446" w:rsidRDefault="00FF4AD0" w:rsidP="002A4B30">
      <w:pPr>
        <w:pStyle w:val="Heading2"/>
      </w:pPr>
      <w:r w:rsidRPr="00034446">
        <w:t>11.2</w:t>
      </w:r>
      <w:r w:rsidR="00C50FA6" w:rsidRPr="00034446">
        <w:tab/>
      </w:r>
      <w:r w:rsidRPr="00034446">
        <w:t>Emergency calls over IMS</w:t>
      </w:r>
    </w:p>
    <w:p w14:paraId="60CB16A6" w14:textId="77777777" w:rsidR="00205841" w:rsidRPr="00034446" w:rsidRDefault="00205841" w:rsidP="00205841">
      <w:pPr>
        <w:pStyle w:val="Heading3"/>
      </w:pPr>
      <w:r w:rsidRPr="00034446">
        <w:t>11.2.0</w:t>
      </w:r>
      <w:r w:rsidRPr="00034446">
        <w:tab/>
        <w:t>General</w:t>
      </w:r>
    </w:p>
    <w:p w14:paraId="6A30BD9C" w14:textId="77777777" w:rsidR="004F2BDB" w:rsidRPr="00034446" w:rsidRDefault="00205841" w:rsidP="004F2BDB">
      <w:pPr>
        <w:rPr>
          <w:snapToGrid w:val="0"/>
        </w:rPr>
      </w:pPr>
      <w:r w:rsidRPr="00034446">
        <w:t xml:space="preserve">Unless stated otherwise in a test case, for all test cases in this clause, the UE shall contain </w:t>
      </w:r>
      <w:r w:rsidRPr="00034446">
        <w:rPr>
          <w:snapToGrid w:val="0"/>
        </w:rPr>
        <w:t>either ISIM and USIM applications or only a USIM application on UICC.</w:t>
      </w:r>
    </w:p>
    <w:p w14:paraId="6AE70BAC" w14:textId="77777777" w:rsidR="004F2BDB" w:rsidRPr="00034446" w:rsidRDefault="004F2BDB" w:rsidP="004F2BDB">
      <w:r w:rsidRPr="00034446">
        <w:t>The PLMNs indicated in Table 11.2.0-1 are used in test cases to associate a cell with a PLMN. If no PLMN is explicitly specified, the default values specified in TS 36.508 [18] apply.</w:t>
      </w:r>
    </w:p>
    <w:p w14:paraId="3CB7A4F2" w14:textId="77777777" w:rsidR="004F2BDB" w:rsidRPr="00034446" w:rsidRDefault="004F2BDB" w:rsidP="004F2BDB">
      <w:pPr>
        <w:pStyle w:val="TH"/>
      </w:pPr>
      <w:r w:rsidRPr="00034446">
        <w:t>Table 11.2.0-1: PLMN 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4"/>
        <w:gridCol w:w="851"/>
        <w:gridCol w:w="851"/>
        <w:gridCol w:w="851"/>
        <w:gridCol w:w="851"/>
        <w:gridCol w:w="851"/>
        <w:gridCol w:w="1310"/>
      </w:tblGrid>
      <w:tr w:rsidR="004F2BDB" w:rsidRPr="00034446" w14:paraId="46F2321F" w14:textId="77777777" w:rsidTr="00225264">
        <w:trPr>
          <w:jc w:val="center"/>
        </w:trPr>
        <w:tc>
          <w:tcPr>
            <w:tcW w:w="1134" w:type="dxa"/>
          </w:tcPr>
          <w:p w14:paraId="6C3F9B46" w14:textId="77777777" w:rsidR="004F2BDB" w:rsidRPr="00034446" w:rsidRDefault="004F2BDB" w:rsidP="00225264">
            <w:pPr>
              <w:pStyle w:val="TAH"/>
            </w:pPr>
            <w:r w:rsidRPr="00034446">
              <w:t>PLMN</w:t>
            </w:r>
          </w:p>
        </w:tc>
        <w:tc>
          <w:tcPr>
            <w:tcW w:w="851" w:type="dxa"/>
          </w:tcPr>
          <w:p w14:paraId="5F34B195" w14:textId="77777777" w:rsidR="004F2BDB" w:rsidRPr="00034446" w:rsidRDefault="004F2BDB" w:rsidP="00225264">
            <w:pPr>
              <w:pStyle w:val="TAH"/>
            </w:pPr>
            <w:r w:rsidRPr="00034446">
              <w:t>MCC1</w:t>
            </w:r>
          </w:p>
        </w:tc>
        <w:tc>
          <w:tcPr>
            <w:tcW w:w="851" w:type="dxa"/>
          </w:tcPr>
          <w:p w14:paraId="038D835D" w14:textId="77777777" w:rsidR="004F2BDB" w:rsidRPr="00034446" w:rsidRDefault="004F2BDB" w:rsidP="00225264">
            <w:pPr>
              <w:pStyle w:val="TAH"/>
            </w:pPr>
            <w:r w:rsidRPr="00034446">
              <w:t>MCC2</w:t>
            </w:r>
          </w:p>
        </w:tc>
        <w:tc>
          <w:tcPr>
            <w:tcW w:w="851" w:type="dxa"/>
          </w:tcPr>
          <w:p w14:paraId="66F53F47" w14:textId="77777777" w:rsidR="004F2BDB" w:rsidRPr="00034446" w:rsidRDefault="004F2BDB" w:rsidP="00225264">
            <w:pPr>
              <w:pStyle w:val="TAH"/>
            </w:pPr>
            <w:r w:rsidRPr="00034446">
              <w:t>MCC3</w:t>
            </w:r>
          </w:p>
        </w:tc>
        <w:tc>
          <w:tcPr>
            <w:tcW w:w="851" w:type="dxa"/>
          </w:tcPr>
          <w:p w14:paraId="69898558" w14:textId="77777777" w:rsidR="004F2BDB" w:rsidRPr="00034446" w:rsidRDefault="004F2BDB" w:rsidP="00225264">
            <w:pPr>
              <w:pStyle w:val="TAH"/>
            </w:pPr>
            <w:r w:rsidRPr="00034446">
              <w:t>MNC1</w:t>
            </w:r>
          </w:p>
        </w:tc>
        <w:tc>
          <w:tcPr>
            <w:tcW w:w="851" w:type="dxa"/>
          </w:tcPr>
          <w:p w14:paraId="5BCD7927" w14:textId="77777777" w:rsidR="004F2BDB" w:rsidRPr="00034446" w:rsidRDefault="004F2BDB" w:rsidP="00225264">
            <w:pPr>
              <w:pStyle w:val="TAH"/>
            </w:pPr>
            <w:r w:rsidRPr="00034446">
              <w:t>MNC2</w:t>
            </w:r>
          </w:p>
        </w:tc>
        <w:tc>
          <w:tcPr>
            <w:tcW w:w="1310" w:type="dxa"/>
          </w:tcPr>
          <w:p w14:paraId="74ADB47E" w14:textId="77777777" w:rsidR="004F2BDB" w:rsidRPr="00034446" w:rsidRDefault="004F2BDB" w:rsidP="00225264">
            <w:pPr>
              <w:pStyle w:val="TAH"/>
            </w:pPr>
            <w:r w:rsidRPr="00034446">
              <w:t>MNC3</w:t>
            </w:r>
          </w:p>
        </w:tc>
      </w:tr>
      <w:tr w:rsidR="004F2BDB" w:rsidRPr="00034446" w14:paraId="6F533012" w14:textId="77777777" w:rsidTr="00225264">
        <w:trPr>
          <w:jc w:val="center"/>
        </w:trPr>
        <w:tc>
          <w:tcPr>
            <w:tcW w:w="1134" w:type="dxa"/>
          </w:tcPr>
          <w:p w14:paraId="54799BEA" w14:textId="77777777" w:rsidR="004F2BDB" w:rsidRPr="00034446" w:rsidRDefault="004F2BDB" w:rsidP="00225264">
            <w:pPr>
              <w:pStyle w:val="TAC"/>
            </w:pPr>
            <w:r w:rsidRPr="00034446">
              <w:t>4</w:t>
            </w:r>
          </w:p>
        </w:tc>
        <w:tc>
          <w:tcPr>
            <w:tcW w:w="851" w:type="dxa"/>
          </w:tcPr>
          <w:p w14:paraId="585F32E1" w14:textId="77777777" w:rsidR="004F2BDB" w:rsidRPr="00034446" w:rsidRDefault="004F2BDB" w:rsidP="00225264">
            <w:pPr>
              <w:pStyle w:val="TAC"/>
            </w:pPr>
            <w:r w:rsidRPr="00034446">
              <w:t>0</w:t>
            </w:r>
          </w:p>
        </w:tc>
        <w:tc>
          <w:tcPr>
            <w:tcW w:w="851" w:type="dxa"/>
          </w:tcPr>
          <w:p w14:paraId="572FB788" w14:textId="77777777" w:rsidR="004F2BDB" w:rsidRPr="00034446" w:rsidRDefault="004F2BDB" w:rsidP="00225264">
            <w:pPr>
              <w:pStyle w:val="TAC"/>
            </w:pPr>
            <w:r w:rsidRPr="00034446">
              <w:t>0</w:t>
            </w:r>
          </w:p>
        </w:tc>
        <w:tc>
          <w:tcPr>
            <w:tcW w:w="851" w:type="dxa"/>
          </w:tcPr>
          <w:p w14:paraId="5CA0B56B" w14:textId="77777777" w:rsidR="004F2BDB" w:rsidRPr="00034446" w:rsidRDefault="004F2BDB" w:rsidP="00225264">
            <w:pPr>
              <w:pStyle w:val="TAC"/>
            </w:pPr>
            <w:r w:rsidRPr="00034446">
              <w:t>4</w:t>
            </w:r>
          </w:p>
        </w:tc>
        <w:tc>
          <w:tcPr>
            <w:tcW w:w="851" w:type="dxa"/>
          </w:tcPr>
          <w:p w14:paraId="1C5CC1FC" w14:textId="77777777" w:rsidR="004F2BDB" w:rsidRPr="00034446" w:rsidRDefault="004F2BDB" w:rsidP="00225264">
            <w:pPr>
              <w:pStyle w:val="TAC"/>
            </w:pPr>
            <w:r w:rsidRPr="00034446">
              <w:t>3</w:t>
            </w:r>
          </w:p>
        </w:tc>
        <w:tc>
          <w:tcPr>
            <w:tcW w:w="851" w:type="dxa"/>
          </w:tcPr>
          <w:p w14:paraId="2D8A9A8B" w14:textId="77777777" w:rsidR="004F2BDB" w:rsidRPr="00034446" w:rsidRDefault="004F2BDB" w:rsidP="00225264">
            <w:pPr>
              <w:pStyle w:val="TAC"/>
            </w:pPr>
            <w:r w:rsidRPr="00034446">
              <w:t>1</w:t>
            </w:r>
          </w:p>
        </w:tc>
        <w:tc>
          <w:tcPr>
            <w:tcW w:w="1310" w:type="dxa"/>
          </w:tcPr>
          <w:p w14:paraId="3957909A" w14:textId="77777777" w:rsidR="004F2BDB" w:rsidRPr="00034446" w:rsidRDefault="004F2BDB" w:rsidP="00225264">
            <w:pPr>
              <w:pStyle w:val="TAC"/>
            </w:pPr>
            <w:r w:rsidRPr="00034446">
              <w:t>Not present</w:t>
            </w:r>
          </w:p>
        </w:tc>
      </w:tr>
      <w:tr w:rsidR="004F2BDB" w:rsidRPr="00034446" w14:paraId="1013B324" w14:textId="77777777" w:rsidTr="00225264">
        <w:trPr>
          <w:jc w:val="center"/>
        </w:trPr>
        <w:tc>
          <w:tcPr>
            <w:tcW w:w="1134" w:type="dxa"/>
          </w:tcPr>
          <w:p w14:paraId="6568115B" w14:textId="77777777" w:rsidR="004F2BDB" w:rsidRPr="00034446" w:rsidRDefault="004F2BDB" w:rsidP="00225264">
            <w:pPr>
              <w:pStyle w:val="TAC"/>
            </w:pPr>
            <w:r w:rsidRPr="00034446">
              <w:t>1</w:t>
            </w:r>
          </w:p>
        </w:tc>
        <w:tc>
          <w:tcPr>
            <w:tcW w:w="851" w:type="dxa"/>
          </w:tcPr>
          <w:p w14:paraId="646EC2C6" w14:textId="77777777" w:rsidR="004F2BDB" w:rsidRPr="00034446" w:rsidRDefault="004F2BDB" w:rsidP="00225264">
            <w:pPr>
              <w:pStyle w:val="TAC"/>
            </w:pPr>
            <w:r w:rsidRPr="00034446">
              <w:t>0</w:t>
            </w:r>
          </w:p>
        </w:tc>
        <w:tc>
          <w:tcPr>
            <w:tcW w:w="851" w:type="dxa"/>
          </w:tcPr>
          <w:p w14:paraId="0833034B" w14:textId="77777777" w:rsidR="004F2BDB" w:rsidRPr="00034446" w:rsidRDefault="004F2BDB" w:rsidP="00225264">
            <w:pPr>
              <w:pStyle w:val="TAC"/>
            </w:pPr>
            <w:r w:rsidRPr="00034446">
              <w:t>0</w:t>
            </w:r>
          </w:p>
        </w:tc>
        <w:tc>
          <w:tcPr>
            <w:tcW w:w="851" w:type="dxa"/>
          </w:tcPr>
          <w:p w14:paraId="28121429" w14:textId="77777777" w:rsidR="004F2BDB" w:rsidRPr="00034446" w:rsidRDefault="004F2BDB" w:rsidP="00225264">
            <w:pPr>
              <w:pStyle w:val="TAC"/>
            </w:pPr>
            <w:r w:rsidRPr="00034446">
              <w:t>1</w:t>
            </w:r>
          </w:p>
        </w:tc>
        <w:tc>
          <w:tcPr>
            <w:tcW w:w="851" w:type="dxa"/>
          </w:tcPr>
          <w:p w14:paraId="589C4069" w14:textId="77777777" w:rsidR="004F2BDB" w:rsidRPr="00034446" w:rsidRDefault="004F2BDB" w:rsidP="00225264">
            <w:pPr>
              <w:pStyle w:val="TAC"/>
            </w:pPr>
            <w:r w:rsidRPr="00034446">
              <w:t>0</w:t>
            </w:r>
          </w:p>
        </w:tc>
        <w:tc>
          <w:tcPr>
            <w:tcW w:w="851" w:type="dxa"/>
          </w:tcPr>
          <w:p w14:paraId="7D5FDBF9" w14:textId="77777777" w:rsidR="004F2BDB" w:rsidRPr="00034446" w:rsidRDefault="004F2BDB" w:rsidP="00225264">
            <w:pPr>
              <w:pStyle w:val="TAC"/>
            </w:pPr>
            <w:r w:rsidRPr="00034446">
              <w:t>1</w:t>
            </w:r>
          </w:p>
        </w:tc>
        <w:tc>
          <w:tcPr>
            <w:tcW w:w="1310" w:type="dxa"/>
          </w:tcPr>
          <w:p w14:paraId="6186EBDF" w14:textId="77777777" w:rsidR="004F2BDB" w:rsidRPr="00034446" w:rsidRDefault="004F2BDB" w:rsidP="00225264">
            <w:pPr>
              <w:pStyle w:val="TAC"/>
            </w:pPr>
            <w:r w:rsidRPr="00034446">
              <w:t>Not present</w:t>
            </w:r>
          </w:p>
        </w:tc>
      </w:tr>
      <w:tr w:rsidR="004F2BDB" w:rsidRPr="00034446" w14:paraId="56FA86BB" w14:textId="77777777" w:rsidTr="00225264">
        <w:trPr>
          <w:jc w:val="center"/>
        </w:trPr>
        <w:tc>
          <w:tcPr>
            <w:tcW w:w="6699" w:type="dxa"/>
            <w:gridSpan w:val="7"/>
          </w:tcPr>
          <w:p w14:paraId="5ECC197C" w14:textId="77777777" w:rsidR="004F2BDB" w:rsidRPr="00034446" w:rsidRDefault="004F2BDB" w:rsidP="000D2851">
            <w:pPr>
              <w:pStyle w:val="TAN"/>
            </w:pPr>
            <w:r w:rsidRPr="00034446">
              <w:t>Note:</w:t>
            </w:r>
            <w:r w:rsidR="000D2851" w:rsidRPr="00034446">
              <w:t xml:space="preserve"> </w:t>
            </w:r>
            <w:r w:rsidRPr="00034446">
              <w:t>For Band 6 testing, the Mobile Country Code (MCC) shall be set to '442/443'.</w:t>
            </w:r>
          </w:p>
        </w:tc>
      </w:tr>
    </w:tbl>
    <w:p w14:paraId="640FA838" w14:textId="77777777" w:rsidR="00205841" w:rsidRPr="00034446" w:rsidRDefault="00205841" w:rsidP="00205841">
      <w:pPr>
        <w:rPr>
          <w:snapToGrid w:val="0"/>
        </w:rPr>
      </w:pPr>
    </w:p>
    <w:p w14:paraId="47B568F3" w14:textId="77777777" w:rsidR="00FF4AD0" w:rsidRPr="00034446" w:rsidRDefault="00FF4AD0" w:rsidP="002A4B30">
      <w:pPr>
        <w:pStyle w:val="Heading3"/>
      </w:pPr>
      <w:r w:rsidRPr="00034446">
        <w:t>11.2.1</w:t>
      </w:r>
      <w:r w:rsidRPr="00034446">
        <w:tab/>
        <w:t>Emergency bearer services / Normal cell / NORMAL-SERVICE / Local Emergency Numbers List sent in the Attach / PDN connect new emergency EPS bearer context / Service request / Emergency PDN disconnect</w:t>
      </w:r>
    </w:p>
    <w:p w14:paraId="15880EBE" w14:textId="77777777" w:rsidR="00FF4AD0" w:rsidRPr="00034446" w:rsidRDefault="00FF4AD0" w:rsidP="00FF4AD0">
      <w:pPr>
        <w:pStyle w:val="H6"/>
      </w:pPr>
      <w:r w:rsidRPr="00034446">
        <w:t>11.2.1.1</w:t>
      </w:r>
      <w:r w:rsidRPr="00034446">
        <w:tab/>
        <w:t>Test Purpose (TP)</w:t>
      </w:r>
    </w:p>
    <w:p w14:paraId="1FAA480C" w14:textId="77777777" w:rsidR="00FF4AD0" w:rsidRPr="00034446" w:rsidRDefault="00FF4AD0" w:rsidP="00FF4AD0">
      <w:pPr>
        <w:pStyle w:val="H6"/>
      </w:pPr>
      <w:r w:rsidRPr="00034446">
        <w:t>(1)</w:t>
      </w:r>
    </w:p>
    <w:p w14:paraId="629AB09A" w14:textId="77777777" w:rsidR="00FF4AD0" w:rsidRPr="00034446" w:rsidRDefault="00FF4AD0" w:rsidP="00FF4AD0">
      <w:pPr>
        <w:pStyle w:val="PL"/>
        <w:rPr>
          <w:noProof w:val="0"/>
        </w:rPr>
      </w:pPr>
      <w:r w:rsidRPr="00034446">
        <w:rPr>
          <w:b/>
          <w:bCs/>
          <w:noProof w:val="0"/>
        </w:rPr>
        <w:t>with</w:t>
      </w:r>
      <w:r w:rsidRPr="00034446">
        <w:rPr>
          <w:noProof w:val="0"/>
        </w:rPr>
        <w:t xml:space="preserve"> { UE in EMM-REGISTERED state and EMM-IDLE mode }</w:t>
      </w:r>
    </w:p>
    <w:p w14:paraId="6375DF48" w14:textId="77777777" w:rsidR="00FF4AD0" w:rsidRPr="00034446" w:rsidRDefault="00FF4AD0" w:rsidP="00FF4AD0">
      <w:pPr>
        <w:pStyle w:val="PL"/>
        <w:rPr>
          <w:noProof w:val="0"/>
        </w:rPr>
      </w:pPr>
      <w:r w:rsidRPr="00034446">
        <w:rPr>
          <w:b/>
          <w:bCs/>
          <w:noProof w:val="0"/>
        </w:rPr>
        <w:t>ensure that</w:t>
      </w:r>
      <w:r w:rsidRPr="00034446">
        <w:rPr>
          <w:noProof w:val="0"/>
        </w:rPr>
        <w:t xml:space="preserve"> {</w:t>
      </w:r>
    </w:p>
    <w:p w14:paraId="3C03B71B" w14:textId="77777777" w:rsidR="00FF4AD0" w:rsidRPr="00034446" w:rsidRDefault="00FF4AD0" w:rsidP="00FF4AD0">
      <w:pPr>
        <w:pStyle w:val="PL"/>
        <w:rPr>
          <w:noProof w:val="0"/>
        </w:rPr>
      </w:pPr>
      <w:r w:rsidRPr="00034446">
        <w:rPr>
          <w:noProof w:val="0"/>
        </w:rPr>
        <w:t xml:space="preserve">  </w:t>
      </w:r>
      <w:r w:rsidRPr="00034446">
        <w:rPr>
          <w:b/>
          <w:bCs/>
          <w:noProof w:val="0"/>
        </w:rPr>
        <w:t>when</w:t>
      </w:r>
      <w:r w:rsidRPr="00034446">
        <w:rPr>
          <w:noProof w:val="0"/>
        </w:rPr>
        <w:t xml:space="preserve"> { </w:t>
      </w:r>
      <w:r w:rsidR="007E5DF3" w:rsidRPr="00034446">
        <w:rPr>
          <w:noProof w:val="0"/>
        </w:rPr>
        <w:t>UE is requested to make an outgoing emergency call</w:t>
      </w:r>
      <w:r w:rsidR="005E03F5" w:rsidRPr="00034446">
        <w:rPr>
          <w:noProof w:val="0"/>
        </w:rPr>
        <w:t xml:space="preserve"> </w:t>
      </w:r>
      <w:r w:rsidRPr="00034446">
        <w:rPr>
          <w:noProof w:val="0"/>
        </w:rPr>
        <w:t>}</w:t>
      </w:r>
    </w:p>
    <w:p w14:paraId="75945A80" w14:textId="77777777" w:rsidR="00FF4AD0" w:rsidRPr="00034446" w:rsidRDefault="00FF4AD0" w:rsidP="00FF4AD0">
      <w:pPr>
        <w:pStyle w:val="PL"/>
        <w:rPr>
          <w:noProof w:val="0"/>
        </w:rPr>
      </w:pPr>
      <w:r w:rsidRPr="00034446">
        <w:rPr>
          <w:noProof w:val="0"/>
        </w:rPr>
        <w:t xml:space="preserve">    </w:t>
      </w:r>
      <w:r w:rsidRPr="00034446">
        <w:rPr>
          <w:b/>
          <w:bCs/>
          <w:noProof w:val="0"/>
        </w:rPr>
        <w:t>then</w:t>
      </w:r>
      <w:r w:rsidRPr="00034446">
        <w:rPr>
          <w:noProof w:val="0"/>
        </w:rPr>
        <w:t xml:space="preserve"> { UE establishes the RRC connection with the RRC </w:t>
      </w:r>
      <w:r w:rsidRPr="00034446">
        <w:rPr>
          <w:i/>
          <w:noProof w:val="0"/>
        </w:rPr>
        <w:t>establishmentCause</w:t>
      </w:r>
      <w:r w:rsidRPr="00034446">
        <w:rPr>
          <w:noProof w:val="0"/>
        </w:rPr>
        <w:t xml:space="preserve"> set to ‘emergency’ and sends a SERVICE REQUEST message }</w:t>
      </w:r>
    </w:p>
    <w:p w14:paraId="5760DC95" w14:textId="77777777" w:rsidR="00FF4AD0" w:rsidRPr="00034446" w:rsidRDefault="00FF4AD0" w:rsidP="00FF4AD0">
      <w:pPr>
        <w:pStyle w:val="PL"/>
        <w:rPr>
          <w:noProof w:val="0"/>
        </w:rPr>
      </w:pPr>
      <w:r w:rsidRPr="00034446">
        <w:rPr>
          <w:noProof w:val="0"/>
        </w:rPr>
        <w:t>}</w:t>
      </w:r>
    </w:p>
    <w:p w14:paraId="39FB122D" w14:textId="77777777" w:rsidR="00FF4AD0" w:rsidRPr="00034446" w:rsidRDefault="00FF4AD0" w:rsidP="00FF4AD0">
      <w:pPr>
        <w:pStyle w:val="H6"/>
      </w:pPr>
      <w:r w:rsidRPr="00034446">
        <w:t>(2)</w:t>
      </w:r>
    </w:p>
    <w:p w14:paraId="6FF51E36" w14:textId="77777777" w:rsidR="00FF4AD0" w:rsidRPr="00034446" w:rsidRDefault="00FF4AD0" w:rsidP="00FF4AD0">
      <w:pPr>
        <w:pStyle w:val="PL"/>
        <w:rPr>
          <w:noProof w:val="0"/>
        </w:rPr>
      </w:pPr>
      <w:r w:rsidRPr="00034446">
        <w:rPr>
          <w:b/>
          <w:bCs/>
          <w:noProof w:val="0"/>
        </w:rPr>
        <w:t>with</w:t>
      </w:r>
      <w:r w:rsidRPr="00034446">
        <w:rPr>
          <w:noProof w:val="0"/>
        </w:rPr>
        <w:t xml:space="preserve"> { UE is in EMM-REGISTERED </w:t>
      </w:r>
      <w:r w:rsidR="009C05E3" w:rsidRPr="00034446">
        <w:rPr>
          <w:noProof w:val="0"/>
        </w:rPr>
        <w:t xml:space="preserve">state </w:t>
      </w:r>
      <w:r w:rsidRPr="00034446">
        <w:rPr>
          <w:noProof w:val="0"/>
        </w:rPr>
        <w:t>}</w:t>
      </w:r>
    </w:p>
    <w:p w14:paraId="299503F7" w14:textId="77777777" w:rsidR="00FF4AD0" w:rsidRPr="00034446" w:rsidRDefault="00FF4AD0" w:rsidP="00FF4AD0">
      <w:pPr>
        <w:pStyle w:val="PL"/>
        <w:rPr>
          <w:noProof w:val="0"/>
        </w:rPr>
      </w:pPr>
      <w:r w:rsidRPr="00034446">
        <w:rPr>
          <w:b/>
          <w:bCs/>
          <w:noProof w:val="0"/>
        </w:rPr>
        <w:t>ensure that</w:t>
      </w:r>
      <w:r w:rsidRPr="00034446">
        <w:rPr>
          <w:noProof w:val="0"/>
        </w:rPr>
        <w:t xml:space="preserve"> {</w:t>
      </w:r>
    </w:p>
    <w:p w14:paraId="54C5E86E" w14:textId="77777777" w:rsidR="00FF4AD0" w:rsidRPr="00034446" w:rsidRDefault="00FF4AD0" w:rsidP="00FF4AD0">
      <w:pPr>
        <w:pStyle w:val="PL"/>
        <w:rPr>
          <w:noProof w:val="0"/>
        </w:rPr>
      </w:pPr>
      <w:r w:rsidRPr="00034446">
        <w:rPr>
          <w:noProof w:val="0"/>
        </w:rPr>
        <w:t xml:space="preserve">  </w:t>
      </w:r>
      <w:r w:rsidRPr="00034446">
        <w:rPr>
          <w:b/>
          <w:bCs/>
          <w:noProof w:val="0"/>
        </w:rPr>
        <w:t>when</w:t>
      </w:r>
      <w:r w:rsidRPr="00034446">
        <w:rPr>
          <w:noProof w:val="0"/>
        </w:rPr>
        <w:t xml:space="preserve"> { UE is triggered to request connectivity to an additional PDN for emergency bearer service }</w:t>
      </w:r>
    </w:p>
    <w:p w14:paraId="4772ABA9" w14:textId="77777777" w:rsidR="00FF4AD0" w:rsidRPr="00034446" w:rsidRDefault="00FF4AD0" w:rsidP="00FF4AD0">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the request type set to "emergency" and not including APN }</w:t>
      </w:r>
    </w:p>
    <w:p w14:paraId="15305B39" w14:textId="77777777" w:rsidR="00FF4AD0" w:rsidRPr="00034446" w:rsidRDefault="00FF4AD0" w:rsidP="00FF4AD0">
      <w:pPr>
        <w:pStyle w:val="PL"/>
        <w:rPr>
          <w:noProof w:val="0"/>
        </w:rPr>
      </w:pPr>
      <w:r w:rsidRPr="00034446">
        <w:rPr>
          <w:noProof w:val="0"/>
        </w:rPr>
        <w:t xml:space="preserve">            }</w:t>
      </w:r>
    </w:p>
    <w:p w14:paraId="7B28519A" w14:textId="77777777" w:rsidR="00FF4AD0" w:rsidRPr="00034446" w:rsidRDefault="00FF4AD0" w:rsidP="00FF4AD0">
      <w:pPr>
        <w:pStyle w:val="PL"/>
        <w:rPr>
          <w:noProof w:val="0"/>
        </w:rPr>
      </w:pPr>
    </w:p>
    <w:p w14:paraId="54CF6E1D" w14:textId="77777777" w:rsidR="00FF4AD0" w:rsidRPr="00034446" w:rsidRDefault="00FF4AD0" w:rsidP="00FF4AD0">
      <w:pPr>
        <w:pStyle w:val="H6"/>
      </w:pPr>
      <w:r w:rsidRPr="00034446">
        <w:t>(3)</w:t>
      </w:r>
    </w:p>
    <w:p w14:paraId="34C04167" w14:textId="77777777" w:rsidR="00FF4AD0" w:rsidRPr="00034446" w:rsidRDefault="00FF4AD0" w:rsidP="00FF4AD0">
      <w:pPr>
        <w:pStyle w:val="PL"/>
        <w:rPr>
          <w:noProof w:val="0"/>
        </w:rPr>
      </w:pPr>
      <w:r w:rsidRPr="00034446">
        <w:rPr>
          <w:b/>
          <w:bCs/>
          <w:noProof w:val="0"/>
        </w:rPr>
        <w:t>with</w:t>
      </w:r>
      <w:r w:rsidRPr="00034446">
        <w:rPr>
          <w:noProof w:val="0"/>
        </w:rPr>
        <w:t xml:space="preserve"> { UE has sent </w:t>
      </w:r>
      <w:r w:rsidRPr="00034446">
        <w:rPr>
          <w:noProof w:val="0"/>
          <w:lang w:eastAsia="ko-KR"/>
        </w:rPr>
        <w:t>a</w:t>
      </w:r>
      <w:r w:rsidRPr="00034446">
        <w:rPr>
          <w:noProof w:val="0"/>
        </w:rPr>
        <w:t xml:space="preserve"> </w:t>
      </w:r>
      <w:r w:rsidRPr="00034446">
        <w:rPr>
          <w:noProof w:val="0"/>
          <w:lang w:eastAsia="ko-KR"/>
        </w:rPr>
        <w:t>PDN CONNECTIVITY</w:t>
      </w:r>
      <w:r w:rsidRPr="00034446">
        <w:rPr>
          <w:noProof w:val="0"/>
        </w:rPr>
        <w:t xml:space="preserve"> REQUEST message }</w:t>
      </w:r>
    </w:p>
    <w:p w14:paraId="4E99D15A" w14:textId="77777777" w:rsidR="00FF4AD0" w:rsidRPr="00034446" w:rsidRDefault="00FF4AD0" w:rsidP="00FF4AD0">
      <w:pPr>
        <w:pStyle w:val="PL"/>
        <w:rPr>
          <w:noProof w:val="0"/>
        </w:rPr>
      </w:pPr>
      <w:r w:rsidRPr="00034446">
        <w:rPr>
          <w:b/>
          <w:bCs/>
          <w:noProof w:val="0"/>
        </w:rPr>
        <w:t>ensure that</w:t>
      </w:r>
      <w:r w:rsidRPr="00034446">
        <w:rPr>
          <w:noProof w:val="0"/>
        </w:rPr>
        <w:t xml:space="preserve"> {</w:t>
      </w:r>
    </w:p>
    <w:p w14:paraId="7E0147BA" w14:textId="77777777" w:rsidR="00FF4AD0" w:rsidRPr="00034446" w:rsidRDefault="00FF4AD0" w:rsidP="00FF4AD0">
      <w:pPr>
        <w:pStyle w:val="PL"/>
        <w:rPr>
          <w:noProof w:val="0"/>
        </w:rPr>
      </w:pPr>
      <w:r w:rsidRPr="00034446">
        <w:rPr>
          <w:noProof w:val="0"/>
        </w:rPr>
        <w:t xml:space="preserve">  </w:t>
      </w:r>
      <w:r w:rsidRPr="00034446">
        <w:rPr>
          <w:b/>
          <w:bCs/>
          <w:noProof w:val="0"/>
        </w:rPr>
        <w:t>when</w:t>
      </w:r>
      <w:r w:rsidRPr="00034446">
        <w:rPr>
          <w:noProof w:val="0"/>
        </w:rPr>
        <w:t xml:space="preserve"> { UE receives an RRCConnectionReconfiguration message including an ACTIVATE DEFAULT EPS BEARER CONTEXT REQUEST message with IE Procedure transaction identity matching the PDN CONNECTIVITY REQUEST message }</w:t>
      </w:r>
    </w:p>
    <w:p w14:paraId="1229A934" w14:textId="77777777" w:rsidR="00FF4AD0" w:rsidRPr="00034446" w:rsidRDefault="00FF4AD0" w:rsidP="00FF4AD0">
      <w:pPr>
        <w:pStyle w:val="PL"/>
        <w:rPr>
          <w:noProof w:val="0"/>
        </w:rPr>
      </w:pPr>
      <w:r w:rsidRPr="00034446">
        <w:rPr>
          <w:noProof w:val="0"/>
        </w:rPr>
        <w:t xml:space="preserve">    </w:t>
      </w:r>
      <w:r w:rsidRPr="00034446">
        <w:rPr>
          <w:b/>
          <w:bCs/>
          <w:noProof w:val="0"/>
        </w:rPr>
        <w:t>then</w:t>
      </w:r>
      <w:r w:rsidRPr="00034446">
        <w:rPr>
          <w:noProof w:val="0"/>
        </w:rPr>
        <w:t xml:space="preserve"> { UE transmits an ACTIVATE DEFAULT EPS BEARER CONTEXT ACCEPT message containing the EPS bearer identity }</w:t>
      </w:r>
    </w:p>
    <w:p w14:paraId="634CE277" w14:textId="77777777" w:rsidR="00FF4AD0" w:rsidRPr="00034446" w:rsidRDefault="00FF4AD0" w:rsidP="00FF4AD0">
      <w:pPr>
        <w:pStyle w:val="PL"/>
        <w:rPr>
          <w:noProof w:val="0"/>
        </w:rPr>
      </w:pPr>
      <w:r w:rsidRPr="00034446">
        <w:rPr>
          <w:noProof w:val="0"/>
        </w:rPr>
        <w:lastRenderedPageBreak/>
        <w:t xml:space="preserve">            }</w:t>
      </w:r>
    </w:p>
    <w:p w14:paraId="1798E060" w14:textId="77777777" w:rsidR="00C50FA6" w:rsidRPr="00034446" w:rsidRDefault="00C50FA6" w:rsidP="00FF4AD0">
      <w:pPr>
        <w:pStyle w:val="PL"/>
        <w:rPr>
          <w:noProof w:val="0"/>
        </w:rPr>
      </w:pPr>
    </w:p>
    <w:p w14:paraId="5EE480FD" w14:textId="77777777" w:rsidR="00FF4AD0" w:rsidRPr="00034446" w:rsidRDefault="00FF4AD0" w:rsidP="00FF4AD0">
      <w:pPr>
        <w:pStyle w:val="H6"/>
      </w:pPr>
      <w:r w:rsidRPr="00034446">
        <w:t>(4)</w:t>
      </w:r>
    </w:p>
    <w:p w14:paraId="7F355A00" w14:textId="77777777" w:rsidR="00FF4AD0" w:rsidRPr="00034446" w:rsidRDefault="00FF4AD0" w:rsidP="00FF4AD0">
      <w:pPr>
        <w:pStyle w:val="PL"/>
        <w:rPr>
          <w:noProof w:val="0"/>
        </w:rPr>
      </w:pPr>
      <w:r w:rsidRPr="00034446">
        <w:rPr>
          <w:b/>
          <w:bCs/>
          <w:noProof w:val="0"/>
        </w:rPr>
        <w:t>with</w:t>
      </w:r>
      <w:r w:rsidRPr="00034446">
        <w:rPr>
          <w:noProof w:val="0"/>
        </w:rPr>
        <w:t xml:space="preserve"> { UE is in EMM-REGISTERED </w:t>
      </w:r>
      <w:r w:rsidR="009C05E3" w:rsidRPr="00034446">
        <w:rPr>
          <w:noProof w:val="0"/>
        </w:rPr>
        <w:t xml:space="preserve">state </w:t>
      </w:r>
      <w:r w:rsidRPr="00034446">
        <w:rPr>
          <w:noProof w:val="0"/>
        </w:rPr>
        <w:t>and PDN connection for emergency bearer service established }</w:t>
      </w:r>
    </w:p>
    <w:p w14:paraId="3CCAA803" w14:textId="77777777" w:rsidR="00FF4AD0" w:rsidRPr="00034446" w:rsidRDefault="00FF4AD0" w:rsidP="00FF4AD0">
      <w:pPr>
        <w:pStyle w:val="PL"/>
        <w:rPr>
          <w:noProof w:val="0"/>
        </w:rPr>
      </w:pPr>
      <w:r w:rsidRPr="00034446">
        <w:rPr>
          <w:b/>
          <w:bCs/>
          <w:noProof w:val="0"/>
        </w:rPr>
        <w:t>ensure that</w:t>
      </w:r>
      <w:r w:rsidRPr="00034446">
        <w:rPr>
          <w:noProof w:val="0"/>
        </w:rPr>
        <w:t xml:space="preserve"> {</w:t>
      </w:r>
    </w:p>
    <w:p w14:paraId="459C583A" w14:textId="77777777" w:rsidR="00FF4AD0" w:rsidRPr="00034446" w:rsidRDefault="00FF4AD0" w:rsidP="00FF4AD0">
      <w:pPr>
        <w:pStyle w:val="PL"/>
        <w:rPr>
          <w:noProof w:val="0"/>
        </w:rPr>
      </w:pPr>
      <w:r w:rsidRPr="00034446">
        <w:rPr>
          <w:noProof w:val="0"/>
        </w:rPr>
        <w:t xml:space="preserve">  </w:t>
      </w:r>
      <w:r w:rsidRPr="00034446">
        <w:rPr>
          <w:b/>
          <w:bCs/>
          <w:noProof w:val="0"/>
        </w:rPr>
        <w:t>when</w:t>
      </w:r>
      <w:r w:rsidRPr="00034446">
        <w:rPr>
          <w:noProof w:val="0"/>
        </w:rPr>
        <w:t xml:space="preserve"> { UE is triggered to request connectivity to an additional PDN for emergency bearer service }</w:t>
      </w:r>
    </w:p>
    <w:p w14:paraId="19F17A72" w14:textId="77777777" w:rsidR="00FF4AD0" w:rsidRPr="00034446" w:rsidRDefault="00FF4AD0" w:rsidP="00FF4AD0">
      <w:pPr>
        <w:pStyle w:val="PL"/>
        <w:rPr>
          <w:noProof w:val="0"/>
        </w:rPr>
      </w:pPr>
      <w:r w:rsidRPr="00034446">
        <w:rPr>
          <w:noProof w:val="0"/>
        </w:rPr>
        <w:t xml:space="preserve">    </w:t>
      </w:r>
      <w:r w:rsidRPr="00034446">
        <w:rPr>
          <w:b/>
          <w:bCs/>
          <w:noProof w:val="0"/>
        </w:rPr>
        <w:t>then</w:t>
      </w:r>
      <w:r w:rsidRPr="00034446">
        <w:rPr>
          <w:noProof w:val="0"/>
        </w:rPr>
        <w:t xml:space="preserve"> { the UE does not transmit a PDN CONNECTIVITY REQUEST message }</w:t>
      </w:r>
    </w:p>
    <w:p w14:paraId="5FF324EE" w14:textId="77777777" w:rsidR="00FF4AD0" w:rsidRPr="00034446" w:rsidRDefault="00FF4AD0" w:rsidP="00FF4AD0">
      <w:pPr>
        <w:pStyle w:val="PL"/>
        <w:rPr>
          <w:noProof w:val="0"/>
        </w:rPr>
      </w:pPr>
      <w:r w:rsidRPr="00034446">
        <w:rPr>
          <w:noProof w:val="0"/>
        </w:rPr>
        <w:t xml:space="preserve">            }</w:t>
      </w:r>
    </w:p>
    <w:p w14:paraId="0DDC9D2C" w14:textId="77777777" w:rsidR="00FF4AD0" w:rsidRPr="00034446" w:rsidRDefault="00FF4AD0" w:rsidP="00FF4AD0">
      <w:pPr>
        <w:pStyle w:val="PL"/>
        <w:rPr>
          <w:noProof w:val="0"/>
        </w:rPr>
      </w:pPr>
    </w:p>
    <w:p w14:paraId="63866B3D" w14:textId="77777777" w:rsidR="00FF4AD0" w:rsidRPr="00034446" w:rsidRDefault="00FF4AD0" w:rsidP="00FF4AD0">
      <w:pPr>
        <w:pStyle w:val="H6"/>
      </w:pPr>
      <w:r w:rsidRPr="00034446">
        <w:t>(5)</w:t>
      </w:r>
    </w:p>
    <w:p w14:paraId="36CCDD3A" w14:textId="77777777" w:rsidR="00FF4AD0" w:rsidRPr="00034446" w:rsidRDefault="00FF4AD0" w:rsidP="00FF4AD0">
      <w:pPr>
        <w:pStyle w:val="PL"/>
        <w:rPr>
          <w:noProof w:val="0"/>
        </w:rPr>
      </w:pPr>
      <w:r w:rsidRPr="00034446">
        <w:rPr>
          <w:b/>
          <w:bCs/>
          <w:noProof w:val="0"/>
        </w:rPr>
        <w:t>with</w:t>
      </w:r>
      <w:r w:rsidRPr="00034446">
        <w:rPr>
          <w:noProof w:val="0"/>
        </w:rPr>
        <w:t xml:space="preserve"> { UE is in BEARER CONTEXT ACTIVE STATE state and in EMM-CONNECTED mode }</w:t>
      </w:r>
    </w:p>
    <w:p w14:paraId="6C4FBA48" w14:textId="77777777" w:rsidR="00FF4AD0" w:rsidRPr="00034446" w:rsidRDefault="00FF4AD0" w:rsidP="00FF4AD0">
      <w:pPr>
        <w:pStyle w:val="PL"/>
        <w:rPr>
          <w:noProof w:val="0"/>
        </w:rPr>
      </w:pPr>
      <w:r w:rsidRPr="00034446">
        <w:rPr>
          <w:b/>
          <w:bCs/>
          <w:noProof w:val="0"/>
        </w:rPr>
        <w:t>ensure that</w:t>
      </w:r>
      <w:r w:rsidRPr="00034446">
        <w:rPr>
          <w:noProof w:val="0"/>
        </w:rPr>
        <w:t xml:space="preserve"> {</w:t>
      </w:r>
    </w:p>
    <w:p w14:paraId="49AA4F8C" w14:textId="77777777" w:rsidR="00FF4AD0" w:rsidRPr="00034446" w:rsidRDefault="00FF4AD0" w:rsidP="00FF4AD0">
      <w:pPr>
        <w:pStyle w:val="PL"/>
        <w:rPr>
          <w:noProof w:val="0"/>
        </w:rPr>
      </w:pPr>
      <w:r w:rsidRPr="00034446">
        <w:rPr>
          <w:noProof w:val="0"/>
        </w:rPr>
        <w:t xml:space="preserve">  </w:t>
      </w:r>
      <w:r w:rsidRPr="00034446">
        <w:rPr>
          <w:b/>
          <w:bCs/>
          <w:noProof w:val="0"/>
        </w:rPr>
        <w:t>when</w:t>
      </w:r>
      <w:r w:rsidRPr="00034446">
        <w:rPr>
          <w:noProof w:val="0"/>
        </w:rPr>
        <w:t xml:space="preserve"> { UE receives a DEACTIVATE EPS BEARER CONTEXT REQUEST message for Emergency bearer service }</w:t>
      </w:r>
    </w:p>
    <w:p w14:paraId="25BA7D36" w14:textId="77777777" w:rsidR="00FF4AD0" w:rsidRPr="00034446" w:rsidRDefault="00FF4AD0" w:rsidP="00FF4AD0">
      <w:pPr>
        <w:pStyle w:val="PL"/>
        <w:rPr>
          <w:noProof w:val="0"/>
        </w:rPr>
      </w:pPr>
      <w:r w:rsidRPr="00034446">
        <w:rPr>
          <w:noProof w:val="0"/>
        </w:rPr>
        <w:t xml:space="preserve">    </w:t>
      </w:r>
      <w:r w:rsidRPr="00034446">
        <w:rPr>
          <w:b/>
          <w:bCs/>
          <w:noProof w:val="0"/>
        </w:rPr>
        <w:t>then</w:t>
      </w:r>
      <w:r w:rsidRPr="00034446">
        <w:rPr>
          <w:noProof w:val="0"/>
        </w:rPr>
        <w:t xml:space="preserve"> { UE deletes the emergency EPS bearer context identified by the EPS bearer identity and transmits a DEACTIVATE EPS BEARER CONTEXT ACCEPT }</w:t>
      </w:r>
    </w:p>
    <w:p w14:paraId="7E6241CD" w14:textId="77777777" w:rsidR="00FF4AD0" w:rsidRPr="00034446" w:rsidRDefault="00FF4AD0" w:rsidP="00FF4AD0">
      <w:pPr>
        <w:pStyle w:val="PL"/>
        <w:rPr>
          <w:noProof w:val="0"/>
        </w:rPr>
      </w:pPr>
      <w:r w:rsidRPr="00034446">
        <w:rPr>
          <w:noProof w:val="0"/>
        </w:rPr>
        <w:t xml:space="preserve">            }</w:t>
      </w:r>
    </w:p>
    <w:p w14:paraId="1A8356BA" w14:textId="77777777" w:rsidR="00FF4AD0" w:rsidRPr="00034446" w:rsidRDefault="00FF4AD0" w:rsidP="00FF4AD0">
      <w:pPr>
        <w:pStyle w:val="PL"/>
        <w:rPr>
          <w:noProof w:val="0"/>
        </w:rPr>
      </w:pPr>
    </w:p>
    <w:p w14:paraId="3BA2DDC9" w14:textId="77777777" w:rsidR="00FF4AD0" w:rsidRPr="00034446" w:rsidRDefault="00FF4AD0" w:rsidP="00FF4AD0">
      <w:pPr>
        <w:pStyle w:val="H6"/>
      </w:pPr>
      <w:r w:rsidRPr="00034446">
        <w:t>11.2.1.2</w:t>
      </w:r>
      <w:r w:rsidRPr="00034446">
        <w:tab/>
        <w:t>Conformance requirements</w:t>
      </w:r>
    </w:p>
    <w:p w14:paraId="7223350B" w14:textId="77777777" w:rsidR="00FF4AD0" w:rsidRPr="00034446" w:rsidRDefault="00FF4AD0" w:rsidP="00FF4AD0">
      <w:r w:rsidRPr="00034446">
        <w:t xml:space="preserve">References: The conformance requirements covered in the present TC are specified in: </w:t>
      </w:r>
      <w:r w:rsidR="007E5DF3" w:rsidRPr="00034446">
        <w:t xml:space="preserve">TS 36.331 clauses 5.3.3.2 and 5.3.3.3, and, </w:t>
      </w:r>
      <w:r w:rsidRPr="00034446">
        <w:t xml:space="preserve">TS 24.301, clauses </w:t>
      </w:r>
      <w:r w:rsidR="005E03F5" w:rsidRPr="00034446">
        <w:t xml:space="preserve">5.3.7, </w:t>
      </w:r>
      <w:r w:rsidRPr="00034446">
        <w:t>6.5.1.1, 6.5.1.2, 6.4.1.3, 6.4.4.2, 5.5.3.2.4, 5.6.1.4, 6.4.4.3 and 6.4.4.6.</w:t>
      </w:r>
      <w:r w:rsidR="007E5DF3" w:rsidRPr="00034446">
        <w:t xml:space="preserve">  Unless otherwise stated these are Rel-9 requirements.</w:t>
      </w:r>
    </w:p>
    <w:p w14:paraId="4BB6DCB5" w14:textId="77777777" w:rsidR="007E5DF3" w:rsidRPr="00034446" w:rsidRDefault="007E5DF3" w:rsidP="007E5DF3">
      <w:r w:rsidRPr="00034446">
        <w:t>[TS 36.331, clause 5.3.3.2]</w:t>
      </w:r>
    </w:p>
    <w:p w14:paraId="413DF361" w14:textId="77777777" w:rsidR="007E5DF3" w:rsidRPr="00034446" w:rsidRDefault="007E5DF3" w:rsidP="007E5DF3">
      <w:r w:rsidRPr="00034446">
        <w:t>The UE initiates the procedure when upper layers request establishment of an RRC connection while the UE is in RRC_IDLE.</w:t>
      </w:r>
    </w:p>
    <w:p w14:paraId="00AEB219" w14:textId="77777777" w:rsidR="007E5DF3" w:rsidRPr="00034446" w:rsidRDefault="007E5DF3" w:rsidP="007E5DF3">
      <w:r w:rsidRPr="00034446">
        <w:t>Upon initiation of the procedure, the UE shall:</w:t>
      </w:r>
    </w:p>
    <w:p w14:paraId="48F32519" w14:textId="77777777" w:rsidR="007E5DF3" w:rsidRPr="00034446" w:rsidRDefault="007E5DF3" w:rsidP="007E5DF3">
      <w:pPr>
        <w:spacing w:after="137"/>
      </w:pPr>
      <w:r w:rsidRPr="00034446">
        <w:t>…</w:t>
      </w:r>
    </w:p>
    <w:p w14:paraId="32E31CE1" w14:textId="77777777" w:rsidR="007E5DF3" w:rsidRPr="00034446" w:rsidRDefault="007E5DF3" w:rsidP="00913268">
      <w:pPr>
        <w:pStyle w:val="B1"/>
      </w:pPr>
      <w:r w:rsidRPr="00034446">
        <w:t>1&gt;</w:t>
      </w:r>
      <w:r w:rsidRPr="00034446">
        <w:tab/>
        <w:t>else if the UE is establishing the RRC connection for emergency calls:</w:t>
      </w:r>
    </w:p>
    <w:p w14:paraId="4DD7BF26" w14:textId="77777777" w:rsidR="007E5DF3" w:rsidRPr="00034446" w:rsidRDefault="007E5DF3" w:rsidP="00913268">
      <w:pPr>
        <w:pStyle w:val="B2"/>
      </w:pPr>
      <w:r w:rsidRPr="00034446">
        <w:t>2&gt;</w:t>
      </w:r>
      <w:r w:rsidRPr="00034446">
        <w:tab/>
        <w:t>if SystemInformationBlockType2 includes the ac-BarringInfo:</w:t>
      </w:r>
    </w:p>
    <w:p w14:paraId="68CD05B8" w14:textId="77777777" w:rsidR="007E5DF3" w:rsidRPr="00034446" w:rsidRDefault="007E5DF3" w:rsidP="007E5DF3">
      <w:pPr>
        <w:spacing w:after="137"/>
      </w:pPr>
      <w:r w:rsidRPr="00034446">
        <w:t>…</w:t>
      </w:r>
    </w:p>
    <w:p w14:paraId="1C6159C9" w14:textId="77777777" w:rsidR="007E5DF3" w:rsidRPr="00034446" w:rsidRDefault="007E5DF3" w:rsidP="00913268">
      <w:pPr>
        <w:pStyle w:val="B2"/>
      </w:pPr>
      <w:r w:rsidRPr="00034446">
        <w:t>2&gt;</w:t>
      </w:r>
      <w:r w:rsidRPr="00034446">
        <w:tab/>
        <w:t>else:</w:t>
      </w:r>
    </w:p>
    <w:p w14:paraId="5DBE23BF" w14:textId="77777777" w:rsidR="007E5DF3" w:rsidRPr="00034446" w:rsidRDefault="007E5DF3" w:rsidP="00913268">
      <w:pPr>
        <w:pStyle w:val="B3"/>
        <w:rPr>
          <w:lang w:eastAsia="zh-CN"/>
        </w:rPr>
      </w:pPr>
      <w:r w:rsidRPr="00034446">
        <w:t>3&gt;</w:t>
      </w:r>
      <w:r w:rsidRPr="00034446">
        <w:tab/>
        <w:t xml:space="preserve">consider access to the cell as </w:t>
      </w:r>
      <w:r w:rsidRPr="00034446">
        <w:rPr>
          <w:lang w:eastAsia="zh-CN"/>
        </w:rPr>
        <w:t xml:space="preserve">not </w:t>
      </w:r>
      <w:r w:rsidRPr="00034446">
        <w:t>barred;</w:t>
      </w:r>
    </w:p>
    <w:p w14:paraId="626E4B46" w14:textId="77777777" w:rsidR="007E5DF3" w:rsidRPr="00034446" w:rsidRDefault="007E5DF3" w:rsidP="007E5DF3">
      <w:r w:rsidRPr="00034446">
        <w:t>…</w:t>
      </w:r>
    </w:p>
    <w:p w14:paraId="3C4AA40E" w14:textId="77777777" w:rsidR="007E5DF3" w:rsidRPr="00034446" w:rsidRDefault="007E5DF3" w:rsidP="00913268">
      <w:pPr>
        <w:pStyle w:val="B1"/>
      </w:pPr>
      <w:r w:rsidRPr="00034446">
        <w:t>1&gt;</w:t>
      </w:r>
      <w:r w:rsidRPr="00034446">
        <w:tab/>
        <w:t>if access to the cell, as specified above, is not barred:</w:t>
      </w:r>
    </w:p>
    <w:p w14:paraId="16848EF2" w14:textId="77777777" w:rsidR="007E5DF3" w:rsidRPr="00034446" w:rsidRDefault="007E5DF3" w:rsidP="00913268">
      <w:pPr>
        <w:pStyle w:val="B2"/>
      </w:pPr>
      <w:r w:rsidRPr="00034446">
        <w:t>2&gt;</w:t>
      </w:r>
      <w:r w:rsidRPr="00034446">
        <w:tab/>
        <w:t>apply the default physical channel configuration as specified in 9.2.4;</w:t>
      </w:r>
    </w:p>
    <w:p w14:paraId="766C95EE" w14:textId="77777777" w:rsidR="007E5DF3" w:rsidRPr="00034446" w:rsidRDefault="007E5DF3" w:rsidP="00913268">
      <w:pPr>
        <w:pStyle w:val="B2"/>
      </w:pPr>
      <w:r w:rsidRPr="00034446">
        <w:t>2&gt; apply the default semi-persistent scheduling configuration as specified in 9.2.3;</w:t>
      </w:r>
    </w:p>
    <w:p w14:paraId="3EC0B842" w14:textId="77777777" w:rsidR="007E5DF3" w:rsidRPr="00034446" w:rsidRDefault="007E5DF3" w:rsidP="00913268">
      <w:pPr>
        <w:pStyle w:val="B2"/>
      </w:pPr>
      <w:r w:rsidRPr="00034446">
        <w:t>2&gt; apply the default MAC main configuration as specified in 9.2.2;</w:t>
      </w:r>
    </w:p>
    <w:p w14:paraId="02698BEE" w14:textId="77777777" w:rsidR="007E5DF3" w:rsidRPr="00034446" w:rsidRDefault="007E5DF3" w:rsidP="00913268">
      <w:pPr>
        <w:pStyle w:val="B2"/>
      </w:pPr>
      <w:r w:rsidRPr="00034446">
        <w:t>2&gt; apply the CCCH configuration as specified in 9.1.1.2;</w:t>
      </w:r>
    </w:p>
    <w:p w14:paraId="2629D5AC" w14:textId="77777777" w:rsidR="007E5DF3" w:rsidRPr="00034446" w:rsidRDefault="007E5DF3" w:rsidP="00913268">
      <w:pPr>
        <w:pStyle w:val="B2"/>
      </w:pPr>
      <w:r w:rsidRPr="00034446">
        <w:t>2&gt;</w:t>
      </w:r>
      <w:r w:rsidRPr="00034446">
        <w:tab/>
        <w:t>apply the timeAlignmentTimerCommon included in SystemInformationBlockType2;</w:t>
      </w:r>
    </w:p>
    <w:p w14:paraId="2DF6E168" w14:textId="77777777" w:rsidR="007E5DF3" w:rsidRPr="00034446" w:rsidRDefault="007E5DF3" w:rsidP="00913268">
      <w:pPr>
        <w:pStyle w:val="B2"/>
      </w:pPr>
      <w:r w:rsidRPr="00034446">
        <w:t>2&gt;</w:t>
      </w:r>
      <w:r w:rsidRPr="00034446">
        <w:tab/>
        <w:t>start timer T300;</w:t>
      </w:r>
    </w:p>
    <w:p w14:paraId="73322CEB" w14:textId="77777777" w:rsidR="007E5DF3" w:rsidRPr="00034446" w:rsidRDefault="007E5DF3" w:rsidP="00913268">
      <w:pPr>
        <w:pStyle w:val="B2"/>
      </w:pPr>
      <w:r w:rsidRPr="00034446">
        <w:t>2&gt;</w:t>
      </w:r>
      <w:r w:rsidRPr="00034446">
        <w:tab/>
        <w:t xml:space="preserve">initiate transmission of the </w:t>
      </w:r>
      <w:r w:rsidRPr="00034446">
        <w:rPr>
          <w:i/>
        </w:rPr>
        <w:t>RRCConnectionRequest</w:t>
      </w:r>
      <w:r w:rsidRPr="00034446">
        <w:t xml:space="preserve"> message in accordance with 5.3.3.3;</w:t>
      </w:r>
    </w:p>
    <w:p w14:paraId="66F220EA" w14:textId="77777777" w:rsidR="007E5DF3" w:rsidRPr="00034446" w:rsidRDefault="007E5DF3" w:rsidP="007E5DF3">
      <w:r w:rsidRPr="00034446">
        <w:t>[TS 36.331, clause 5.3.3.3]</w:t>
      </w:r>
    </w:p>
    <w:p w14:paraId="71E5A06C" w14:textId="77777777" w:rsidR="007E5DF3" w:rsidRPr="00034446" w:rsidRDefault="007E5DF3" w:rsidP="007E5DF3">
      <w:r w:rsidRPr="00034446">
        <w:t xml:space="preserve">The UE shall set the contents of </w:t>
      </w:r>
      <w:r w:rsidRPr="00034446">
        <w:rPr>
          <w:i/>
        </w:rPr>
        <w:t>RRCConnectionRequest</w:t>
      </w:r>
      <w:r w:rsidRPr="00034446">
        <w:t xml:space="preserve"> message as follows:</w:t>
      </w:r>
    </w:p>
    <w:p w14:paraId="11485343" w14:textId="77777777" w:rsidR="007E5DF3" w:rsidRPr="00034446" w:rsidRDefault="007E5DF3" w:rsidP="007E5DF3">
      <w:r w:rsidRPr="00034446">
        <w:t>…</w:t>
      </w:r>
    </w:p>
    <w:p w14:paraId="1EAEE6EA" w14:textId="77777777" w:rsidR="007E5DF3" w:rsidRPr="00034446" w:rsidRDefault="007E5DF3" w:rsidP="00913268">
      <w:pPr>
        <w:pStyle w:val="B1"/>
      </w:pPr>
      <w:r w:rsidRPr="00034446">
        <w:t>1&gt;</w:t>
      </w:r>
      <w:r w:rsidRPr="00034446">
        <w:tab/>
        <w:t xml:space="preserve">set the </w:t>
      </w:r>
      <w:r w:rsidRPr="00034446">
        <w:rPr>
          <w:i/>
        </w:rPr>
        <w:t>establishmentCause</w:t>
      </w:r>
      <w:r w:rsidRPr="00034446">
        <w:t xml:space="preserve"> in accordance with the information received from upper layers;</w:t>
      </w:r>
    </w:p>
    <w:p w14:paraId="36DD73FA" w14:textId="77777777" w:rsidR="007E5DF3" w:rsidRPr="00034446" w:rsidRDefault="007E5DF3" w:rsidP="007E5DF3">
      <w:r w:rsidRPr="00034446">
        <w:lastRenderedPageBreak/>
        <w:t xml:space="preserve">The UE shall submit the </w:t>
      </w:r>
      <w:r w:rsidRPr="00034446">
        <w:rPr>
          <w:i/>
        </w:rPr>
        <w:t>RRCConnectionRequest</w:t>
      </w:r>
      <w:r w:rsidRPr="00034446">
        <w:t xml:space="preserve"> message to lower layers for transmission.</w:t>
      </w:r>
    </w:p>
    <w:p w14:paraId="68B716E8" w14:textId="77777777" w:rsidR="00FF4AD0" w:rsidRPr="00034446" w:rsidRDefault="00FF4AD0" w:rsidP="007E5DF3">
      <w:pPr>
        <w:rPr>
          <w:lang w:eastAsia="zh-CN"/>
        </w:rPr>
      </w:pPr>
      <w:r w:rsidRPr="00034446">
        <w:t>[TS 24.301, clause 6.5.1.1]</w:t>
      </w:r>
    </w:p>
    <w:p w14:paraId="52F6C15C" w14:textId="77777777" w:rsidR="00FF4AD0" w:rsidRPr="00034446" w:rsidRDefault="00FF4AD0" w:rsidP="00FF4AD0">
      <w:r w:rsidRPr="00034446">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w:t>
      </w:r>
    </w:p>
    <w:p w14:paraId="5F64C2A8" w14:textId="77777777" w:rsidR="00FF4AD0" w:rsidRPr="00034446" w:rsidRDefault="00FF4AD0" w:rsidP="00FF4AD0">
      <w:r w:rsidRPr="00034446">
        <w:t>If there is already a PDN connection for emergency bearer services established, the UE shall not request an additional PDN connection for emergency bearer services.</w:t>
      </w:r>
    </w:p>
    <w:p w14:paraId="378C97E0" w14:textId="77777777" w:rsidR="00FF4AD0" w:rsidRPr="00034446" w:rsidRDefault="00FF4AD0" w:rsidP="00FF4AD0">
      <w:pPr>
        <w:rPr>
          <w:lang w:eastAsia="zh-CN"/>
        </w:rPr>
      </w:pPr>
      <w:r w:rsidRPr="00034446">
        <w:t>[TS 24.301, clause 6.5.1.2]</w:t>
      </w:r>
    </w:p>
    <w:p w14:paraId="27AB34FB" w14:textId="77777777" w:rsidR="00FF4AD0" w:rsidRPr="00034446" w:rsidRDefault="00FF4AD0" w:rsidP="00FF4AD0">
      <w:r w:rsidRPr="00034446">
        <w:t xml:space="preserve">In order to request connectivity to an additional PDN, the UE shall send a PDN CONNECTIVITY REQUEST message to the MME, start timer T3482 and enter the state PROCEDURE TRANSACTION PENDING </w:t>
      </w:r>
      <w:r w:rsidRPr="00034446">
        <w:rPr>
          <w:lang w:eastAsia="zh-CN"/>
        </w:rPr>
        <w:t>(see example in figure 6.5.1.2.1)</w:t>
      </w:r>
      <w:r w:rsidRPr="00034446">
        <w:t>. If the additional PDN connection is for emergency bearer services, the UE shall not include an APN in the PDN CONNECTIVITY REQUEST message; otherwise the UE shall include the requested APN.</w:t>
      </w:r>
    </w:p>
    <w:p w14:paraId="6E1C5B65" w14:textId="77777777" w:rsidR="00FF4AD0" w:rsidRPr="00034446" w:rsidRDefault="00FF4AD0" w:rsidP="00FF4AD0">
      <w:r w:rsidRPr="00034446">
        <w:rPr>
          <w:rFonts w:eastAsia="MS Mincho"/>
        </w:rPr>
        <w:t xml:space="preserve">In the PDN type information element the UE </w:t>
      </w:r>
      <w:r w:rsidRPr="00034446">
        <w:rPr>
          <w:rFonts w:eastAsia="SimSun"/>
          <w:lang w:eastAsia="zh-CN"/>
        </w:rPr>
        <w:t>shall</w:t>
      </w:r>
      <w:r w:rsidRPr="00034446">
        <w:rPr>
          <w:rFonts w:eastAsia="MS Mincho"/>
        </w:rPr>
        <w:t xml:space="preserve"> indicate the IP version capability of the IP stack associated with the UE</w:t>
      </w:r>
      <w:r w:rsidRPr="00034446">
        <w:t xml:space="preserve"> as specified in subclause 6.4.1.</w:t>
      </w:r>
    </w:p>
    <w:p w14:paraId="50EB2634" w14:textId="77777777" w:rsidR="00FF4AD0" w:rsidRPr="00034446" w:rsidRDefault="00FF4AD0" w:rsidP="00FF4AD0">
      <w:r w:rsidRPr="00034446">
        <w:t xml:space="preserve">The UE shall set the request type to "initial request" when the UE is establishing </w:t>
      </w:r>
      <w:r w:rsidRPr="00034446">
        <w:rPr>
          <w:lang w:eastAsia="zh-CN"/>
        </w:rPr>
        <w:t xml:space="preserve">a new PDN </w:t>
      </w:r>
      <w:r w:rsidRPr="00034446">
        <w:t xml:space="preserve">connectivity to a PDN </w:t>
      </w:r>
      <w:r w:rsidRPr="00034446">
        <w:rPr>
          <w:lang w:eastAsia="zh-CN"/>
        </w:rPr>
        <w:t>in</w:t>
      </w:r>
      <w:r w:rsidRPr="00034446">
        <w:t xml:space="preserve"> an attach </w:t>
      </w:r>
      <w:r w:rsidRPr="00034446">
        <w:rPr>
          <w:lang w:eastAsia="zh-CN"/>
        </w:rPr>
        <w:t>procedure or in a stand-alone PDN connectivity procedure</w:t>
      </w:r>
      <w:r w:rsidRPr="00034446">
        <w:t xml:space="preserve">. The UE shall set the request type to "emergency" when the UE is requesting </w:t>
      </w:r>
      <w:r w:rsidRPr="00034446">
        <w:rPr>
          <w:lang w:eastAsia="zh-TW"/>
        </w:rPr>
        <w:t xml:space="preserve">a new </w:t>
      </w:r>
      <w:r w:rsidRPr="00034446">
        <w:t>PDN connectivity for emergency bearer services. The UE shall set the request type to "handover" when the connectivity to a PDN is established upon handover from a non-3GPP access network and the UE was connected to that PDN before the handover to the 3GPP access network.</w:t>
      </w:r>
    </w:p>
    <w:p w14:paraId="6825841C" w14:textId="77777777" w:rsidR="00FF4AD0" w:rsidRPr="00034446" w:rsidRDefault="00FF4AD0" w:rsidP="00FF4AD0">
      <w:pPr>
        <w:rPr>
          <w:lang w:eastAsia="zh-CN"/>
        </w:rPr>
      </w:pPr>
      <w:r w:rsidRPr="00034446">
        <w:t>[TS 24.301, clause 6.4.1.3]</w:t>
      </w:r>
    </w:p>
    <w:p w14:paraId="024A239B" w14:textId="77777777" w:rsidR="00FF4AD0" w:rsidRPr="00034446" w:rsidRDefault="00FF4AD0" w:rsidP="00FF4AD0">
      <w:pPr>
        <w:rPr>
          <w:lang w:eastAsia="ko-KR"/>
        </w:rPr>
      </w:pPr>
      <w:r w:rsidRPr="00034446">
        <w:t>Upon receipt of the ACTIVATE DE</w:t>
      </w:r>
      <w:r w:rsidRPr="00034446">
        <w:rPr>
          <w:lang w:eastAsia="ko-KR"/>
        </w:rPr>
        <w:t>FAULT</w:t>
      </w:r>
      <w:r w:rsidRPr="00034446">
        <w:t xml:space="preserve"> EPS BEARER CONTEXT REQUEST message, the UE shall send an ACTIVATE DEFAULT EPS BEARER CONTEXT ACCEPT message </w:t>
      </w:r>
      <w:r w:rsidRPr="00034446">
        <w:rPr>
          <w:lang w:eastAsia="zh-CN"/>
        </w:rPr>
        <w:t xml:space="preserve">and enter the state </w:t>
      </w:r>
      <w:r w:rsidRPr="00034446">
        <w:t xml:space="preserve">BEARER CONTEXT ACTIVE. </w:t>
      </w:r>
      <w:r w:rsidRPr="00034446">
        <w:rPr>
          <w:lang w:eastAsia="ko-KR"/>
        </w:rPr>
        <w:t xml:space="preserve">When the default bearer is activated as part of the attach procedure, the UE shall send the </w:t>
      </w:r>
      <w:r w:rsidRPr="00034446">
        <w:t xml:space="preserve">ACTIVATE DEFAULT EPS BEARER CONTEXT </w:t>
      </w:r>
      <w:r w:rsidRPr="00034446">
        <w:rPr>
          <w:lang w:eastAsia="ko-KR"/>
        </w:rPr>
        <w:t>ACCEPT</w:t>
      </w:r>
      <w:r w:rsidRPr="00034446">
        <w:t xml:space="preserve"> message</w:t>
      </w:r>
      <w:r w:rsidRPr="00034446">
        <w:rPr>
          <w:lang w:eastAsia="ko-KR"/>
        </w:rPr>
        <w:t xml:space="preserve"> together with ATTACH COMPLETE message. When the default bearer is activated as the response to the stand-alone </w:t>
      </w:r>
      <w:r w:rsidRPr="00034446">
        <w:t>PDN CONNECTIVITY REQUEST</w:t>
      </w:r>
      <w:r w:rsidRPr="00034446">
        <w:rPr>
          <w:lang w:eastAsia="ko-KR"/>
        </w:rPr>
        <w:t xml:space="preserve"> message, the UE shall send the </w:t>
      </w:r>
      <w:r w:rsidRPr="00034446">
        <w:t>ACTIVATE DEFAULT EPS BEARER CONTEXT ACCEPT message</w:t>
      </w:r>
      <w:r w:rsidRPr="00034446">
        <w:rPr>
          <w:lang w:eastAsia="ko-KR"/>
        </w:rPr>
        <w:t xml:space="preserve"> alone.</w:t>
      </w:r>
    </w:p>
    <w:p w14:paraId="7144A754" w14:textId="77777777" w:rsidR="00FF4AD0" w:rsidRPr="00034446" w:rsidRDefault="00FF4AD0" w:rsidP="00FF4AD0">
      <w:pPr>
        <w:rPr>
          <w:lang w:eastAsia="ko-KR"/>
        </w:rPr>
      </w:pPr>
      <w:r w:rsidRPr="00034446">
        <w:rPr>
          <w:lang w:eastAsia="ko-KR"/>
        </w:rPr>
        <w:t>T</w:t>
      </w:r>
      <w:r w:rsidRPr="00034446">
        <w:t xml:space="preserve">he UE </w:t>
      </w:r>
      <w:r w:rsidRPr="00034446">
        <w:rPr>
          <w:lang w:eastAsia="ko-KR"/>
        </w:rPr>
        <w:t>check</w:t>
      </w:r>
      <w:r w:rsidRPr="00034446">
        <w:t xml:space="preserve">s the PTI </w:t>
      </w:r>
      <w:r w:rsidRPr="00034446">
        <w:rPr>
          <w:lang w:eastAsia="ko-KR"/>
        </w:rPr>
        <w:t xml:space="preserve">in the </w:t>
      </w:r>
      <w:r w:rsidRPr="00034446">
        <w:t>ACTIVATE DEFAULT EPS BEARER CONTEXT REQUEST message</w:t>
      </w:r>
      <w:r w:rsidRPr="00034446">
        <w:rPr>
          <w:lang w:eastAsia="ko-KR"/>
        </w:rPr>
        <w:t xml:space="preserve"> </w:t>
      </w:r>
      <w:r w:rsidRPr="00034446">
        <w:t xml:space="preserve">to identify the UE requested </w:t>
      </w:r>
      <w:r w:rsidRPr="00034446">
        <w:rPr>
          <w:lang w:eastAsia="ko-KR"/>
        </w:rPr>
        <w:t>PDN connectivity</w:t>
      </w:r>
      <w:r w:rsidRPr="00034446">
        <w:t xml:space="preserve"> procedure to which the </w:t>
      </w:r>
      <w:r w:rsidRPr="00034446">
        <w:rPr>
          <w:lang w:eastAsia="ko-KR"/>
        </w:rPr>
        <w:t>default</w:t>
      </w:r>
      <w:r w:rsidRPr="00034446">
        <w:t xml:space="preserve"> bearer context activation is related (see subclause 6.5.</w:t>
      </w:r>
      <w:r w:rsidRPr="00034446">
        <w:rPr>
          <w:lang w:eastAsia="ko-KR"/>
        </w:rPr>
        <w:t>1</w:t>
      </w:r>
      <w:r w:rsidRPr="00034446">
        <w:t>).</w:t>
      </w:r>
    </w:p>
    <w:p w14:paraId="71D4404B" w14:textId="77777777" w:rsidR="00FF4AD0" w:rsidRPr="00034446" w:rsidRDefault="00FF4AD0" w:rsidP="00FF4AD0">
      <w:pPr>
        <w:rPr>
          <w:lang w:eastAsia="zh-CN"/>
        </w:rPr>
      </w:pPr>
      <w:r w:rsidRPr="00034446">
        <w:t>Upon receipt of the ACTIVATE DEFAULT EPS BEARER CONTEXT ACCEPT message</w:t>
      </w:r>
      <w:r w:rsidRPr="00034446">
        <w:rPr>
          <w:lang w:eastAsia="zh-CN"/>
        </w:rPr>
        <w:t>,</w:t>
      </w:r>
      <w:r w:rsidRPr="00034446">
        <w:t xml:space="preserve"> the </w:t>
      </w:r>
      <w:r w:rsidRPr="00034446">
        <w:rPr>
          <w:lang w:eastAsia="zh-CN"/>
        </w:rPr>
        <w:t>MME</w:t>
      </w:r>
      <w:r w:rsidRPr="00034446">
        <w:t xml:space="preserve"> shall enter the state BEARER CONTEXT </w:t>
      </w:r>
      <w:r w:rsidRPr="00034446">
        <w:rPr>
          <w:lang w:eastAsia="zh-CN"/>
        </w:rPr>
        <w:t>ACTIVE</w:t>
      </w:r>
      <w:r w:rsidRPr="00034446">
        <w:rPr>
          <w:lang w:eastAsia="ko-KR"/>
        </w:rPr>
        <w:t xml:space="preserve"> and stop the timer T3485, if the timer is running</w:t>
      </w:r>
      <w:r w:rsidRPr="00034446">
        <w:rPr>
          <w:lang w:eastAsia="zh-CN"/>
        </w:rPr>
        <w:t>.</w:t>
      </w:r>
    </w:p>
    <w:p w14:paraId="76B37B0C" w14:textId="77777777" w:rsidR="00FF4AD0" w:rsidRPr="00034446" w:rsidRDefault="00FF4AD0" w:rsidP="00FF4AD0">
      <w:r w:rsidRPr="00034446">
        <w:t>[TS 24.301, clause 6.4.4.2]</w:t>
      </w:r>
    </w:p>
    <w:p w14:paraId="5E847AA9" w14:textId="77777777" w:rsidR="00FF4AD0" w:rsidRPr="00034446" w:rsidRDefault="00FF4AD0" w:rsidP="00FF4AD0">
      <w:r w:rsidRPr="00034446">
        <w:t>…</w:t>
      </w:r>
    </w:p>
    <w:p w14:paraId="1B62969D" w14:textId="77777777" w:rsidR="00FF4AD0" w:rsidRPr="00034446" w:rsidRDefault="00FF4AD0" w:rsidP="00FF4AD0">
      <w:pPr>
        <w:rPr>
          <w:lang w:eastAsia="ko-KR"/>
        </w:rPr>
      </w:pPr>
      <w:r w:rsidRPr="00034446">
        <w:rPr>
          <w:lang w:eastAsia="ko-KR"/>
        </w:rPr>
        <w:t xml:space="preserve">When the MME wants to deactivate all EPS bearer </w:t>
      </w:r>
      <w:r w:rsidRPr="00034446">
        <w:t>context</w:t>
      </w:r>
      <w:r w:rsidRPr="00034446">
        <w:rPr>
          <w:lang w:eastAsia="ko-KR"/>
        </w:rPr>
        <w:t xml:space="preserve">s to a PDN and thus disconnect the UE from the PDN, the MME shall include the EPS bearer identity of the default bearer associated to the PDN in the </w:t>
      </w:r>
      <w:r w:rsidRPr="00034446">
        <w:t>DEACTIVATE EPS BEARER CONTEXT REQUEST message</w:t>
      </w:r>
      <w:r w:rsidRPr="00034446">
        <w:rPr>
          <w:lang w:eastAsia="ko-KR"/>
        </w:rPr>
        <w:t>.</w:t>
      </w:r>
    </w:p>
    <w:p w14:paraId="3038CA1F" w14:textId="77777777" w:rsidR="00FF4AD0" w:rsidRPr="00034446" w:rsidRDefault="00FF4AD0" w:rsidP="00FF4AD0">
      <w:pPr>
        <w:rPr>
          <w:lang w:eastAsia="zh-CN"/>
        </w:rPr>
      </w:pPr>
      <w:r w:rsidRPr="00034446">
        <w:rPr>
          <w:lang w:eastAsia="zh-CN"/>
        </w:rPr>
        <w:t xml:space="preserve">If no NAS signalling connection exists when the MME initiates the </w:t>
      </w:r>
      <w:r w:rsidRPr="00034446">
        <w:rPr>
          <w:lang w:eastAsia="ko-KR"/>
        </w:rPr>
        <w:t xml:space="preserve">EPS </w:t>
      </w:r>
      <w:r w:rsidRPr="00034446">
        <w:rPr>
          <w:lang w:eastAsia="zh-CN"/>
        </w:rPr>
        <w:t>bearer context deactivation,</w:t>
      </w:r>
      <w:r w:rsidRPr="00034446" w:rsidDel="0049042E">
        <w:rPr>
          <w:lang w:eastAsia="zh-CN"/>
        </w:rPr>
        <w:t xml:space="preserve"> </w:t>
      </w:r>
      <w:r w:rsidRPr="00034446">
        <w:rPr>
          <w:lang w:eastAsia="zh-CN"/>
        </w:rPr>
        <w:t xml:space="preserve">the ESM entity in the MME shall locally deactivate the EPS bearer </w:t>
      </w:r>
      <w:r w:rsidRPr="00034446">
        <w:t>context</w:t>
      </w:r>
      <w:r w:rsidRPr="00034446">
        <w:rPr>
          <w:lang w:eastAsia="zh-CN"/>
        </w:rPr>
        <w:t xml:space="preserve"> towards the UE without any peer-to-peer ESM signalling between the MME and the UE.</w:t>
      </w:r>
    </w:p>
    <w:p w14:paraId="0DAECCE0" w14:textId="77777777" w:rsidR="00FF4AD0" w:rsidRPr="00034446" w:rsidRDefault="00FF4AD0" w:rsidP="00C50FA6">
      <w:pPr>
        <w:pStyle w:val="NO"/>
      </w:pPr>
      <w:r w:rsidRPr="00034446">
        <w:t>NOTE:</w:t>
      </w:r>
      <w:r w:rsidRPr="00034446">
        <w:tab/>
        <w:t>The EPS bearer context state(s) can be synchronized between the UE and the MME at the next EMM-IDLE to EMM-CONNECTED transition, e.g. during a service request or tr</w:t>
      </w:r>
      <w:r w:rsidR="00C50FA6" w:rsidRPr="00034446">
        <w:t>acking area updating procedure.</w:t>
      </w:r>
    </w:p>
    <w:p w14:paraId="05F6570A" w14:textId="77777777" w:rsidR="00FF4AD0" w:rsidRPr="00034446" w:rsidRDefault="00FF4AD0" w:rsidP="00FF4AD0">
      <w:r w:rsidRPr="00034446">
        <w:t>[TS 24.301, clause 6.4.4.3]</w:t>
      </w:r>
    </w:p>
    <w:p w14:paraId="5675CDCF" w14:textId="77777777" w:rsidR="00FF4AD0" w:rsidRPr="00034446" w:rsidRDefault="00FF4AD0" w:rsidP="00FF4AD0">
      <w:r w:rsidRPr="00034446">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0655A5D" w14:textId="77777777" w:rsidR="00FF4AD0" w:rsidRPr="00034446" w:rsidRDefault="00FF4AD0" w:rsidP="00FF4AD0">
      <w:r w:rsidRPr="00034446">
        <w:lastRenderedPageBreak/>
        <w:t xml:space="preserve">If the EPS bearer identity indicated in the DEACTIVATE EPS BEARER CONTEXT REQUEST </w:t>
      </w:r>
      <w:r w:rsidRPr="00034446">
        <w:rPr>
          <w:lang w:eastAsia="ko-KR"/>
        </w:rPr>
        <w:t xml:space="preserve">is that of the default bearer to a PDN, </w:t>
      </w:r>
      <w:r w:rsidRPr="00034446">
        <w:t>the UE shall</w:t>
      </w:r>
      <w:r w:rsidRPr="00034446">
        <w:rPr>
          <w:lang w:eastAsia="ko-KR"/>
        </w:rPr>
        <w:t xml:space="preserve"> delete all EPS bearer contexts associated to the PDN. </w:t>
      </w:r>
      <w:r w:rsidRPr="00034446">
        <w:t xml:space="preserve">After deactivating </w:t>
      </w:r>
      <w:r w:rsidRPr="00034446">
        <w:rPr>
          <w:lang w:eastAsia="ko-KR"/>
        </w:rPr>
        <w:t>all</w:t>
      </w:r>
      <w:r w:rsidRPr="00034446">
        <w:t xml:space="preserve"> EPS bearer context</w:t>
      </w:r>
      <w:r w:rsidRPr="00034446">
        <w:rPr>
          <w:lang w:eastAsia="ko-KR"/>
        </w:rPr>
        <w:t>s</w:t>
      </w:r>
      <w:r w:rsidRPr="00034446">
        <w:t>, the UE shall respond to the MME with the DEACTIVATE EPS BEARER CONTEXT ACCEPT.</w:t>
      </w:r>
    </w:p>
    <w:p w14:paraId="4B48654C" w14:textId="77777777" w:rsidR="00FF4AD0" w:rsidRPr="00034446" w:rsidRDefault="00FF4AD0" w:rsidP="00FF4AD0">
      <w:pPr>
        <w:rPr>
          <w:lang w:eastAsia="ko-KR"/>
        </w:rPr>
      </w:pPr>
      <w:r w:rsidRPr="00034446">
        <w:rPr>
          <w:lang w:eastAsia="zh-CN"/>
        </w:rPr>
        <w:t xml:space="preserve">Upon sending the </w:t>
      </w:r>
      <w:r w:rsidRPr="00034446">
        <w:t xml:space="preserve">DEACTIVATE EPS BEARER CONTEXT </w:t>
      </w:r>
      <w:r w:rsidRPr="00034446">
        <w:rPr>
          <w:lang w:eastAsia="zh-CN"/>
        </w:rPr>
        <w:t xml:space="preserve">ACCEPT message, the UE shall enter </w:t>
      </w:r>
      <w:r w:rsidRPr="00034446">
        <w:t xml:space="preserve">the </w:t>
      </w:r>
      <w:r w:rsidRPr="00034446">
        <w:rPr>
          <w:lang w:eastAsia="zh-CN"/>
        </w:rPr>
        <w:t xml:space="preserve">state BEARER CONTEXT </w:t>
      </w:r>
      <w:r w:rsidRPr="00034446">
        <w:rPr>
          <w:lang w:eastAsia="ko-KR"/>
        </w:rPr>
        <w:t>IN</w:t>
      </w:r>
      <w:r w:rsidRPr="00034446">
        <w:rPr>
          <w:lang w:eastAsia="zh-CN"/>
        </w:rPr>
        <w:t>ACTIVE</w:t>
      </w:r>
    </w:p>
    <w:p w14:paraId="3362E157" w14:textId="77777777" w:rsidR="00FF4AD0" w:rsidRPr="00034446" w:rsidRDefault="00FF4AD0" w:rsidP="00FF4AD0">
      <w:pPr>
        <w:rPr>
          <w:lang w:eastAsia="ko-KR"/>
        </w:rPr>
      </w:pPr>
      <w:r w:rsidRPr="00034446">
        <w:t xml:space="preserve">If the PTI is included in the DEACTIVATE EPS BEARER CONTEXT REQUEST message, the UE uses the PTI to identify the UE requested bearer resource modification procedure or UE requested PDN disconnect procedure to which the </w:t>
      </w:r>
      <w:r w:rsidRPr="00034446">
        <w:rPr>
          <w:lang w:eastAsia="ko-KR"/>
        </w:rPr>
        <w:t xml:space="preserve">EPS </w:t>
      </w:r>
      <w:r w:rsidRPr="00034446">
        <w:t>bearer context deactivation is related (see</w:t>
      </w:r>
      <w:r w:rsidRPr="00034446">
        <w:rPr>
          <w:lang w:eastAsia="ko-KR"/>
        </w:rPr>
        <w:t xml:space="preserve"> </w:t>
      </w:r>
      <w:r w:rsidRPr="00034446">
        <w:t>subclause 6.5.</w:t>
      </w:r>
      <w:r w:rsidRPr="00034446">
        <w:rPr>
          <w:lang w:eastAsia="ko-KR"/>
        </w:rPr>
        <w:t>4</w:t>
      </w:r>
      <w:r w:rsidRPr="00034446">
        <w:t>).</w:t>
      </w:r>
    </w:p>
    <w:p w14:paraId="736B8877" w14:textId="77777777" w:rsidR="00FF4AD0" w:rsidRPr="00034446" w:rsidRDefault="00FF4AD0" w:rsidP="00FF4AD0">
      <w:pPr>
        <w:rPr>
          <w:lang w:eastAsia="ko-KR"/>
        </w:rPr>
      </w:pPr>
      <w:r w:rsidRPr="00034446">
        <w:t>If the PTI is included in the DEACTIVATE EPS BEARER CONTEXT REQUEST message, the UE shall release the traffic flow aggregate description associated to the PTI value provided.</w:t>
      </w:r>
    </w:p>
    <w:p w14:paraId="7F5F3077" w14:textId="77777777" w:rsidR="005E03F5" w:rsidRPr="00034446" w:rsidRDefault="005E03F5" w:rsidP="005E03F5">
      <w:r w:rsidRPr="00034446">
        <w:t>[TS 24.301 clause 5.3.7]</w:t>
      </w:r>
    </w:p>
    <w:p w14:paraId="01D35386" w14:textId="77777777" w:rsidR="005E03F5" w:rsidRPr="00034446" w:rsidRDefault="005E03F5" w:rsidP="005E03F5">
      <w:r w:rsidRPr="00034446">
        <w:t>The network may send a Local Emergency Numbers List in the ATTACH ACCEPT or in the TRACKING AREA UPDATE ACCEPT messages, by including the Emergency Number List</w:t>
      </w:r>
      <w:r w:rsidRPr="00034446">
        <w:rPr>
          <w:iCs/>
        </w:rPr>
        <w:t xml:space="preserve"> </w:t>
      </w:r>
      <w:r w:rsidRPr="00034446">
        <w:t>IE. The user equipment shall store the Local Emergency Numbers List, as provided by the network, except that any emergency number that is already stored in the USIM shall be removed from the Local Emergency Numbers List before it is stored by the user equipment. If there are no emergency numbers stored on the USIM, then before storing the received Local Emergency Numbers List, the user equipment shall remove from the Local Emergency Numbers List any emergency number stored permanently in the user equipment for use in this case (see 3GPP TS 22.101 [8]). The Local Emergency Numbers List stored in the user equipment shall be replaced on each receipt of a new Emergency Number List</w:t>
      </w:r>
      <w:r w:rsidRPr="00034446">
        <w:rPr>
          <w:iCs/>
        </w:rPr>
        <w:t xml:space="preserve"> </w:t>
      </w:r>
      <w:r w:rsidRPr="00034446">
        <w:t>IE.</w:t>
      </w:r>
    </w:p>
    <w:p w14:paraId="2337ECC3" w14:textId="77777777" w:rsidR="005E03F5" w:rsidRPr="00034446" w:rsidRDefault="005E03F5" w:rsidP="005E03F5">
      <w:r w:rsidRPr="00034446">
        <w:t>The emergency number(s) received in the Emergency Number List IE are valid only in networks with the same MCC as in the cell on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with an MCC different from that of the last registered PLMN.</w:t>
      </w:r>
    </w:p>
    <w:p w14:paraId="3382A758" w14:textId="77777777" w:rsidR="005E03F5" w:rsidRPr="00034446" w:rsidRDefault="005E03F5" w:rsidP="005E03F5">
      <w:r w:rsidRPr="00034446">
        <w:t>The Local Emergency Numbers List shall be deleted at switch off and removal of the USIM. The user equipment shall be able to store up to ten local emergency numbers received from the network.</w:t>
      </w:r>
    </w:p>
    <w:p w14:paraId="365AB5C8" w14:textId="77777777" w:rsidR="00FF4AD0" w:rsidRPr="00034446" w:rsidRDefault="00FF4AD0" w:rsidP="00FF4AD0">
      <w:pPr>
        <w:pStyle w:val="H6"/>
      </w:pPr>
      <w:r w:rsidRPr="00034446">
        <w:t>11.2.1.3</w:t>
      </w:r>
      <w:r w:rsidRPr="00034446">
        <w:tab/>
        <w:t>Test description</w:t>
      </w:r>
    </w:p>
    <w:p w14:paraId="50FC9930" w14:textId="77777777" w:rsidR="00FF4AD0" w:rsidRPr="00034446" w:rsidRDefault="00FF4AD0" w:rsidP="00FF4AD0">
      <w:pPr>
        <w:pStyle w:val="H6"/>
      </w:pPr>
      <w:r w:rsidRPr="00034446">
        <w:t>11.2.1.3.1</w:t>
      </w:r>
      <w:r w:rsidRPr="00034446">
        <w:tab/>
        <w:t>Pre-test conditions</w:t>
      </w:r>
    </w:p>
    <w:p w14:paraId="058DB6FC" w14:textId="77777777" w:rsidR="00FF4AD0" w:rsidRPr="00034446" w:rsidRDefault="00FF4AD0" w:rsidP="00FF4AD0">
      <w:pPr>
        <w:pStyle w:val="H6"/>
      </w:pPr>
      <w:r w:rsidRPr="00034446">
        <w:t>System Simulator:</w:t>
      </w:r>
    </w:p>
    <w:p w14:paraId="28B18E48" w14:textId="77777777" w:rsidR="009C05E3" w:rsidRPr="00034446" w:rsidRDefault="00FF4AD0" w:rsidP="009C05E3">
      <w:pPr>
        <w:pStyle w:val="B1"/>
        <w:ind w:left="284" w:firstLine="0"/>
      </w:pPr>
      <w:r w:rsidRPr="00034446">
        <w:t>-</w:t>
      </w:r>
      <w:r w:rsidRPr="00034446">
        <w:tab/>
        <w:t>Cell A is configured according to Table 6.3.2.2-1 in [18] and is the serving cell.</w:t>
      </w:r>
    </w:p>
    <w:p w14:paraId="3EAC247E" w14:textId="77777777" w:rsidR="00FF4AD0" w:rsidRPr="00034446" w:rsidRDefault="00FF4AD0" w:rsidP="00FF4AD0">
      <w:pPr>
        <w:pStyle w:val="H6"/>
      </w:pPr>
      <w:r w:rsidRPr="00034446">
        <w:t>UE:</w:t>
      </w:r>
    </w:p>
    <w:p w14:paraId="6D00C26C" w14:textId="77777777" w:rsidR="00FF4AD0" w:rsidRPr="00034446" w:rsidRDefault="00FF4AD0" w:rsidP="00FF4AD0">
      <w:r w:rsidRPr="00034446">
        <w:t>None.</w:t>
      </w:r>
    </w:p>
    <w:p w14:paraId="512FA278" w14:textId="77777777" w:rsidR="00FF4AD0" w:rsidRPr="00034446" w:rsidRDefault="00FF4AD0" w:rsidP="00FF4AD0">
      <w:pPr>
        <w:pStyle w:val="H6"/>
      </w:pPr>
      <w:r w:rsidRPr="00034446">
        <w:t>Preamble:</w:t>
      </w:r>
    </w:p>
    <w:p w14:paraId="2B78AB8A" w14:textId="77777777" w:rsidR="00FF4AD0" w:rsidRPr="00034446" w:rsidRDefault="00FF4AD0" w:rsidP="00FF4AD0">
      <w:pPr>
        <w:pStyle w:val="B1"/>
      </w:pPr>
      <w:r w:rsidRPr="00034446">
        <w:t>-</w:t>
      </w:r>
      <w:r w:rsidRPr="00034446">
        <w:tab/>
        <w:t>The UE is in state Registered, Idle mode (state 2) according to [18] on Cell A. UE received local emergency numbers list in 'Attach Accept' message.</w:t>
      </w:r>
      <w:r w:rsidR="009C05E3" w:rsidRPr="00034446">
        <w:t xml:space="preserve"> The local emergency number list is different from all emergency numbers stored in the UE.</w:t>
      </w:r>
    </w:p>
    <w:p w14:paraId="4F598DB8" w14:textId="77777777" w:rsidR="00FF4AD0" w:rsidRPr="00034446" w:rsidRDefault="00FF4AD0" w:rsidP="00FF4AD0">
      <w:pPr>
        <w:pStyle w:val="H6"/>
      </w:pPr>
      <w:r w:rsidRPr="00034446">
        <w:lastRenderedPageBreak/>
        <w:t>11.2.1.3.2</w:t>
      </w:r>
      <w:r w:rsidRPr="00034446">
        <w:tab/>
        <w:t>Test procedure sequence</w:t>
      </w:r>
    </w:p>
    <w:p w14:paraId="399EBBB6" w14:textId="77777777" w:rsidR="00FF4AD0" w:rsidRPr="00034446" w:rsidRDefault="00FF4AD0" w:rsidP="00FF4AD0">
      <w:pPr>
        <w:pStyle w:val="TH"/>
      </w:pPr>
      <w:r w:rsidRPr="00034446">
        <w:t>Table 1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69"/>
        <w:gridCol w:w="708"/>
        <w:gridCol w:w="2977"/>
        <w:gridCol w:w="567"/>
        <w:gridCol w:w="850"/>
      </w:tblGrid>
      <w:tr w:rsidR="00FF4AD0" w:rsidRPr="00034446" w14:paraId="14B1F39F" w14:textId="77777777" w:rsidTr="007E5DF3">
        <w:tc>
          <w:tcPr>
            <w:tcW w:w="535" w:type="dxa"/>
            <w:tcBorders>
              <w:bottom w:val="nil"/>
            </w:tcBorders>
            <w:shd w:val="clear" w:color="auto" w:fill="auto"/>
          </w:tcPr>
          <w:p w14:paraId="1994163A" w14:textId="77777777" w:rsidR="00FF4AD0" w:rsidRPr="00034446" w:rsidRDefault="00FF4AD0" w:rsidP="000C0353">
            <w:pPr>
              <w:pStyle w:val="TAH"/>
            </w:pPr>
            <w:r w:rsidRPr="00034446">
              <w:t>St</w:t>
            </w:r>
          </w:p>
        </w:tc>
        <w:tc>
          <w:tcPr>
            <w:tcW w:w="3969" w:type="dxa"/>
            <w:shd w:val="clear" w:color="auto" w:fill="auto"/>
          </w:tcPr>
          <w:p w14:paraId="61257221" w14:textId="77777777" w:rsidR="00FF4AD0" w:rsidRPr="00034446" w:rsidRDefault="00FF4AD0" w:rsidP="000C0353">
            <w:pPr>
              <w:pStyle w:val="TAH"/>
            </w:pPr>
            <w:r w:rsidRPr="00034446">
              <w:t>Procedure</w:t>
            </w:r>
          </w:p>
        </w:tc>
        <w:tc>
          <w:tcPr>
            <w:tcW w:w="3685" w:type="dxa"/>
            <w:gridSpan w:val="2"/>
            <w:shd w:val="clear" w:color="auto" w:fill="auto"/>
          </w:tcPr>
          <w:p w14:paraId="74984BA1" w14:textId="77777777" w:rsidR="00FF4AD0" w:rsidRPr="00034446" w:rsidRDefault="00FF4AD0" w:rsidP="000C0353">
            <w:pPr>
              <w:pStyle w:val="TAH"/>
            </w:pPr>
            <w:r w:rsidRPr="00034446">
              <w:t>Message Sequence</w:t>
            </w:r>
          </w:p>
        </w:tc>
        <w:tc>
          <w:tcPr>
            <w:tcW w:w="567" w:type="dxa"/>
            <w:tcBorders>
              <w:bottom w:val="nil"/>
            </w:tcBorders>
            <w:shd w:val="clear" w:color="auto" w:fill="auto"/>
          </w:tcPr>
          <w:p w14:paraId="119A520F" w14:textId="77777777" w:rsidR="00FF4AD0" w:rsidRPr="00034446" w:rsidRDefault="00FF4AD0" w:rsidP="000C0353">
            <w:pPr>
              <w:pStyle w:val="TAH"/>
            </w:pPr>
            <w:r w:rsidRPr="00034446">
              <w:t>TP</w:t>
            </w:r>
          </w:p>
        </w:tc>
        <w:tc>
          <w:tcPr>
            <w:tcW w:w="850" w:type="dxa"/>
            <w:tcBorders>
              <w:bottom w:val="nil"/>
            </w:tcBorders>
            <w:shd w:val="clear" w:color="auto" w:fill="auto"/>
          </w:tcPr>
          <w:p w14:paraId="684AB295" w14:textId="77777777" w:rsidR="00FF4AD0" w:rsidRPr="00034446" w:rsidRDefault="00FF4AD0" w:rsidP="000C0353">
            <w:pPr>
              <w:pStyle w:val="TAH"/>
            </w:pPr>
            <w:r w:rsidRPr="00034446">
              <w:t>Verdict</w:t>
            </w:r>
          </w:p>
        </w:tc>
      </w:tr>
      <w:tr w:rsidR="00FF4AD0" w:rsidRPr="00034446" w14:paraId="53C4AD60" w14:textId="77777777" w:rsidTr="007E5DF3">
        <w:tc>
          <w:tcPr>
            <w:tcW w:w="535" w:type="dxa"/>
            <w:tcBorders>
              <w:top w:val="nil"/>
            </w:tcBorders>
            <w:shd w:val="clear" w:color="auto" w:fill="auto"/>
          </w:tcPr>
          <w:p w14:paraId="09DBC70C" w14:textId="77777777" w:rsidR="00FF4AD0" w:rsidRPr="00034446" w:rsidRDefault="00FF4AD0" w:rsidP="000C0353">
            <w:pPr>
              <w:pStyle w:val="TAH"/>
            </w:pPr>
          </w:p>
        </w:tc>
        <w:tc>
          <w:tcPr>
            <w:tcW w:w="3969" w:type="dxa"/>
            <w:shd w:val="clear" w:color="auto" w:fill="auto"/>
          </w:tcPr>
          <w:p w14:paraId="4F6FD83F" w14:textId="77777777" w:rsidR="00FF4AD0" w:rsidRPr="00034446" w:rsidRDefault="00FF4AD0" w:rsidP="000C0353">
            <w:pPr>
              <w:pStyle w:val="TAH"/>
            </w:pPr>
          </w:p>
        </w:tc>
        <w:tc>
          <w:tcPr>
            <w:tcW w:w="708" w:type="dxa"/>
            <w:shd w:val="clear" w:color="auto" w:fill="auto"/>
          </w:tcPr>
          <w:p w14:paraId="10C7CE45" w14:textId="77777777" w:rsidR="00FF4AD0" w:rsidRPr="00034446" w:rsidRDefault="00FF4AD0" w:rsidP="000C0353">
            <w:pPr>
              <w:pStyle w:val="TAH"/>
            </w:pPr>
            <w:r w:rsidRPr="00034446">
              <w:t>U – S</w:t>
            </w:r>
          </w:p>
        </w:tc>
        <w:tc>
          <w:tcPr>
            <w:tcW w:w="2977" w:type="dxa"/>
            <w:shd w:val="clear" w:color="auto" w:fill="auto"/>
          </w:tcPr>
          <w:p w14:paraId="5C40D753" w14:textId="77777777" w:rsidR="00FF4AD0" w:rsidRPr="00034446" w:rsidRDefault="00FF4AD0" w:rsidP="000C0353">
            <w:pPr>
              <w:pStyle w:val="TAH"/>
            </w:pPr>
            <w:r w:rsidRPr="00034446">
              <w:t>Message</w:t>
            </w:r>
          </w:p>
        </w:tc>
        <w:tc>
          <w:tcPr>
            <w:tcW w:w="567" w:type="dxa"/>
            <w:tcBorders>
              <w:top w:val="nil"/>
            </w:tcBorders>
            <w:shd w:val="clear" w:color="auto" w:fill="auto"/>
          </w:tcPr>
          <w:p w14:paraId="3E917613" w14:textId="77777777" w:rsidR="00FF4AD0" w:rsidRPr="00034446" w:rsidRDefault="00FF4AD0" w:rsidP="000C0353">
            <w:pPr>
              <w:pStyle w:val="TAH"/>
            </w:pPr>
          </w:p>
        </w:tc>
        <w:tc>
          <w:tcPr>
            <w:tcW w:w="850" w:type="dxa"/>
            <w:tcBorders>
              <w:top w:val="nil"/>
            </w:tcBorders>
            <w:shd w:val="clear" w:color="auto" w:fill="auto"/>
          </w:tcPr>
          <w:p w14:paraId="6D6B9875" w14:textId="77777777" w:rsidR="00FF4AD0" w:rsidRPr="00034446" w:rsidRDefault="00FF4AD0" w:rsidP="000C0353">
            <w:pPr>
              <w:pStyle w:val="TAH"/>
            </w:pPr>
          </w:p>
        </w:tc>
      </w:tr>
      <w:tr w:rsidR="00FF4AD0" w:rsidRPr="00034446" w14:paraId="1D57311F" w14:textId="77777777" w:rsidTr="007E5DF3">
        <w:tc>
          <w:tcPr>
            <w:tcW w:w="535" w:type="dxa"/>
            <w:shd w:val="clear" w:color="auto" w:fill="auto"/>
          </w:tcPr>
          <w:p w14:paraId="3B3C12DE" w14:textId="77777777" w:rsidR="00FF4AD0" w:rsidRPr="00034446" w:rsidRDefault="00FF4AD0" w:rsidP="000C0353">
            <w:pPr>
              <w:pStyle w:val="TAC"/>
            </w:pPr>
            <w:r w:rsidRPr="00034446">
              <w:t>1</w:t>
            </w:r>
          </w:p>
        </w:tc>
        <w:tc>
          <w:tcPr>
            <w:tcW w:w="3969" w:type="dxa"/>
            <w:shd w:val="clear" w:color="auto" w:fill="auto"/>
          </w:tcPr>
          <w:p w14:paraId="0AACA412" w14:textId="77777777" w:rsidR="00FF4AD0" w:rsidRPr="00034446" w:rsidRDefault="00FF4AD0" w:rsidP="000C0353">
            <w:pPr>
              <w:pStyle w:val="TAL"/>
            </w:pPr>
            <w:r w:rsidRPr="00034446">
              <w:t>Cause the UE to request connectivity to an additional PDN for emergency bearer service and an emergency call to one of the numbers received in Attach Accept message (see Note 1)</w:t>
            </w:r>
          </w:p>
        </w:tc>
        <w:tc>
          <w:tcPr>
            <w:tcW w:w="708" w:type="dxa"/>
            <w:shd w:val="clear" w:color="auto" w:fill="auto"/>
          </w:tcPr>
          <w:p w14:paraId="1C1EFCB7" w14:textId="77777777" w:rsidR="00FF4AD0" w:rsidRPr="00034446" w:rsidRDefault="00FF4AD0" w:rsidP="000C0353">
            <w:pPr>
              <w:pStyle w:val="TAC"/>
            </w:pPr>
            <w:r w:rsidRPr="00034446">
              <w:t>-</w:t>
            </w:r>
          </w:p>
        </w:tc>
        <w:tc>
          <w:tcPr>
            <w:tcW w:w="2977" w:type="dxa"/>
            <w:shd w:val="clear" w:color="auto" w:fill="auto"/>
          </w:tcPr>
          <w:p w14:paraId="6BD1B878" w14:textId="77777777" w:rsidR="00FF4AD0" w:rsidRPr="00034446" w:rsidRDefault="00FF4AD0" w:rsidP="000C0353">
            <w:pPr>
              <w:pStyle w:val="TAL"/>
            </w:pPr>
            <w:r w:rsidRPr="00034446">
              <w:t>-</w:t>
            </w:r>
          </w:p>
        </w:tc>
        <w:tc>
          <w:tcPr>
            <w:tcW w:w="567" w:type="dxa"/>
            <w:shd w:val="clear" w:color="auto" w:fill="auto"/>
          </w:tcPr>
          <w:p w14:paraId="679EB214" w14:textId="77777777" w:rsidR="00FF4AD0" w:rsidRPr="00034446" w:rsidRDefault="00FF4AD0" w:rsidP="000C0353">
            <w:pPr>
              <w:pStyle w:val="TAC"/>
            </w:pPr>
            <w:r w:rsidRPr="00034446">
              <w:t>-</w:t>
            </w:r>
          </w:p>
        </w:tc>
        <w:tc>
          <w:tcPr>
            <w:tcW w:w="850" w:type="dxa"/>
            <w:shd w:val="clear" w:color="auto" w:fill="auto"/>
          </w:tcPr>
          <w:p w14:paraId="4E22850D" w14:textId="77777777" w:rsidR="00FF4AD0" w:rsidRPr="00034446" w:rsidRDefault="00FF4AD0" w:rsidP="000C0353">
            <w:pPr>
              <w:pStyle w:val="TAC"/>
            </w:pPr>
            <w:r w:rsidRPr="00034446">
              <w:t>-</w:t>
            </w:r>
          </w:p>
        </w:tc>
      </w:tr>
      <w:tr w:rsidR="007E5DF3" w:rsidRPr="00034446" w14:paraId="74C3113D" w14:textId="77777777" w:rsidTr="007E5DF3">
        <w:tc>
          <w:tcPr>
            <w:tcW w:w="535" w:type="dxa"/>
            <w:shd w:val="clear" w:color="auto" w:fill="auto"/>
          </w:tcPr>
          <w:p w14:paraId="35042D3B" w14:textId="77777777" w:rsidR="007E5DF3" w:rsidRPr="00034446" w:rsidRDefault="007E5DF3" w:rsidP="007E5DF3">
            <w:pPr>
              <w:pStyle w:val="TAC"/>
            </w:pPr>
            <w:r w:rsidRPr="00034446">
              <w:t>2A</w:t>
            </w:r>
          </w:p>
        </w:tc>
        <w:tc>
          <w:tcPr>
            <w:tcW w:w="3969" w:type="dxa"/>
            <w:shd w:val="clear" w:color="auto" w:fill="auto"/>
          </w:tcPr>
          <w:p w14:paraId="7C480865" w14:textId="77777777" w:rsidR="007E5DF3" w:rsidRPr="00034446" w:rsidRDefault="007E5DF3" w:rsidP="007E5DF3">
            <w:pPr>
              <w:pStyle w:val="TAL"/>
            </w:pPr>
            <w:r w:rsidRPr="00034446">
              <w:t xml:space="preserve">Check: Does the UE transmit an </w:t>
            </w:r>
            <w:r w:rsidRPr="00034446">
              <w:rPr>
                <w:i/>
                <w:iCs/>
              </w:rPr>
              <w:t>RRCConnectionRequest</w:t>
            </w:r>
            <w:r w:rsidRPr="00034446">
              <w:t xml:space="preserve"> message with </w:t>
            </w:r>
            <w:r w:rsidRPr="00034446">
              <w:rPr>
                <w:i/>
              </w:rPr>
              <w:t>establishmentCause</w:t>
            </w:r>
            <w:r w:rsidRPr="00034446">
              <w:t xml:space="preserve"> set to ‘emergency'?</w:t>
            </w:r>
          </w:p>
        </w:tc>
        <w:tc>
          <w:tcPr>
            <w:tcW w:w="708" w:type="dxa"/>
            <w:shd w:val="clear" w:color="auto" w:fill="auto"/>
          </w:tcPr>
          <w:p w14:paraId="72771455" w14:textId="77777777" w:rsidR="007E5DF3" w:rsidRPr="00034446" w:rsidRDefault="007E5DF3" w:rsidP="007E5DF3">
            <w:pPr>
              <w:pStyle w:val="TAC"/>
            </w:pPr>
            <w:r w:rsidRPr="00034446">
              <w:t>--&gt;</w:t>
            </w:r>
          </w:p>
        </w:tc>
        <w:tc>
          <w:tcPr>
            <w:tcW w:w="2977" w:type="dxa"/>
            <w:shd w:val="clear" w:color="auto" w:fill="auto"/>
          </w:tcPr>
          <w:p w14:paraId="5D53F4A4" w14:textId="77777777" w:rsidR="007E5DF3" w:rsidRPr="00034446" w:rsidRDefault="007E5DF3" w:rsidP="007E5DF3">
            <w:pPr>
              <w:pStyle w:val="TAL"/>
            </w:pPr>
            <w:r w:rsidRPr="00034446">
              <w:rPr>
                <w:i/>
                <w:iCs/>
              </w:rPr>
              <w:t>RRCConnectionRequest</w:t>
            </w:r>
          </w:p>
        </w:tc>
        <w:tc>
          <w:tcPr>
            <w:tcW w:w="567" w:type="dxa"/>
            <w:shd w:val="clear" w:color="auto" w:fill="auto"/>
          </w:tcPr>
          <w:p w14:paraId="78DD29D7" w14:textId="77777777" w:rsidR="007E5DF3" w:rsidRPr="00034446" w:rsidRDefault="007E5DF3" w:rsidP="007E5DF3">
            <w:pPr>
              <w:pStyle w:val="TAC"/>
            </w:pPr>
            <w:r w:rsidRPr="00034446">
              <w:t>1</w:t>
            </w:r>
          </w:p>
        </w:tc>
        <w:tc>
          <w:tcPr>
            <w:tcW w:w="850" w:type="dxa"/>
            <w:shd w:val="clear" w:color="auto" w:fill="auto"/>
          </w:tcPr>
          <w:p w14:paraId="579B1D62" w14:textId="77777777" w:rsidR="007E5DF3" w:rsidRPr="00034446" w:rsidRDefault="007E5DF3" w:rsidP="007E5DF3">
            <w:pPr>
              <w:pStyle w:val="TAC"/>
            </w:pPr>
            <w:r w:rsidRPr="00034446">
              <w:t>P</w:t>
            </w:r>
          </w:p>
        </w:tc>
      </w:tr>
      <w:tr w:rsidR="00FF4AD0" w:rsidRPr="00034446" w14:paraId="5894298D" w14:textId="77777777" w:rsidTr="007E5DF3">
        <w:tc>
          <w:tcPr>
            <w:tcW w:w="535" w:type="dxa"/>
            <w:shd w:val="clear" w:color="auto" w:fill="auto"/>
          </w:tcPr>
          <w:p w14:paraId="7A794CCA" w14:textId="77777777" w:rsidR="00FF4AD0" w:rsidRPr="00034446" w:rsidRDefault="00FF4AD0" w:rsidP="000C0353">
            <w:pPr>
              <w:pStyle w:val="TAC"/>
            </w:pPr>
            <w:r w:rsidRPr="00034446">
              <w:t>2</w:t>
            </w:r>
          </w:p>
        </w:tc>
        <w:tc>
          <w:tcPr>
            <w:tcW w:w="3969" w:type="dxa"/>
            <w:shd w:val="clear" w:color="auto" w:fill="auto"/>
          </w:tcPr>
          <w:p w14:paraId="1A83D680" w14:textId="4096C361" w:rsidR="00FF4AD0" w:rsidRPr="00034446" w:rsidRDefault="00FF4AD0" w:rsidP="000C0353">
            <w:pPr>
              <w:pStyle w:val="TAL"/>
            </w:pPr>
            <w:r w:rsidRPr="00034446">
              <w:t xml:space="preserve">Check: </w:t>
            </w:r>
            <w:r w:rsidR="005E6538" w:rsidRPr="00034446">
              <w:t>Does the UE transmit</w:t>
            </w:r>
            <w:r w:rsidRPr="00034446">
              <w:t xml:space="preserve"> a SERVICE REQUEST message?</w:t>
            </w:r>
          </w:p>
        </w:tc>
        <w:tc>
          <w:tcPr>
            <w:tcW w:w="708" w:type="dxa"/>
            <w:shd w:val="clear" w:color="auto" w:fill="auto"/>
          </w:tcPr>
          <w:p w14:paraId="4EC89C61" w14:textId="77777777" w:rsidR="00FF4AD0" w:rsidRPr="00034446" w:rsidRDefault="00FF4AD0" w:rsidP="000C0353">
            <w:pPr>
              <w:pStyle w:val="TAC"/>
            </w:pPr>
            <w:r w:rsidRPr="00034446">
              <w:t>--&gt;</w:t>
            </w:r>
          </w:p>
        </w:tc>
        <w:tc>
          <w:tcPr>
            <w:tcW w:w="2977" w:type="dxa"/>
            <w:shd w:val="clear" w:color="auto" w:fill="auto"/>
          </w:tcPr>
          <w:p w14:paraId="012411B4" w14:textId="77777777" w:rsidR="00FF4AD0" w:rsidRPr="00034446" w:rsidRDefault="00FF4AD0" w:rsidP="000C0353">
            <w:pPr>
              <w:pStyle w:val="TAL"/>
            </w:pPr>
            <w:r w:rsidRPr="00034446">
              <w:t>SERVICE REQUEST</w:t>
            </w:r>
          </w:p>
        </w:tc>
        <w:tc>
          <w:tcPr>
            <w:tcW w:w="567" w:type="dxa"/>
            <w:shd w:val="clear" w:color="auto" w:fill="auto"/>
          </w:tcPr>
          <w:p w14:paraId="5FC7DF69" w14:textId="77777777" w:rsidR="00FF4AD0" w:rsidRPr="00034446" w:rsidRDefault="00FF4AD0" w:rsidP="000C0353">
            <w:pPr>
              <w:pStyle w:val="TAC"/>
            </w:pPr>
            <w:r w:rsidRPr="00034446">
              <w:t>1</w:t>
            </w:r>
          </w:p>
        </w:tc>
        <w:tc>
          <w:tcPr>
            <w:tcW w:w="850" w:type="dxa"/>
            <w:shd w:val="clear" w:color="auto" w:fill="auto"/>
          </w:tcPr>
          <w:p w14:paraId="11D2A1C1" w14:textId="77777777" w:rsidR="00FF4AD0" w:rsidRPr="00034446" w:rsidRDefault="00FF4AD0" w:rsidP="000C0353">
            <w:pPr>
              <w:pStyle w:val="TAC"/>
            </w:pPr>
            <w:r w:rsidRPr="00034446">
              <w:t>P</w:t>
            </w:r>
          </w:p>
        </w:tc>
      </w:tr>
      <w:tr w:rsidR="00FF4AD0" w:rsidRPr="00034446" w14:paraId="0700FA7E" w14:textId="77777777" w:rsidTr="007E5DF3">
        <w:tc>
          <w:tcPr>
            <w:tcW w:w="535" w:type="dxa"/>
            <w:shd w:val="clear" w:color="auto" w:fill="auto"/>
          </w:tcPr>
          <w:p w14:paraId="470AE827" w14:textId="77777777" w:rsidR="00FF4AD0" w:rsidRPr="00034446" w:rsidRDefault="00FF4AD0" w:rsidP="000C0353">
            <w:pPr>
              <w:pStyle w:val="TAC"/>
            </w:pPr>
            <w:r w:rsidRPr="00034446">
              <w:t>3</w:t>
            </w:r>
            <w:r w:rsidR="00BB7952" w:rsidRPr="00034446">
              <w:t>-13</w:t>
            </w:r>
          </w:p>
        </w:tc>
        <w:tc>
          <w:tcPr>
            <w:tcW w:w="3969" w:type="dxa"/>
            <w:shd w:val="clear" w:color="auto" w:fill="auto"/>
          </w:tcPr>
          <w:p w14:paraId="08790985" w14:textId="77777777" w:rsidR="00FF4AD0" w:rsidRPr="00034446" w:rsidRDefault="00BB7952" w:rsidP="000C0353">
            <w:pPr>
              <w:pStyle w:val="TAL"/>
            </w:pPr>
            <w:r w:rsidRPr="00034446">
              <w:t xml:space="preserve">Steps 5 to 15 of the generic test procedure for IMS Emergency call establishment in EUTRA: </w:t>
            </w:r>
            <w:r w:rsidRPr="00034446">
              <w:rPr>
                <w:rFonts w:eastAsia="SimSun"/>
                <w:kern w:val="2"/>
                <w:lang w:eastAsia="zh-CN"/>
              </w:rPr>
              <w:t xml:space="preserve">in EUTRA: Normal Service (TS 36.508 </w:t>
            </w:r>
            <w:r w:rsidR="000106E0" w:rsidRPr="00034446">
              <w:rPr>
                <w:rFonts w:eastAsia="SimSun"/>
                <w:kern w:val="2"/>
                <w:lang w:eastAsia="zh-CN"/>
              </w:rPr>
              <w:t xml:space="preserve">subclause </w:t>
            </w:r>
            <w:r w:rsidRPr="00034446">
              <w:rPr>
                <w:rFonts w:eastAsia="SimSun"/>
                <w:kern w:val="2"/>
                <w:lang w:eastAsia="zh-CN"/>
              </w:rPr>
              <w:t>4.5A.4.3-1).</w:t>
            </w:r>
          </w:p>
        </w:tc>
        <w:tc>
          <w:tcPr>
            <w:tcW w:w="708" w:type="dxa"/>
            <w:shd w:val="clear" w:color="auto" w:fill="auto"/>
          </w:tcPr>
          <w:p w14:paraId="266EF5A1" w14:textId="77777777" w:rsidR="00FF4AD0" w:rsidRPr="00034446" w:rsidRDefault="00FF4AD0" w:rsidP="000C0353">
            <w:pPr>
              <w:pStyle w:val="TAC"/>
            </w:pPr>
            <w:r w:rsidRPr="00034446">
              <w:t>-</w:t>
            </w:r>
          </w:p>
        </w:tc>
        <w:tc>
          <w:tcPr>
            <w:tcW w:w="2977" w:type="dxa"/>
            <w:shd w:val="clear" w:color="auto" w:fill="auto"/>
          </w:tcPr>
          <w:p w14:paraId="09D1F1D1" w14:textId="77777777" w:rsidR="00FF4AD0" w:rsidRPr="00034446" w:rsidRDefault="00FF4AD0" w:rsidP="000C0353">
            <w:pPr>
              <w:pStyle w:val="TAL"/>
            </w:pPr>
            <w:r w:rsidRPr="00034446">
              <w:t>-</w:t>
            </w:r>
          </w:p>
        </w:tc>
        <w:tc>
          <w:tcPr>
            <w:tcW w:w="567" w:type="dxa"/>
            <w:shd w:val="clear" w:color="auto" w:fill="auto"/>
          </w:tcPr>
          <w:p w14:paraId="5636879C" w14:textId="77777777" w:rsidR="00FF4AD0" w:rsidRPr="00034446" w:rsidRDefault="00BB7952" w:rsidP="000C0353">
            <w:pPr>
              <w:pStyle w:val="TAC"/>
            </w:pPr>
            <w:r w:rsidRPr="00034446">
              <w:t>2,3</w:t>
            </w:r>
          </w:p>
        </w:tc>
        <w:tc>
          <w:tcPr>
            <w:tcW w:w="850" w:type="dxa"/>
            <w:shd w:val="clear" w:color="auto" w:fill="auto"/>
          </w:tcPr>
          <w:p w14:paraId="04FD5DB7" w14:textId="77777777" w:rsidR="00FF4AD0" w:rsidRPr="00034446" w:rsidRDefault="00BB7952" w:rsidP="000C0353">
            <w:pPr>
              <w:pStyle w:val="TAC"/>
            </w:pPr>
            <w:r w:rsidRPr="00034446">
              <w:t>P</w:t>
            </w:r>
          </w:p>
        </w:tc>
      </w:tr>
      <w:tr w:rsidR="0004113C" w:rsidRPr="00034446" w14:paraId="08BAF483" w14:textId="77777777">
        <w:tc>
          <w:tcPr>
            <w:tcW w:w="535" w:type="dxa"/>
            <w:shd w:val="clear" w:color="auto" w:fill="auto"/>
          </w:tcPr>
          <w:p w14:paraId="4B96726A" w14:textId="77777777" w:rsidR="0004113C" w:rsidRPr="00034446" w:rsidRDefault="0004113C" w:rsidP="00F80513">
            <w:pPr>
              <w:pStyle w:val="TAC"/>
            </w:pPr>
            <w:r w:rsidRPr="00034446">
              <w:t>13A</w:t>
            </w:r>
          </w:p>
        </w:tc>
        <w:tc>
          <w:tcPr>
            <w:tcW w:w="3969" w:type="dxa"/>
            <w:shd w:val="clear" w:color="auto" w:fill="auto"/>
          </w:tcPr>
          <w:p w14:paraId="65B020A6" w14:textId="77777777" w:rsidR="0004113C" w:rsidRPr="00034446" w:rsidRDefault="0004113C" w:rsidP="00F80513">
            <w:pPr>
              <w:pStyle w:val="TAL"/>
            </w:pPr>
            <w:r w:rsidRPr="00034446">
              <w:t>Release IMS Call</w:t>
            </w:r>
            <w:r w:rsidR="000106E0" w:rsidRPr="00034446">
              <w:t xml:space="preserve"> (see Note 4)</w:t>
            </w:r>
          </w:p>
        </w:tc>
        <w:tc>
          <w:tcPr>
            <w:tcW w:w="708" w:type="dxa"/>
            <w:shd w:val="clear" w:color="auto" w:fill="auto"/>
          </w:tcPr>
          <w:p w14:paraId="30E17FD5" w14:textId="77777777" w:rsidR="0004113C" w:rsidRPr="00034446" w:rsidRDefault="0004113C" w:rsidP="00F80513">
            <w:pPr>
              <w:pStyle w:val="TAC"/>
            </w:pPr>
            <w:r w:rsidRPr="00034446">
              <w:t>-</w:t>
            </w:r>
          </w:p>
        </w:tc>
        <w:tc>
          <w:tcPr>
            <w:tcW w:w="2977" w:type="dxa"/>
            <w:shd w:val="clear" w:color="auto" w:fill="auto"/>
          </w:tcPr>
          <w:p w14:paraId="55F1EE10" w14:textId="77777777" w:rsidR="0004113C" w:rsidRPr="00034446" w:rsidRDefault="0004113C" w:rsidP="00F80513">
            <w:pPr>
              <w:pStyle w:val="TAL"/>
            </w:pPr>
            <w:r w:rsidRPr="00034446">
              <w:t>-</w:t>
            </w:r>
          </w:p>
        </w:tc>
        <w:tc>
          <w:tcPr>
            <w:tcW w:w="567" w:type="dxa"/>
            <w:shd w:val="clear" w:color="auto" w:fill="auto"/>
          </w:tcPr>
          <w:p w14:paraId="3D46B3EE" w14:textId="77777777" w:rsidR="0004113C" w:rsidRPr="00034446" w:rsidRDefault="0004113C" w:rsidP="00F80513">
            <w:pPr>
              <w:pStyle w:val="TAC"/>
            </w:pPr>
            <w:r w:rsidRPr="00034446">
              <w:t>-</w:t>
            </w:r>
          </w:p>
        </w:tc>
        <w:tc>
          <w:tcPr>
            <w:tcW w:w="850" w:type="dxa"/>
            <w:shd w:val="clear" w:color="auto" w:fill="auto"/>
          </w:tcPr>
          <w:p w14:paraId="5C717C50" w14:textId="77777777" w:rsidR="0004113C" w:rsidRPr="00034446" w:rsidRDefault="0004113C" w:rsidP="00F80513">
            <w:pPr>
              <w:pStyle w:val="TAC"/>
            </w:pPr>
            <w:r w:rsidRPr="00034446">
              <w:t>-</w:t>
            </w:r>
          </w:p>
        </w:tc>
      </w:tr>
      <w:tr w:rsidR="00FF4AD0" w:rsidRPr="00034446" w14:paraId="172DDEAA" w14:textId="77777777" w:rsidTr="007E5DF3">
        <w:tc>
          <w:tcPr>
            <w:tcW w:w="535" w:type="dxa"/>
            <w:shd w:val="clear" w:color="auto" w:fill="auto"/>
          </w:tcPr>
          <w:p w14:paraId="07430B34" w14:textId="77777777" w:rsidR="00FF4AD0" w:rsidRPr="00034446" w:rsidRDefault="00BB7952" w:rsidP="000C0353">
            <w:pPr>
              <w:pStyle w:val="TAC"/>
            </w:pPr>
            <w:r w:rsidRPr="00034446">
              <w:t>14</w:t>
            </w:r>
          </w:p>
        </w:tc>
        <w:tc>
          <w:tcPr>
            <w:tcW w:w="3969" w:type="dxa"/>
            <w:shd w:val="clear" w:color="auto" w:fill="auto"/>
          </w:tcPr>
          <w:p w14:paraId="3211738D" w14:textId="77777777" w:rsidR="00FF4AD0" w:rsidRPr="00034446" w:rsidRDefault="00FF4AD0" w:rsidP="000C0353">
            <w:pPr>
              <w:pStyle w:val="TAL"/>
            </w:pPr>
            <w:r w:rsidRPr="00034446">
              <w:t>The SS releases the RRC connection.</w:t>
            </w:r>
          </w:p>
        </w:tc>
        <w:tc>
          <w:tcPr>
            <w:tcW w:w="708" w:type="dxa"/>
            <w:shd w:val="clear" w:color="auto" w:fill="auto"/>
          </w:tcPr>
          <w:p w14:paraId="628AC1C3" w14:textId="77777777" w:rsidR="00FF4AD0" w:rsidRPr="00034446" w:rsidRDefault="00FF4AD0" w:rsidP="000C0353">
            <w:pPr>
              <w:pStyle w:val="TAC"/>
            </w:pPr>
            <w:r w:rsidRPr="00034446">
              <w:t>-</w:t>
            </w:r>
          </w:p>
        </w:tc>
        <w:tc>
          <w:tcPr>
            <w:tcW w:w="2977" w:type="dxa"/>
            <w:shd w:val="clear" w:color="auto" w:fill="auto"/>
          </w:tcPr>
          <w:p w14:paraId="00383202" w14:textId="77777777" w:rsidR="00FF4AD0" w:rsidRPr="00034446" w:rsidRDefault="00FF4AD0" w:rsidP="000C0353">
            <w:pPr>
              <w:pStyle w:val="TAL"/>
            </w:pPr>
            <w:r w:rsidRPr="00034446">
              <w:t>-</w:t>
            </w:r>
          </w:p>
        </w:tc>
        <w:tc>
          <w:tcPr>
            <w:tcW w:w="567" w:type="dxa"/>
            <w:shd w:val="clear" w:color="auto" w:fill="auto"/>
          </w:tcPr>
          <w:p w14:paraId="06E313E1" w14:textId="77777777" w:rsidR="00FF4AD0" w:rsidRPr="00034446" w:rsidRDefault="00FF4AD0" w:rsidP="000C0353">
            <w:pPr>
              <w:pStyle w:val="TAC"/>
            </w:pPr>
            <w:r w:rsidRPr="00034446">
              <w:t>-</w:t>
            </w:r>
          </w:p>
        </w:tc>
        <w:tc>
          <w:tcPr>
            <w:tcW w:w="850" w:type="dxa"/>
            <w:shd w:val="clear" w:color="auto" w:fill="auto"/>
          </w:tcPr>
          <w:p w14:paraId="507E451A" w14:textId="77777777" w:rsidR="00FF4AD0" w:rsidRPr="00034446" w:rsidRDefault="00FF4AD0" w:rsidP="000C0353">
            <w:pPr>
              <w:pStyle w:val="TAC"/>
            </w:pPr>
            <w:r w:rsidRPr="00034446">
              <w:t>-</w:t>
            </w:r>
          </w:p>
        </w:tc>
      </w:tr>
      <w:tr w:rsidR="00FF4AD0" w:rsidRPr="00034446" w14:paraId="1DB0BDF6" w14:textId="77777777" w:rsidTr="007E5DF3">
        <w:tc>
          <w:tcPr>
            <w:tcW w:w="535" w:type="dxa"/>
            <w:shd w:val="clear" w:color="auto" w:fill="auto"/>
          </w:tcPr>
          <w:p w14:paraId="55C3DD59" w14:textId="77777777" w:rsidR="00FF4AD0" w:rsidRPr="00034446" w:rsidRDefault="00BB7952" w:rsidP="000C0353">
            <w:pPr>
              <w:pStyle w:val="TAC"/>
            </w:pPr>
            <w:r w:rsidRPr="00034446">
              <w:t>15</w:t>
            </w:r>
          </w:p>
        </w:tc>
        <w:tc>
          <w:tcPr>
            <w:tcW w:w="3969" w:type="dxa"/>
            <w:shd w:val="clear" w:color="auto" w:fill="auto"/>
          </w:tcPr>
          <w:p w14:paraId="560F8502" w14:textId="77777777" w:rsidR="00FF4AD0" w:rsidRPr="00034446" w:rsidRDefault="00FF4AD0" w:rsidP="000C0353">
            <w:pPr>
              <w:pStyle w:val="TAL"/>
            </w:pPr>
            <w:r w:rsidRPr="00034446">
              <w:t>Cause the UE to request connectivity to an additional PDN for emergency bearer service (see Note 1)</w:t>
            </w:r>
          </w:p>
        </w:tc>
        <w:tc>
          <w:tcPr>
            <w:tcW w:w="708" w:type="dxa"/>
            <w:shd w:val="clear" w:color="auto" w:fill="auto"/>
          </w:tcPr>
          <w:p w14:paraId="2C6E8A39" w14:textId="77777777" w:rsidR="00FF4AD0" w:rsidRPr="00034446" w:rsidRDefault="00FF4AD0" w:rsidP="000C0353">
            <w:pPr>
              <w:pStyle w:val="TAC"/>
            </w:pPr>
            <w:r w:rsidRPr="00034446">
              <w:t>-</w:t>
            </w:r>
          </w:p>
        </w:tc>
        <w:tc>
          <w:tcPr>
            <w:tcW w:w="2977" w:type="dxa"/>
            <w:shd w:val="clear" w:color="auto" w:fill="auto"/>
          </w:tcPr>
          <w:p w14:paraId="27B98726" w14:textId="77777777" w:rsidR="00FF4AD0" w:rsidRPr="00034446" w:rsidRDefault="00FF4AD0" w:rsidP="000C0353">
            <w:pPr>
              <w:pStyle w:val="TAL"/>
            </w:pPr>
            <w:r w:rsidRPr="00034446">
              <w:t>-</w:t>
            </w:r>
          </w:p>
        </w:tc>
        <w:tc>
          <w:tcPr>
            <w:tcW w:w="567" w:type="dxa"/>
            <w:shd w:val="clear" w:color="auto" w:fill="auto"/>
          </w:tcPr>
          <w:p w14:paraId="13827980" w14:textId="77777777" w:rsidR="00FF4AD0" w:rsidRPr="00034446" w:rsidRDefault="00FF4AD0" w:rsidP="000C0353">
            <w:pPr>
              <w:pStyle w:val="TAC"/>
            </w:pPr>
            <w:r w:rsidRPr="00034446">
              <w:t>-</w:t>
            </w:r>
          </w:p>
        </w:tc>
        <w:tc>
          <w:tcPr>
            <w:tcW w:w="850" w:type="dxa"/>
            <w:shd w:val="clear" w:color="auto" w:fill="auto"/>
          </w:tcPr>
          <w:p w14:paraId="0F7BDBED" w14:textId="77777777" w:rsidR="00FF4AD0" w:rsidRPr="00034446" w:rsidRDefault="00FF4AD0" w:rsidP="000C0353">
            <w:pPr>
              <w:pStyle w:val="TAC"/>
            </w:pPr>
            <w:r w:rsidRPr="00034446">
              <w:t>-</w:t>
            </w:r>
          </w:p>
        </w:tc>
      </w:tr>
      <w:tr w:rsidR="00FF4AD0" w:rsidRPr="00034446" w14:paraId="732D2674" w14:textId="77777777" w:rsidTr="007E5DF3">
        <w:tc>
          <w:tcPr>
            <w:tcW w:w="535" w:type="dxa"/>
            <w:shd w:val="clear" w:color="auto" w:fill="auto"/>
          </w:tcPr>
          <w:p w14:paraId="207435F3" w14:textId="77777777" w:rsidR="00FF4AD0" w:rsidRPr="00034446" w:rsidRDefault="00BB7952" w:rsidP="000C0353">
            <w:pPr>
              <w:pStyle w:val="TAC"/>
            </w:pPr>
            <w:r w:rsidRPr="00034446">
              <w:t>16</w:t>
            </w:r>
          </w:p>
        </w:tc>
        <w:tc>
          <w:tcPr>
            <w:tcW w:w="3969" w:type="dxa"/>
            <w:shd w:val="clear" w:color="auto" w:fill="auto"/>
          </w:tcPr>
          <w:p w14:paraId="25466BDE" w14:textId="051C4DAD" w:rsidR="00FF4AD0" w:rsidRPr="00034446" w:rsidRDefault="00FF4AD0" w:rsidP="000C0353">
            <w:pPr>
              <w:pStyle w:val="TAL"/>
            </w:pPr>
            <w:r w:rsidRPr="00034446">
              <w:t xml:space="preserve">Check: </w:t>
            </w:r>
            <w:r w:rsidR="005E6538" w:rsidRPr="00034446">
              <w:t>Does the UE transmit</w:t>
            </w:r>
            <w:r w:rsidR="00452F4E" w:rsidRPr="00034446">
              <w:t xml:space="preserve"> a</w:t>
            </w:r>
            <w:r w:rsidRPr="00034446">
              <w:t xml:space="preserve"> SERVICE REQUEST message?</w:t>
            </w:r>
          </w:p>
        </w:tc>
        <w:tc>
          <w:tcPr>
            <w:tcW w:w="708" w:type="dxa"/>
            <w:shd w:val="clear" w:color="auto" w:fill="auto"/>
          </w:tcPr>
          <w:p w14:paraId="19A4ED28" w14:textId="77777777" w:rsidR="00FF4AD0" w:rsidRPr="00034446" w:rsidRDefault="00FF4AD0" w:rsidP="000C0353">
            <w:pPr>
              <w:pStyle w:val="TAC"/>
            </w:pPr>
            <w:r w:rsidRPr="00034446">
              <w:t>--&gt;</w:t>
            </w:r>
          </w:p>
        </w:tc>
        <w:tc>
          <w:tcPr>
            <w:tcW w:w="2977" w:type="dxa"/>
            <w:shd w:val="clear" w:color="auto" w:fill="auto"/>
          </w:tcPr>
          <w:p w14:paraId="672AD246" w14:textId="77777777" w:rsidR="00FF4AD0" w:rsidRPr="00034446" w:rsidRDefault="00FF4AD0" w:rsidP="000C0353">
            <w:pPr>
              <w:pStyle w:val="TAL"/>
            </w:pPr>
            <w:r w:rsidRPr="00034446">
              <w:t>SERVICE REQUEST</w:t>
            </w:r>
          </w:p>
        </w:tc>
        <w:tc>
          <w:tcPr>
            <w:tcW w:w="567" w:type="dxa"/>
            <w:shd w:val="clear" w:color="auto" w:fill="auto"/>
          </w:tcPr>
          <w:p w14:paraId="70D1B0DA" w14:textId="77777777" w:rsidR="00FF4AD0" w:rsidRPr="00034446" w:rsidRDefault="00FF4AD0" w:rsidP="000C0353">
            <w:pPr>
              <w:pStyle w:val="TAC"/>
            </w:pPr>
            <w:r w:rsidRPr="00034446">
              <w:t>4</w:t>
            </w:r>
          </w:p>
        </w:tc>
        <w:tc>
          <w:tcPr>
            <w:tcW w:w="850" w:type="dxa"/>
            <w:shd w:val="clear" w:color="auto" w:fill="auto"/>
          </w:tcPr>
          <w:p w14:paraId="377A8AD7" w14:textId="77777777" w:rsidR="00FF4AD0" w:rsidRPr="00034446" w:rsidRDefault="00FF4AD0" w:rsidP="000C0353">
            <w:pPr>
              <w:pStyle w:val="TAC"/>
            </w:pPr>
            <w:r w:rsidRPr="00034446">
              <w:t>F</w:t>
            </w:r>
          </w:p>
        </w:tc>
      </w:tr>
      <w:tr w:rsidR="00FF4AD0" w:rsidRPr="00034446" w14:paraId="44740DE9" w14:textId="77777777" w:rsidTr="007E5DF3">
        <w:tc>
          <w:tcPr>
            <w:tcW w:w="535" w:type="dxa"/>
            <w:shd w:val="clear" w:color="auto" w:fill="auto"/>
          </w:tcPr>
          <w:p w14:paraId="262933DE" w14:textId="77777777" w:rsidR="00FF4AD0" w:rsidRPr="00034446" w:rsidRDefault="00BB7952" w:rsidP="000C0353">
            <w:pPr>
              <w:pStyle w:val="TAC"/>
            </w:pPr>
            <w:r w:rsidRPr="00034446">
              <w:t>17</w:t>
            </w:r>
          </w:p>
        </w:tc>
        <w:tc>
          <w:tcPr>
            <w:tcW w:w="3969" w:type="dxa"/>
            <w:shd w:val="clear" w:color="auto" w:fill="auto"/>
          </w:tcPr>
          <w:p w14:paraId="15B78BB7" w14:textId="77777777" w:rsidR="00FF4AD0" w:rsidRPr="00034446" w:rsidRDefault="00FF4AD0" w:rsidP="000C0353">
            <w:pPr>
              <w:pStyle w:val="TAL"/>
            </w:pPr>
            <w:r w:rsidRPr="00034446">
              <w:t>The SS transmits a Paging message to the UE using S-TMSI with CN domain indicator set to ''PS”.</w:t>
            </w:r>
          </w:p>
        </w:tc>
        <w:tc>
          <w:tcPr>
            <w:tcW w:w="708" w:type="dxa"/>
            <w:shd w:val="clear" w:color="auto" w:fill="auto"/>
          </w:tcPr>
          <w:p w14:paraId="3D77AA92" w14:textId="77777777" w:rsidR="00FF4AD0" w:rsidRPr="00034446" w:rsidRDefault="00FD6B26" w:rsidP="000C0353">
            <w:pPr>
              <w:pStyle w:val="TAC"/>
            </w:pPr>
            <w:r w:rsidRPr="00034446">
              <w:t>-</w:t>
            </w:r>
          </w:p>
        </w:tc>
        <w:tc>
          <w:tcPr>
            <w:tcW w:w="2977" w:type="dxa"/>
            <w:shd w:val="clear" w:color="auto" w:fill="auto"/>
          </w:tcPr>
          <w:p w14:paraId="32D77AA2" w14:textId="77777777" w:rsidR="00FF4AD0" w:rsidRPr="00034446" w:rsidRDefault="00FF4AD0" w:rsidP="000C0353">
            <w:pPr>
              <w:pStyle w:val="TAL"/>
            </w:pPr>
            <w:r w:rsidRPr="00034446">
              <w:t>-</w:t>
            </w:r>
          </w:p>
        </w:tc>
        <w:tc>
          <w:tcPr>
            <w:tcW w:w="567" w:type="dxa"/>
            <w:shd w:val="clear" w:color="auto" w:fill="auto"/>
          </w:tcPr>
          <w:p w14:paraId="0F88594B" w14:textId="77777777" w:rsidR="00FF4AD0" w:rsidRPr="00034446" w:rsidRDefault="00FF4AD0" w:rsidP="000C0353">
            <w:pPr>
              <w:pStyle w:val="TAC"/>
            </w:pPr>
            <w:r w:rsidRPr="00034446">
              <w:t>-</w:t>
            </w:r>
          </w:p>
        </w:tc>
        <w:tc>
          <w:tcPr>
            <w:tcW w:w="850" w:type="dxa"/>
            <w:shd w:val="clear" w:color="auto" w:fill="auto"/>
          </w:tcPr>
          <w:p w14:paraId="7CD64DD0" w14:textId="77777777" w:rsidR="00FF4AD0" w:rsidRPr="00034446" w:rsidRDefault="00FF4AD0" w:rsidP="000C0353">
            <w:pPr>
              <w:pStyle w:val="TAC"/>
            </w:pPr>
            <w:r w:rsidRPr="00034446">
              <w:t>-</w:t>
            </w:r>
          </w:p>
        </w:tc>
      </w:tr>
      <w:tr w:rsidR="00FF4AD0" w:rsidRPr="00034446" w14:paraId="1D4C2840" w14:textId="77777777" w:rsidTr="007E5DF3">
        <w:tc>
          <w:tcPr>
            <w:tcW w:w="535" w:type="dxa"/>
            <w:shd w:val="clear" w:color="auto" w:fill="auto"/>
          </w:tcPr>
          <w:p w14:paraId="33468C78" w14:textId="77777777" w:rsidR="00FF4AD0" w:rsidRPr="00034446" w:rsidRDefault="00BB7952" w:rsidP="000C0353">
            <w:pPr>
              <w:pStyle w:val="TAC"/>
            </w:pPr>
            <w:r w:rsidRPr="00034446">
              <w:t>18</w:t>
            </w:r>
          </w:p>
        </w:tc>
        <w:tc>
          <w:tcPr>
            <w:tcW w:w="3969" w:type="dxa"/>
            <w:shd w:val="clear" w:color="auto" w:fill="auto"/>
          </w:tcPr>
          <w:p w14:paraId="3487B5DB" w14:textId="77777777" w:rsidR="00FF4AD0" w:rsidRPr="00034446" w:rsidRDefault="00FF4AD0" w:rsidP="000C0353">
            <w:pPr>
              <w:pStyle w:val="TAL"/>
            </w:pPr>
            <w:r w:rsidRPr="00034446">
              <w:t xml:space="preserve">The UE transmits the SERVICE REQUEST message </w:t>
            </w:r>
          </w:p>
        </w:tc>
        <w:tc>
          <w:tcPr>
            <w:tcW w:w="708" w:type="dxa"/>
            <w:shd w:val="clear" w:color="auto" w:fill="auto"/>
          </w:tcPr>
          <w:p w14:paraId="5558595D" w14:textId="77777777" w:rsidR="00FF4AD0" w:rsidRPr="00034446" w:rsidRDefault="00FF4AD0" w:rsidP="000C0353">
            <w:pPr>
              <w:pStyle w:val="TAC"/>
            </w:pPr>
            <w:r w:rsidRPr="00034446">
              <w:t>--&gt;</w:t>
            </w:r>
          </w:p>
        </w:tc>
        <w:tc>
          <w:tcPr>
            <w:tcW w:w="2977" w:type="dxa"/>
            <w:shd w:val="clear" w:color="auto" w:fill="auto"/>
          </w:tcPr>
          <w:p w14:paraId="39693793" w14:textId="77777777" w:rsidR="00FF4AD0" w:rsidRPr="00034446" w:rsidRDefault="00FF4AD0" w:rsidP="000C0353">
            <w:pPr>
              <w:pStyle w:val="TAL"/>
            </w:pPr>
            <w:r w:rsidRPr="00034446">
              <w:t>SERVICE REQUEST</w:t>
            </w:r>
          </w:p>
        </w:tc>
        <w:tc>
          <w:tcPr>
            <w:tcW w:w="567" w:type="dxa"/>
            <w:shd w:val="clear" w:color="auto" w:fill="auto"/>
          </w:tcPr>
          <w:p w14:paraId="1485E6BC" w14:textId="77777777" w:rsidR="00FF4AD0" w:rsidRPr="00034446" w:rsidRDefault="00FF4AD0" w:rsidP="000C0353">
            <w:pPr>
              <w:pStyle w:val="TAC"/>
            </w:pPr>
            <w:r w:rsidRPr="00034446">
              <w:t>-</w:t>
            </w:r>
          </w:p>
        </w:tc>
        <w:tc>
          <w:tcPr>
            <w:tcW w:w="850" w:type="dxa"/>
            <w:shd w:val="clear" w:color="auto" w:fill="auto"/>
          </w:tcPr>
          <w:p w14:paraId="6FF17616" w14:textId="77777777" w:rsidR="00FF4AD0" w:rsidRPr="00034446" w:rsidRDefault="00FF4AD0" w:rsidP="000C0353">
            <w:pPr>
              <w:pStyle w:val="TAC"/>
            </w:pPr>
            <w:r w:rsidRPr="00034446">
              <w:t>-</w:t>
            </w:r>
          </w:p>
        </w:tc>
      </w:tr>
      <w:tr w:rsidR="00FF4AD0" w:rsidRPr="00034446" w14:paraId="38B241A9" w14:textId="77777777" w:rsidTr="007E5DF3">
        <w:tc>
          <w:tcPr>
            <w:tcW w:w="535" w:type="dxa"/>
            <w:shd w:val="clear" w:color="auto" w:fill="auto"/>
          </w:tcPr>
          <w:p w14:paraId="0DB0D547" w14:textId="77777777" w:rsidR="00FF4AD0" w:rsidRPr="00034446" w:rsidRDefault="00BB7952" w:rsidP="000C0353">
            <w:pPr>
              <w:pStyle w:val="TAC"/>
            </w:pPr>
            <w:r w:rsidRPr="00034446">
              <w:t>19</w:t>
            </w:r>
          </w:p>
        </w:tc>
        <w:tc>
          <w:tcPr>
            <w:tcW w:w="3969" w:type="dxa"/>
            <w:shd w:val="clear" w:color="auto" w:fill="auto"/>
          </w:tcPr>
          <w:p w14:paraId="53F2B6D8" w14:textId="77777777" w:rsidR="00FF4AD0" w:rsidRPr="00034446" w:rsidRDefault="00FF4AD0" w:rsidP="000C0353">
            <w:pPr>
              <w:pStyle w:val="TAL"/>
            </w:pPr>
            <w:r w:rsidRPr="00034446">
              <w:t>The SS establishes SRB2 and DRBs associated with two default EPS bearer context (a first PDN obtained during the attach procedure and an additional PDN).( see Note 2)</w:t>
            </w:r>
          </w:p>
        </w:tc>
        <w:tc>
          <w:tcPr>
            <w:tcW w:w="708" w:type="dxa"/>
            <w:shd w:val="clear" w:color="auto" w:fill="auto"/>
          </w:tcPr>
          <w:p w14:paraId="215D6333" w14:textId="77777777" w:rsidR="00FF4AD0" w:rsidRPr="00034446" w:rsidRDefault="00FF4AD0" w:rsidP="000C0353">
            <w:pPr>
              <w:pStyle w:val="TAC"/>
            </w:pPr>
            <w:r w:rsidRPr="00034446">
              <w:t>-</w:t>
            </w:r>
          </w:p>
        </w:tc>
        <w:tc>
          <w:tcPr>
            <w:tcW w:w="2977" w:type="dxa"/>
            <w:shd w:val="clear" w:color="auto" w:fill="auto"/>
          </w:tcPr>
          <w:p w14:paraId="16B35021" w14:textId="77777777" w:rsidR="00FF4AD0" w:rsidRPr="00034446" w:rsidRDefault="00FF4AD0" w:rsidP="000C0353">
            <w:pPr>
              <w:pStyle w:val="TAL"/>
            </w:pPr>
            <w:r w:rsidRPr="00034446">
              <w:t>-</w:t>
            </w:r>
          </w:p>
        </w:tc>
        <w:tc>
          <w:tcPr>
            <w:tcW w:w="567" w:type="dxa"/>
            <w:shd w:val="clear" w:color="auto" w:fill="auto"/>
          </w:tcPr>
          <w:p w14:paraId="7815C918" w14:textId="77777777" w:rsidR="00FF4AD0" w:rsidRPr="00034446" w:rsidRDefault="00FF4AD0" w:rsidP="000C0353">
            <w:pPr>
              <w:pStyle w:val="TAC"/>
            </w:pPr>
            <w:r w:rsidRPr="00034446">
              <w:t>-</w:t>
            </w:r>
          </w:p>
        </w:tc>
        <w:tc>
          <w:tcPr>
            <w:tcW w:w="850" w:type="dxa"/>
            <w:shd w:val="clear" w:color="auto" w:fill="auto"/>
          </w:tcPr>
          <w:p w14:paraId="76D08604" w14:textId="77777777" w:rsidR="00FF4AD0" w:rsidRPr="00034446" w:rsidRDefault="00FF4AD0" w:rsidP="000C0353">
            <w:pPr>
              <w:pStyle w:val="TAC"/>
            </w:pPr>
            <w:r w:rsidRPr="00034446">
              <w:t>-</w:t>
            </w:r>
          </w:p>
        </w:tc>
      </w:tr>
      <w:tr w:rsidR="00FF4AD0" w:rsidRPr="00034446" w14:paraId="46DB9C7E" w14:textId="77777777" w:rsidTr="007E5DF3">
        <w:tc>
          <w:tcPr>
            <w:tcW w:w="535" w:type="dxa"/>
            <w:shd w:val="clear" w:color="auto" w:fill="auto"/>
          </w:tcPr>
          <w:p w14:paraId="298DD420" w14:textId="77777777" w:rsidR="00FF4AD0" w:rsidRPr="00034446" w:rsidRDefault="00BB7952" w:rsidP="000C0353">
            <w:pPr>
              <w:pStyle w:val="TAC"/>
            </w:pPr>
            <w:r w:rsidRPr="00034446">
              <w:t>20</w:t>
            </w:r>
          </w:p>
        </w:tc>
        <w:tc>
          <w:tcPr>
            <w:tcW w:w="3969" w:type="dxa"/>
            <w:shd w:val="clear" w:color="auto" w:fill="auto"/>
          </w:tcPr>
          <w:p w14:paraId="410FA066" w14:textId="77777777" w:rsidR="00FF4AD0" w:rsidRPr="00034446" w:rsidRDefault="00FF4AD0" w:rsidP="000C0353">
            <w:pPr>
              <w:pStyle w:val="TAL"/>
            </w:pPr>
            <w:r w:rsidRPr="00034446">
              <w:t>The SS transmits a DEACTIVATE EPS BEARER CONTEXT REQUEST including the EPS bearer identity of the default EPS bearer to the additional PDN.</w:t>
            </w:r>
          </w:p>
        </w:tc>
        <w:tc>
          <w:tcPr>
            <w:tcW w:w="708" w:type="dxa"/>
            <w:shd w:val="clear" w:color="auto" w:fill="auto"/>
          </w:tcPr>
          <w:p w14:paraId="0F893B8E" w14:textId="77777777" w:rsidR="00FF4AD0" w:rsidRPr="00034446" w:rsidRDefault="00FF4AD0" w:rsidP="000C0353">
            <w:pPr>
              <w:pStyle w:val="TAC"/>
            </w:pPr>
            <w:r w:rsidRPr="00034446">
              <w:t>&lt;--</w:t>
            </w:r>
          </w:p>
        </w:tc>
        <w:tc>
          <w:tcPr>
            <w:tcW w:w="2977" w:type="dxa"/>
            <w:shd w:val="clear" w:color="auto" w:fill="auto"/>
          </w:tcPr>
          <w:p w14:paraId="1EBE698A" w14:textId="77777777" w:rsidR="00FF4AD0" w:rsidRPr="00034446" w:rsidRDefault="00FF4AD0" w:rsidP="000C0353">
            <w:pPr>
              <w:pStyle w:val="TAL"/>
            </w:pPr>
            <w:r w:rsidRPr="00034446">
              <w:t>DEACTIVATE EPS BEARER CONTEXT REQUEST</w:t>
            </w:r>
          </w:p>
        </w:tc>
        <w:tc>
          <w:tcPr>
            <w:tcW w:w="567" w:type="dxa"/>
            <w:shd w:val="clear" w:color="auto" w:fill="auto"/>
          </w:tcPr>
          <w:p w14:paraId="09E39A65" w14:textId="77777777" w:rsidR="00FF4AD0" w:rsidRPr="00034446" w:rsidRDefault="00FF4AD0" w:rsidP="000C0353">
            <w:pPr>
              <w:pStyle w:val="TAC"/>
            </w:pPr>
            <w:r w:rsidRPr="00034446">
              <w:t>-</w:t>
            </w:r>
          </w:p>
        </w:tc>
        <w:tc>
          <w:tcPr>
            <w:tcW w:w="850" w:type="dxa"/>
            <w:shd w:val="clear" w:color="auto" w:fill="auto"/>
          </w:tcPr>
          <w:p w14:paraId="7BA6BE33" w14:textId="77777777" w:rsidR="00FF4AD0" w:rsidRPr="00034446" w:rsidRDefault="00FF4AD0" w:rsidP="000C0353">
            <w:pPr>
              <w:pStyle w:val="TAC"/>
            </w:pPr>
            <w:r w:rsidRPr="00034446">
              <w:t>-</w:t>
            </w:r>
          </w:p>
        </w:tc>
      </w:tr>
      <w:tr w:rsidR="00FF4AD0" w:rsidRPr="00034446" w14:paraId="0C5F0B5E" w14:textId="77777777" w:rsidTr="007E5DF3">
        <w:tc>
          <w:tcPr>
            <w:tcW w:w="535" w:type="dxa"/>
            <w:shd w:val="clear" w:color="auto" w:fill="auto"/>
          </w:tcPr>
          <w:p w14:paraId="720F7240" w14:textId="77777777" w:rsidR="00FF4AD0" w:rsidRPr="00034446" w:rsidRDefault="00BB7952" w:rsidP="000C0353">
            <w:pPr>
              <w:pStyle w:val="TAC"/>
            </w:pPr>
            <w:r w:rsidRPr="00034446">
              <w:t>21</w:t>
            </w:r>
          </w:p>
        </w:tc>
        <w:tc>
          <w:tcPr>
            <w:tcW w:w="3969" w:type="dxa"/>
            <w:shd w:val="clear" w:color="auto" w:fill="auto"/>
          </w:tcPr>
          <w:p w14:paraId="559EF157" w14:textId="77777777" w:rsidR="00FF4AD0" w:rsidRPr="00034446" w:rsidRDefault="00FF4AD0" w:rsidP="000C0353">
            <w:pPr>
              <w:pStyle w:val="TAL"/>
            </w:pPr>
            <w:r w:rsidRPr="00034446">
              <w:t>Check: Does the UE transmit a DEACTIVATE EPS BEARER CONTEXT ACCEPT?</w:t>
            </w:r>
          </w:p>
          <w:p w14:paraId="4D9D8C9E" w14:textId="77777777" w:rsidR="00FF4AD0" w:rsidRPr="00034446" w:rsidRDefault="00FF4AD0" w:rsidP="000C0353">
            <w:pPr>
              <w:pStyle w:val="TAL"/>
            </w:pPr>
            <w:r w:rsidRPr="00034446">
              <w:t>(see Note 3)</w:t>
            </w:r>
          </w:p>
        </w:tc>
        <w:tc>
          <w:tcPr>
            <w:tcW w:w="708" w:type="dxa"/>
            <w:shd w:val="clear" w:color="auto" w:fill="auto"/>
          </w:tcPr>
          <w:p w14:paraId="30286676" w14:textId="77777777" w:rsidR="00FF4AD0" w:rsidRPr="00034446" w:rsidRDefault="00FF4AD0" w:rsidP="000C0353">
            <w:pPr>
              <w:pStyle w:val="TAC"/>
            </w:pPr>
            <w:r w:rsidRPr="00034446">
              <w:t>--&gt;</w:t>
            </w:r>
          </w:p>
        </w:tc>
        <w:tc>
          <w:tcPr>
            <w:tcW w:w="2977" w:type="dxa"/>
            <w:shd w:val="clear" w:color="auto" w:fill="auto"/>
          </w:tcPr>
          <w:p w14:paraId="18EF8746" w14:textId="77777777" w:rsidR="00FF4AD0" w:rsidRPr="00034446" w:rsidRDefault="00FF4AD0" w:rsidP="000C0353">
            <w:pPr>
              <w:pStyle w:val="TAL"/>
            </w:pPr>
            <w:r w:rsidRPr="00034446">
              <w:t>DEACTIVATE EPS BEARER CONTEXT ACCEPT</w:t>
            </w:r>
          </w:p>
        </w:tc>
        <w:tc>
          <w:tcPr>
            <w:tcW w:w="567" w:type="dxa"/>
            <w:shd w:val="clear" w:color="auto" w:fill="auto"/>
          </w:tcPr>
          <w:p w14:paraId="38254A11" w14:textId="77777777" w:rsidR="00FF4AD0" w:rsidRPr="00034446" w:rsidRDefault="00FF4AD0" w:rsidP="000C0353">
            <w:pPr>
              <w:pStyle w:val="TAC"/>
            </w:pPr>
            <w:r w:rsidRPr="00034446">
              <w:t>5</w:t>
            </w:r>
          </w:p>
        </w:tc>
        <w:tc>
          <w:tcPr>
            <w:tcW w:w="850" w:type="dxa"/>
            <w:shd w:val="clear" w:color="auto" w:fill="auto"/>
          </w:tcPr>
          <w:p w14:paraId="09974C84" w14:textId="77777777" w:rsidR="00FF4AD0" w:rsidRPr="00034446" w:rsidRDefault="00FF4AD0" w:rsidP="000C0353">
            <w:pPr>
              <w:pStyle w:val="TAC"/>
            </w:pPr>
            <w:r w:rsidRPr="00034446">
              <w:t>P</w:t>
            </w:r>
          </w:p>
        </w:tc>
      </w:tr>
      <w:tr w:rsidR="00FF4AD0" w:rsidRPr="00034446" w14:paraId="790D59E7" w14:textId="77777777" w:rsidTr="007E5DF3">
        <w:tc>
          <w:tcPr>
            <w:tcW w:w="9606" w:type="dxa"/>
            <w:gridSpan w:val="6"/>
            <w:shd w:val="clear" w:color="auto" w:fill="auto"/>
          </w:tcPr>
          <w:p w14:paraId="3543DD75" w14:textId="77777777" w:rsidR="00FF4AD0" w:rsidRPr="00034446" w:rsidRDefault="00FF4AD0" w:rsidP="000C0353">
            <w:pPr>
              <w:pStyle w:val="TAN"/>
            </w:pPr>
            <w:r w:rsidRPr="00034446">
              <w:t>Note 1:</w:t>
            </w:r>
            <w:r w:rsidRPr="00034446">
              <w:tab/>
              <w:t>The request of connectivity to an additional PDN and the sending of data may be performed by MMI or AT command. (</w:t>
            </w:r>
            <w:r w:rsidR="004033D8" w:rsidRPr="00034446">
              <w:t>e.g.</w:t>
            </w:r>
            <w:r w:rsidRPr="00034446">
              <w:t xml:space="preserve"> AT command +cgdcont with &lt;Emergency Indication&gt; set to 1)</w:t>
            </w:r>
          </w:p>
          <w:p w14:paraId="07938FD9" w14:textId="77777777" w:rsidR="00FF4AD0" w:rsidRPr="00034446" w:rsidRDefault="00FF4AD0" w:rsidP="000C0353">
            <w:pPr>
              <w:pStyle w:val="TAN"/>
            </w:pPr>
            <w:r w:rsidRPr="00034446">
              <w:t>Note 2:</w:t>
            </w:r>
            <w:r w:rsidRPr="00034446">
              <w:tab/>
              <w:t>After a correct SERVICE REQUEST is received then the SS performs the Radio Bearer Establishment procedure. The UE transmission of the RRCConnectionReconfigurationComplete message indicates the completion of the radio bearer establishment procedure and that the UE has changed EMM mode from EMM-IDLE to EMM-CONNECTED.</w:t>
            </w:r>
          </w:p>
          <w:p w14:paraId="4302301A" w14:textId="77777777" w:rsidR="000106E0" w:rsidRPr="00034446" w:rsidRDefault="00FF4AD0" w:rsidP="000106E0">
            <w:pPr>
              <w:pStyle w:val="TAN"/>
            </w:pPr>
            <w:r w:rsidRPr="00034446">
              <w:t>Note 3:</w:t>
            </w:r>
            <w:r w:rsidRPr="00034446">
              <w:tab/>
              <w:t>It can be confirmed that the additional default EPS bearer has been deactivated by UE.</w:t>
            </w:r>
          </w:p>
          <w:p w14:paraId="45FC3F18" w14:textId="77777777" w:rsidR="00FF4AD0" w:rsidRPr="00034446" w:rsidRDefault="000106E0" w:rsidP="000106E0">
            <w:pPr>
              <w:pStyle w:val="TAN"/>
            </w:pPr>
            <w:r w:rsidRPr="00034446">
              <w:t>Note 4:</w:t>
            </w:r>
            <w:r w:rsidRPr="00034446">
              <w:tab/>
              <w:t xml:space="preserve">The IMS Call is released using the generic procedure </w:t>
            </w:r>
            <w:r w:rsidR="00452F4E" w:rsidRPr="00034446">
              <w:t>in TS</w:t>
            </w:r>
            <w:r w:rsidR="007678BC" w:rsidRPr="00034446">
              <w:t xml:space="preserve"> 34.229-1 [35] subclause C.32</w:t>
            </w:r>
            <w:r w:rsidRPr="00034446">
              <w:t>.</w:t>
            </w:r>
          </w:p>
        </w:tc>
      </w:tr>
    </w:tbl>
    <w:p w14:paraId="103ED920" w14:textId="77777777" w:rsidR="00FF4AD0" w:rsidRPr="00034446" w:rsidRDefault="00FF4AD0" w:rsidP="00FF4AD0"/>
    <w:p w14:paraId="561C4ACF" w14:textId="77777777" w:rsidR="00FF4AD0" w:rsidRPr="00034446" w:rsidRDefault="00FF4AD0" w:rsidP="00FF4AD0">
      <w:pPr>
        <w:pStyle w:val="H6"/>
      </w:pPr>
      <w:r w:rsidRPr="00034446">
        <w:lastRenderedPageBreak/>
        <w:t>11.2.1.3</w:t>
      </w:r>
      <w:r w:rsidRPr="00034446">
        <w:rPr>
          <w:snapToGrid w:val="0"/>
        </w:rPr>
        <w:t>.3</w:t>
      </w:r>
      <w:r w:rsidRPr="00034446">
        <w:rPr>
          <w:snapToGrid w:val="0"/>
        </w:rPr>
        <w:tab/>
        <w:t>Specific message contents</w:t>
      </w:r>
    </w:p>
    <w:p w14:paraId="166ECB28" w14:textId="77777777" w:rsidR="00FF4AD0" w:rsidRPr="00034446" w:rsidRDefault="00FF4AD0" w:rsidP="00FF4AD0">
      <w:pPr>
        <w:pStyle w:val="TH"/>
      </w:pPr>
      <w:r w:rsidRPr="00034446">
        <w:t>Table 11.2.1.3.3-1: ATTACH ACCEPT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8"/>
        <w:gridCol w:w="1701"/>
        <w:gridCol w:w="1135"/>
      </w:tblGrid>
      <w:tr w:rsidR="00335215" w:rsidRPr="00034446" w14:paraId="16E656F8" w14:textId="77777777">
        <w:tc>
          <w:tcPr>
            <w:tcW w:w="9637" w:type="dxa"/>
            <w:gridSpan w:val="4"/>
            <w:shd w:val="clear" w:color="auto" w:fill="auto"/>
          </w:tcPr>
          <w:p w14:paraId="33747CD9" w14:textId="77777777" w:rsidR="00335215" w:rsidRPr="00034446" w:rsidRDefault="00335215" w:rsidP="0097729A">
            <w:pPr>
              <w:pStyle w:val="TAL"/>
            </w:pPr>
            <w:r w:rsidRPr="00034446">
              <w:t>Derivation path: 36.508 table 4.7.2-1</w:t>
            </w:r>
          </w:p>
        </w:tc>
      </w:tr>
      <w:tr w:rsidR="00335215" w:rsidRPr="00034446" w14:paraId="12DC49D9" w14:textId="77777777">
        <w:tc>
          <w:tcPr>
            <w:tcW w:w="4533" w:type="dxa"/>
            <w:shd w:val="clear" w:color="auto" w:fill="auto"/>
          </w:tcPr>
          <w:p w14:paraId="1DA31C2C" w14:textId="77777777" w:rsidR="00335215" w:rsidRPr="00034446" w:rsidRDefault="00335215" w:rsidP="0097729A">
            <w:pPr>
              <w:pStyle w:val="TAH"/>
            </w:pPr>
            <w:r w:rsidRPr="00034446">
              <w:t>Information Element</w:t>
            </w:r>
          </w:p>
        </w:tc>
        <w:tc>
          <w:tcPr>
            <w:tcW w:w="2268" w:type="dxa"/>
            <w:shd w:val="clear" w:color="auto" w:fill="auto"/>
          </w:tcPr>
          <w:p w14:paraId="157C80AE" w14:textId="77777777" w:rsidR="00335215" w:rsidRPr="00034446" w:rsidRDefault="00335215" w:rsidP="0097729A">
            <w:pPr>
              <w:pStyle w:val="TAH"/>
            </w:pPr>
            <w:r w:rsidRPr="00034446">
              <w:t>Value/Remark</w:t>
            </w:r>
          </w:p>
        </w:tc>
        <w:tc>
          <w:tcPr>
            <w:tcW w:w="1701" w:type="dxa"/>
            <w:shd w:val="clear" w:color="auto" w:fill="auto"/>
          </w:tcPr>
          <w:p w14:paraId="64614BA1" w14:textId="77777777" w:rsidR="00335215" w:rsidRPr="00034446" w:rsidRDefault="00335215" w:rsidP="0097729A">
            <w:pPr>
              <w:pStyle w:val="TAH"/>
            </w:pPr>
            <w:r w:rsidRPr="00034446">
              <w:t>Comment</w:t>
            </w:r>
          </w:p>
        </w:tc>
        <w:tc>
          <w:tcPr>
            <w:tcW w:w="1135" w:type="dxa"/>
            <w:shd w:val="clear" w:color="auto" w:fill="auto"/>
          </w:tcPr>
          <w:p w14:paraId="039F5714" w14:textId="77777777" w:rsidR="00335215" w:rsidRPr="00034446" w:rsidRDefault="00335215" w:rsidP="0097729A">
            <w:pPr>
              <w:pStyle w:val="TAH"/>
            </w:pPr>
            <w:r w:rsidRPr="00034446">
              <w:t>Condition</w:t>
            </w:r>
          </w:p>
        </w:tc>
      </w:tr>
      <w:tr w:rsidR="00335215" w:rsidRPr="00034446" w14:paraId="4DFFF7C5" w14:textId="77777777">
        <w:tc>
          <w:tcPr>
            <w:tcW w:w="4533" w:type="dxa"/>
            <w:shd w:val="clear" w:color="auto" w:fill="auto"/>
          </w:tcPr>
          <w:p w14:paraId="2809CA6C" w14:textId="77777777" w:rsidR="00335215" w:rsidRPr="00034446" w:rsidRDefault="00335215" w:rsidP="0097729A">
            <w:pPr>
              <w:pStyle w:val="TAL"/>
            </w:pPr>
            <w:r w:rsidRPr="00034446">
              <w:t>Emergency number list</w:t>
            </w:r>
          </w:p>
        </w:tc>
        <w:tc>
          <w:tcPr>
            <w:tcW w:w="2268" w:type="dxa"/>
            <w:shd w:val="clear" w:color="auto" w:fill="auto"/>
          </w:tcPr>
          <w:p w14:paraId="1AA75ABE" w14:textId="77777777" w:rsidR="00335215" w:rsidRPr="00034446" w:rsidRDefault="00335215" w:rsidP="0097729A">
            <w:pPr>
              <w:pStyle w:val="TAL"/>
            </w:pPr>
            <w:r w:rsidRPr="00034446">
              <w:t>2 numbers</w:t>
            </w:r>
          </w:p>
          <w:p w14:paraId="2150E5C5" w14:textId="77777777" w:rsidR="00335215" w:rsidRPr="00034446" w:rsidRDefault="00335215" w:rsidP="0097729A">
            <w:pPr>
              <w:pStyle w:val="TAL"/>
            </w:pPr>
            <w:r w:rsidRPr="00034446">
              <w:t>TS 24.008, 10.5.3.13</w:t>
            </w:r>
          </w:p>
        </w:tc>
        <w:tc>
          <w:tcPr>
            <w:tcW w:w="1701" w:type="dxa"/>
            <w:shd w:val="clear" w:color="auto" w:fill="auto"/>
          </w:tcPr>
          <w:p w14:paraId="378B79A1" w14:textId="77777777" w:rsidR="00335215" w:rsidRPr="00034446" w:rsidRDefault="00335215" w:rsidP="0097729A">
            <w:pPr>
              <w:pStyle w:val="TAL"/>
            </w:pPr>
            <w:r w:rsidRPr="00034446">
              <w:t>The numbers shall be different than any of those indicated in TS 22.101 clause 10.1.1</w:t>
            </w:r>
            <w:r w:rsidRPr="00034446">
              <w:rPr>
                <w:lang w:eastAsia="zh-CN"/>
              </w:rPr>
              <w:t xml:space="preserve"> AND the numbers stored in the USIM</w:t>
            </w:r>
            <w:r w:rsidR="00FD6B26" w:rsidRPr="00034446">
              <w:rPr>
                <w:lang w:eastAsia="zh-CN"/>
              </w:rPr>
              <w:t xml:space="preserve"> AND </w:t>
            </w:r>
            <w:r w:rsidR="00FD6B26" w:rsidRPr="00034446">
              <w:t>any emergency number stored permanently in the ME</w:t>
            </w:r>
          </w:p>
        </w:tc>
        <w:tc>
          <w:tcPr>
            <w:tcW w:w="1135" w:type="dxa"/>
            <w:shd w:val="clear" w:color="auto" w:fill="auto"/>
          </w:tcPr>
          <w:p w14:paraId="7CC5DEC4" w14:textId="77777777" w:rsidR="00335215" w:rsidRPr="00034446" w:rsidRDefault="00335215" w:rsidP="0097729A">
            <w:pPr>
              <w:pStyle w:val="TAL"/>
            </w:pPr>
          </w:p>
        </w:tc>
      </w:tr>
      <w:tr w:rsidR="00335215" w:rsidRPr="00034446" w14:paraId="72CA388C" w14:textId="77777777">
        <w:tc>
          <w:tcPr>
            <w:tcW w:w="4533" w:type="dxa"/>
            <w:shd w:val="clear" w:color="auto" w:fill="auto"/>
          </w:tcPr>
          <w:p w14:paraId="6FD11010" w14:textId="77777777" w:rsidR="00335215" w:rsidRPr="00034446" w:rsidRDefault="00335215" w:rsidP="0097729A">
            <w:pPr>
              <w:pStyle w:val="TAL"/>
            </w:pPr>
            <w:r w:rsidRPr="00034446">
              <w:t>EPS network feature support</w:t>
            </w:r>
          </w:p>
        </w:tc>
        <w:tc>
          <w:tcPr>
            <w:tcW w:w="2268" w:type="dxa"/>
            <w:shd w:val="clear" w:color="auto" w:fill="auto"/>
          </w:tcPr>
          <w:p w14:paraId="42622B4D" w14:textId="77777777" w:rsidR="00335215" w:rsidRPr="00034446" w:rsidRDefault="00335215" w:rsidP="0097729A">
            <w:pPr>
              <w:pStyle w:val="TAL"/>
            </w:pPr>
            <w:r w:rsidRPr="00034446">
              <w:t>'0000 0111'B</w:t>
            </w:r>
          </w:p>
        </w:tc>
        <w:tc>
          <w:tcPr>
            <w:tcW w:w="1701" w:type="dxa"/>
            <w:shd w:val="clear" w:color="auto" w:fill="auto"/>
          </w:tcPr>
          <w:p w14:paraId="4B23FB9E" w14:textId="77777777" w:rsidR="00335215" w:rsidRPr="00034446" w:rsidRDefault="00335215" w:rsidP="0097729A">
            <w:pPr>
              <w:pStyle w:val="TAL"/>
            </w:pPr>
            <w:r w:rsidRPr="00034446">
              <w:t>- IMS voice over PS session in S1 mode supported</w:t>
            </w:r>
          </w:p>
          <w:p w14:paraId="3E78C3A6" w14:textId="77777777" w:rsidR="00335215" w:rsidRPr="00034446" w:rsidRDefault="00335215" w:rsidP="0097729A">
            <w:pPr>
              <w:pStyle w:val="TAL"/>
            </w:pPr>
            <w:r w:rsidRPr="00034446">
              <w:t>- emergency bearer services in S1 mode supported</w:t>
            </w:r>
          </w:p>
          <w:p w14:paraId="39F69CAF" w14:textId="77777777" w:rsidR="00335215" w:rsidRPr="00034446" w:rsidRDefault="00335215" w:rsidP="0097729A">
            <w:pPr>
              <w:pStyle w:val="TAL"/>
            </w:pPr>
            <w:r w:rsidRPr="00034446">
              <w:t>- location services via EPC supported</w:t>
            </w:r>
          </w:p>
          <w:p w14:paraId="44E5B632" w14:textId="77777777" w:rsidR="00335215" w:rsidRPr="00034446" w:rsidRDefault="00335215" w:rsidP="0097729A">
            <w:pPr>
              <w:pStyle w:val="TAL"/>
            </w:pPr>
            <w:r w:rsidRPr="00034446">
              <w:t>- no information about support of location services via CS domain is available</w:t>
            </w:r>
          </w:p>
        </w:tc>
        <w:tc>
          <w:tcPr>
            <w:tcW w:w="1135" w:type="dxa"/>
            <w:shd w:val="clear" w:color="auto" w:fill="auto"/>
          </w:tcPr>
          <w:p w14:paraId="3B8B8716" w14:textId="77777777" w:rsidR="00335215" w:rsidRPr="00034446" w:rsidRDefault="00335215" w:rsidP="0097729A">
            <w:pPr>
              <w:pStyle w:val="TAL"/>
            </w:pPr>
          </w:p>
        </w:tc>
      </w:tr>
    </w:tbl>
    <w:p w14:paraId="52E83FBB" w14:textId="77777777" w:rsidR="00186FCA" w:rsidRPr="00034446" w:rsidRDefault="00186FCA" w:rsidP="00186FCA"/>
    <w:p w14:paraId="32E1BFED" w14:textId="77777777" w:rsidR="00186FCA" w:rsidRPr="00034446" w:rsidRDefault="00186FCA" w:rsidP="00186FCA">
      <w:pPr>
        <w:pStyle w:val="TH"/>
      </w:pPr>
      <w:r w:rsidRPr="00034446">
        <w:t xml:space="preserve">Table 11.2.1.3.3-2A: </w:t>
      </w:r>
      <w:r w:rsidRPr="00034446">
        <w:rPr>
          <w:i/>
        </w:rPr>
        <w:t>RRCConnectionRequest</w:t>
      </w:r>
      <w:r w:rsidRPr="00034446">
        <w:t xml:space="preserve"> (step 2A, Table 1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86FCA" w:rsidRPr="00034446" w14:paraId="4728F07D" w14:textId="77777777" w:rsidTr="00986DD4">
        <w:tc>
          <w:tcPr>
            <w:tcW w:w="9635" w:type="dxa"/>
            <w:gridSpan w:val="4"/>
          </w:tcPr>
          <w:p w14:paraId="198CBC85" w14:textId="77777777" w:rsidR="00186FCA" w:rsidRPr="00034446" w:rsidRDefault="00186FCA" w:rsidP="00986DD4">
            <w:pPr>
              <w:pStyle w:val="TAL"/>
            </w:pPr>
            <w:r w:rsidRPr="00034446">
              <w:t>Derivation Path: 36.508, Table 4.6.1-16</w:t>
            </w:r>
          </w:p>
        </w:tc>
      </w:tr>
      <w:tr w:rsidR="00186FCA" w:rsidRPr="00034446" w14:paraId="263C9692" w14:textId="77777777" w:rsidTr="00986DD4">
        <w:tc>
          <w:tcPr>
            <w:tcW w:w="4535" w:type="dxa"/>
          </w:tcPr>
          <w:p w14:paraId="089ED1C4" w14:textId="77777777" w:rsidR="00186FCA" w:rsidRPr="00034446" w:rsidRDefault="00186FCA" w:rsidP="00986DD4">
            <w:pPr>
              <w:pStyle w:val="TAH"/>
            </w:pPr>
            <w:r w:rsidRPr="00034446">
              <w:t>Information Element</w:t>
            </w:r>
          </w:p>
        </w:tc>
        <w:tc>
          <w:tcPr>
            <w:tcW w:w="2267" w:type="dxa"/>
          </w:tcPr>
          <w:p w14:paraId="4FE20453" w14:textId="77777777" w:rsidR="00186FCA" w:rsidRPr="00034446" w:rsidRDefault="00186FCA" w:rsidP="00986DD4">
            <w:pPr>
              <w:pStyle w:val="TAH"/>
            </w:pPr>
            <w:r w:rsidRPr="00034446">
              <w:t>Value/remark</w:t>
            </w:r>
          </w:p>
        </w:tc>
        <w:tc>
          <w:tcPr>
            <w:tcW w:w="1700" w:type="dxa"/>
          </w:tcPr>
          <w:p w14:paraId="2CCCBFDE" w14:textId="77777777" w:rsidR="00186FCA" w:rsidRPr="00034446" w:rsidRDefault="00186FCA" w:rsidP="00986DD4">
            <w:pPr>
              <w:pStyle w:val="TAH"/>
            </w:pPr>
            <w:r w:rsidRPr="00034446">
              <w:t>Comment</w:t>
            </w:r>
          </w:p>
        </w:tc>
        <w:tc>
          <w:tcPr>
            <w:tcW w:w="1133" w:type="dxa"/>
          </w:tcPr>
          <w:p w14:paraId="45E967B6" w14:textId="77777777" w:rsidR="00186FCA" w:rsidRPr="00034446" w:rsidRDefault="00186FCA" w:rsidP="00986DD4">
            <w:pPr>
              <w:pStyle w:val="TAH"/>
            </w:pPr>
            <w:r w:rsidRPr="00034446">
              <w:t>Condition</w:t>
            </w:r>
          </w:p>
        </w:tc>
      </w:tr>
      <w:tr w:rsidR="00186FCA" w:rsidRPr="00034446" w14:paraId="36E50852" w14:textId="77777777" w:rsidTr="00986DD4">
        <w:tc>
          <w:tcPr>
            <w:tcW w:w="4535" w:type="dxa"/>
          </w:tcPr>
          <w:p w14:paraId="7D6936A0" w14:textId="77777777" w:rsidR="00186FCA" w:rsidRPr="00034446" w:rsidRDefault="00186FCA" w:rsidP="00986DD4">
            <w:pPr>
              <w:pStyle w:val="TAL"/>
            </w:pPr>
            <w:r w:rsidRPr="00034446">
              <w:t>RRCConnectionRequest ::= SEQUENCE {</w:t>
            </w:r>
          </w:p>
        </w:tc>
        <w:tc>
          <w:tcPr>
            <w:tcW w:w="2267" w:type="dxa"/>
          </w:tcPr>
          <w:p w14:paraId="4861A54A" w14:textId="77777777" w:rsidR="00186FCA" w:rsidRPr="00034446" w:rsidRDefault="00186FCA" w:rsidP="00986DD4">
            <w:pPr>
              <w:pStyle w:val="TAL"/>
            </w:pPr>
          </w:p>
        </w:tc>
        <w:tc>
          <w:tcPr>
            <w:tcW w:w="1700" w:type="dxa"/>
          </w:tcPr>
          <w:p w14:paraId="650EE9D0" w14:textId="77777777" w:rsidR="00186FCA" w:rsidRPr="00034446" w:rsidRDefault="00186FCA" w:rsidP="00986DD4">
            <w:pPr>
              <w:pStyle w:val="TAL"/>
            </w:pPr>
          </w:p>
        </w:tc>
        <w:tc>
          <w:tcPr>
            <w:tcW w:w="1133" w:type="dxa"/>
          </w:tcPr>
          <w:p w14:paraId="082CB9EA" w14:textId="77777777" w:rsidR="00186FCA" w:rsidRPr="00034446" w:rsidRDefault="00186FCA" w:rsidP="00986DD4">
            <w:pPr>
              <w:pStyle w:val="TAL"/>
            </w:pPr>
          </w:p>
        </w:tc>
      </w:tr>
      <w:tr w:rsidR="00186FCA" w:rsidRPr="00034446" w14:paraId="63EDBC46" w14:textId="77777777" w:rsidTr="00986DD4">
        <w:tc>
          <w:tcPr>
            <w:tcW w:w="4535" w:type="dxa"/>
          </w:tcPr>
          <w:p w14:paraId="0B7D021E" w14:textId="77777777" w:rsidR="00186FCA" w:rsidRPr="00034446" w:rsidRDefault="00186FCA" w:rsidP="00986DD4">
            <w:pPr>
              <w:pStyle w:val="TAL"/>
            </w:pPr>
            <w:r w:rsidRPr="00034446">
              <w:t xml:space="preserve">  criticalExtensions CHOICE {</w:t>
            </w:r>
          </w:p>
        </w:tc>
        <w:tc>
          <w:tcPr>
            <w:tcW w:w="2267" w:type="dxa"/>
          </w:tcPr>
          <w:p w14:paraId="55C6E195" w14:textId="77777777" w:rsidR="00186FCA" w:rsidRPr="00034446" w:rsidRDefault="00186FCA" w:rsidP="00986DD4">
            <w:pPr>
              <w:pStyle w:val="TAL"/>
            </w:pPr>
          </w:p>
        </w:tc>
        <w:tc>
          <w:tcPr>
            <w:tcW w:w="1700" w:type="dxa"/>
          </w:tcPr>
          <w:p w14:paraId="49C9032B" w14:textId="77777777" w:rsidR="00186FCA" w:rsidRPr="00034446" w:rsidRDefault="00186FCA" w:rsidP="00986DD4">
            <w:pPr>
              <w:pStyle w:val="TAL"/>
            </w:pPr>
          </w:p>
        </w:tc>
        <w:tc>
          <w:tcPr>
            <w:tcW w:w="1133" w:type="dxa"/>
          </w:tcPr>
          <w:p w14:paraId="3F8B73FE" w14:textId="77777777" w:rsidR="00186FCA" w:rsidRPr="00034446" w:rsidRDefault="00186FCA" w:rsidP="00986DD4">
            <w:pPr>
              <w:pStyle w:val="TAL"/>
            </w:pPr>
          </w:p>
        </w:tc>
      </w:tr>
      <w:tr w:rsidR="00186FCA" w:rsidRPr="00034446" w14:paraId="50B529E9" w14:textId="77777777" w:rsidTr="00986DD4">
        <w:tc>
          <w:tcPr>
            <w:tcW w:w="4535" w:type="dxa"/>
          </w:tcPr>
          <w:p w14:paraId="325CC3F0" w14:textId="77777777" w:rsidR="00186FCA" w:rsidRPr="00034446" w:rsidRDefault="00186FCA" w:rsidP="00986DD4">
            <w:pPr>
              <w:pStyle w:val="TAL"/>
            </w:pPr>
            <w:r w:rsidRPr="00034446">
              <w:t xml:space="preserve">    rrcConnectionRequest-r8 SEQUENCE {</w:t>
            </w:r>
          </w:p>
        </w:tc>
        <w:tc>
          <w:tcPr>
            <w:tcW w:w="2267" w:type="dxa"/>
          </w:tcPr>
          <w:p w14:paraId="2BD5A75B" w14:textId="77777777" w:rsidR="00186FCA" w:rsidRPr="00034446" w:rsidRDefault="00186FCA" w:rsidP="00986DD4">
            <w:pPr>
              <w:pStyle w:val="TAL"/>
            </w:pPr>
          </w:p>
        </w:tc>
        <w:tc>
          <w:tcPr>
            <w:tcW w:w="1700" w:type="dxa"/>
          </w:tcPr>
          <w:p w14:paraId="3E820761" w14:textId="77777777" w:rsidR="00186FCA" w:rsidRPr="00034446" w:rsidRDefault="00186FCA" w:rsidP="00986DD4">
            <w:pPr>
              <w:pStyle w:val="TAL"/>
            </w:pPr>
          </w:p>
        </w:tc>
        <w:tc>
          <w:tcPr>
            <w:tcW w:w="1133" w:type="dxa"/>
          </w:tcPr>
          <w:p w14:paraId="1D61EC5B" w14:textId="77777777" w:rsidR="00186FCA" w:rsidRPr="00034446" w:rsidRDefault="00186FCA" w:rsidP="00986DD4">
            <w:pPr>
              <w:pStyle w:val="TAL"/>
            </w:pPr>
          </w:p>
        </w:tc>
      </w:tr>
      <w:tr w:rsidR="00186FCA" w:rsidRPr="00034446" w14:paraId="2D5A44A6" w14:textId="77777777" w:rsidTr="00986DD4">
        <w:tc>
          <w:tcPr>
            <w:tcW w:w="4535" w:type="dxa"/>
          </w:tcPr>
          <w:p w14:paraId="5115BB17" w14:textId="77777777" w:rsidR="00186FCA" w:rsidRPr="00034446" w:rsidRDefault="00186FCA" w:rsidP="00986DD4">
            <w:pPr>
              <w:pStyle w:val="TAL"/>
            </w:pPr>
            <w:r w:rsidRPr="00034446">
              <w:t xml:space="preserve">      establishmentCause</w:t>
            </w:r>
          </w:p>
        </w:tc>
        <w:tc>
          <w:tcPr>
            <w:tcW w:w="2267" w:type="dxa"/>
          </w:tcPr>
          <w:p w14:paraId="49B74D54" w14:textId="77777777" w:rsidR="00186FCA" w:rsidRPr="00034446" w:rsidRDefault="00186FCA" w:rsidP="00986DD4">
            <w:pPr>
              <w:pStyle w:val="TAL"/>
            </w:pPr>
            <w:r w:rsidRPr="00034446">
              <w:t>emergency</w:t>
            </w:r>
          </w:p>
        </w:tc>
        <w:tc>
          <w:tcPr>
            <w:tcW w:w="1700" w:type="dxa"/>
          </w:tcPr>
          <w:p w14:paraId="181E5F8B" w14:textId="77777777" w:rsidR="00186FCA" w:rsidRPr="00034446" w:rsidRDefault="00186FCA" w:rsidP="00986DD4">
            <w:pPr>
              <w:pStyle w:val="TAL"/>
            </w:pPr>
          </w:p>
        </w:tc>
        <w:tc>
          <w:tcPr>
            <w:tcW w:w="1133" w:type="dxa"/>
          </w:tcPr>
          <w:p w14:paraId="60440AAC" w14:textId="77777777" w:rsidR="00186FCA" w:rsidRPr="00034446" w:rsidRDefault="00186FCA" w:rsidP="00986DD4">
            <w:pPr>
              <w:pStyle w:val="TAL"/>
            </w:pPr>
          </w:p>
        </w:tc>
      </w:tr>
      <w:tr w:rsidR="00186FCA" w:rsidRPr="00034446" w14:paraId="0E6C69F3" w14:textId="77777777" w:rsidTr="00986DD4">
        <w:tc>
          <w:tcPr>
            <w:tcW w:w="4535" w:type="dxa"/>
          </w:tcPr>
          <w:p w14:paraId="7B0857D0" w14:textId="77777777" w:rsidR="00186FCA" w:rsidRPr="00034446" w:rsidRDefault="00186FCA" w:rsidP="00986DD4">
            <w:pPr>
              <w:pStyle w:val="TAL"/>
            </w:pPr>
            <w:r w:rsidRPr="00034446">
              <w:t xml:space="preserve">    }</w:t>
            </w:r>
          </w:p>
        </w:tc>
        <w:tc>
          <w:tcPr>
            <w:tcW w:w="2267" w:type="dxa"/>
          </w:tcPr>
          <w:p w14:paraId="0A1DB9A8" w14:textId="77777777" w:rsidR="00186FCA" w:rsidRPr="00034446" w:rsidRDefault="00186FCA" w:rsidP="00986DD4">
            <w:pPr>
              <w:pStyle w:val="TAL"/>
            </w:pPr>
          </w:p>
        </w:tc>
        <w:tc>
          <w:tcPr>
            <w:tcW w:w="1700" w:type="dxa"/>
          </w:tcPr>
          <w:p w14:paraId="31681582" w14:textId="77777777" w:rsidR="00186FCA" w:rsidRPr="00034446" w:rsidRDefault="00186FCA" w:rsidP="00986DD4">
            <w:pPr>
              <w:pStyle w:val="TAL"/>
            </w:pPr>
          </w:p>
        </w:tc>
        <w:tc>
          <w:tcPr>
            <w:tcW w:w="1133" w:type="dxa"/>
          </w:tcPr>
          <w:p w14:paraId="010DEDE7" w14:textId="77777777" w:rsidR="00186FCA" w:rsidRPr="00034446" w:rsidRDefault="00186FCA" w:rsidP="00986DD4">
            <w:pPr>
              <w:pStyle w:val="TAL"/>
            </w:pPr>
          </w:p>
        </w:tc>
      </w:tr>
      <w:tr w:rsidR="00186FCA" w:rsidRPr="00034446" w14:paraId="78CBA4E6" w14:textId="77777777" w:rsidTr="00986DD4">
        <w:tc>
          <w:tcPr>
            <w:tcW w:w="4535" w:type="dxa"/>
          </w:tcPr>
          <w:p w14:paraId="70293723" w14:textId="77777777" w:rsidR="00186FCA" w:rsidRPr="00034446" w:rsidRDefault="00186FCA" w:rsidP="00986DD4">
            <w:pPr>
              <w:pStyle w:val="TAL"/>
            </w:pPr>
            <w:r w:rsidRPr="00034446">
              <w:t xml:space="preserve">  }</w:t>
            </w:r>
          </w:p>
        </w:tc>
        <w:tc>
          <w:tcPr>
            <w:tcW w:w="2267" w:type="dxa"/>
          </w:tcPr>
          <w:p w14:paraId="78353754" w14:textId="77777777" w:rsidR="00186FCA" w:rsidRPr="00034446" w:rsidRDefault="00186FCA" w:rsidP="00986DD4">
            <w:pPr>
              <w:pStyle w:val="TAL"/>
            </w:pPr>
          </w:p>
        </w:tc>
        <w:tc>
          <w:tcPr>
            <w:tcW w:w="1700" w:type="dxa"/>
          </w:tcPr>
          <w:p w14:paraId="2C98929E" w14:textId="77777777" w:rsidR="00186FCA" w:rsidRPr="00034446" w:rsidRDefault="00186FCA" w:rsidP="00986DD4">
            <w:pPr>
              <w:pStyle w:val="TAL"/>
            </w:pPr>
          </w:p>
        </w:tc>
        <w:tc>
          <w:tcPr>
            <w:tcW w:w="1133" w:type="dxa"/>
          </w:tcPr>
          <w:p w14:paraId="743D9009" w14:textId="77777777" w:rsidR="00186FCA" w:rsidRPr="00034446" w:rsidRDefault="00186FCA" w:rsidP="00986DD4">
            <w:pPr>
              <w:pStyle w:val="TAL"/>
            </w:pPr>
          </w:p>
        </w:tc>
      </w:tr>
      <w:tr w:rsidR="00186FCA" w:rsidRPr="00034446" w14:paraId="7BCAC3AB" w14:textId="77777777" w:rsidTr="00986DD4">
        <w:tc>
          <w:tcPr>
            <w:tcW w:w="4535" w:type="dxa"/>
          </w:tcPr>
          <w:p w14:paraId="378200AB" w14:textId="77777777" w:rsidR="00186FCA" w:rsidRPr="00034446" w:rsidRDefault="00186FCA" w:rsidP="00986DD4">
            <w:pPr>
              <w:pStyle w:val="TAL"/>
            </w:pPr>
            <w:r w:rsidRPr="00034446">
              <w:t>}</w:t>
            </w:r>
          </w:p>
        </w:tc>
        <w:tc>
          <w:tcPr>
            <w:tcW w:w="2267" w:type="dxa"/>
          </w:tcPr>
          <w:p w14:paraId="1160765E" w14:textId="77777777" w:rsidR="00186FCA" w:rsidRPr="00034446" w:rsidRDefault="00186FCA" w:rsidP="00986DD4">
            <w:pPr>
              <w:pStyle w:val="TAL"/>
            </w:pPr>
          </w:p>
        </w:tc>
        <w:tc>
          <w:tcPr>
            <w:tcW w:w="1700" w:type="dxa"/>
          </w:tcPr>
          <w:p w14:paraId="3CA9AA3F" w14:textId="77777777" w:rsidR="00186FCA" w:rsidRPr="00034446" w:rsidRDefault="00186FCA" w:rsidP="00986DD4">
            <w:pPr>
              <w:pStyle w:val="TAL"/>
            </w:pPr>
          </w:p>
        </w:tc>
        <w:tc>
          <w:tcPr>
            <w:tcW w:w="1133" w:type="dxa"/>
          </w:tcPr>
          <w:p w14:paraId="53F51245" w14:textId="77777777" w:rsidR="00186FCA" w:rsidRPr="00034446" w:rsidRDefault="00186FCA" w:rsidP="00986DD4">
            <w:pPr>
              <w:pStyle w:val="TAL"/>
            </w:pPr>
          </w:p>
        </w:tc>
      </w:tr>
    </w:tbl>
    <w:p w14:paraId="2CC178D3" w14:textId="77777777" w:rsidR="00FF4AD0" w:rsidRPr="00034446" w:rsidRDefault="00FF4AD0" w:rsidP="00FF4AD0"/>
    <w:p w14:paraId="1544FA51" w14:textId="77777777" w:rsidR="00FD6B26" w:rsidRPr="00034446" w:rsidRDefault="00FF4AD0" w:rsidP="00FD6B26">
      <w:pPr>
        <w:pStyle w:val="TH"/>
      </w:pPr>
      <w:r w:rsidRPr="00034446">
        <w:t>Table 11.2.1.3.3-2: Message PDN CONNECTIVITY REQUEST (step 4, Table 11.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D6B26" w:rsidRPr="00034446" w14:paraId="48D3162B" w14:textId="77777777">
        <w:tc>
          <w:tcPr>
            <w:tcW w:w="9637" w:type="dxa"/>
            <w:gridSpan w:val="4"/>
            <w:shd w:val="clear" w:color="auto" w:fill="auto"/>
          </w:tcPr>
          <w:p w14:paraId="1243A9BB" w14:textId="77777777" w:rsidR="00FD6B26" w:rsidRPr="00034446" w:rsidRDefault="00FD6B26" w:rsidP="00355162">
            <w:pPr>
              <w:pStyle w:val="TAL"/>
            </w:pPr>
            <w:r w:rsidRPr="00034446">
              <w:t>Derivation Path: 36.508 table 4.7.2-1</w:t>
            </w:r>
          </w:p>
        </w:tc>
      </w:tr>
      <w:tr w:rsidR="00FD6B26" w:rsidRPr="00034446" w14:paraId="0B917882" w14:textId="77777777">
        <w:tc>
          <w:tcPr>
            <w:tcW w:w="4535" w:type="dxa"/>
            <w:tcBorders>
              <w:bottom w:val="single" w:sz="4" w:space="0" w:color="auto"/>
            </w:tcBorders>
            <w:shd w:val="clear" w:color="auto" w:fill="auto"/>
          </w:tcPr>
          <w:p w14:paraId="6506420A" w14:textId="77777777" w:rsidR="00FD6B26" w:rsidRPr="00034446" w:rsidRDefault="00FD6B26" w:rsidP="00355162">
            <w:pPr>
              <w:pStyle w:val="TAH"/>
            </w:pPr>
            <w:r w:rsidRPr="00034446">
              <w:t>Information Element</w:t>
            </w:r>
          </w:p>
        </w:tc>
        <w:tc>
          <w:tcPr>
            <w:tcW w:w="2267" w:type="dxa"/>
            <w:tcBorders>
              <w:bottom w:val="single" w:sz="4" w:space="0" w:color="auto"/>
            </w:tcBorders>
            <w:shd w:val="clear" w:color="auto" w:fill="auto"/>
          </w:tcPr>
          <w:p w14:paraId="3C207258" w14:textId="77777777" w:rsidR="00FD6B26" w:rsidRPr="00034446" w:rsidRDefault="00FD6B26" w:rsidP="00355162">
            <w:pPr>
              <w:pStyle w:val="TAH"/>
            </w:pPr>
            <w:r w:rsidRPr="00034446">
              <w:t>Value/Remark</w:t>
            </w:r>
          </w:p>
        </w:tc>
        <w:tc>
          <w:tcPr>
            <w:tcW w:w="1700" w:type="dxa"/>
            <w:tcBorders>
              <w:bottom w:val="single" w:sz="4" w:space="0" w:color="auto"/>
            </w:tcBorders>
            <w:shd w:val="clear" w:color="auto" w:fill="auto"/>
          </w:tcPr>
          <w:p w14:paraId="43CF6559" w14:textId="77777777" w:rsidR="00FD6B26" w:rsidRPr="00034446" w:rsidRDefault="00FD6B26" w:rsidP="00355162">
            <w:pPr>
              <w:pStyle w:val="TAH"/>
            </w:pPr>
            <w:r w:rsidRPr="00034446">
              <w:t>Comment</w:t>
            </w:r>
          </w:p>
        </w:tc>
        <w:tc>
          <w:tcPr>
            <w:tcW w:w="1135" w:type="dxa"/>
            <w:tcBorders>
              <w:bottom w:val="single" w:sz="4" w:space="0" w:color="auto"/>
            </w:tcBorders>
            <w:shd w:val="clear" w:color="auto" w:fill="auto"/>
          </w:tcPr>
          <w:p w14:paraId="066FD6D6" w14:textId="77777777" w:rsidR="00FD6B26" w:rsidRPr="00034446" w:rsidRDefault="00FD6B26" w:rsidP="00355162">
            <w:pPr>
              <w:pStyle w:val="TAH"/>
            </w:pPr>
            <w:r w:rsidRPr="00034446">
              <w:t>Condition</w:t>
            </w:r>
          </w:p>
        </w:tc>
      </w:tr>
      <w:tr w:rsidR="00FD6B26" w:rsidRPr="00034446" w14:paraId="6660303A" w14:textId="77777777">
        <w:tc>
          <w:tcPr>
            <w:tcW w:w="4535" w:type="dxa"/>
            <w:tcBorders>
              <w:top w:val="single" w:sz="4" w:space="0" w:color="auto"/>
              <w:bottom w:val="single" w:sz="6" w:space="0" w:color="auto"/>
              <w:right w:val="single" w:sz="6" w:space="0" w:color="auto"/>
            </w:tcBorders>
            <w:shd w:val="clear" w:color="auto" w:fill="auto"/>
          </w:tcPr>
          <w:p w14:paraId="66C8BF82" w14:textId="77777777" w:rsidR="00FD6B26" w:rsidRPr="00034446" w:rsidRDefault="00FD6B26" w:rsidP="00355162">
            <w:pPr>
              <w:pStyle w:val="TAL"/>
            </w:pPr>
            <w:r w:rsidRPr="00034446">
              <w:t>Request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3E67C57A" w14:textId="77777777" w:rsidR="00FD6B26" w:rsidRPr="00034446" w:rsidRDefault="00FD6B26" w:rsidP="00355162">
            <w:pPr>
              <w:pStyle w:val="TAL"/>
            </w:pPr>
            <w:r w:rsidRPr="00034446">
              <w:t>'010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2E0FBEB3" w14:textId="77777777" w:rsidR="00FD6B26" w:rsidRPr="00034446" w:rsidRDefault="00FD6B26" w:rsidP="00355162">
            <w:pPr>
              <w:pStyle w:val="TAL"/>
            </w:pPr>
            <w:r w:rsidRPr="00034446">
              <w:t>emergency</w:t>
            </w:r>
          </w:p>
        </w:tc>
        <w:tc>
          <w:tcPr>
            <w:tcW w:w="1135" w:type="dxa"/>
            <w:tcBorders>
              <w:top w:val="single" w:sz="4" w:space="0" w:color="auto"/>
              <w:left w:val="single" w:sz="6" w:space="0" w:color="auto"/>
              <w:bottom w:val="single" w:sz="6" w:space="0" w:color="auto"/>
            </w:tcBorders>
            <w:shd w:val="clear" w:color="auto" w:fill="auto"/>
          </w:tcPr>
          <w:p w14:paraId="2D13A9A7" w14:textId="77777777" w:rsidR="00FD6B26" w:rsidRPr="00034446" w:rsidRDefault="00FD6B26" w:rsidP="00355162">
            <w:pPr>
              <w:pStyle w:val="TAL"/>
            </w:pPr>
          </w:p>
        </w:tc>
      </w:tr>
      <w:tr w:rsidR="00FD6B26" w:rsidRPr="00034446" w14:paraId="46718CED" w14:textId="77777777">
        <w:tc>
          <w:tcPr>
            <w:tcW w:w="4535" w:type="dxa"/>
            <w:tcBorders>
              <w:top w:val="single" w:sz="6" w:space="0" w:color="auto"/>
              <w:right w:val="single" w:sz="6" w:space="0" w:color="auto"/>
            </w:tcBorders>
            <w:shd w:val="clear" w:color="auto" w:fill="auto"/>
          </w:tcPr>
          <w:p w14:paraId="132702A1" w14:textId="77777777" w:rsidR="00FD6B26" w:rsidRPr="00034446" w:rsidRDefault="00FD6B26" w:rsidP="00355162">
            <w:pPr>
              <w:pStyle w:val="TAL"/>
            </w:pPr>
            <w:r w:rsidRPr="00034446">
              <w:t>Access point name</w:t>
            </w:r>
          </w:p>
        </w:tc>
        <w:tc>
          <w:tcPr>
            <w:tcW w:w="2267" w:type="dxa"/>
            <w:tcBorders>
              <w:top w:val="single" w:sz="6" w:space="0" w:color="auto"/>
              <w:left w:val="single" w:sz="6" w:space="0" w:color="auto"/>
              <w:right w:val="single" w:sz="6" w:space="0" w:color="auto"/>
            </w:tcBorders>
            <w:shd w:val="clear" w:color="auto" w:fill="auto"/>
          </w:tcPr>
          <w:p w14:paraId="5A9CA0FF" w14:textId="77777777" w:rsidR="00FD6B26" w:rsidRPr="00034446" w:rsidRDefault="00FD6B26" w:rsidP="00355162">
            <w:pPr>
              <w:pStyle w:val="TAL"/>
            </w:pPr>
            <w:r w:rsidRPr="00034446">
              <w:t>Not present</w:t>
            </w:r>
          </w:p>
        </w:tc>
        <w:tc>
          <w:tcPr>
            <w:tcW w:w="1700" w:type="dxa"/>
            <w:tcBorders>
              <w:top w:val="single" w:sz="6" w:space="0" w:color="auto"/>
              <w:left w:val="single" w:sz="6" w:space="0" w:color="auto"/>
              <w:right w:val="single" w:sz="6" w:space="0" w:color="auto"/>
            </w:tcBorders>
            <w:shd w:val="clear" w:color="auto" w:fill="auto"/>
          </w:tcPr>
          <w:p w14:paraId="45D92D8E" w14:textId="77777777" w:rsidR="00FD6B26" w:rsidRPr="00034446" w:rsidRDefault="00FD6B26" w:rsidP="00355162">
            <w:pPr>
              <w:pStyle w:val="TAL"/>
            </w:pPr>
          </w:p>
        </w:tc>
        <w:tc>
          <w:tcPr>
            <w:tcW w:w="1135" w:type="dxa"/>
            <w:tcBorders>
              <w:top w:val="single" w:sz="6" w:space="0" w:color="auto"/>
              <w:left w:val="single" w:sz="6" w:space="0" w:color="auto"/>
            </w:tcBorders>
            <w:shd w:val="clear" w:color="auto" w:fill="auto"/>
          </w:tcPr>
          <w:p w14:paraId="37B56F09" w14:textId="77777777" w:rsidR="00FD6B26" w:rsidRPr="00034446" w:rsidRDefault="00FD6B26" w:rsidP="00355162">
            <w:pPr>
              <w:pStyle w:val="TAL"/>
            </w:pPr>
          </w:p>
        </w:tc>
      </w:tr>
    </w:tbl>
    <w:p w14:paraId="0D384614" w14:textId="77777777" w:rsidR="00FF4AD0" w:rsidRPr="00034446" w:rsidRDefault="00FF4AD0" w:rsidP="00FD6B26"/>
    <w:p w14:paraId="42E528E9" w14:textId="77777777" w:rsidR="00FF4AD0" w:rsidRPr="00034446" w:rsidRDefault="00FF4AD0" w:rsidP="00FF4AD0">
      <w:pPr>
        <w:pStyle w:val="TH"/>
      </w:pPr>
      <w:r w:rsidRPr="00034446">
        <w:lastRenderedPageBreak/>
        <w:t>Table 11.2.1.3.3-3: Message ACTIVATE DEFAULT EPS BEARER CONTEXT REQUEST (step 5, Table 11.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F4AD0" w:rsidRPr="00034446" w14:paraId="1CA49E23" w14:textId="77777777">
        <w:tc>
          <w:tcPr>
            <w:tcW w:w="9637" w:type="dxa"/>
            <w:gridSpan w:val="4"/>
            <w:shd w:val="clear" w:color="auto" w:fill="auto"/>
          </w:tcPr>
          <w:p w14:paraId="6C5F3C99" w14:textId="77777777" w:rsidR="00FF4AD0" w:rsidRPr="00034446" w:rsidRDefault="00FF4AD0" w:rsidP="000C0353">
            <w:pPr>
              <w:pStyle w:val="TAL"/>
            </w:pPr>
            <w:r w:rsidRPr="00034446">
              <w:t>Derivation path: 36.508 table 4.7.3-6 and table 4.6.1-8 with condition UM-DRB-ADD(2)</w:t>
            </w:r>
          </w:p>
        </w:tc>
      </w:tr>
      <w:tr w:rsidR="00FF4AD0" w:rsidRPr="00034446" w14:paraId="3851A221" w14:textId="77777777">
        <w:tc>
          <w:tcPr>
            <w:tcW w:w="4535" w:type="dxa"/>
            <w:tcBorders>
              <w:bottom w:val="single" w:sz="4" w:space="0" w:color="auto"/>
            </w:tcBorders>
            <w:shd w:val="clear" w:color="auto" w:fill="auto"/>
          </w:tcPr>
          <w:p w14:paraId="7253758F" w14:textId="77777777" w:rsidR="00FF4AD0" w:rsidRPr="00034446" w:rsidRDefault="00FF4AD0" w:rsidP="000C0353">
            <w:pPr>
              <w:pStyle w:val="TAH"/>
            </w:pPr>
            <w:r w:rsidRPr="00034446">
              <w:t>Information Element</w:t>
            </w:r>
          </w:p>
        </w:tc>
        <w:tc>
          <w:tcPr>
            <w:tcW w:w="2267" w:type="dxa"/>
            <w:tcBorders>
              <w:bottom w:val="single" w:sz="4" w:space="0" w:color="auto"/>
            </w:tcBorders>
            <w:shd w:val="clear" w:color="auto" w:fill="auto"/>
          </w:tcPr>
          <w:p w14:paraId="06D1EEC8" w14:textId="77777777" w:rsidR="00FF4AD0" w:rsidRPr="00034446" w:rsidRDefault="00FF4AD0" w:rsidP="000C0353">
            <w:pPr>
              <w:pStyle w:val="TAH"/>
            </w:pPr>
            <w:r w:rsidRPr="00034446">
              <w:t>Value/Remark</w:t>
            </w:r>
          </w:p>
        </w:tc>
        <w:tc>
          <w:tcPr>
            <w:tcW w:w="1700" w:type="dxa"/>
            <w:tcBorders>
              <w:bottom w:val="single" w:sz="4" w:space="0" w:color="auto"/>
            </w:tcBorders>
            <w:shd w:val="clear" w:color="auto" w:fill="auto"/>
          </w:tcPr>
          <w:p w14:paraId="3EC21DA3" w14:textId="77777777" w:rsidR="00FF4AD0" w:rsidRPr="00034446" w:rsidRDefault="00FF4AD0" w:rsidP="000C0353">
            <w:pPr>
              <w:pStyle w:val="TAH"/>
            </w:pPr>
            <w:r w:rsidRPr="00034446">
              <w:t>Comment</w:t>
            </w:r>
          </w:p>
        </w:tc>
        <w:tc>
          <w:tcPr>
            <w:tcW w:w="1135" w:type="dxa"/>
            <w:tcBorders>
              <w:bottom w:val="single" w:sz="4" w:space="0" w:color="auto"/>
            </w:tcBorders>
            <w:shd w:val="clear" w:color="auto" w:fill="auto"/>
          </w:tcPr>
          <w:p w14:paraId="37F7CBC9" w14:textId="77777777" w:rsidR="00FF4AD0" w:rsidRPr="00034446" w:rsidRDefault="00FF4AD0" w:rsidP="000C0353">
            <w:pPr>
              <w:pStyle w:val="TAH"/>
            </w:pPr>
            <w:r w:rsidRPr="00034446">
              <w:t>Condition</w:t>
            </w:r>
          </w:p>
        </w:tc>
      </w:tr>
      <w:tr w:rsidR="00FF4AD0" w:rsidRPr="00034446" w14:paraId="53BEB08D" w14:textId="77777777">
        <w:tc>
          <w:tcPr>
            <w:tcW w:w="4535" w:type="dxa"/>
            <w:tcBorders>
              <w:top w:val="single" w:sz="4" w:space="0" w:color="auto"/>
              <w:bottom w:val="single" w:sz="6" w:space="0" w:color="auto"/>
              <w:right w:val="single" w:sz="6" w:space="0" w:color="auto"/>
            </w:tcBorders>
            <w:shd w:val="clear" w:color="auto" w:fill="auto"/>
          </w:tcPr>
          <w:p w14:paraId="2EC5AA19" w14:textId="77777777" w:rsidR="00FF4AD0" w:rsidRPr="00034446" w:rsidRDefault="00FF4AD0" w:rsidP="000C0353">
            <w:pPr>
              <w:pStyle w:val="TAL"/>
            </w:pPr>
            <w:r w:rsidRPr="00034446">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701B6050" w14:textId="77777777" w:rsidR="00FF4AD0" w:rsidRPr="00034446" w:rsidRDefault="00FF4AD0" w:rsidP="000C0353">
            <w:pPr>
              <w:pStyle w:val="TAL"/>
            </w:pPr>
            <w:r w:rsidRPr="00034446">
              <w:t>6</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54AD818" w14:textId="77777777" w:rsidR="00FF4AD0" w:rsidRPr="00034446" w:rsidRDefault="00FF4AD0" w:rsidP="000C0353">
            <w:pPr>
              <w:pStyle w:val="TAL"/>
            </w:pPr>
            <w:r w:rsidRPr="00034446">
              <w:t>SS assigns an additional EPS Bearer Id different from default EPS Bearer Id between 5 and 15.</w:t>
            </w:r>
          </w:p>
        </w:tc>
        <w:tc>
          <w:tcPr>
            <w:tcW w:w="1135" w:type="dxa"/>
            <w:tcBorders>
              <w:top w:val="single" w:sz="4" w:space="0" w:color="auto"/>
              <w:left w:val="single" w:sz="6" w:space="0" w:color="auto"/>
              <w:bottom w:val="single" w:sz="6" w:space="0" w:color="auto"/>
            </w:tcBorders>
            <w:shd w:val="clear" w:color="auto" w:fill="auto"/>
          </w:tcPr>
          <w:p w14:paraId="0350F474" w14:textId="77777777" w:rsidR="00FF4AD0" w:rsidRPr="00034446" w:rsidRDefault="00FF4AD0" w:rsidP="000C0353">
            <w:pPr>
              <w:pStyle w:val="TAL"/>
            </w:pPr>
          </w:p>
        </w:tc>
      </w:tr>
      <w:tr w:rsidR="00FF4AD0" w:rsidRPr="00034446" w14:paraId="78D062D8" w14:textId="77777777">
        <w:tc>
          <w:tcPr>
            <w:tcW w:w="4535" w:type="dxa"/>
            <w:tcBorders>
              <w:top w:val="single" w:sz="6" w:space="0" w:color="auto"/>
              <w:right w:val="single" w:sz="6" w:space="0" w:color="auto"/>
            </w:tcBorders>
            <w:shd w:val="clear" w:color="auto" w:fill="auto"/>
          </w:tcPr>
          <w:p w14:paraId="5587E3B8" w14:textId="77777777" w:rsidR="00FF4AD0" w:rsidRPr="00034446" w:rsidRDefault="00FF4AD0" w:rsidP="000C0353">
            <w:pPr>
              <w:pStyle w:val="TAL"/>
            </w:pPr>
            <w:r w:rsidRPr="00034446">
              <w:t>Access point name</w:t>
            </w:r>
          </w:p>
        </w:tc>
        <w:tc>
          <w:tcPr>
            <w:tcW w:w="2267" w:type="dxa"/>
            <w:tcBorders>
              <w:top w:val="single" w:sz="6" w:space="0" w:color="auto"/>
              <w:left w:val="single" w:sz="6" w:space="0" w:color="auto"/>
              <w:right w:val="single" w:sz="6" w:space="0" w:color="auto"/>
            </w:tcBorders>
            <w:shd w:val="clear" w:color="auto" w:fill="auto"/>
          </w:tcPr>
          <w:p w14:paraId="5937FA29" w14:textId="77777777" w:rsidR="00FF4AD0" w:rsidRPr="00034446" w:rsidRDefault="00FF4AD0" w:rsidP="000C0353">
            <w:pPr>
              <w:pStyle w:val="TAL"/>
            </w:pPr>
            <w:r w:rsidRPr="00034446">
              <w:t>APN-1</w:t>
            </w:r>
          </w:p>
        </w:tc>
        <w:tc>
          <w:tcPr>
            <w:tcW w:w="1700" w:type="dxa"/>
            <w:tcBorders>
              <w:top w:val="single" w:sz="6" w:space="0" w:color="auto"/>
              <w:left w:val="single" w:sz="6" w:space="0" w:color="auto"/>
              <w:right w:val="single" w:sz="6" w:space="0" w:color="auto"/>
            </w:tcBorders>
            <w:shd w:val="clear" w:color="auto" w:fill="auto"/>
          </w:tcPr>
          <w:p w14:paraId="5384DB73" w14:textId="77777777" w:rsidR="00FF4AD0" w:rsidRPr="00034446" w:rsidRDefault="00FF4AD0" w:rsidP="000C0353">
            <w:pPr>
              <w:pStyle w:val="TAL"/>
            </w:pPr>
          </w:p>
        </w:tc>
        <w:tc>
          <w:tcPr>
            <w:tcW w:w="1135" w:type="dxa"/>
            <w:tcBorders>
              <w:top w:val="single" w:sz="6" w:space="0" w:color="auto"/>
              <w:left w:val="single" w:sz="6" w:space="0" w:color="auto"/>
            </w:tcBorders>
            <w:shd w:val="clear" w:color="auto" w:fill="auto"/>
          </w:tcPr>
          <w:p w14:paraId="2AE39B7A" w14:textId="77777777" w:rsidR="00FF4AD0" w:rsidRPr="00034446" w:rsidRDefault="00FF4AD0" w:rsidP="000C0353">
            <w:pPr>
              <w:pStyle w:val="TAL"/>
            </w:pPr>
          </w:p>
        </w:tc>
      </w:tr>
    </w:tbl>
    <w:p w14:paraId="6D6CFC44" w14:textId="77777777" w:rsidR="00FF4AD0" w:rsidRPr="00034446" w:rsidRDefault="00FF4AD0" w:rsidP="00FF4AD0"/>
    <w:p w14:paraId="0916AA07" w14:textId="77777777" w:rsidR="00FF4AD0" w:rsidRPr="00034446" w:rsidRDefault="00FF4AD0" w:rsidP="00FF4AD0">
      <w:pPr>
        <w:pStyle w:val="TH"/>
      </w:pPr>
      <w:r w:rsidRPr="00034446">
        <w:t>Table 11.2.1.3.3-4: Message DEACTIVATE EPS BEARER CONTEXT REQUEST (step 13, Table 11.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F4AD0" w:rsidRPr="00034446" w14:paraId="2DF0CA74" w14:textId="77777777">
        <w:tc>
          <w:tcPr>
            <w:tcW w:w="9637" w:type="dxa"/>
            <w:gridSpan w:val="4"/>
            <w:shd w:val="clear" w:color="auto" w:fill="auto"/>
          </w:tcPr>
          <w:p w14:paraId="4585829E" w14:textId="77777777" w:rsidR="00FF4AD0" w:rsidRPr="00034446" w:rsidRDefault="00FF4AD0" w:rsidP="000C0353">
            <w:pPr>
              <w:pStyle w:val="TAL"/>
            </w:pPr>
            <w:r w:rsidRPr="00034446">
              <w:t>Derivation path: 36.508 table 4.7.3-12 and table 4.6.1-8 with condition and condition NETWORK-INITIATED</w:t>
            </w:r>
          </w:p>
        </w:tc>
      </w:tr>
      <w:tr w:rsidR="00FF4AD0" w:rsidRPr="00034446" w14:paraId="50C2ABD7" w14:textId="77777777">
        <w:tc>
          <w:tcPr>
            <w:tcW w:w="4535" w:type="dxa"/>
            <w:tcBorders>
              <w:bottom w:val="single" w:sz="4" w:space="0" w:color="auto"/>
            </w:tcBorders>
            <w:shd w:val="clear" w:color="auto" w:fill="auto"/>
          </w:tcPr>
          <w:p w14:paraId="0993A2EE" w14:textId="77777777" w:rsidR="00FF4AD0" w:rsidRPr="00034446" w:rsidRDefault="00FF4AD0" w:rsidP="000C0353">
            <w:pPr>
              <w:pStyle w:val="TAH"/>
            </w:pPr>
            <w:r w:rsidRPr="00034446">
              <w:t>Information Element</w:t>
            </w:r>
          </w:p>
        </w:tc>
        <w:tc>
          <w:tcPr>
            <w:tcW w:w="2267" w:type="dxa"/>
            <w:tcBorders>
              <w:bottom w:val="single" w:sz="4" w:space="0" w:color="auto"/>
            </w:tcBorders>
            <w:shd w:val="clear" w:color="auto" w:fill="auto"/>
          </w:tcPr>
          <w:p w14:paraId="7FDE2F51" w14:textId="77777777" w:rsidR="00FF4AD0" w:rsidRPr="00034446" w:rsidRDefault="00FF4AD0" w:rsidP="000C0353">
            <w:pPr>
              <w:pStyle w:val="TAH"/>
            </w:pPr>
            <w:r w:rsidRPr="00034446">
              <w:t>Value/Remark</w:t>
            </w:r>
          </w:p>
        </w:tc>
        <w:tc>
          <w:tcPr>
            <w:tcW w:w="1700" w:type="dxa"/>
            <w:tcBorders>
              <w:bottom w:val="single" w:sz="4" w:space="0" w:color="auto"/>
            </w:tcBorders>
            <w:shd w:val="clear" w:color="auto" w:fill="auto"/>
          </w:tcPr>
          <w:p w14:paraId="09CA32BC" w14:textId="77777777" w:rsidR="00FF4AD0" w:rsidRPr="00034446" w:rsidRDefault="00FF4AD0" w:rsidP="000C0353">
            <w:pPr>
              <w:pStyle w:val="TAH"/>
            </w:pPr>
            <w:r w:rsidRPr="00034446">
              <w:t>Comment</w:t>
            </w:r>
          </w:p>
        </w:tc>
        <w:tc>
          <w:tcPr>
            <w:tcW w:w="1135" w:type="dxa"/>
            <w:tcBorders>
              <w:bottom w:val="single" w:sz="4" w:space="0" w:color="auto"/>
            </w:tcBorders>
            <w:shd w:val="clear" w:color="auto" w:fill="auto"/>
          </w:tcPr>
          <w:p w14:paraId="2D0916F6" w14:textId="77777777" w:rsidR="00FF4AD0" w:rsidRPr="00034446" w:rsidRDefault="00FF4AD0" w:rsidP="000C0353">
            <w:pPr>
              <w:pStyle w:val="TAH"/>
            </w:pPr>
            <w:r w:rsidRPr="00034446">
              <w:t>Condition</w:t>
            </w:r>
          </w:p>
        </w:tc>
      </w:tr>
      <w:tr w:rsidR="00FF4AD0" w:rsidRPr="00034446" w14:paraId="63C7F7C4" w14:textId="77777777">
        <w:tc>
          <w:tcPr>
            <w:tcW w:w="4535" w:type="dxa"/>
            <w:tcBorders>
              <w:top w:val="single" w:sz="4" w:space="0" w:color="auto"/>
              <w:bottom w:val="single" w:sz="4" w:space="0" w:color="auto"/>
            </w:tcBorders>
            <w:shd w:val="clear" w:color="auto" w:fill="auto"/>
          </w:tcPr>
          <w:p w14:paraId="57473417" w14:textId="77777777" w:rsidR="00FF4AD0" w:rsidRPr="00034446" w:rsidRDefault="00FF4AD0" w:rsidP="000C0353">
            <w:pPr>
              <w:pStyle w:val="TAL"/>
            </w:pPr>
            <w:r w:rsidRPr="00034446">
              <w:t>EPS bearer identity</w:t>
            </w:r>
          </w:p>
        </w:tc>
        <w:tc>
          <w:tcPr>
            <w:tcW w:w="2267" w:type="dxa"/>
            <w:tcBorders>
              <w:top w:val="single" w:sz="4" w:space="0" w:color="auto"/>
              <w:bottom w:val="single" w:sz="4" w:space="0" w:color="auto"/>
            </w:tcBorders>
            <w:shd w:val="clear" w:color="auto" w:fill="auto"/>
          </w:tcPr>
          <w:p w14:paraId="61A64027" w14:textId="77777777" w:rsidR="00FF4AD0" w:rsidRPr="00034446" w:rsidRDefault="00FF4AD0" w:rsidP="000C0353">
            <w:pPr>
              <w:pStyle w:val="TAL"/>
            </w:pPr>
            <w:r w:rsidRPr="00034446">
              <w:t>Default EBId-2</w:t>
            </w:r>
          </w:p>
        </w:tc>
        <w:tc>
          <w:tcPr>
            <w:tcW w:w="1700" w:type="dxa"/>
            <w:tcBorders>
              <w:top w:val="single" w:sz="4" w:space="0" w:color="auto"/>
              <w:bottom w:val="single" w:sz="4" w:space="0" w:color="auto"/>
            </w:tcBorders>
            <w:shd w:val="clear" w:color="auto" w:fill="auto"/>
          </w:tcPr>
          <w:p w14:paraId="41F8044A" w14:textId="77777777" w:rsidR="00FF4AD0" w:rsidRPr="00034446" w:rsidRDefault="00FF4AD0" w:rsidP="000C0353">
            <w:pPr>
              <w:pStyle w:val="TAL"/>
            </w:pPr>
            <w:r w:rsidRPr="00034446">
              <w:t>Same value as in ACTIVATE DEFAULT EPS BEARER CONTEXT REQUEST of step 3</w:t>
            </w:r>
          </w:p>
        </w:tc>
        <w:tc>
          <w:tcPr>
            <w:tcW w:w="1135" w:type="dxa"/>
            <w:tcBorders>
              <w:top w:val="single" w:sz="4" w:space="0" w:color="auto"/>
              <w:bottom w:val="single" w:sz="4" w:space="0" w:color="auto"/>
            </w:tcBorders>
            <w:shd w:val="clear" w:color="auto" w:fill="auto"/>
          </w:tcPr>
          <w:p w14:paraId="62C968D7" w14:textId="77777777" w:rsidR="00FF4AD0" w:rsidRPr="00034446" w:rsidRDefault="00FF4AD0" w:rsidP="000C0353">
            <w:pPr>
              <w:pStyle w:val="TAL"/>
            </w:pPr>
          </w:p>
        </w:tc>
      </w:tr>
      <w:tr w:rsidR="00FF4AD0" w:rsidRPr="00034446" w14:paraId="24E6824E" w14:textId="77777777">
        <w:tc>
          <w:tcPr>
            <w:tcW w:w="4535" w:type="dxa"/>
            <w:tcBorders>
              <w:top w:val="single" w:sz="4" w:space="0" w:color="auto"/>
              <w:bottom w:val="single" w:sz="4" w:space="0" w:color="auto"/>
            </w:tcBorders>
            <w:shd w:val="clear" w:color="auto" w:fill="auto"/>
          </w:tcPr>
          <w:p w14:paraId="0978F71E" w14:textId="77777777" w:rsidR="00FF4AD0" w:rsidRPr="00034446" w:rsidRDefault="00FF4AD0" w:rsidP="000C0353">
            <w:pPr>
              <w:pStyle w:val="TAL"/>
            </w:pPr>
            <w:r w:rsidRPr="00034446">
              <w:t>ESM cause</w:t>
            </w:r>
          </w:p>
        </w:tc>
        <w:tc>
          <w:tcPr>
            <w:tcW w:w="2267" w:type="dxa"/>
            <w:tcBorders>
              <w:top w:val="single" w:sz="4" w:space="0" w:color="auto"/>
              <w:bottom w:val="single" w:sz="4" w:space="0" w:color="auto"/>
            </w:tcBorders>
            <w:shd w:val="clear" w:color="auto" w:fill="auto"/>
          </w:tcPr>
          <w:p w14:paraId="00ACF65F" w14:textId="77777777" w:rsidR="00FF4AD0" w:rsidRPr="00034446" w:rsidRDefault="00FF4AD0" w:rsidP="000C0353">
            <w:pPr>
              <w:pStyle w:val="TAL"/>
            </w:pPr>
            <w:r w:rsidRPr="00034446">
              <w:t>00100100</w:t>
            </w:r>
          </w:p>
        </w:tc>
        <w:tc>
          <w:tcPr>
            <w:tcW w:w="1700" w:type="dxa"/>
            <w:tcBorders>
              <w:top w:val="single" w:sz="4" w:space="0" w:color="auto"/>
              <w:bottom w:val="single" w:sz="4" w:space="0" w:color="auto"/>
            </w:tcBorders>
            <w:shd w:val="clear" w:color="auto" w:fill="auto"/>
          </w:tcPr>
          <w:p w14:paraId="06743E08" w14:textId="77777777" w:rsidR="00FF4AD0" w:rsidRPr="00034446" w:rsidRDefault="00FF4AD0" w:rsidP="000C0353">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347C7021" w14:textId="77777777" w:rsidR="00FF4AD0" w:rsidRPr="00034446" w:rsidRDefault="00FF4AD0" w:rsidP="000C0353">
            <w:pPr>
              <w:pStyle w:val="TAL"/>
            </w:pPr>
          </w:p>
        </w:tc>
      </w:tr>
    </w:tbl>
    <w:p w14:paraId="3A21BC7F" w14:textId="77777777" w:rsidR="00FF4AD0" w:rsidRPr="00034446" w:rsidRDefault="00FF4AD0" w:rsidP="00FF4AD0"/>
    <w:p w14:paraId="3B492147" w14:textId="1A0D4D71" w:rsidR="004B0D86" w:rsidRPr="00034446" w:rsidRDefault="00E256CC" w:rsidP="004B0D86">
      <w:pPr>
        <w:pStyle w:val="Heading3"/>
      </w:pPr>
      <w:r w:rsidRPr="00034446">
        <w:t>11.2.</w:t>
      </w:r>
      <w:r w:rsidR="00BD0B22" w:rsidRPr="00034446">
        <w:t>2</w:t>
      </w:r>
      <w:r w:rsidRPr="00034446">
        <w:tab/>
      </w:r>
      <w:r w:rsidR="004B0D86" w:rsidRPr="00034446">
        <w:t>Emergency bearer services / Normal cell / LIMITED-SERVICE / Attach / PDN connect</w:t>
      </w:r>
    </w:p>
    <w:p w14:paraId="7F8E675F" w14:textId="77777777" w:rsidR="004B0D86" w:rsidRPr="00034446" w:rsidRDefault="004B0D86" w:rsidP="004B0D86">
      <w:pPr>
        <w:pStyle w:val="H6"/>
      </w:pPr>
      <w:r w:rsidRPr="00034446">
        <w:t>11.2.2.1</w:t>
      </w:r>
      <w:r w:rsidRPr="00034446">
        <w:tab/>
        <w:t>Test Purpose (TP)</w:t>
      </w:r>
    </w:p>
    <w:p w14:paraId="1520ABC3" w14:textId="77777777" w:rsidR="004B0D86" w:rsidRPr="00034446" w:rsidRDefault="004B0D86" w:rsidP="004B0D86">
      <w:pPr>
        <w:pStyle w:val="H6"/>
      </w:pPr>
      <w:r w:rsidRPr="00034446">
        <w:t>(1)</w:t>
      </w:r>
    </w:p>
    <w:p w14:paraId="216A223F" w14:textId="77777777" w:rsidR="004B0D86" w:rsidRPr="00034446" w:rsidRDefault="004B0D86" w:rsidP="004B0D86">
      <w:pPr>
        <w:pStyle w:val="PL"/>
        <w:rPr>
          <w:noProof w:val="0"/>
        </w:rPr>
      </w:pPr>
      <w:r w:rsidRPr="00034446">
        <w:rPr>
          <w:b/>
          <w:bCs/>
          <w:noProof w:val="0"/>
        </w:rPr>
        <w:t>with</w:t>
      </w:r>
      <w:r w:rsidRPr="00034446">
        <w:rPr>
          <w:noProof w:val="0"/>
        </w:rPr>
        <w:t xml:space="preserve"> { UE in EMM-DEREGISTERED.LIMITED-SERVICE state }</w:t>
      </w:r>
    </w:p>
    <w:p w14:paraId="7FB08C85" w14:textId="77777777" w:rsidR="004B0D86" w:rsidRPr="00034446" w:rsidRDefault="004B0D86" w:rsidP="004B0D86">
      <w:pPr>
        <w:pStyle w:val="PL"/>
        <w:rPr>
          <w:noProof w:val="0"/>
        </w:rPr>
      </w:pPr>
      <w:r w:rsidRPr="00034446">
        <w:rPr>
          <w:b/>
          <w:bCs/>
          <w:noProof w:val="0"/>
        </w:rPr>
        <w:t>ensure that</w:t>
      </w:r>
      <w:r w:rsidRPr="00034446">
        <w:rPr>
          <w:noProof w:val="0"/>
        </w:rPr>
        <w:t xml:space="preserve"> {</w:t>
      </w:r>
    </w:p>
    <w:p w14:paraId="330BCF04" w14:textId="77777777" w:rsidR="004B0D86" w:rsidRPr="00034446" w:rsidRDefault="004B0D86" w:rsidP="004B0D86">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outgoing emergency call }</w:t>
      </w:r>
    </w:p>
    <w:p w14:paraId="67119A4D" w14:textId="77777777" w:rsidR="004B0D86" w:rsidRPr="00034446" w:rsidRDefault="004B0D86" w:rsidP="004B0D86">
      <w:pPr>
        <w:pStyle w:val="PL"/>
        <w:rPr>
          <w:noProof w:val="0"/>
        </w:rPr>
      </w:pPr>
      <w:r w:rsidRPr="00034446">
        <w:rPr>
          <w:noProof w:val="0"/>
        </w:rPr>
        <w:t xml:space="preserve">    </w:t>
      </w:r>
      <w:r w:rsidRPr="00034446">
        <w:rPr>
          <w:b/>
          <w:bCs/>
          <w:noProof w:val="0"/>
        </w:rPr>
        <w:t>then</w:t>
      </w:r>
      <w:r w:rsidRPr="00034446">
        <w:rPr>
          <w:noProof w:val="0"/>
        </w:rPr>
        <w:t xml:space="preserve"> { UE </w:t>
      </w:r>
      <w:r w:rsidR="00693E81" w:rsidRPr="00034446">
        <w:rPr>
          <w:noProof w:val="0"/>
        </w:rPr>
        <w:t xml:space="preserve">establishes the RRC connection with the RRC establishmentCause set to ‘emergency’ </w:t>
      </w:r>
      <w:r w:rsidR="00693E81" w:rsidRPr="00034446">
        <w:rPr>
          <w:b/>
          <w:noProof w:val="0"/>
        </w:rPr>
        <w:t>and</w:t>
      </w:r>
      <w:r w:rsidR="00693E81" w:rsidRPr="00034446">
        <w:rPr>
          <w:noProof w:val="0"/>
        </w:rPr>
        <w:t xml:space="preserve"> </w:t>
      </w:r>
      <w:r w:rsidRPr="00034446">
        <w:rPr>
          <w:noProof w:val="0"/>
        </w:rPr>
        <w:t xml:space="preserve">transmits an ATTACH REQUEST message </w:t>
      </w:r>
      <w:r w:rsidR="00693E81" w:rsidRPr="00034446">
        <w:rPr>
          <w:noProof w:val="0"/>
        </w:rPr>
        <w:t xml:space="preserve">to attach for emergency bearer services, together with a PDN CONNECTIVITY REQUEST message for emergency bearer services </w:t>
      </w:r>
      <w:r w:rsidRPr="00034446">
        <w:rPr>
          <w:noProof w:val="0"/>
        </w:rPr>
        <w:t>}</w:t>
      </w:r>
    </w:p>
    <w:p w14:paraId="2959719D" w14:textId="77777777" w:rsidR="004B0D86" w:rsidRPr="00034446" w:rsidRDefault="004B0D86" w:rsidP="004B0D86">
      <w:pPr>
        <w:pStyle w:val="PL"/>
        <w:rPr>
          <w:noProof w:val="0"/>
        </w:rPr>
      </w:pPr>
      <w:r w:rsidRPr="00034446">
        <w:rPr>
          <w:noProof w:val="0"/>
        </w:rPr>
        <w:t xml:space="preserve">     </w:t>
      </w:r>
      <w:r w:rsidR="00693E81" w:rsidRPr="00034446">
        <w:rPr>
          <w:noProof w:val="0"/>
        </w:rPr>
        <w:t xml:space="preserve">       </w:t>
      </w:r>
      <w:r w:rsidRPr="00034446">
        <w:rPr>
          <w:noProof w:val="0"/>
        </w:rPr>
        <w:t>}</w:t>
      </w:r>
    </w:p>
    <w:p w14:paraId="67684E41" w14:textId="77777777" w:rsidR="004B0D86" w:rsidRPr="00034446" w:rsidRDefault="004B0D86" w:rsidP="004B0D86">
      <w:pPr>
        <w:pStyle w:val="PL"/>
        <w:rPr>
          <w:noProof w:val="0"/>
        </w:rPr>
      </w:pPr>
    </w:p>
    <w:p w14:paraId="278EF2A0" w14:textId="77777777" w:rsidR="004B0D86" w:rsidRPr="00034446" w:rsidRDefault="004B0D86" w:rsidP="004B0D86">
      <w:pPr>
        <w:pStyle w:val="H6"/>
      </w:pPr>
      <w:r w:rsidRPr="00034446">
        <w:t>11.2.2.2</w:t>
      </w:r>
      <w:r w:rsidRPr="00034446">
        <w:tab/>
        <w:t>Conformance requirements</w:t>
      </w:r>
    </w:p>
    <w:p w14:paraId="31FEA3E4" w14:textId="77777777" w:rsidR="004B0D86" w:rsidRPr="00034446" w:rsidRDefault="004B0D86" w:rsidP="004B0D86">
      <w:r w:rsidRPr="00034446">
        <w:t xml:space="preserve">References: The conformance requirements covered in the present TC are specified in: </w:t>
      </w:r>
      <w:r w:rsidR="00693E81" w:rsidRPr="00034446">
        <w:t xml:space="preserve">TS 36.304 clause 4.3, 5.2.3.1 and TS 36.331 clauses 5.3.3.2 and 5.3.3.3, and, </w:t>
      </w:r>
      <w:r w:rsidRPr="00034446">
        <w:t>TS 24.301 clauses 5.2.2.3.2, 5.5.1.2.2, 5.5.2.1 and 6.5.1.2.</w:t>
      </w:r>
      <w:r w:rsidR="00693E81" w:rsidRPr="00034446">
        <w:t xml:space="preserve"> Unless otherwise stated these are Rel-9 requirements.</w:t>
      </w:r>
    </w:p>
    <w:p w14:paraId="10E22B69" w14:textId="77777777" w:rsidR="00693E81" w:rsidRPr="00034446" w:rsidRDefault="00693E81" w:rsidP="00693E81">
      <w:r w:rsidRPr="00034446">
        <w:t>[TS 36.304, clause 4.3]</w:t>
      </w:r>
    </w:p>
    <w:p w14:paraId="4FA81CDB" w14:textId="77777777" w:rsidR="00693E81" w:rsidRPr="00034446" w:rsidRDefault="00693E81" w:rsidP="00693E81">
      <w:r w:rsidRPr="00034446">
        <w:t>This clause defines the level of service that may be provided by the network to a UE in Idle mode.</w:t>
      </w:r>
    </w:p>
    <w:p w14:paraId="7F67E2DC" w14:textId="77777777" w:rsidR="00693E81" w:rsidRPr="00034446" w:rsidRDefault="00693E81" w:rsidP="00693E81">
      <w:r w:rsidRPr="00034446">
        <w:t>The action of camping on a cell is necessary to get access to some services. Three levels of services are defined for UE:</w:t>
      </w:r>
    </w:p>
    <w:p w14:paraId="4F7701F0" w14:textId="77777777" w:rsidR="00693E81" w:rsidRPr="00034446" w:rsidRDefault="00693E81" w:rsidP="00693E81">
      <w:pPr>
        <w:pStyle w:val="B1"/>
      </w:pPr>
      <w:r w:rsidRPr="00034446">
        <w:t>-</w:t>
      </w:r>
      <w:r w:rsidRPr="00034446">
        <w:tab/>
        <w:t>Limited service (emergency calls, ETWS and CMAS on an acceptable cell)</w:t>
      </w:r>
    </w:p>
    <w:p w14:paraId="2392434F" w14:textId="77777777" w:rsidR="00693E81" w:rsidRPr="00034446" w:rsidRDefault="00693E81" w:rsidP="00693E81">
      <w:pPr>
        <w:pStyle w:val="B1"/>
      </w:pPr>
      <w:r w:rsidRPr="00034446">
        <w:t>-</w:t>
      </w:r>
      <w:r w:rsidRPr="00034446">
        <w:tab/>
        <w:t>Normal service (for public use on a suitable cell)</w:t>
      </w:r>
    </w:p>
    <w:p w14:paraId="3D2CEF7D" w14:textId="77777777" w:rsidR="00693E81" w:rsidRPr="00034446" w:rsidRDefault="00693E81" w:rsidP="00693E81">
      <w:pPr>
        <w:pStyle w:val="B1"/>
      </w:pPr>
      <w:r w:rsidRPr="00034446">
        <w:t>-</w:t>
      </w:r>
      <w:r w:rsidRPr="00034446">
        <w:tab/>
        <w:t>Operator service (for operators only on a reserved cell)</w:t>
      </w:r>
    </w:p>
    <w:p w14:paraId="7FEC5451" w14:textId="77777777" w:rsidR="00693E81" w:rsidRPr="00034446" w:rsidRDefault="00693E81" w:rsidP="00693E81">
      <w:r w:rsidRPr="00034446">
        <w:t>Furthermore, the cells are categorised according to which services they offer:</w:t>
      </w:r>
    </w:p>
    <w:p w14:paraId="286B9353" w14:textId="77777777" w:rsidR="00693E81" w:rsidRPr="00034446" w:rsidRDefault="00693E81" w:rsidP="00693E81">
      <w:pPr>
        <w:rPr>
          <w:b/>
          <w:bCs/>
          <w:u w:val="single"/>
        </w:rPr>
      </w:pPr>
      <w:r w:rsidRPr="00034446">
        <w:rPr>
          <w:b/>
          <w:bCs/>
          <w:u w:val="single"/>
        </w:rPr>
        <w:t>acceptable cell:</w:t>
      </w:r>
    </w:p>
    <w:p w14:paraId="41FFA035" w14:textId="77777777" w:rsidR="00693E81" w:rsidRPr="00034446" w:rsidRDefault="00693E81" w:rsidP="00693E81">
      <w:r w:rsidRPr="00034446">
        <w:lastRenderedPageBreak/>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 E-UTRAN network:</w:t>
      </w:r>
    </w:p>
    <w:p w14:paraId="06B1EEEB" w14:textId="77777777" w:rsidR="00693E81" w:rsidRPr="00034446" w:rsidRDefault="00693E81" w:rsidP="00693E81">
      <w:pPr>
        <w:pStyle w:val="B1"/>
      </w:pPr>
      <w:r w:rsidRPr="00034446">
        <w:t>-</w:t>
      </w:r>
      <w:r w:rsidRPr="00034446">
        <w:tab/>
        <w:t>The cell is not barred, see subclause 5.3.1;</w:t>
      </w:r>
    </w:p>
    <w:p w14:paraId="732762CB" w14:textId="77777777" w:rsidR="00693E81" w:rsidRPr="00034446" w:rsidRDefault="00693E81" w:rsidP="00693E81">
      <w:pPr>
        <w:pStyle w:val="B1"/>
      </w:pPr>
      <w:r w:rsidRPr="00034446">
        <w:t>-</w:t>
      </w:r>
      <w:r w:rsidRPr="00034446">
        <w:tab/>
        <w:t>The cell selection criteria are fulfilled, see subclause 5.2.3.2;</w:t>
      </w:r>
    </w:p>
    <w:p w14:paraId="4905F324" w14:textId="77777777" w:rsidR="00693E81" w:rsidRPr="00034446" w:rsidRDefault="00693E81" w:rsidP="00693E81">
      <w:pPr>
        <w:rPr>
          <w:b/>
          <w:bCs/>
          <w:u w:val="single"/>
        </w:rPr>
      </w:pPr>
      <w:r w:rsidRPr="00034446">
        <w:rPr>
          <w:b/>
          <w:bCs/>
          <w:u w:val="single"/>
        </w:rPr>
        <w:t>suitable cell:</w:t>
      </w:r>
    </w:p>
    <w:p w14:paraId="044D8D6A" w14:textId="77777777" w:rsidR="00693E81" w:rsidRPr="00034446" w:rsidRDefault="00693E81" w:rsidP="00693E81">
      <w:r w:rsidRPr="00034446">
        <w:t>A "suitable cell" is a cell on which the UE may camp on to obtain normal service. The UE shall have a valid USIM and such a cell shall fulfil all the following requirements.</w:t>
      </w:r>
    </w:p>
    <w:p w14:paraId="2E36CD1D" w14:textId="77777777" w:rsidR="00693E81" w:rsidRPr="00034446" w:rsidRDefault="00693E81" w:rsidP="00693E81">
      <w:pPr>
        <w:pStyle w:val="B1"/>
      </w:pPr>
      <w:r w:rsidRPr="00034446">
        <w:t xml:space="preserve">The cell is part of either: </w:t>
      </w:r>
    </w:p>
    <w:p w14:paraId="07678E75" w14:textId="77777777" w:rsidR="00693E81" w:rsidRPr="00034446" w:rsidRDefault="00693E81" w:rsidP="00693E81">
      <w:pPr>
        <w:pStyle w:val="B1"/>
      </w:pPr>
      <w:r w:rsidRPr="00034446">
        <w:t xml:space="preserve">the selected PLMN, or: </w:t>
      </w:r>
    </w:p>
    <w:p w14:paraId="2AD0C578" w14:textId="77777777" w:rsidR="00693E81" w:rsidRPr="00034446" w:rsidRDefault="00693E81" w:rsidP="00693E81">
      <w:pPr>
        <w:pStyle w:val="B1"/>
      </w:pPr>
      <w:r w:rsidRPr="00034446">
        <w:t>the registered PLMN, or:</w:t>
      </w:r>
    </w:p>
    <w:p w14:paraId="26345174" w14:textId="77777777" w:rsidR="00693E81" w:rsidRPr="00034446" w:rsidRDefault="00693E81" w:rsidP="00693E81">
      <w:pPr>
        <w:pStyle w:val="B1"/>
      </w:pPr>
      <w:r w:rsidRPr="00034446">
        <w:t>a PLMN of the Equivalent PLMN list</w:t>
      </w:r>
    </w:p>
    <w:p w14:paraId="4025A635" w14:textId="77777777" w:rsidR="00693E81" w:rsidRPr="00034446" w:rsidRDefault="00693E81" w:rsidP="00693E81">
      <w:pPr>
        <w:pStyle w:val="B1"/>
      </w:pPr>
      <w:r w:rsidRPr="00034446">
        <w:t>according to the latest information provided by NAS:</w:t>
      </w:r>
    </w:p>
    <w:p w14:paraId="7F661BA3" w14:textId="77777777" w:rsidR="00693E81" w:rsidRPr="00034446" w:rsidRDefault="00693E81" w:rsidP="00693E81">
      <w:pPr>
        <w:pStyle w:val="B1"/>
      </w:pPr>
      <w:r w:rsidRPr="00034446">
        <w:t>-</w:t>
      </w:r>
      <w:r w:rsidRPr="00034446">
        <w:tab/>
        <w:t>The cell is not barred, see subclause 5.3.1;</w:t>
      </w:r>
    </w:p>
    <w:p w14:paraId="0B3F3AFF" w14:textId="77777777" w:rsidR="00693E81" w:rsidRPr="00034446" w:rsidRDefault="00693E81" w:rsidP="00693E81">
      <w:pPr>
        <w:pStyle w:val="B1"/>
      </w:pPr>
      <w:r w:rsidRPr="00034446">
        <w:t>-</w:t>
      </w:r>
      <w:r w:rsidRPr="00034446">
        <w:tab/>
        <w:t>The cell is part of at least one TA that is not part of the list of "forbidden tracking areas for roaming", which belongs to a PLMN that fulfils the first bullet above;</w:t>
      </w:r>
    </w:p>
    <w:p w14:paraId="13C70901" w14:textId="77777777" w:rsidR="00693E81" w:rsidRPr="00034446" w:rsidRDefault="00693E81" w:rsidP="00693E81">
      <w:pPr>
        <w:pStyle w:val="B1"/>
      </w:pPr>
      <w:r w:rsidRPr="00034446">
        <w:t>-</w:t>
      </w:r>
      <w:r w:rsidRPr="00034446">
        <w:tab/>
        <w:t>The cell selection criteria are fulfilled, see subclause 5.2.3.2;</w:t>
      </w:r>
    </w:p>
    <w:p w14:paraId="55B11FF6" w14:textId="43DCFD8D" w:rsidR="00693E81" w:rsidRPr="00034446" w:rsidRDefault="00693E81" w:rsidP="00693E81">
      <w:pPr>
        <w:pStyle w:val="B1"/>
      </w:pPr>
      <w:r w:rsidRPr="00034446">
        <w:t>-</w:t>
      </w:r>
      <w:r w:rsidRPr="00034446">
        <w:tab/>
      </w:r>
      <w:r w:rsidR="00327DCF" w:rsidRPr="00034446">
        <w:t>For a CSG cell, the cell is a CSG member cell for the UE</w:t>
      </w:r>
      <w:r w:rsidRPr="00034446">
        <w:t>.</w:t>
      </w:r>
    </w:p>
    <w:p w14:paraId="07240DD7" w14:textId="77777777" w:rsidR="00693E81" w:rsidRPr="00034446" w:rsidRDefault="00693E81" w:rsidP="00693E81">
      <w:r w:rsidRPr="00034446">
        <w:t>If more than one PLMN identity is broadcast in the cell, the cell is considered to be part of all TAs with TAIs constructed from the PLMN identities and the TAC broadcast in the cell.</w:t>
      </w:r>
    </w:p>
    <w:p w14:paraId="0D33B30C" w14:textId="77777777" w:rsidR="00693E81" w:rsidRPr="00034446" w:rsidRDefault="00693E81" w:rsidP="00693E81">
      <w:r w:rsidRPr="00034446">
        <w:t>[TS 36.304, clause 5.2.3.1]</w:t>
      </w:r>
    </w:p>
    <w:p w14:paraId="136880D8" w14:textId="77777777" w:rsidR="00693E81" w:rsidRPr="00034446" w:rsidRDefault="00693E81" w:rsidP="00693E81">
      <w:pPr>
        <w:ind w:left="284" w:hanging="284"/>
      </w:pPr>
      <w:r w:rsidRPr="00034446">
        <w:t>The UE shall use one of the following two cell selection procedures:</w:t>
      </w:r>
    </w:p>
    <w:p w14:paraId="2B239BC3" w14:textId="77777777" w:rsidR="00693E81" w:rsidRPr="00034446" w:rsidRDefault="00693E81" w:rsidP="00693E81">
      <w:pPr>
        <w:pStyle w:val="B1"/>
      </w:pPr>
      <w:r w:rsidRPr="00034446">
        <w:t>a)</w:t>
      </w:r>
      <w:r w:rsidRPr="00034446">
        <w:tab/>
        <w:t>Initial Cell Selection</w:t>
      </w:r>
    </w:p>
    <w:p w14:paraId="101B51A6" w14:textId="77777777" w:rsidR="00693E81" w:rsidRPr="00034446" w:rsidRDefault="00693E81" w:rsidP="00693E81">
      <w:pPr>
        <w:pStyle w:val="B1"/>
      </w:pPr>
      <w:r w:rsidRPr="00034446">
        <w:tab/>
        <w:t>This procedure requires no prior knowledge of which RF channels are E-UTRA carriers. The UE shall scan all RF channels in the E-UTRA bands according to its capabilities to find a suitable cell.</w:t>
      </w:r>
      <w:r w:rsidRPr="00034446">
        <w:rPr>
          <w:snapToGrid w:val="0"/>
        </w:rPr>
        <w:t xml:space="preserve"> </w:t>
      </w:r>
      <w:r w:rsidRPr="00034446">
        <w:t>On each carrier frequency, the UE need only search for the strongest cell. Once a suitable cell is found this cell shall be selected.</w:t>
      </w:r>
    </w:p>
    <w:p w14:paraId="0317FD90" w14:textId="77777777" w:rsidR="00693E81" w:rsidRPr="00034446" w:rsidRDefault="00693E81" w:rsidP="00693E81">
      <w:pPr>
        <w:pStyle w:val="B1"/>
      </w:pPr>
      <w:r w:rsidRPr="00034446">
        <w:t>b)</w:t>
      </w:r>
      <w:r w:rsidRPr="00034446">
        <w:tab/>
        <w:t>Stored Information Cell Selection</w:t>
      </w:r>
    </w:p>
    <w:p w14:paraId="4A672FE4" w14:textId="77777777" w:rsidR="00693E81" w:rsidRPr="00034446" w:rsidRDefault="00693E81" w:rsidP="00693E81">
      <w:pPr>
        <w:pStyle w:val="B1"/>
      </w:pPr>
      <w:r w:rsidRPr="00034446">
        <w:tab/>
        <w:t>This procedure requires stored information of carrier frequencies and optionally also information on cell parameters, from previously received measurement control information elements or from previously detected cells</w:t>
      </w:r>
      <w:r w:rsidRPr="00034446">
        <w:rPr>
          <w:snapToGrid w:val="0"/>
        </w:rPr>
        <w:t xml:space="preserve">. </w:t>
      </w:r>
      <w:r w:rsidRPr="00034446">
        <w:t>Once the UE has found a suitable cell the UE shall select it. If no suitable cell is found the Initial Cell Selection procedure shall be started.</w:t>
      </w:r>
    </w:p>
    <w:p w14:paraId="73A5089B" w14:textId="77777777" w:rsidR="00693E81" w:rsidRPr="00034446" w:rsidRDefault="00693E81" w:rsidP="00693E81">
      <w:pPr>
        <w:pStyle w:val="NO"/>
      </w:pPr>
      <w:r w:rsidRPr="00034446">
        <w:t>NOTE: Priorities between different frequencies or RATs provided to the UE by system information or dedicated signalling are not used in the cell selection process.</w:t>
      </w:r>
    </w:p>
    <w:p w14:paraId="1D481DCB" w14:textId="77777777" w:rsidR="00693E81" w:rsidRPr="00034446" w:rsidRDefault="00693E81" w:rsidP="00693E81">
      <w:r w:rsidRPr="00034446">
        <w:t>[TS 36.331, clause 5.3.3.2]</w:t>
      </w:r>
    </w:p>
    <w:p w14:paraId="72ABB568" w14:textId="77777777" w:rsidR="00693E81" w:rsidRPr="00034446" w:rsidRDefault="00693E81" w:rsidP="00693E81">
      <w:r w:rsidRPr="00034446">
        <w:t>The UE initiates the procedure when upper layers request establishment of an RRC connection while the UE is in RRC_IDLE.</w:t>
      </w:r>
    </w:p>
    <w:p w14:paraId="405B4D9E" w14:textId="77777777" w:rsidR="00693E81" w:rsidRPr="00034446" w:rsidRDefault="00693E81" w:rsidP="00693E81">
      <w:r w:rsidRPr="00034446">
        <w:t>Upon initiation of the procedure, the UE shall:</w:t>
      </w:r>
    </w:p>
    <w:p w14:paraId="09BD838A" w14:textId="77777777" w:rsidR="00693E81" w:rsidRPr="00034446" w:rsidRDefault="00693E81" w:rsidP="00693E81">
      <w:pPr>
        <w:spacing w:after="137"/>
      </w:pPr>
      <w:r w:rsidRPr="00034446">
        <w:t>…</w:t>
      </w:r>
    </w:p>
    <w:p w14:paraId="466BF024" w14:textId="77777777" w:rsidR="00693E81" w:rsidRPr="00034446" w:rsidRDefault="00693E81" w:rsidP="00693E81">
      <w:pPr>
        <w:pStyle w:val="B1"/>
      </w:pPr>
      <w:r w:rsidRPr="00034446">
        <w:t>1&gt;</w:t>
      </w:r>
      <w:r w:rsidRPr="00034446">
        <w:tab/>
        <w:t>else if the UE is establishing the RRC connection for emergency calls:</w:t>
      </w:r>
    </w:p>
    <w:p w14:paraId="35E878F5" w14:textId="77777777" w:rsidR="00693E81" w:rsidRPr="00034446" w:rsidRDefault="00693E81" w:rsidP="00693E81">
      <w:pPr>
        <w:pStyle w:val="B2"/>
      </w:pPr>
      <w:r w:rsidRPr="00034446">
        <w:t>2&gt;</w:t>
      </w:r>
      <w:r w:rsidRPr="00034446">
        <w:tab/>
        <w:t>if SystemInformationBlockType2 includes the ac-BarringInfo:</w:t>
      </w:r>
    </w:p>
    <w:p w14:paraId="32752DB7" w14:textId="77777777" w:rsidR="00693E81" w:rsidRPr="00034446" w:rsidRDefault="00693E81" w:rsidP="00693E81">
      <w:pPr>
        <w:spacing w:after="137"/>
      </w:pPr>
      <w:r w:rsidRPr="00034446">
        <w:lastRenderedPageBreak/>
        <w:t>…</w:t>
      </w:r>
    </w:p>
    <w:p w14:paraId="54678FBC" w14:textId="77777777" w:rsidR="00693E81" w:rsidRPr="00034446" w:rsidRDefault="00693E81" w:rsidP="00693E81">
      <w:pPr>
        <w:pStyle w:val="B2"/>
      </w:pPr>
      <w:r w:rsidRPr="00034446">
        <w:t>2&gt;</w:t>
      </w:r>
      <w:r w:rsidRPr="00034446">
        <w:tab/>
        <w:t>else:</w:t>
      </w:r>
    </w:p>
    <w:p w14:paraId="2401F95D" w14:textId="77777777" w:rsidR="00693E81" w:rsidRPr="00034446" w:rsidRDefault="00693E81" w:rsidP="00693E81">
      <w:pPr>
        <w:pStyle w:val="B3"/>
        <w:rPr>
          <w:lang w:eastAsia="zh-CN"/>
        </w:rPr>
      </w:pPr>
      <w:r w:rsidRPr="00034446">
        <w:t>3&gt;</w:t>
      </w:r>
      <w:r w:rsidRPr="00034446">
        <w:tab/>
        <w:t xml:space="preserve">consider access to the cell as </w:t>
      </w:r>
      <w:r w:rsidRPr="00034446">
        <w:rPr>
          <w:lang w:eastAsia="zh-CN"/>
        </w:rPr>
        <w:t xml:space="preserve">not </w:t>
      </w:r>
      <w:r w:rsidRPr="00034446">
        <w:t>barred;</w:t>
      </w:r>
    </w:p>
    <w:p w14:paraId="7AC824FF" w14:textId="77777777" w:rsidR="00693E81" w:rsidRPr="00034446" w:rsidRDefault="00693E81" w:rsidP="00693E81">
      <w:r w:rsidRPr="00034446">
        <w:t>…</w:t>
      </w:r>
    </w:p>
    <w:p w14:paraId="6B403E06" w14:textId="77777777" w:rsidR="00693E81" w:rsidRPr="00034446" w:rsidRDefault="00693E81" w:rsidP="00693E81">
      <w:pPr>
        <w:pStyle w:val="B1"/>
      </w:pPr>
      <w:r w:rsidRPr="00034446">
        <w:t>1&gt;</w:t>
      </w:r>
      <w:r w:rsidRPr="00034446">
        <w:tab/>
        <w:t>if access to the cell, as specified above, is not barred:</w:t>
      </w:r>
    </w:p>
    <w:p w14:paraId="1A9861E5" w14:textId="77777777" w:rsidR="00693E81" w:rsidRPr="00034446" w:rsidRDefault="00693E81" w:rsidP="00693E81">
      <w:pPr>
        <w:pStyle w:val="B2"/>
      </w:pPr>
      <w:r w:rsidRPr="00034446">
        <w:t>2&gt;</w:t>
      </w:r>
      <w:r w:rsidRPr="00034446">
        <w:tab/>
        <w:t>apply the default physical channel configuration as specified in 9.2.4;</w:t>
      </w:r>
    </w:p>
    <w:p w14:paraId="62F04F74" w14:textId="77777777" w:rsidR="00693E81" w:rsidRPr="00034446" w:rsidRDefault="00693E81" w:rsidP="00693E81">
      <w:pPr>
        <w:pStyle w:val="B2"/>
      </w:pPr>
      <w:r w:rsidRPr="00034446">
        <w:t>2&gt;</w:t>
      </w:r>
      <w:r w:rsidRPr="00034446">
        <w:tab/>
        <w:t>apply the default semi-persistent scheduling configuration as specified in 9.2.3;</w:t>
      </w:r>
    </w:p>
    <w:p w14:paraId="3824F6FF" w14:textId="77777777" w:rsidR="00693E81" w:rsidRPr="00034446" w:rsidRDefault="00693E81" w:rsidP="00693E81">
      <w:pPr>
        <w:pStyle w:val="B2"/>
      </w:pPr>
      <w:r w:rsidRPr="00034446">
        <w:t>2&gt;</w:t>
      </w:r>
      <w:r w:rsidRPr="00034446">
        <w:tab/>
        <w:t>apply the default MAC main configuration as specified in 9.2.2;</w:t>
      </w:r>
    </w:p>
    <w:p w14:paraId="7D247704" w14:textId="77777777" w:rsidR="00693E81" w:rsidRPr="00034446" w:rsidRDefault="00693E81" w:rsidP="00693E81">
      <w:pPr>
        <w:pStyle w:val="B2"/>
      </w:pPr>
      <w:r w:rsidRPr="00034446">
        <w:t>2&gt;</w:t>
      </w:r>
      <w:r w:rsidRPr="00034446">
        <w:tab/>
        <w:t>apply the CCCH configuration as specified in 9.1.1.2;</w:t>
      </w:r>
    </w:p>
    <w:p w14:paraId="7AF6C13F" w14:textId="77777777" w:rsidR="00693E81" w:rsidRPr="00034446" w:rsidRDefault="00693E81" w:rsidP="00693E81">
      <w:pPr>
        <w:pStyle w:val="B2"/>
      </w:pPr>
      <w:r w:rsidRPr="00034446">
        <w:t>2&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67608432" w14:textId="77777777" w:rsidR="00693E81" w:rsidRPr="00034446" w:rsidRDefault="00693E81" w:rsidP="00693E81">
      <w:pPr>
        <w:pStyle w:val="B2"/>
      </w:pPr>
      <w:r w:rsidRPr="00034446">
        <w:t>2&gt;</w:t>
      </w:r>
      <w:r w:rsidRPr="00034446">
        <w:tab/>
        <w:t>start timer T300;</w:t>
      </w:r>
    </w:p>
    <w:p w14:paraId="7CBC6B2B" w14:textId="77777777" w:rsidR="00693E81" w:rsidRPr="00034446" w:rsidRDefault="00693E81" w:rsidP="00693E81">
      <w:pPr>
        <w:pStyle w:val="B2"/>
      </w:pPr>
      <w:r w:rsidRPr="00034446">
        <w:t>2&gt;</w:t>
      </w:r>
      <w:r w:rsidRPr="00034446">
        <w:tab/>
        <w:t xml:space="preserve">initiate transmission of the </w:t>
      </w:r>
      <w:r w:rsidRPr="00034446">
        <w:rPr>
          <w:i/>
        </w:rPr>
        <w:t>RRCConnectionRequest</w:t>
      </w:r>
      <w:r w:rsidRPr="00034446">
        <w:t xml:space="preserve"> message in accordance with 5.3.3.3;</w:t>
      </w:r>
    </w:p>
    <w:p w14:paraId="63685E3C" w14:textId="77777777" w:rsidR="00693E81" w:rsidRPr="00034446" w:rsidRDefault="00693E81" w:rsidP="00693E81">
      <w:r w:rsidRPr="00034446">
        <w:t>[TS 36.331, clause 5.3.3.3]</w:t>
      </w:r>
    </w:p>
    <w:p w14:paraId="35F40953" w14:textId="77777777" w:rsidR="00693E81" w:rsidRPr="00034446" w:rsidRDefault="00693E81" w:rsidP="00693E81">
      <w:r w:rsidRPr="00034446">
        <w:t xml:space="preserve">The UE shall set the contents of </w:t>
      </w:r>
      <w:r w:rsidRPr="00034446">
        <w:rPr>
          <w:i/>
        </w:rPr>
        <w:t>RRCConnectionRequest</w:t>
      </w:r>
      <w:r w:rsidRPr="00034446">
        <w:t xml:space="preserve"> message as follows:</w:t>
      </w:r>
    </w:p>
    <w:p w14:paraId="6E1693B6" w14:textId="77777777" w:rsidR="00693E81" w:rsidRPr="00034446" w:rsidRDefault="00693E81" w:rsidP="00693E81">
      <w:r w:rsidRPr="00034446">
        <w:t>…</w:t>
      </w:r>
    </w:p>
    <w:p w14:paraId="732D8FCC" w14:textId="77777777" w:rsidR="00693E81" w:rsidRPr="00034446" w:rsidRDefault="00693E81" w:rsidP="00693E81">
      <w:pPr>
        <w:pStyle w:val="B1"/>
      </w:pPr>
      <w:r w:rsidRPr="00034446">
        <w:t>1&gt;</w:t>
      </w:r>
      <w:r w:rsidRPr="00034446">
        <w:tab/>
        <w:t xml:space="preserve">set the </w:t>
      </w:r>
      <w:r w:rsidRPr="00034446">
        <w:rPr>
          <w:i/>
        </w:rPr>
        <w:t>establishmentCause</w:t>
      </w:r>
      <w:r w:rsidRPr="00034446">
        <w:t xml:space="preserve"> in accordance with the information received from upper layers;</w:t>
      </w:r>
    </w:p>
    <w:p w14:paraId="35F2677E" w14:textId="77777777" w:rsidR="00693E81" w:rsidRPr="00034446" w:rsidRDefault="00693E81" w:rsidP="00693E81">
      <w:r w:rsidRPr="00034446">
        <w:t xml:space="preserve">The UE shall submit the </w:t>
      </w:r>
      <w:r w:rsidRPr="00034446">
        <w:rPr>
          <w:i/>
        </w:rPr>
        <w:t>RRCConnectionRequest</w:t>
      </w:r>
      <w:r w:rsidRPr="00034446">
        <w:t xml:space="preserve"> message to lower layers for transmission. </w:t>
      </w:r>
    </w:p>
    <w:p w14:paraId="2F791348" w14:textId="77777777" w:rsidR="00693E81" w:rsidRPr="00034446" w:rsidRDefault="00693E81" w:rsidP="00693E81">
      <w:r w:rsidRPr="00034446">
        <w:t>[TS 36.331, clause 6.2.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93E81" w:rsidRPr="00034446" w14:paraId="4AA20F5A" w14:textId="77777777" w:rsidTr="00986DD4">
        <w:trPr>
          <w:cantSplit/>
          <w:tblHeader/>
        </w:trPr>
        <w:tc>
          <w:tcPr>
            <w:tcW w:w="9639" w:type="dxa"/>
          </w:tcPr>
          <w:p w14:paraId="52E58812" w14:textId="77777777" w:rsidR="00693E81" w:rsidRPr="00034446" w:rsidRDefault="00693E81" w:rsidP="00986DD4">
            <w:pPr>
              <w:pStyle w:val="TAH"/>
            </w:pPr>
            <w:r w:rsidRPr="00034446">
              <w:t>SystemInformationBlockType1</w:t>
            </w:r>
            <w:r w:rsidRPr="00034446">
              <w:rPr>
                <w:iCs/>
              </w:rPr>
              <w:t xml:space="preserve"> field descriptions</w:t>
            </w:r>
          </w:p>
        </w:tc>
      </w:tr>
      <w:tr w:rsidR="00693E81" w:rsidRPr="00034446" w14:paraId="4CCCF2AC" w14:textId="77777777" w:rsidTr="00986DD4">
        <w:trPr>
          <w:cantSplit/>
          <w:tblHeader/>
        </w:trPr>
        <w:tc>
          <w:tcPr>
            <w:tcW w:w="9639" w:type="dxa"/>
          </w:tcPr>
          <w:p w14:paraId="4633D05A" w14:textId="77777777" w:rsidR="00693E81" w:rsidRPr="00034446" w:rsidRDefault="00693E81" w:rsidP="00986DD4">
            <w:pPr>
              <w:pStyle w:val="TAL"/>
            </w:pPr>
            <w:r w:rsidRPr="00034446">
              <w:t>…</w:t>
            </w:r>
          </w:p>
        </w:tc>
      </w:tr>
      <w:tr w:rsidR="00693E81" w:rsidRPr="00034446" w14:paraId="6F7E8532" w14:textId="77777777" w:rsidTr="00986DD4">
        <w:trPr>
          <w:cantSplit/>
          <w:tblHeader/>
        </w:trPr>
        <w:tc>
          <w:tcPr>
            <w:tcW w:w="9639" w:type="dxa"/>
          </w:tcPr>
          <w:p w14:paraId="6D86927D" w14:textId="77777777" w:rsidR="00693E81" w:rsidRPr="00034446" w:rsidRDefault="00693E81" w:rsidP="00986DD4">
            <w:pPr>
              <w:pStyle w:val="TAL"/>
              <w:rPr>
                <w:b/>
                <w:bCs/>
                <w:i/>
              </w:rPr>
            </w:pPr>
            <w:r w:rsidRPr="00034446">
              <w:rPr>
                <w:b/>
                <w:bCs/>
                <w:i/>
              </w:rPr>
              <w:t>ims-EmergencySupport</w:t>
            </w:r>
          </w:p>
          <w:p w14:paraId="5EAEB5BA" w14:textId="77777777" w:rsidR="00693E81" w:rsidRPr="00034446" w:rsidRDefault="00693E81" w:rsidP="00986DD4">
            <w:pPr>
              <w:pStyle w:val="TAL"/>
            </w:pPr>
            <w:r w:rsidRPr="00034446">
              <w:t>Indicates whether the cell supports IMS emergency bearer services for UEs in limited service mode. If absent, IMS emergency call is not supported by the network in the cell for UEs in limited service mode.</w:t>
            </w:r>
          </w:p>
        </w:tc>
      </w:tr>
    </w:tbl>
    <w:p w14:paraId="63C8CD31" w14:textId="77777777" w:rsidR="00693E81" w:rsidRPr="00034446" w:rsidRDefault="00693E81" w:rsidP="00693E81"/>
    <w:p w14:paraId="2974BEB9" w14:textId="77777777" w:rsidR="004B0D86" w:rsidRPr="00034446" w:rsidRDefault="004B0D86" w:rsidP="00693E81">
      <w:r w:rsidRPr="00034446">
        <w:t>[TS 24.301, clause 5.2.2.3.2]</w:t>
      </w:r>
    </w:p>
    <w:p w14:paraId="7EC58496" w14:textId="77777777" w:rsidR="004B0D86" w:rsidRPr="00034446" w:rsidRDefault="004B0D86" w:rsidP="004B0D86">
      <w:r w:rsidRPr="00034446">
        <w:t xml:space="preserve">The UE shall </w:t>
      </w:r>
      <w:r w:rsidRPr="00034446">
        <w:rPr>
          <w:lang w:eastAsia="zh-CN"/>
        </w:rPr>
        <w:t xml:space="preserve">initiate </w:t>
      </w:r>
      <w:r w:rsidRPr="00034446">
        <w:t>an attach or combined attach procedure when entering a cell which provides normal service.</w:t>
      </w:r>
    </w:p>
    <w:p w14:paraId="7A7C7655" w14:textId="77777777" w:rsidR="004B0D86" w:rsidRPr="00034446" w:rsidRDefault="004B0D86" w:rsidP="004B0D86">
      <w:r w:rsidRPr="00034446">
        <w:t xml:space="preserve">The UE may </w:t>
      </w:r>
      <w:r w:rsidRPr="00034446">
        <w:rPr>
          <w:lang w:eastAsia="zh-CN"/>
        </w:rPr>
        <w:t xml:space="preserve">initiate </w:t>
      </w:r>
      <w:r w:rsidRPr="00034446">
        <w:t>attach for emergency bearer services.</w:t>
      </w:r>
    </w:p>
    <w:p w14:paraId="13D4A739" w14:textId="77777777" w:rsidR="004B0D86" w:rsidRPr="00034446" w:rsidRDefault="004B0D86" w:rsidP="004B0D86">
      <w:r w:rsidRPr="00034446">
        <w:t>[TS 24.301, clause 5.5.1.2.2]</w:t>
      </w:r>
    </w:p>
    <w:p w14:paraId="601FF16C" w14:textId="77777777" w:rsidR="004B0D86" w:rsidRPr="00034446" w:rsidRDefault="004B0D86" w:rsidP="004B0D86">
      <w:r w:rsidRPr="00034446">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447DB385" w14:textId="77777777" w:rsidR="004B0D86" w:rsidRPr="00034446" w:rsidRDefault="004B0D86" w:rsidP="004B0D86">
      <w:r w:rsidRPr="00034446">
        <w:t>...</w:t>
      </w:r>
    </w:p>
    <w:p w14:paraId="255CD5C0" w14:textId="77777777" w:rsidR="004B0D86" w:rsidRPr="00034446" w:rsidRDefault="004B0D86" w:rsidP="004B0D86">
      <w:pPr>
        <w:rPr>
          <w:lang w:eastAsia="ko-KR"/>
        </w:rPr>
      </w:pPr>
      <w:r w:rsidRPr="00034446">
        <w:rPr>
          <w:lang w:eastAsia="ko-KR"/>
        </w:rPr>
        <w:t>The UE shall send the ATTACH REQUEST message together with a</w:t>
      </w:r>
      <w:r w:rsidRPr="00034446">
        <w:t xml:space="preserve"> </w:t>
      </w:r>
      <w:r w:rsidRPr="00034446">
        <w:rPr>
          <w:lang w:eastAsia="ko-KR"/>
        </w:rPr>
        <w:t>PDN CONNECTIVITY</w:t>
      </w:r>
      <w:r w:rsidRPr="00034446">
        <w:t xml:space="preserve"> REQUEST message</w:t>
      </w:r>
      <w:r w:rsidRPr="00034446">
        <w:rPr>
          <w:lang w:eastAsia="ko-KR"/>
        </w:rPr>
        <w:t xml:space="preserve"> contained in the ESM message container information element to request PDN connectivity.</w:t>
      </w:r>
    </w:p>
    <w:p w14:paraId="7580F7D2" w14:textId="77777777" w:rsidR="004B0D86" w:rsidRPr="00034446" w:rsidRDefault="004B0D86" w:rsidP="004B0D86">
      <w:r w:rsidRPr="00034446">
        <w:t>If UE supports A/Gb mode or Iu mode or if the UE wants to indicate its UE specific DRX parameter to the network, the UE shall include the UE specific DRX parameter in the DRX parameter IE in the ATTACH REQUEST message.</w:t>
      </w:r>
    </w:p>
    <w:p w14:paraId="6FB021A8" w14:textId="77777777" w:rsidR="004B0D86" w:rsidRPr="00034446" w:rsidRDefault="004B0D86" w:rsidP="004B0D86">
      <w:r w:rsidRPr="00034446">
        <w:t xml:space="preserve">If a valid NAS security context exists, the UE shall </w:t>
      </w:r>
      <w:r w:rsidRPr="00034446">
        <w:rPr>
          <w:lang w:eastAsia="ko-KR"/>
        </w:rPr>
        <w:t>integrity protect</w:t>
      </w:r>
      <w:r w:rsidRPr="00034446">
        <w:t xml:space="preserve"> the ATTACH REQUEST message</w:t>
      </w:r>
      <w:r w:rsidRPr="00034446">
        <w:rPr>
          <w:lang w:eastAsia="ko-KR"/>
        </w:rPr>
        <w:t xml:space="preserve"> combined with the PDN CONNECTIVITY REQUEST message</w:t>
      </w:r>
      <w:r w:rsidRPr="00034446">
        <w:t>.</w:t>
      </w:r>
      <w:r w:rsidRPr="00034446">
        <w:rPr>
          <w:lang w:eastAsia="ko-KR"/>
        </w:rPr>
        <w:t xml:space="preserve"> When the UE does not have a valid NAS security context, the ATTACH REQUEST message combined with the PDN CONNECTIVITY REQUEST message is not integrity protected</w:t>
      </w:r>
      <w:r w:rsidRPr="00034446">
        <w:t>.</w:t>
      </w:r>
    </w:p>
    <w:p w14:paraId="5308194D" w14:textId="77777777" w:rsidR="004B0D86" w:rsidRPr="00034446" w:rsidRDefault="004B0D86" w:rsidP="004B0D86">
      <w:r w:rsidRPr="00034446">
        <w:lastRenderedPageBreak/>
        <w:t>[TS 24.301, clause 5.5.2.1]</w:t>
      </w:r>
    </w:p>
    <w:p w14:paraId="78BF6EC5" w14:textId="77777777" w:rsidR="004B0D86" w:rsidRPr="00034446" w:rsidRDefault="004B0D86" w:rsidP="004B0D86">
      <w:r w:rsidRPr="00034446">
        <w:t>After the completion of application for which the emergency services were invoked, in order to regain normal services, a UE attached for emergency bearer services may perform a detach procedure, followed by a subsequent re-attach, if the UE moves to a new cell that provides normal service.</w:t>
      </w:r>
    </w:p>
    <w:p w14:paraId="63096690" w14:textId="77777777" w:rsidR="004B0D86" w:rsidRPr="00034446" w:rsidRDefault="004B0D86" w:rsidP="004B0D86">
      <w:r w:rsidRPr="00034446">
        <w:t>[TS 24.301, clause 6.5.1.2]</w:t>
      </w:r>
    </w:p>
    <w:p w14:paraId="7AB08AD6" w14:textId="77777777" w:rsidR="004B0D86" w:rsidRPr="00034446" w:rsidRDefault="004B0D86" w:rsidP="004B0D86">
      <w:r w:rsidRPr="00034446">
        <w:t>When the PDN CONNECTIVITY REQUEST message is sent together with an ATTACH REQUEST message, the UE shall not include the APN.</w:t>
      </w:r>
    </w:p>
    <w:p w14:paraId="61CB1C7D" w14:textId="77777777" w:rsidR="004B0D86" w:rsidRPr="00034446" w:rsidRDefault="004B0D86" w:rsidP="004B0D86">
      <w:pPr>
        <w:pStyle w:val="H6"/>
      </w:pPr>
      <w:r w:rsidRPr="00034446">
        <w:t>11.2.2.3</w:t>
      </w:r>
      <w:r w:rsidRPr="00034446">
        <w:tab/>
        <w:t>Test description</w:t>
      </w:r>
    </w:p>
    <w:p w14:paraId="4810E537" w14:textId="77777777" w:rsidR="004B0D86" w:rsidRPr="00034446" w:rsidRDefault="004B0D86" w:rsidP="004B0D86">
      <w:pPr>
        <w:pStyle w:val="H6"/>
      </w:pPr>
      <w:r w:rsidRPr="00034446">
        <w:t>11.2.2.3.1</w:t>
      </w:r>
      <w:r w:rsidRPr="00034446">
        <w:tab/>
        <w:t>Pre-test conditions</w:t>
      </w:r>
    </w:p>
    <w:p w14:paraId="4B3647D8" w14:textId="77777777" w:rsidR="004B0D86" w:rsidRPr="00034446" w:rsidRDefault="004B0D86" w:rsidP="004B0D86">
      <w:pPr>
        <w:pStyle w:val="H6"/>
      </w:pPr>
      <w:r w:rsidRPr="00034446">
        <w:t>System Simulator:</w:t>
      </w:r>
    </w:p>
    <w:p w14:paraId="7C6F13A4" w14:textId="77777777" w:rsidR="0004113C" w:rsidRPr="00034446" w:rsidRDefault="004B0D86" w:rsidP="0004113C">
      <w:pPr>
        <w:pStyle w:val="B1"/>
      </w:pPr>
      <w:r w:rsidRPr="00034446">
        <w:t>-</w:t>
      </w:r>
      <w:r w:rsidRPr="00034446">
        <w:tab/>
        <w:t>Cell A</w:t>
      </w:r>
    </w:p>
    <w:p w14:paraId="4C51632D" w14:textId="77777777" w:rsidR="004B0D86" w:rsidRPr="00034446" w:rsidRDefault="004B0D86" w:rsidP="004B0D86">
      <w:pPr>
        <w:pStyle w:val="B1"/>
      </w:pPr>
      <w:r w:rsidRPr="00034446">
        <w:t>-</w:t>
      </w:r>
      <w:r w:rsidRPr="00034446">
        <w:tab/>
        <w:t>The PLMN is defined in Table 11.2.2.3.1-1.</w:t>
      </w:r>
    </w:p>
    <w:p w14:paraId="6956A510" w14:textId="77777777" w:rsidR="004B0D86" w:rsidRPr="00034446" w:rsidRDefault="004B0D86" w:rsidP="004B0D86">
      <w:pPr>
        <w:pStyle w:val="TH"/>
      </w:pPr>
      <w:r w:rsidRPr="00034446">
        <w:t>Table 11.2.2.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8"/>
        <w:gridCol w:w="4020"/>
      </w:tblGrid>
      <w:tr w:rsidR="004F2BDB" w:rsidRPr="00034446" w14:paraId="0C5702C0" w14:textId="77777777" w:rsidTr="004F2BDB">
        <w:trPr>
          <w:jc w:val="center"/>
        </w:trPr>
        <w:tc>
          <w:tcPr>
            <w:tcW w:w="2617" w:type="dxa"/>
            <w:shd w:val="clear" w:color="auto" w:fill="auto"/>
          </w:tcPr>
          <w:p w14:paraId="3C075059" w14:textId="77777777" w:rsidR="004F2BDB" w:rsidRPr="00034446" w:rsidRDefault="004F2BDB" w:rsidP="00225264">
            <w:pPr>
              <w:keepNext/>
              <w:keepLines/>
              <w:spacing w:after="0"/>
              <w:jc w:val="center"/>
              <w:rPr>
                <w:rFonts w:ascii="Arial" w:hAnsi="Arial"/>
                <w:b/>
                <w:sz w:val="18"/>
              </w:rPr>
            </w:pPr>
            <w:r w:rsidRPr="00034446">
              <w:rPr>
                <w:rFonts w:ascii="Arial" w:hAnsi="Arial"/>
                <w:b/>
                <w:sz w:val="18"/>
              </w:rPr>
              <w:t>Cell</w:t>
            </w:r>
          </w:p>
        </w:tc>
        <w:tc>
          <w:tcPr>
            <w:tcW w:w="2685" w:type="dxa"/>
            <w:shd w:val="clear" w:color="auto" w:fill="auto"/>
          </w:tcPr>
          <w:p w14:paraId="7FA231A2" w14:textId="77777777" w:rsidR="004F2BDB" w:rsidRPr="00034446" w:rsidRDefault="004F2BDB" w:rsidP="00225264">
            <w:pPr>
              <w:keepNext/>
              <w:keepLines/>
              <w:spacing w:after="0"/>
              <w:jc w:val="center"/>
              <w:rPr>
                <w:rFonts w:ascii="Arial" w:hAnsi="Arial"/>
                <w:b/>
                <w:sz w:val="18"/>
              </w:rPr>
            </w:pPr>
            <w:r w:rsidRPr="00034446">
              <w:rPr>
                <w:rFonts w:ascii="Arial" w:hAnsi="Arial"/>
                <w:b/>
                <w:sz w:val="18"/>
              </w:rPr>
              <w:t>PLMN name</w:t>
            </w:r>
          </w:p>
        </w:tc>
      </w:tr>
      <w:tr w:rsidR="004F2BDB" w:rsidRPr="00034446" w14:paraId="51393109" w14:textId="77777777" w:rsidTr="004F2BDB">
        <w:trPr>
          <w:jc w:val="center"/>
        </w:trPr>
        <w:tc>
          <w:tcPr>
            <w:tcW w:w="2617" w:type="dxa"/>
            <w:shd w:val="clear" w:color="auto" w:fill="auto"/>
          </w:tcPr>
          <w:p w14:paraId="01112CA3" w14:textId="77777777" w:rsidR="004F2BDB" w:rsidRPr="00034446" w:rsidRDefault="004F2BDB" w:rsidP="00225264">
            <w:pPr>
              <w:pStyle w:val="TAH"/>
            </w:pPr>
            <w:r w:rsidRPr="00034446">
              <w:t>A</w:t>
            </w:r>
          </w:p>
        </w:tc>
        <w:tc>
          <w:tcPr>
            <w:tcW w:w="2685" w:type="dxa"/>
            <w:shd w:val="clear" w:color="auto" w:fill="auto"/>
          </w:tcPr>
          <w:p w14:paraId="0AEA1520" w14:textId="77777777" w:rsidR="004F2BDB" w:rsidRPr="00034446" w:rsidRDefault="004F2BDB" w:rsidP="00225264">
            <w:pPr>
              <w:pStyle w:val="TAH"/>
            </w:pPr>
            <w:r w:rsidRPr="00034446">
              <w:t>PLMN4</w:t>
            </w:r>
          </w:p>
        </w:tc>
      </w:tr>
    </w:tbl>
    <w:p w14:paraId="1A1B0565" w14:textId="77777777" w:rsidR="00C758F1" w:rsidRPr="00034446" w:rsidRDefault="00C758F1" w:rsidP="00C758F1"/>
    <w:p w14:paraId="19AAAAB1" w14:textId="77777777" w:rsidR="004B0D86" w:rsidRPr="00034446" w:rsidRDefault="004B0D86" w:rsidP="004B0D86">
      <w:pPr>
        <w:pStyle w:val="H6"/>
      </w:pPr>
      <w:r w:rsidRPr="00034446">
        <w:t>UE:</w:t>
      </w:r>
    </w:p>
    <w:p w14:paraId="43630837" w14:textId="77777777" w:rsidR="004B0D86" w:rsidRPr="00034446" w:rsidRDefault="004B0D86" w:rsidP="004B0D86">
      <w:pPr>
        <w:pStyle w:val="B1"/>
      </w:pPr>
      <w:r w:rsidRPr="00034446">
        <w:t>-</w:t>
      </w:r>
      <w:r w:rsidRPr="00034446">
        <w:tab/>
        <w:t>The UE is equipped with</w:t>
      </w:r>
      <w:r w:rsidR="00B807A8" w:rsidRPr="00034446">
        <w:t xml:space="preserve"> </w:t>
      </w:r>
      <w:r w:rsidR="00B807A8" w:rsidRPr="00034446">
        <w:rPr>
          <w:snapToGrid w:val="0"/>
        </w:rPr>
        <w:t>either ISIM and USIM applications or only a USIM application on UICC.</w:t>
      </w:r>
      <w:r w:rsidRPr="00034446">
        <w:t xml:space="preserve"> </w:t>
      </w:r>
      <w:r w:rsidR="00B807A8" w:rsidRPr="00034446">
        <w:t>The</w:t>
      </w:r>
      <w:r w:rsidRPr="00034446">
        <w:t xml:space="preserve"> USIM contain</w:t>
      </w:r>
      <w:r w:rsidR="00B807A8" w:rsidRPr="00034446">
        <w:t>s</w:t>
      </w:r>
      <w:r w:rsidRPr="00034446">
        <w:t xml:space="preserve"> default values except for those listed in Table 11.2.2.3.1-2.</w:t>
      </w:r>
    </w:p>
    <w:p w14:paraId="493EFD7F" w14:textId="77777777" w:rsidR="004B0D86" w:rsidRPr="00034446" w:rsidRDefault="004B0D86" w:rsidP="004B0D86">
      <w:pPr>
        <w:pStyle w:val="TH"/>
      </w:pPr>
      <w:r w:rsidRPr="00034446">
        <w:t>Table 11.2.2.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4B0D86" w:rsidRPr="00034446" w14:paraId="5EE9C830" w14:textId="77777777">
        <w:trPr>
          <w:jc w:val="center"/>
        </w:trPr>
        <w:tc>
          <w:tcPr>
            <w:tcW w:w="1818" w:type="dxa"/>
          </w:tcPr>
          <w:p w14:paraId="108FD0F9" w14:textId="77777777" w:rsidR="004B0D86" w:rsidRPr="00034446" w:rsidRDefault="004B0D86" w:rsidP="00593DF3">
            <w:pPr>
              <w:pStyle w:val="TAH"/>
            </w:pPr>
            <w:r w:rsidRPr="00034446">
              <w:t>USIM field</w:t>
            </w:r>
          </w:p>
        </w:tc>
        <w:tc>
          <w:tcPr>
            <w:tcW w:w="977" w:type="dxa"/>
          </w:tcPr>
          <w:p w14:paraId="7850A025" w14:textId="77777777" w:rsidR="004B0D86" w:rsidRPr="00034446" w:rsidRDefault="004B0D86" w:rsidP="00593DF3">
            <w:pPr>
              <w:pStyle w:val="TAH"/>
            </w:pPr>
            <w:r w:rsidRPr="00034446">
              <w:t>Priority</w:t>
            </w:r>
          </w:p>
        </w:tc>
        <w:tc>
          <w:tcPr>
            <w:tcW w:w="2913" w:type="dxa"/>
          </w:tcPr>
          <w:p w14:paraId="481C946A" w14:textId="77777777" w:rsidR="004B0D86" w:rsidRPr="00034446" w:rsidRDefault="004B0D86" w:rsidP="00593DF3">
            <w:pPr>
              <w:pStyle w:val="TAH"/>
            </w:pPr>
            <w:r w:rsidRPr="00034446">
              <w:t>Value</w:t>
            </w:r>
          </w:p>
        </w:tc>
        <w:tc>
          <w:tcPr>
            <w:tcW w:w="3075" w:type="dxa"/>
          </w:tcPr>
          <w:p w14:paraId="0B7692C8" w14:textId="77777777" w:rsidR="004B0D86" w:rsidRPr="00034446" w:rsidRDefault="004B0D86" w:rsidP="00593DF3">
            <w:pPr>
              <w:pStyle w:val="TAH"/>
            </w:pPr>
            <w:r w:rsidRPr="00034446">
              <w:t>Access Technology Identifier</w:t>
            </w:r>
          </w:p>
        </w:tc>
      </w:tr>
      <w:tr w:rsidR="004B0D86" w:rsidRPr="00034446" w14:paraId="72DB86EE" w14:textId="77777777">
        <w:trPr>
          <w:cantSplit/>
          <w:jc w:val="center"/>
        </w:trPr>
        <w:tc>
          <w:tcPr>
            <w:tcW w:w="1818" w:type="dxa"/>
          </w:tcPr>
          <w:p w14:paraId="49B1C8DB" w14:textId="77777777" w:rsidR="004B0D86" w:rsidRPr="00034446" w:rsidRDefault="004B0D86" w:rsidP="00593DF3">
            <w:pPr>
              <w:pStyle w:val="TAL"/>
            </w:pPr>
            <w:r w:rsidRPr="00034446">
              <w:t>EF</w:t>
            </w:r>
            <w:r w:rsidRPr="00034446">
              <w:rPr>
                <w:vertAlign w:val="subscript"/>
              </w:rPr>
              <w:t>IMSI</w:t>
            </w:r>
          </w:p>
        </w:tc>
        <w:tc>
          <w:tcPr>
            <w:tcW w:w="977" w:type="dxa"/>
          </w:tcPr>
          <w:p w14:paraId="44735738" w14:textId="77777777" w:rsidR="004B0D86" w:rsidRPr="00034446" w:rsidRDefault="004B0D86" w:rsidP="00593DF3">
            <w:pPr>
              <w:pStyle w:val="TAL"/>
            </w:pPr>
          </w:p>
        </w:tc>
        <w:tc>
          <w:tcPr>
            <w:tcW w:w="2913" w:type="dxa"/>
          </w:tcPr>
          <w:p w14:paraId="17E5DB22" w14:textId="77777777" w:rsidR="004B0D86" w:rsidRPr="00034446" w:rsidRDefault="004B0D86" w:rsidP="00593DF3">
            <w:pPr>
              <w:pStyle w:val="TAL"/>
            </w:pPr>
            <w:r w:rsidRPr="00034446">
              <w:t>The HPLMN (MCC+MNC) of the IMSI is set to PLMN1.</w:t>
            </w:r>
          </w:p>
        </w:tc>
        <w:tc>
          <w:tcPr>
            <w:tcW w:w="3075" w:type="dxa"/>
          </w:tcPr>
          <w:p w14:paraId="68146E62" w14:textId="77777777" w:rsidR="004B0D86" w:rsidRPr="00034446" w:rsidRDefault="004B0D86" w:rsidP="00593DF3">
            <w:pPr>
              <w:pStyle w:val="TAL"/>
            </w:pPr>
          </w:p>
        </w:tc>
      </w:tr>
      <w:tr w:rsidR="004B0D86" w:rsidRPr="00034446" w14:paraId="70C9F96D" w14:textId="77777777">
        <w:trPr>
          <w:cantSplit/>
          <w:jc w:val="center"/>
        </w:trPr>
        <w:tc>
          <w:tcPr>
            <w:tcW w:w="1818" w:type="dxa"/>
          </w:tcPr>
          <w:p w14:paraId="6AD456CA" w14:textId="77777777" w:rsidR="004B0D86" w:rsidRPr="00034446" w:rsidRDefault="004B0D86" w:rsidP="00593DF3">
            <w:pPr>
              <w:pStyle w:val="TAL"/>
            </w:pPr>
            <w:r w:rsidRPr="00034446">
              <w:t>EF</w:t>
            </w:r>
            <w:r w:rsidRPr="00034446">
              <w:rPr>
                <w:vertAlign w:val="subscript"/>
              </w:rPr>
              <w:t>FPLMN</w:t>
            </w:r>
          </w:p>
        </w:tc>
        <w:tc>
          <w:tcPr>
            <w:tcW w:w="977" w:type="dxa"/>
          </w:tcPr>
          <w:p w14:paraId="6F1266CF" w14:textId="77777777" w:rsidR="004B0D86" w:rsidRPr="00034446" w:rsidRDefault="004B0D86" w:rsidP="00593DF3">
            <w:pPr>
              <w:pStyle w:val="TAL"/>
            </w:pPr>
          </w:p>
        </w:tc>
        <w:tc>
          <w:tcPr>
            <w:tcW w:w="2913" w:type="dxa"/>
          </w:tcPr>
          <w:p w14:paraId="2FFF14E7" w14:textId="77777777" w:rsidR="004B0D86" w:rsidRPr="00034446" w:rsidRDefault="004B0D86" w:rsidP="00593DF3">
            <w:pPr>
              <w:pStyle w:val="TAL"/>
            </w:pPr>
            <w:r w:rsidRPr="00034446">
              <w:t>PLMN4</w:t>
            </w:r>
          </w:p>
        </w:tc>
        <w:tc>
          <w:tcPr>
            <w:tcW w:w="3075" w:type="dxa"/>
          </w:tcPr>
          <w:p w14:paraId="67D1A593" w14:textId="77777777" w:rsidR="004B0D86" w:rsidRPr="00034446" w:rsidRDefault="004B0D86" w:rsidP="00593DF3">
            <w:pPr>
              <w:pStyle w:val="TAL"/>
            </w:pPr>
          </w:p>
        </w:tc>
      </w:tr>
      <w:tr w:rsidR="004B0D86" w:rsidRPr="00034446" w14:paraId="0EF420AD" w14:textId="77777777">
        <w:trPr>
          <w:cantSplit/>
          <w:jc w:val="center"/>
        </w:trPr>
        <w:tc>
          <w:tcPr>
            <w:tcW w:w="1818" w:type="dxa"/>
          </w:tcPr>
          <w:p w14:paraId="0F72C290" w14:textId="77777777" w:rsidR="004B0D86" w:rsidRPr="00034446" w:rsidRDefault="004B0D86" w:rsidP="00593DF3">
            <w:pPr>
              <w:pStyle w:val="TAL"/>
            </w:pPr>
            <w:r w:rsidRPr="00034446">
              <w:t>EF</w:t>
            </w:r>
            <w:r w:rsidRPr="00034446">
              <w:rPr>
                <w:vertAlign w:val="subscript"/>
              </w:rPr>
              <w:t>PLMNwAcT</w:t>
            </w:r>
          </w:p>
        </w:tc>
        <w:tc>
          <w:tcPr>
            <w:tcW w:w="977" w:type="dxa"/>
          </w:tcPr>
          <w:p w14:paraId="409EBA72" w14:textId="77777777" w:rsidR="004B0D86" w:rsidRPr="00034446" w:rsidRDefault="004B0D86" w:rsidP="00593DF3">
            <w:pPr>
              <w:pStyle w:val="TAL"/>
            </w:pPr>
            <w:r w:rsidRPr="00034446">
              <w:t>1</w:t>
            </w:r>
          </w:p>
        </w:tc>
        <w:tc>
          <w:tcPr>
            <w:tcW w:w="2913" w:type="dxa"/>
          </w:tcPr>
          <w:p w14:paraId="246380BB" w14:textId="77777777" w:rsidR="004B0D86" w:rsidRPr="00034446" w:rsidRDefault="004B0D86" w:rsidP="00593DF3">
            <w:pPr>
              <w:pStyle w:val="TAL"/>
            </w:pPr>
            <w:r w:rsidRPr="00034446">
              <w:t>Default</w:t>
            </w:r>
          </w:p>
        </w:tc>
        <w:tc>
          <w:tcPr>
            <w:tcW w:w="3075" w:type="dxa"/>
          </w:tcPr>
          <w:p w14:paraId="184E4D31" w14:textId="77777777" w:rsidR="004B0D86" w:rsidRPr="00034446" w:rsidRDefault="004B0D86" w:rsidP="00593DF3">
            <w:pPr>
              <w:pStyle w:val="TAL"/>
            </w:pPr>
            <w:r w:rsidRPr="00034446">
              <w:t>E-UTRAN</w:t>
            </w:r>
          </w:p>
        </w:tc>
      </w:tr>
      <w:tr w:rsidR="004B0D86" w:rsidRPr="00034446" w14:paraId="070F1C48" w14:textId="77777777">
        <w:trPr>
          <w:cantSplit/>
          <w:jc w:val="center"/>
        </w:trPr>
        <w:tc>
          <w:tcPr>
            <w:tcW w:w="1818" w:type="dxa"/>
          </w:tcPr>
          <w:p w14:paraId="46965873" w14:textId="77777777" w:rsidR="004B0D86" w:rsidRPr="00034446" w:rsidRDefault="004B0D86" w:rsidP="00593DF3">
            <w:pPr>
              <w:pStyle w:val="TAL"/>
            </w:pPr>
            <w:r w:rsidRPr="00034446">
              <w:t>EF</w:t>
            </w:r>
            <w:r w:rsidRPr="00034446">
              <w:rPr>
                <w:vertAlign w:val="subscript"/>
              </w:rPr>
              <w:t>OPLMNwACT</w:t>
            </w:r>
          </w:p>
        </w:tc>
        <w:tc>
          <w:tcPr>
            <w:tcW w:w="977" w:type="dxa"/>
          </w:tcPr>
          <w:p w14:paraId="10CC182F" w14:textId="77777777" w:rsidR="004B0D86" w:rsidRPr="00034446" w:rsidRDefault="004B0D86" w:rsidP="00593DF3">
            <w:pPr>
              <w:pStyle w:val="TAL"/>
            </w:pPr>
            <w:r w:rsidRPr="00034446">
              <w:t>1</w:t>
            </w:r>
          </w:p>
        </w:tc>
        <w:tc>
          <w:tcPr>
            <w:tcW w:w="2913" w:type="dxa"/>
          </w:tcPr>
          <w:p w14:paraId="00C885D7" w14:textId="77777777" w:rsidR="004B0D86" w:rsidRPr="00034446" w:rsidRDefault="004B0D86" w:rsidP="00593DF3">
            <w:pPr>
              <w:pStyle w:val="TAL"/>
            </w:pPr>
            <w:r w:rsidRPr="00034446">
              <w:t>PLMN1</w:t>
            </w:r>
          </w:p>
        </w:tc>
        <w:tc>
          <w:tcPr>
            <w:tcW w:w="3075" w:type="dxa"/>
          </w:tcPr>
          <w:p w14:paraId="27C33684" w14:textId="77777777" w:rsidR="004B0D86" w:rsidRPr="00034446" w:rsidRDefault="004B0D86" w:rsidP="00593DF3">
            <w:pPr>
              <w:pStyle w:val="TAL"/>
            </w:pPr>
            <w:r w:rsidRPr="00034446">
              <w:t>E-UTRAN</w:t>
            </w:r>
          </w:p>
        </w:tc>
      </w:tr>
      <w:tr w:rsidR="004B0D86" w:rsidRPr="00034446" w14:paraId="23898E73" w14:textId="77777777">
        <w:trPr>
          <w:cantSplit/>
          <w:jc w:val="center"/>
        </w:trPr>
        <w:tc>
          <w:tcPr>
            <w:tcW w:w="1818" w:type="dxa"/>
          </w:tcPr>
          <w:p w14:paraId="69BCA938" w14:textId="77777777" w:rsidR="004B0D86" w:rsidRPr="00034446" w:rsidRDefault="004B0D86" w:rsidP="00593DF3">
            <w:pPr>
              <w:pStyle w:val="TAL"/>
            </w:pPr>
            <w:r w:rsidRPr="00034446">
              <w:t>EF</w:t>
            </w:r>
            <w:r w:rsidRPr="00034446">
              <w:rPr>
                <w:vertAlign w:val="subscript"/>
              </w:rPr>
              <w:t>HPLMNwAcT</w:t>
            </w:r>
          </w:p>
        </w:tc>
        <w:tc>
          <w:tcPr>
            <w:tcW w:w="977" w:type="dxa"/>
          </w:tcPr>
          <w:p w14:paraId="05B4AE3D" w14:textId="77777777" w:rsidR="004B0D86" w:rsidRPr="00034446" w:rsidRDefault="004B0D86" w:rsidP="00593DF3">
            <w:pPr>
              <w:pStyle w:val="TAL"/>
            </w:pPr>
            <w:r w:rsidRPr="00034446">
              <w:t>1</w:t>
            </w:r>
          </w:p>
        </w:tc>
        <w:tc>
          <w:tcPr>
            <w:tcW w:w="2913" w:type="dxa"/>
          </w:tcPr>
          <w:p w14:paraId="7F8D10B4" w14:textId="77777777" w:rsidR="004B0D86" w:rsidRPr="00034446" w:rsidRDefault="004B0D86" w:rsidP="00593DF3">
            <w:pPr>
              <w:pStyle w:val="TAL"/>
            </w:pPr>
            <w:r w:rsidRPr="00034446">
              <w:t>PLMN1</w:t>
            </w:r>
          </w:p>
        </w:tc>
        <w:tc>
          <w:tcPr>
            <w:tcW w:w="3075" w:type="dxa"/>
          </w:tcPr>
          <w:p w14:paraId="61C6D295" w14:textId="77777777" w:rsidR="004B0D86" w:rsidRPr="00034446" w:rsidRDefault="004B0D86" w:rsidP="00593DF3">
            <w:pPr>
              <w:pStyle w:val="TAL"/>
            </w:pPr>
            <w:r w:rsidRPr="00034446">
              <w:t>E-UTRAN</w:t>
            </w:r>
          </w:p>
        </w:tc>
      </w:tr>
    </w:tbl>
    <w:p w14:paraId="6F2A8FF7" w14:textId="77777777" w:rsidR="004B0D86" w:rsidRPr="00034446" w:rsidRDefault="004B0D86" w:rsidP="004B0D86"/>
    <w:p w14:paraId="4EE1EDCA" w14:textId="77777777" w:rsidR="004B0D86" w:rsidRPr="00034446" w:rsidRDefault="004B0D86" w:rsidP="004B0D86">
      <w:pPr>
        <w:pStyle w:val="H6"/>
      </w:pPr>
      <w:r w:rsidRPr="00034446">
        <w:t>Preamble:</w:t>
      </w:r>
    </w:p>
    <w:p w14:paraId="4C6C5059" w14:textId="77777777" w:rsidR="004B0D86" w:rsidRPr="00034446" w:rsidRDefault="004B0D86" w:rsidP="004B0D86">
      <w:pPr>
        <w:pStyle w:val="B1"/>
      </w:pPr>
      <w:r w:rsidRPr="00034446">
        <w:t>-</w:t>
      </w:r>
      <w:r w:rsidRPr="00034446">
        <w:tab/>
        <w:t>The UE is Switched OFF (State 1) according to [18].</w:t>
      </w:r>
    </w:p>
    <w:p w14:paraId="72534ABC" w14:textId="77777777" w:rsidR="004B0D86" w:rsidRPr="00034446" w:rsidRDefault="004B0D86" w:rsidP="004B0D86">
      <w:pPr>
        <w:pStyle w:val="H6"/>
      </w:pPr>
      <w:r w:rsidRPr="00034446">
        <w:lastRenderedPageBreak/>
        <w:t>11.2.2.3.2</w:t>
      </w:r>
      <w:r w:rsidRPr="00034446">
        <w:tab/>
        <w:t>Test procedure sequence</w:t>
      </w:r>
    </w:p>
    <w:p w14:paraId="0066F76D" w14:textId="77777777" w:rsidR="004B0D86" w:rsidRPr="00034446" w:rsidRDefault="004B0D86" w:rsidP="004B0D86">
      <w:pPr>
        <w:pStyle w:val="TH"/>
      </w:pPr>
      <w:r w:rsidRPr="00034446">
        <w:t>Table 11.2.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B0D86" w:rsidRPr="00034446" w14:paraId="2D12BB47" w14:textId="77777777">
        <w:tc>
          <w:tcPr>
            <w:tcW w:w="648" w:type="dxa"/>
            <w:tcBorders>
              <w:bottom w:val="nil"/>
            </w:tcBorders>
          </w:tcPr>
          <w:p w14:paraId="092EBE15" w14:textId="77777777" w:rsidR="004B0D86" w:rsidRPr="00034446" w:rsidRDefault="004B0D86" w:rsidP="00593DF3">
            <w:pPr>
              <w:pStyle w:val="TAH"/>
            </w:pPr>
            <w:r w:rsidRPr="00034446">
              <w:t>St</w:t>
            </w:r>
          </w:p>
        </w:tc>
        <w:tc>
          <w:tcPr>
            <w:tcW w:w="3969" w:type="dxa"/>
            <w:tcBorders>
              <w:bottom w:val="nil"/>
            </w:tcBorders>
          </w:tcPr>
          <w:p w14:paraId="613EE8EC" w14:textId="77777777" w:rsidR="004B0D86" w:rsidRPr="00034446" w:rsidRDefault="004B0D86" w:rsidP="00593DF3">
            <w:pPr>
              <w:pStyle w:val="TAH"/>
            </w:pPr>
            <w:r w:rsidRPr="00034446">
              <w:t>Procedure</w:t>
            </w:r>
          </w:p>
        </w:tc>
        <w:tc>
          <w:tcPr>
            <w:tcW w:w="3686" w:type="dxa"/>
            <w:gridSpan w:val="2"/>
          </w:tcPr>
          <w:p w14:paraId="457A7DEA" w14:textId="77777777" w:rsidR="004B0D86" w:rsidRPr="00034446" w:rsidRDefault="004B0D86" w:rsidP="00593DF3">
            <w:pPr>
              <w:pStyle w:val="TAH"/>
            </w:pPr>
            <w:r w:rsidRPr="00034446">
              <w:t>Message Sequence</w:t>
            </w:r>
          </w:p>
        </w:tc>
        <w:tc>
          <w:tcPr>
            <w:tcW w:w="567" w:type="dxa"/>
            <w:tcBorders>
              <w:bottom w:val="nil"/>
            </w:tcBorders>
          </w:tcPr>
          <w:p w14:paraId="073D62E9" w14:textId="77777777" w:rsidR="004B0D86" w:rsidRPr="00034446" w:rsidRDefault="004B0D86" w:rsidP="00593DF3">
            <w:pPr>
              <w:pStyle w:val="TAH"/>
            </w:pPr>
            <w:r w:rsidRPr="00034446">
              <w:t>TP</w:t>
            </w:r>
          </w:p>
        </w:tc>
        <w:tc>
          <w:tcPr>
            <w:tcW w:w="892" w:type="dxa"/>
            <w:tcBorders>
              <w:bottom w:val="nil"/>
            </w:tcBorders>
          </w:tcPr>
          <w:p w14:paraId="59084382" w14:textId="77777777" w:rsidR="004B0D86" w:rsidRPr="00034446" w:rsidRDefault="004B0D86" w:rsidP="00593DF3">
            <w:pPr>
              <w:pStyle w:val="TAH"/>
            </w:pPr>
            <w:r w:rsidRPr="00034446">
              <w:t>Verdict</w:t>
            </w:r>
          </w:p>
        </w:tc>
      </w:tr>
      <w:tr w:rsidR="004B0D86" w:rsidRPr="00034446" w14:paraId="167FA931" w14:textId="77777777">
        <w:tc>
          <w:tcPr>
            <w:tcW w:w="648" w:type="dxa"/>
            <w:tcBorders>
              <w:top w:val="nil"/>
            </w:tcBorders>
          </w:tcPr>
          <w:p w14:paraId="42A75F98" w14:textId="77777777" w:rsidR="004B0D86" w:rsidRPr="00034446" w:rsidRDefault="004B0D86" w:rsidP="00593DF3">
            <w:pPr>
              <w:pStyle w:val="TAH"/>
            </w:pPr>
          </w:p>
        </w:tc>
        <w:tc>
          <w:tcPr>
            <w:tcW w:w="3969" w:type="dxa"/>
            <w:tcBorders>
              <w:top w:val="nil"/>
            </w:tcBorders>
          </w:tcPr>
          <w:p w14:paraId="2A0B2B07" w14:textId="77777777" w:rsidR="004B0D86" w:rsidRPr="00034446" w:rsidRDefault="004B0D86" w:rsidP="00593DF3">
            <w:pPr>
              <w:pStyle w:val="TAH"/>
            </w:pPr>
          </w:p>
        </w:tc>
        <w:tc>
          <w:tcPr>
            <w:tcW w:w="709" w:type="dxa"/>
          </w:tcPr>
          <w:p w14:paraId="097E7919" w14:textId="77777777" w:rsidR="004B0D86" w:rsidRPr="00034446" w:rsidRDefault="004B0D86" w:rsidP="00593DF3">
            <w:pPr>
              <w:pStyle w:val="TAH"/>
            </w:pPr>
            <w:r w:rsidRPr="00034446">
              <w:t>U - S</w:t>
            </w:r>
          </w:p>
        </w:tc>
        <w:tc>
          <w:tcPr>
            <w:tcW w:w="2977" w:type="dxa"/>
          </w:tcPr>
          <w:p w14:paraId="53F8677B" w14:textId="77777777" w:rsidR="004B0D86" w:rsidRPr="00034446" w:rsidRDefault="004B0D86" w:rsidP="00593DF3">
            <w:pPr>
              <w:pStyle w:val="TAH"/>
            </w:pPr>
            <w:r w:rsidRPr="00034446">
              <w:t>Message</w:t>
            </w:r>
          </w:p>
        </w:tc>
        <w:tc>
          <w:tcPr>
            <w:tcW w:w="567" w:type="dxa"/>
            <w:tcBorders>
              <w:top w:val="nil"/>
            </w:tcBorders>
          </w:tcPr>
          <w:p w14:paraId="7BA6CABF" w14:textId="77777777" w:rsidR="004B0D86" w:rsidRPr="00034446" w:rsidRDefault="004B0D86" w:rsidP="00593DF3">
            <w:pPr>
              <w:pStyle w:val="TAH"/>
            </w:pPr>
          </w:p>
        </w:tc>
        <w:tc>
          <w:tcPr>
            <w:tcW w:w="892" w:type="dxa"/>
            <w:tcBorders>
              <w:top w:val="nil"/>
            </w:tcBorders>
          </w:tcPr>
          <w:p w14:paraId="48BD0543" w14:textId="77777777" w:rsidR="004B0D86" w:rsidRPr="00034446" w:rsidRDefault="004B0D86" w:rsidP="00593DF3">
            <w:pPr>
              <w:pStyle w:val="TAH"/>
            </w:pPr>
          </w:p>
        </w:tc>
      </w:tr>
      <w:tr w:rsidR="004B0D86" w:rsidRPr="00034446" w14:paraId="14CD9260" w14:textId="77777777">
        <w:tc>
          <w:tcPr>
            <w:tcW w:w="648" w:type="dxa"/>
          </w:tcPr>
          <w:p w14:paraId="3A8A8C13" w14:textId="77777777" w:rsidR="004B0D86" w:rsidRPr="00034446" w:rsidRDefault="004B0D86" w:rsidP="00593DF3">
            <w:pPr>
              <w:pStyle w:val="TAC"/>
            </w:pPr>
            <w:r w:rsidRPr="00034446">
              <w:t>1</w:t>
            </w:r>
          </w:p>
        </w:tc>
        <w:tc>
          <w:tcPr>
            <w:tcW w:w="3969" w:type="dxa"/>
          </w:tcPr>
          <w:p w14:paraId="702C957B" w14:textId="77777777" w:rsidR="004B0D86" w:rsidRPr="00034446" w:rsidRDefault="004B0D86" w:rsidP="00593DF3">
            <w:pPr>
              <w:pStyle w:val="TAL"/>
            </w:pPr>
            <w:r w:rsidRPr="00034446">
              <w:t>Power on the UE.</w:t>
            </w:r>
          </w:p>
        </w:tc>
        <w:tc>
          <w:tcPr>
            <w:tcW w:w="709" w:type="dxa"/>
          </w:tcPr>
          <w:p w14:paraId="796F950E" w14:textId="77777777" w:rsidR="004B0D86" w:rsidRPr="00034446" w:rsidRDefault="004B0D86" w:rsidP="00593DF3">
            <w:pPr>
              <w:pStyle w:val="TAC"/>
            </w:pPr>
            <w:r w:rsidRPr="00034446">
              <w:t>-</w:t>
            </w:r>
          </w:p>
        </w:tc>
        <w:tc>
          <w:tcPr>
            <w:tcW w:w="2977" w:type="dxa"/>
          </w:tcPr>
          <w:p w14:paraId="48B62037" w14:textId="77777777" w:rsidR="004B0D86" w:rsidRPr="00034446" w:rsidRDefault="004B0D86" w:rsidP="00593DF3">
            <w:pPr>
              <w:pStyle w:val="TAL"/>
            </w:pPr>
            <w:r w:rsidRPr="00034446">
              <w:t>-</w:t>
            </w:r>
          </w:p>
        </w:tc>
        <w:tc>
          <w:tcPr>
            <w:tcW w:w="567" w:type="dxa"/>
          </w:tcPr>
          <w:p w14:paraId="0DFEA7A3" w14:textId="77777777" w:rsidR="004B0D86" w:rsidRPr="00034446" w:rsidRDefault="004B0D86" w:rsidP="00593DF3">
            <w:pPr>
              <w:pStyle w:val="TAC"/>
            </w:pPr>
            <w:r w:rsidRPr="00034446">
              <w:t>-</w:t>
            </w:r>
          </w:p>
        </w:tc>
        <w:tc>
          <w:tcPr>
            <w:tcW w:w="892" w:type="dxa"/>
          </w:tcPr>
          <w:p w14:paraId="7D71E0E4" w14:textId="77777777" w:rsidR="004B0D86" w:rsidRPr="00034446" w:rsidRDefault="004B0D86" w:rsidP="00593DF3">
            <w:pPr>
              <w:pStyle w:val="TAC"/>
            </w:pPr>
            <w:r w:rsidRPr="00034446">
              <w:t>-</w:t>
            </w:r>
          </w:p>
        </w:tc>
      </w:tr>
      <w:tr w:rsidR="004B0D86" w:rsidRPr="00034446" w14:paraId="5C55DEED" w14:textId="77777777">
        <w:tc>
          <w:tcPr>
            <w:tcW w:w="648" w:type="dxa"/>
          </w:tcPr>
          <w:p w14:paraId="2D7536FB" w14:textId="77777777" w:rsidR="004B0D86" w:rsidRPr="00034446" w:rsidRDefault="004B0D86" w:rsidP="00593DF3">
            <w:pPr>
              <w:pStyle w:val="TAC"/>
            </w:pPr>
            <w:r w:rsidRPr="00034446">
              <w:t>2</w:t>
            </w:r>
          </w:p>
        </w:tc>
        <w:tc>
          <w:tcPr>
            <w:tcW w:w="3969" w:type="dxa"/>
          </w:tcPr>
          <w:p w14:paraId="04CB0751" w14:textId="77777777" w:rsidR="004B0D86" w:rsidRPr="00034446" w:rsidRDefault="004B0D86" w:rsidP="00593DF3">
            <w:pPr>
              <w:pStyle w:val="TAL"/>
            </w:pPr>
            <w:r w:rsidRPr="00034446">
              <w:t xml:space="preserve">Wait 60s for the UE to camp on Cell </w:t>
            </w:r>
            <w:r w:rsidR="007807DE" w:rsidRPr="00034446">
              <w:t>A</w:t>
            </w:r>
            <w:r w:rsidRPr="00034446">
              <w:t xml:space="preserve"> as an acceptable cell.</w:t>
            </w:r>
          </w:p>
        </w:tc>
        <w:tc>
          <w:tcPr>
            <w:tcW w:w="709" w:type="dxa"/>
          </w:tcPr>
          <w:p w14:paraId="7BE45084" w14:textId="77777777" w:rsidR="004B0D86" w:rsidRPr="00034446" w:rsidRDefault="004B0D86" w:rsidP="00593DF3">
            <w:pPr>
              <w:pStyle w:val="TAC"/>
            </w:pPr>
            <w:r w:rsidRPr="00034446">
              <w:t>-</w:t>
            </w:r>
          </w:p>
        </w:tc>
        <w:tc>
          <w:tcPr>
            <w:tcW w:w="2977" w:type="dxa"/>
          </w:tcPr>
          <w:p w14:paraId="00F1CA99" w14:textId="77777777" w:rsidR="004B0D86" w:rsidRPr="00034446" w:rsidRDefault="004B0D86" w:rsidP="00593DF3">
            <w:pPr>
              <w:pStyle w:val="TAL"/>
            </w:pPr>
            <w:r w:rsidRPr="00034446">
              <w:t>-</w:t>
            </w:r>
          </w:p>
        </w:tc>
        <w:tc>
          <w:tcPr>
            <w:tcW w:w="567" w:type="dxa"/>
          </w:tcPr>
          <w:p w14:paraId="56F5FFC3" w14:textId="77777777" w:rsidR="004B0D86" w:rsidRPr="00034446" w:rsidRDefault="004B0D86" w:rsidP="00593DF3">
            <w:pPr>
              <w:pStyle w:val="TAC"/>
            </w:pPr>
            <w:r w:rsidRPr="00034446">
              <w:t>-</w:t>
            </w:r>
          </w:p>
        </w:tc>
        <w:tc>
          <w:tcPr>
            <w:tcW w:w="892" w:type="dxa"/>
          </w:tcPr>
          <w:p w14:paraId="3661ADD0" w14:textId="77777777" w:rsidR="004B0D86" w:rsidRPr="00034446" w:rsidRDefault="004B0D86" w:rsidP="00593DF3">
            <w:pPr>
              <w:pStyle w:val="TAC"/>
            </w:pPr>
            <w:r w:rsidRPr="00034446">
              <w:t>-</w:t>
            </w:r>
          </w:p>
        </w:tc>
      </w:tr>
      <w:tr w:rsidR="00CE4A39" w:rsidRPr="00034446" w14:paraId="0917C31A" w14:textId="77777777">
        <w:tc>
          <w:tcPr>
            <w:tcW w:w="648" w:type="dxa"/>
          </w:tcPr>
          <w:p w14:paraId="6556062F" w14:textId="77777777" w:rsidR="00CE4A39" w:rsidRPr="00034446" w:rsidRDefault="00CE4A39" w:rsidP="00582D77">
            <w:pPr>
              <w:pStyle w:val="TAC"/>
            </w:pPr>
            <w:r w:rsidRPr="00034446">
              <w:t>3</w:t>
            </w:r>
          </w:p>
        </w:tc>
        <w:tc>
          <w:tcPr>
            <w:tcW w:w="3969" w:type="dxa"/>
          </w:tcPr>
          <w:p w14:paraId="30381BFB" w14:textId="77777777" w:rsidR="00CE4A39" w:rsidRPr="00034446" w:rsidRDefault="00693E81" w:rsidP="00582D77">
            <w:pPr>
              <w:pStyle w:val="TAL"/>
            </w:pPr>
            <w:r w:rsidRPr="00034446">
              <w:t>Make the UE attempt an IMS emergency call.</w:t>
            </w:r>
          </w:p>
        </w:tc>
        <w:tc>
          <w:tcPr>
            <w:tcW w:w="709" w:type="dxa"/>
          </w:tcPr>
          <w:p w14:paraId="73963D07" w14:textId="77777777" w:rsidR="00CE4A39" w:rsidRPr="00034446" w:rsidRDefault="00CE4A39" w:rsidP="00582D77">
            <w:pPr>
              <w:pStyle w:val="TAC"/>
            </w:pPr>
            <w:r w:rsidRPr="00034446">
              <w:t>-</w:t>
            </w:r>
          </w:p>
        </w:tc>
        <w:tc>
          <w:tcPr>
            <w:tcW w:w="2977" w:type="dxa"/>
          </w:tcPr>
          <w:p w14:paraId="65B0355E" w14:textId="77777777" w:rsidR="00CE4A39" w:rsidRPr="00034446" w:rsidRDefault="00CE4A39" w:rsidP="00582D77">
            <w:pPr>
              <w:pStyle w:val="TAL"/>
            </w:pPr>
            <w:r w:rsidRPr="00034446">
              <w:t>-</w:t>
            </w:r>
          </w:p>
        </w:tc>
        <w:tc>
          <w:tcPr>
            <w:tcW w:w="567" w:type="dxa"/>
          </w:tcPr>
          <w:p w14:paraId="33FC52DB" w14:textId="77777777" w:rsidR="00CE4A39" w:rsidRPr="00034446" w:rsidRDefault="00CE4A39" w:rsidP="00582D77">
            <w:pPr>
              <w:pStyle w:val="TAC"/>
            </w:pPr>
            <w:r w:rsidRPr="00034446">
              <w:t>-</w:t>
            </w:r>
          </w:p>
        </w:tc>
        <w:tc>
          <w:tcPr>
            <w:tcW w:w="892" w:type="dxa"/>
          </w:tcPr>
          <w:p w14:paraId="72037120" w14:textId="77777777" w:rsidR="00CE4A39" w:rsidRPr="00034446" w:rsidRDefault="00CE4A39" w:rsidP="00582D77">
            <w:pPr>
              <w:pStyle w:val="TAC"/>
            </w:pPr>
            <w:r w:rsidRPr="00034446">
              <w:t>-</w:t>
            </w:r>
          </w:p>
        </w:tc>
      </w:tr>
      <w:tr w:rsidR="00693E81" w:rsidRPr="00034446" w14:paraId="22AE1309" w14:textId="77777777" w:rsidTr="00986DD4">
        <w:tc>
          <w:tcPr>
            <w:tcW w:w="648" w:type="dxa"/>
          </w:tcPr>
          <w:p w14:paraId="6FA47444" w14:textId="77777777" w:rsidR="00693E81" w:rsidRPr="00034446" w:rsidRDefault="00693E81" w:rsidP="00986DD4">
            <w:pPr>
              <w:pStyle w:val="TAC"/>
            </w:pPr>
            <w:r w:rsidRPr="00034446">
              <w:t>4</w:t>
            </w:r>
          </w:p>
        </w:tc>
        <w:tc>
          <w:tcPr>
            <w:tcW w:w="3969" w:type="dxa"/>
          </w:tcPr>
          <w:p w14:paraId="130D3AE9" w14:textId="77777777" w:rsidR="00693E81" w:rsidRPr="00034446" w:rsidRDefault="00693E81" w:rsidP="00986DD4">
            <w:pPr>
              <w:pStyle w:val="TAL"/>
            </w:pPr>
            <w:r w:rsidRPr="00034446">
              <w:t xml:space="preserve">Check: Does the UE </w:t>
            </w:r>
            <w:r w:rsidR="00452F4E" w:rsidRPr="00034446">
              <w:t>transmit</w:t>
            </w:r>
            <w:r w:rsidRPr="00034446">
              <w:t xml:space="preserve"> an </w:t>
            </w:r>
            <w:r w:rsidRPr="00034446">
              <w:rPr>
                <w:i/>
                <w:iCs/>
              </w:rPr>
              <w:t>RRCConnectionRequest</w:t>
            </w:r>
            <w:r w:rsidRPr="00034446">
              <w:t xml:space="preserve"> message with 'establishmentCause' set to 'emergency'?</w:t>
            </w:r>
          </w:p>
        </w:tc>
        <w:tc>
          <w:tcPr>
            <w:tcW w:w="709" w:type="dxa"/>
          </w:tcPr>
          <w:p w14:paraId="7D99A6D3" w14:textId="77777777" w:rsidR="00693E81" w:rsidRPr="00034446" w:rsidRDefault="00693E81" w:rsidP="00986DD4">
            <w:pPr>
              <w:pStyle w:val="TAC"/>
            </w:pPr>
            <w:r w:rsidRPr="00034446">
              <w:t>--&gt;</w:t>
            </w:r>
          </w:p>
        </w:tc>
        <w:tc>
          <w:tcPr>
            <w:tcW w:w="2977" w:type="dxa"/>
          </w:tcPr>
          <w:p w14:paraId="0AA1F6F9" w14:textId="77777777" w:rsidR="00693E81" w:rsidRPr="00034446" w:rsidRDefault="00693E81" w:rsidP="00986DD4">
            <w:pPr>
              <w:pStyle w:val="TAL"/>
            </w:pPr>
            <w:r w:rsidRPr="00034446">
              <w:rPr>
                <w:i/>
                <w:iCs/>
              </w:rPr>
              <w:t>RRCConnectionRequest</w:t>
            </w:r>
          </w:p>
        </w:tc>
        <w:tc>
          <w:tcPr>
            <w:tcW w:w="567" w:type="dxa"/>
          </w:tcPr>
          <w:p w14:paraId="028C6DED" w14:textId="77777777" w:rsidR="00693E81" w:rsidRPr="00034446" w:rsidRDefault="00693E81" w:rsidP="00986DD4">
            <w:pPr>
              <w:pStyle w:val="TAC"/>
            </w:pPr>
            <w:r w:rsidRPr="00034446">
              <w:t>1</w:t>
            </w:r>
          </w:p>
        </w:tc>
        <w:tc>
          <w:tcPr>
            <w:tcW w:w="892" w:type="dxa"/>
          </w:tcPr>
          <w:p w14:paraId="6061CACD" w14:textId="77777777" w:rsidR="00693E81" w:rsidRPr="00034446" w:rsidRDefault="00693E81" w:rsidP="00986DD4">
            <w:pPr>
              <w:pStyle w:val="TAC"/>
            </w:pPr>
            <w:r w:rsidRPr="00034446">
              <w:t>P</w:t>
            </w:r>
          </w:p>
        </w:tc>
      </w:tr>
      <w:tr w:rsidR="00693E81" w:rsidRPr="00034446" w14:paraId="2CE39A23" w14:textId="77777777" w:rsidTr="00986DD4">
        <w:tc>
          <w:tcPr>
            <w:tcW w:w="648" w:type="dxa"/>
          </w:tcPr>
          <w:p w14:paraId="0B1D14B8" w14:textId="77777777" w:rsidR="00693E81" w:rsidRPr="00034446" w:rsidRDefault="00693E81" w:rsidP="00986DD4">
            <w:pPr>
              <w:pStyle w:val="TAC"/>
            </w:pPr>
            <w:r w:rsidRPr="00034446">
              <w:t>5</w:t>
            </w:r>
          </w:p>
        </w:tc>
        <w:tc>
          <w:tcPr>
            <w:tcW w:w="3969" w:type="dxa"/>
          </w:tcPr>
          <w:p w14:paraId="75B07F27" w14:textId="77777777" w:rsidR="00693E81" w:rsidRPr="00034446" w:rsidRDefault="00693E81" w:rsidP="00986DD4">
            <w:pPr>
              <w:pStyle w:val="TAL"/>
            </w:pPr>
            <w:r w:rsidRPr="00034446">
              <w:t xml:space="preserve">SS transmits an </w:t>
            </w:r>
            <w:r w:rsidRPr="00034446">
              <w:rPr>
                <w:i/>
              </w:rPr>
              <w:t>RRCConnectionSetup</w:t>
            </w:r>
            <w:r w:rsidRPr="00034446">
              <w:t xml:space="preserve"> message.</w:t>
            </w:r>
          </w:p>
        </w:tc>
        <w:tc>
          <w:tcPr>
            <w:tcW w:w="709" w:type="dxa"/>
            <w:vAlign w:val="center"/>
          </w:tcPr>
          <w:p w14:paraId="0F0AF0BC" w14:textId="77777777" w:rsidR="00693E81" w:rsidRPr="00034446" w:rsidRDefault="00693E81" w:rsidP="00986DD4">
            <w:pPr>
              <w:pStyle w:val="TAC"/>
            </w:pPr>
            <w:r w:rsidRPr="00034446">
              <w:t>&lt;--</w:t>
            </w:r>
          </w:p>
        </w:tc>
        <w:tc>
          <w:tcPr>
            <w:tcW w:w="2977" w:type="dxa"/>
          </w:tcPr>
          <w:p w14:paraId="31C20FA0" w14:textId="77777777" w:rsidR="00693E81" w:rsidRPr="00034446" w:rsidRDefault="00693E81" w:rsidP="00986DD4">
            <w:pPr>
              <w:pStyle w:val="TAL"/>
            </w:pPr>
            <w:smartTag w:uri="urn:schemas-microsoft-com:office:smarttags" w:element="stockticker">
              <w:r w:rsidRPr="00034446">
                <w:t>RRC</w:t>
              </w:r>
            </w:smartTag>
            <w:r w:rsidRPr="00034446">
              <w:t xml:space="preserve">: </w:t>
            </w:r>
            <w:r w:rsidRPr="00034446">
              <w:rPr>
                <w:i/>
              </w:rPr>
              <w:t>RRCConnectionSetup</w:t>
            </w:r>
          </w:p>
        </w:tc>
        <w:tc>
          <w:tcPr>
            <w:tcW w:w="567" w:type="dxa"/>
          </w:tcPr>
          <w:p w14:paraId="7CDE30DB" w14:textId="77777777" w:rsidR="00693E81" w:rsidRPr="00034446" w:rsidRDefault="00693E81" w:rsidP="00986DD4">
            <w:pPr>
              <w:pStyle w:val="TAC"/>
            </w:pPr>
            <w:r w:rsidRPr="00034446">
              <w:t>-</w:t>
            </w:r>
          </w:p>
        </w:tc>
        <w:tc>
          <w:tcPr>
            <w:tcW w:w="892" w:type="dxa"/>
          </w:tcPr>
          <w:p w14:paraId="7305498D" w14:textId="77777777" w:rsidR="00693E81" w:rsidRPr="00034446" w:rsidRDefault="00693E81" w:rsidP="00986DD4">
            <w:pPr>
              <w:pStyle w:val="TAC"/>
            </w:pPr>
            <w:r w:rsidRPr="00034446">
              <w:t>-</w:t>
            </w:r>
          </w:p>
        </w:tc>
      </w:tr>
      <w:tr w:rsidR="004B0D86" w:rsidRPr="00034446" w14:paraId="7C13DD0D" w14:textId="77777777">
        <w:tc>
          <w:tcPr>
            <w:tcW w:w="648" w:type="dxa"/>
          </w:tcPr>
          <w:p w14:paraId="329D0A8E" w14:textId="77777777" w:rsidR="004B0D86" w:rsidRPr="00034446" w:rsidRDefault="00CC7C66" w:rsidP="00593DF3">
            <w:pPr>
              <w:pStyle w:val="TAC"/>
            </w:pPr>
            <w:r w:rsidRPr="00034446">
              <w:t>6</w:t>
            </w:r>
          </w:p>
        </w:tc>
        <w:tc>
          <w:tcPr>
            <w:tcW w:w="3969" w:type="dxa"/>
          </w:tcPr>
          <w:p w14:paraId="4DAABB42" w14:textId="77777777" w:rsidR="004B0D86" w:rsidRPr="00034446" w:rsidRDefault="004B0D86" w:rsidP="00593DF3">
            <w:pPr>
              <w:pStyle w:val="TAL"/>
            </w:pPr>
            <w:r w:rsidRPr="00034446">
              <w:t>Check: Does the UE transmit an ATTACH REQUEST message to attach for emergency bearer services, together with a PDN CONNECTIVITY REQUEST message for emergency bearer services?</w:t>
            </w:r>
          </w:p>
        </w:tc>
        <w:tc>
          <w:tcPr>
            <w:tcW w:w="709" w:type="dxa"/>
          </w:tcPr>
          <w:p w14:paraId="29DEAC5E" w14:textId="77777777" w:rsidR="004B0D86" w:rsidRPr="00034446" w:rsidRDefault="004B0D86" w:rsidP="00593DF3">
            <w:pPr>
              <w:pStyle w:val="TAC"/>
            </w:pPr>
            <w:r w:rsidRPr="00034446">
              <w:t>--&gt;</w:t>
            </w:r>
          </w:p>
        </w:tc>
        <w:tc>
          <w:tcPr>
            <w:tcW w:w="2977" w:type="dxa"/>
          </w:tcPr>
          <w:p w14:paraId="5E87605F" w14:textId="77777777" w:rsidR="004B0D86" w:rsidRPr="00034446" w:rsidRDefault="004B0D86" w:rsidP="00593DF3">
            <w:pPr>
              <w:pStyle w:val="TAL"/>
            </w:pPr>
            <w:r w:rsidRPr="00034446">
              <w:t>ATTACH REQUEST</w:t>
            </w:r>
          </w:p>
          <w:p w14:paraId="0A890EA2" w14:textId="77777777" w:rsidR="004B0D86" w:rsidRPr="00034446" w:rsidRDefault="004B0D86" w:rsidP="00593DF3">
            <w:pPr>
              <w:pStyle w:val="TAL"/>
            </w:pPr>
            <w:r w:rsidRPr="00034446">
              <w:t>PDN CONNECTIVITY REQUEST</w:t>
            </w:r>
          </w:p>
        </w:tc>
        <w:tc>
          <w:tcPr>
            <w:tcW w:w="567" w:type="dxa"/>
          </w:tcPr>
          <w:p w14:paraId="47030277" w14:textId="77777777" w:rsidR="004B0D86" w:rsidRPr="00034446" w:rsidRDefault="004B0D86" w:rsidP="00593DF3">
            <w:pPr>
              <w:pStyle w:val="TAC"/>
            </w:pPr>
            <w:r w:rsidRPr="00034446">
              <w:t>1</w:t>
            </w:r>
          </w:p>
        </w:tc>
        <w:tc>
          <w:tcPr>
            <w:tcW w:w="892" w:type="dxa"/>
          </w:tcPr>
          <w:p w14:paraId="5982701D" w14:textId="77777777" w:rsidR="004B0D86" w:rsidRPr="00034446" w:rsidRDefault="004B0D86" w:rsidP="00593DF3">
            <w:pPr>
              <w:pStyle w:val="TAC"/>
            </w:pPr>
            <w:r w:rsidRPr="00034446">
              <w:t>P</w:t>
            </w:r>
          </w:p>
        </w:tc>
      </w:tr>
      <w:tr w:rsidR="00CC7C66" w:rsidRPr="00034446" w14:paraId="1FC124EA" w14:textId="77777777">
        <w:tc>
          <w:tcPr>
            <w:tcW w:w="648" w:type="dxa"/>
          </w:tcPr>
          <w:p w14:paraId="211437BB" w14:textId="77777777" w:rsidR="00CC7C66" w:rsidRPr="00034446" w:rsidRDefault="00CC7C66" w:rsidP="00582D77">
            <w:pPr>
              <w:pStyle w:val="TAC"/>
            </w:pPr>
            <w:r w:rsidRPr="00034446">
              <w:t>7-21</w:t>
            </w:r>
          </w:p>
        </w:tc>
        <w:tc>
          <w:tcPr>
            <w:tcW w:w="3969" w:type="dxa"/>
          </w:tcPr>
          <w:p w14:paraId="1FAACC17" w14:textId="77777777" w:rsidR="00CC7C66" w:rsidRPr="00034446" w:rsidRDefault="00CC7C66" w:rsidP="00582D77">
            <w:pPr>
              <w:pStyle w:val="TAL"/>
            </w:pPr>
            <w:r w:rsidRPr="00034446">
              <w:t xml:space="preserve">Steps 5 to 19 of the generic test procedure for IMS Emergency call establishment in EUTRA: Limited Service (TS 36.508 </w:t>
            </w:r>
            <w:r w:rsidR="003C6F83" w:rsidRPr="00034446">
              <w:t xml:space="preserve">subclause </w:t>
            </w:r>
            <w:r w:rsidRPr="00034446">
              <w:t>4.5A.5.3-1).</w:t>
            </w:r>
          </w:p>
        </w:tc>
        <w:tc>
          <w:tcPr>
            <w:tcW w:w="709" w:type="dxa"/>
          </w:tcPr>
          <w:p w14:paraId="766448F2" w14:textId="77777777" w:rsidR="00CC7C66" w:rsidRPr="00034446" w:rsidRDefault="004A6C6A" w:rsidP="00582D77">
            <w:pPr>
              <w:pStyle w:val="TAC"/>
            </w:pPr>
            <w:r w:rsidRPr="00034446">
              <w:t>-</w:t>
            </w:r>
          </w:p>
        </w:tc>
        <w:tc>
          <w:tcPr>
            <w:tcW w:w="2977" w:type="dxa"/>
          </w:tcPr>
          <w:p w14:paraId="004F6DC5" w14:textId="77777777" w:rsidR="00CC7C66" w:rsidRPr="00034446" w:rsidRDefault="004A6C6A" w:rsidP="00582D77">
            <w:pPr>
              <w:pStyle w:val="TAL"/>
            </w:pPr>
            <w:r w:rsidRPr="00034446">
              <w:t>-</w:t>
            </w:r>
          </w:p>
        </w:tc>
        <w:tc>
          <w:tcPr>
            <w:tcW w:w="567" w:type="dxa"/>
          </w:tcPr>
          <w:p w14:paraId="0232C9CE" w14:textId="77777777" w:rsidR="00CC7C66" w:rsidRPr="00034446" w:rsidRDefault="004A6C6A" w:rsidP="00582D77">
            <w:pPr>
              <w:pStyle w:val="TAC"/>
            </w:pPr>
            <w:r w:rsidRPr="00034446">
              <w:t>-</w:t>
            </w:r>
          </w:p>
        </w:tc>
        <w:tc>
          <w:tcPr>
            <w:tcW w:w="892" w:type="dxa"/>
          </w:tcPr>
          <w:p w14:paraId="71748FE4" w14:textId="77777777" w:rsidR="00CC7C66" w:rsidRPr="00034446" w:rsidRDefault="004A6C6A" w:rsidP="00582D77">
            <w:pPr>
              <w:pStyle w:val="TAC"/>
            </w:pPr>
            <w:r w:rsidRPr="00034446">
              <w:t>-</w:t>
            </w:r>
          </w:p>
        </w:tc>
      </w:tr>
      <w:tr w:rsidR="0062453A" w:rsidRPr="00034446" w14:paraId="4AB7E468" w14:textId="77777777">
        <w:tc>
          <w:tcPr>
            <w:tcW w:w="648" w:type="dxa"/>
          </w:tcPr>
          <w:p w14:paraId="4FB1EBD0" w14:textId="77777777" w:rsidR="0062453A" w:rsidRPr="00034446" w:rsidRDefault="0062453A" w:rsidP="00F80513">
            <w:pPr>
              <w:pStyle w:val="TAC"/>
            </w:pPr>
            <w:r w:rsidRPr="00034446">
              <w:t>22</w:t>
            </w:r>
          </w:p>
        </w:tc>
        <w:tc>
          <w:tcPr>
            <w:tcW w:w="3969" w:type="dxa"/>
          </w:tcPr>
          <w:p w14:paraId="77B07D59" w14:textId="77777777" w:rsidR="0062453A" w:rsidRPr="00034446" w:rsidRDefault="0062453A" w:rsidP="00F80513">
            <w:pPr>
              <w:pStyle w:val="TAL"/>
            </w:pPr>
            <w:r w:rsidRPr="00034446">
              <w:t xml:space="preserve">Release IMS Call </w:t>
            </w:r>
            <w:r w:rsidR="003C6F83" w:rsidRPr="00034446">
              <w:t>(see Note 1)</w:t>
            </w:r>
          </w:p>
        </w:tc>
        <w:tc>
          <w:tcPr>
            <w:tcW w:w="709" w:type="dxa"/>
          </w:tcPr>
          <w:p w14:paraId="48C5CA06" w14:textId="77777777" w:rsidR="0062453A" w:rsidRPr="00034446" w:rsidRDefault="0062453A" w:rsidP="00F80513">
            <w:pPr>
              <w:pStyle w:val="TAC"/>
            </w:pPr>
            <w:r w:rsidRPr="00034446">
              <w:t>-</w:t>
            </w:r>
          </w:p>
        </w:tc>
        <w:tc>
          <w:tcPr>
            <w:tcW w:w="2977" w:type="dxa"/>
          </w:tcPr>
          <w:p w14:paraId="66E42A69" w14:textId="77777777" w:rsidR="0062453A" w:rsidRPr="00034446" w:rsidRDefault="0062453A" w:rsidP="00F80513">
            <w:pPr>
              <w:pStyle w:val="TAL"/>
            </w:pPr>
            <w:r w:rsidRPr="00034446">
              <w:t>-</w:t>
            </w:r>
          </w:p>
        </w:tc>
        <w:tc>
          <w:tcPr>
            <w:tcW w:w="567" w:type="dxa"/>
          </w:tcPr>
          <w:p w14:paraId="5A3BDD01" w14:textId="77777777" w:rsidR="0062453A" w:rsidRPr="00034446" w:rsidRDefault="0062453A" w:rsidP="00F80513">
            <w:pPr>
              <w:pStyle w:val="TAC"/>
            </w:pPr>
            <w:r w:rsidRPr="00034446">
              <w:t>-</w:t>
            </w:r>
          </w:p>
        </w:tc>
        <w:tc>
          <w:tcPr>
            <w:tcW w:w="892" w:type="dxa"/>
          </w:tcPr>
          <w:p w14:paraId="459A478E" w14:textId="77777777" w:rsidR="0062453A" w:rsidRPr="00034446" w:rsidRDefault="0062453A" w:rsidP="00F80513">
            <w:pPr>
              <w:pStyle w:val="TAC"/>
            </w:pPr>
            <w:r w:rsidRPr="00034446">
              <w:t>-</w:t>
            </w:r>
          </w:p>
        </w:tc>
      </w:tr>
      <w:tr w:rsidR="00A62424" w:rsidRPr="00034446" w14:paraId="08EEEE94" w14:textId="77777777" w:rsidTr="00305942">
        <w:tc>
          <w:tcPr>
            <w:tcW w:w="648" w:type="dxa"/>
          </w:tcPr>
          <w:p w14:paraId="0BC2511C" w14:textId="77777777" w:rsidR="00A62424" w:rsidRPr="00034446" w:rsidRDefault="00A62424" w:rsidP="00305942">
            <w:pPr>
              <w:pStyle w:val="TAC"/>
            </w:pPr>
            <w:r w:rsidRPr="00034446">
              <w:t>-</w:t>
            </w:r>
          </w:p>
        </w:tc>
        <w:tc>
          <w:tcPr>
            <w:tcW w:w="3969" w:type="dxa"/>
          </w:tcPr>
          <w:p w14:paraId="38AE6528" w14:textId="77777777" w:rsidR="00A62424" w:rsidRPr="00034446" w:rsidRDefault="00A62424" w:rsidP="00305942">
            <w:pPr>
              <w:pStyle w:val="TAL"/>
            </w:pPr>
            <w:r w:rsidRPr="00034446">
              <w:t>EXCEPTION: Step 22A</w:t>
            </w:r>
            <w:r w:rsidRPr="00034446">
              <w:rPr>
                <w:lang w:eastAsia="zh-CN"/>
              </w:rPr>
              <w:t xml:space="preserve">a1 and 22Aa2 </w:t>
            </w:r>
            <w:r w:rsidRPr="00034446">
              <w:t>describes optional behaviour that depends on the UE implementation.</w:t>
            </w:r>
          </w:p>
        </w:tc>
        <w:tc>
          <w:tcPr>
            <w:tcW w:w="709" w:type="dxa"/>
          </w:tcPr>
          <w:p w14:paraId="156B7C09" w14:textId="77777777" w:rsidR="00A62424" w:rsidRPr="00034446" w:rsidRDefault="00A62424" w:rsidP="00305942">
            <w:pPr>
              <w:pStyle w:val="TAC"/>
            </w:pPr>
            <w:r w:rsidRPr="00034446">
              <w:t>-</w:t>
            </w:r>
          </w:p>
        </w:tc>
        <w:tc>
          <w:tcPr>
            <w:tcW w:w="2977" w:type="dxa"/>
          </w:tcPr>
          <w:p w14:paraId="57822A34" w14:textId="77777777" w:rsidR="00A62424" w:rsidRPr="00034446" w:rsidRDefault="00A62424" w:rsidP="00693E81">
            <w:pPr>
              <w:pStyle w:val="TAL"/>
            </w:pPr>
            <w:r w:rsidRPr="00034446">
              <w:t>-</w:t>
            </w:r>
          </w:p>
        </w:tc>
        <w:tc>
          <w:tcPr>
            <w:tcW w:w="567" w:type="dxa"/>
          </w:tcPr>
          <w:p w14:paraId="3799EAED" w14:textId="77777777" w:rsidR="00A62424" w:rsidRPr="00034446" w:rsidRDefault="00A62424" w:rsidP="00305942">
            <w:pPr>
              <w:pStyle w:val="TAC"/>
            </w:pPr>
            <w:r w:rsidRPr="00034446">
              <w:t>-</w:t>
            </w:r>
          </w:p>
        </w:tc>
        <w:tc>
          <w:tcPr>
            <w:tcW w:w="892" w:type="dxa"/>
          </w:tcPr>
          <w:p w14:paraId="26D65E5D" w14:textId="77777777" w:rsidR="00A62424" w:rsidRPr="00034446" w:rsidRDefault="00A62424" w:rsidP="00305942">
            <w:pPr>
              <w:pStyle w:val="TAC"/>
            </w:pPr>
            <w:r w:rsidRPr="00034446">
              <w:t>-</w:t>
            </w:r>
          </w:p>
        </w:tc>
      </w:tr>
      <w:tr w:rsidR="00A62424" w:rsidRPr="00034446" w14:paraId="285B6CB1" w14:textId="77777777" w:rsidTr="00305942">
        <w:tc>
          <w:tcPr>
            <w:tcW w:w="648" w:type="dxa"/>
          </w:tcPr>
          <w:p w14:paraId="5143609B" w14:textId="77777777" w:rsidR="00A62424" w:rsidRPr="00034446" w:rsidRDefault="00A62424" w:rsidP="00305942">
            <w:pPr>
              <w:pStyle w:val="TAC"/>
            </w:pPr>
            <w:r w:rsidRPr="00034446">
              <w:t>22Aa1</w:t>
            </w:r>
          </w:p>
        </w:tc>
        <w:tc>
          <w:tcPr>
            <w:tcW w:w="3969" w:type="dxa"/>
          </w:tcPr>
          <w:p w14:paraId="20DE0708" w14:textId="77777777" w:rsidR="00A62424" w:rsidRPr="00034446" w:rsidRDefault="00A62424" w:rsidP="00305942">
            <w:pPr>
              <w:pStyle w:val="TAL"/>
            </w:pPr>
            <w:r w:rsidRPr="00034446">
              <w:t>The UE transmits a DETACH REQUEST message with the Detach type IE indicating “EPS detach” to regain normal service.</w:t>
            </w:r>
          </w:p>
        </w:tc>
        <w:tc>
          <w:tcPr>
            <w:tcW w:w="709" w:type="dxa"/>
          </w:tcPr>
          <w:p w14:paraId="00C086E4" w14:textId="77777777" w:rsidR="00A62424" w:rsidRPr="00034446" w:rsidRDefault="00A62424" w:rsidP="00305942">
            <w:pPr>
              <w:pStyle w:val="TAC"/>
            </w:pPr>
            <w:r w:rsidRPr="00034446">
              <w:t>--&gt;</w:t>
            </w:r>
          </w:p>
        </w:tc>
        <w:tc>
          <w:tcPr>
            <w:tcW w:w="2977" w:type="dxa"/>
          </w:tcPr>
          <w:p w14:paraId="75038927" w14:textId="77777777" w:rsidR="00A62424" w:rsidRPr="00034446" w:rsidRDefault="00A62424" w:rsidP="00305942">
            <w:pPr>
              <w:pStyle w:val="TAL"/>
            </w:pPr>
            <w:r w:rsidRPr="00034446">
              <w:t>DETACH REQUEST</w:t>
            </w:r>
          </w:p>
        </w:tc>
        <w:tc>
          <w:tcPr>
            <w:tcW w:w="567" w:type="dxa"/>
          </w:tcPr>
          <w:p w14:paraId="23B1A371" w14:textId="77777777" w:rsidR="00A62424" w:rsidRPr="00034446" w:rsidRDefault="00A62424" w:rsidP="00305942">
            <w:pPr>
              <w:pStyle w:val="TAC"/>
            </w:pPr>
            <w:r w:rsidRPr="00034446">
              <w:t>-</w:t>
            </w:r>
          </w:p>
        </w:tc>
        <w:tc>
          <w:tcPr>
            <w:tcW w:w="892" w:type="dxa"/>
          </w:tcPr>
          <w:p w14:paraId="70D7F83F" w14:textId="77777777" w:rsidR="00A62424" w:rsidRPr="00034446" w:rsidRDefault="00A62424" w:rsidP="00305942">
            <w:pPr>
              <w:pStyle w:val="TAC"/>
            </w:pPr>
            <w:r w:rsidRPr="00034446">
              <w:t>-</w:t>
            </w:r>
          </w:p>
        </w:tc>
      </w:tr>
      <w:tr w:rsidR="00A62424" w:rsidRPr="00034446" w14:paraId="030E6350" w14:textId="77777777" w:rsidTr="00305942">
        <w:tc>
          <w:tcPr>
            <w:tcW w:w="648" w:type="dxa"/>
          </w:tcPr>
          <w:p w14:paraId="56659A0A" w14:textId="77777777" w:rsidR="00A62424" w:rsidRPr="00034446" w:rsidRDefault="00A62424" w:rsidP="00305942">
            <w:pPr>
              <w:pStyle w:val="TAC"/>
            </w:pPr>
            <w:r w:rsidRPr="00034446">
              <w:t>22Aa2</w:t>
            </w:r>
          </w:p>
        </w:tc>
        <w:tc>
          <w:tcPr>
            <w:tcW w:w="3969" w:type="dxa"/>
          </w:tcPr>
          <w:p w14:paraId="12D36660" w14:textId="77777777" w:rsidR="00A62424" w:rsidRPr="00034446" w:rsidRDefault="00A62424" w:rsidP="00305942">
            <w:pPr>
              <w:pStyle w:val="TAL"/>
            </w:pPr>
            <w:r w:rsidRPr="00034446">
              <w:t xml:space="preserve">The SS </w:t>
            </w:r>
            <w:r w:rsidRPr="00034446">
              <w:rPr>
                <w:lang w:eastAsia="zh-CN"/>
              </w:rPr>
              <w:t>responds the DETACH ACCEPT message.</w:t>
            </w:r>
          </w:p>
        </w:tc>
        <w:tc>
          <w:tcPr>
            <w:tcW w:w="709" w:type="dxa"/>
          </w:tcPr>
          <w:p w14:paraId="530B2433" w14:textId="77777777" w:rsidR="00A62424" w:rsidRPr="00034446" w:rsidRDefault="00A62424" w:rsidP="00305942">
            <w:pPr>
              <w:pStyle w:val="TAC"/>
            </w:pPr>
            <w:r w:rsidRPr="00034446">
              <w:t>&lt;--</w:t>
            </w:r>
          </w:p>
        </w:tc>
        <w:tc>
          <w:tcPr>
            <w:tcW w:w="2977" w:type="dxa"/>
          </w:tcPr>
          <w:p w14:paraId="6D78A2A0" w14:textId="77777777" w:rsidR="00A62424" w:rsidRPr="00034446" w:rsidRDefault="00A62424" w:rsidP="00305942">
            <w:pPr>
              <w:pStyle w:val="TAL"/>
            </w:pPr>
            <w:r w:rsidRPr="00034446">
              <w:t>DETACH ACCEPT</w:t>
            </w:r>
          </w:p>
        </w:tc>
        <w:tc>
          <w:tcPr>
            <w:tcW w:w="567" w:type="dxa"/>
          </w:tcPr>
          <w:p w14:paraId="4803B5C2" w14:textId="77777777" w:rsidR="00A62424" w:rsidRPr="00034446" w:rsidRDefault="00A62424" w:rsidP="00305942">
            <w:pPr>
              <w:pStyle w:val="TAC"/>
            </w:pPr>
            <w:r w:rsidRPr="00034446">
              <w:t>-</w:t>
            </w:r>
          </w:p>
        </w:tc>
        <w:tc>
          <w:tcPr>
            <w:tcW w:w="892" w:type="dxa"/>
          </w:tcPr>
          <w:p w14:paraId="5160A107" w14:textId="77777777" w:rsidR="00A62424" w:rsidRPr="00034446" w:rsidRDefault="00A62424" w:rsidP="00305942">
            <w:pPr>
              <w:pStyle w:val="TAC"/>
            </w:pPr>
            <w:r w:rsidRPr="00034446">
              <w:t>-</w:t>
            </w:r>
          </w:p>
        </w:tc>
      </w:tr>
      <w:tr w:rsidR="003C6F83" w:rsidRPr="00034446" w14:paraId="1C34CC36" w14:textId="77777777" w:rsidTr="00426F14">
        <w:tc>
          <w:tcPr>
            <w:tcW w:w="648" w:type="dxa"/>
          </w:tcPr>
          <w:p w14:paraId="5A049867" w14:textId="77777777" w:rsidR="003C6F83" w:rsidRPr="00034446" w:rsidRDefault="003C6F83" w:rsidP="003C6F83">
            <w:pPr>
              <w:pStyle w:val="TAC"/>
            </w:pPr>
            <w:r w:rsidRPr="00034446">
              <w:t>23</w:t>
            </w:r>
          </w:p>
        </w:tc>
        <w:tc>
          <w:tcPr>
            <w:tcW w:w="3969" w:type="dxa"/>
          </w:tcPr>
          <w:p w14:paraId="7D5784ED" w14:textId="77777777" w:rsidR="003C6F83" w:rsidRPr="00034446" w:rsidRDefault="003C6F83" w:rsidP="003C6F83">
            <w:pPr>
              <w:pStyle w:val="TAL"/>
            </w:pPr>
            <w:r w:rsidRPr="00034446">
              <w:t>The SS releases the RRC connection</w:t>
            </w:r>
            <w:r w:rsidR="00A62424" w:rsidRPr="00034446">
              <w:t xml:space="preserve"> after 5sec of step22</w:t>
            </w:r>
            <w:r w:rsidRPr="00034446">
              <w:t>.</w:t>
            </w:r>
          </w:p>
        </w:tc>
        <w:tc>
          <w:tcPr>
            <w:tcW w:w="709" w:type="dxa"/>
          </w:tcPr>
          <w:p w14:paraId="21938351" w14:textId="77777777" w:rsidR="003C6F83" w:rsidRPr="00034446" w:rsidRDefault="003C6F83" w:rsidP="003C6F83">
            <w:pPr>
              <w:pStyle w:val="TAC"/>
            </w:pPr>
            <w:r w:rsidRPr="00034446">
              <w:t>-</w:t>
            </w:r>
          </w:p>
        </w:tc>
        <w:tc>
          <w:tcPr>
            <w:tcW w:w="2977" w:type="dxa"/>
          </w:tcPr>
          <w:p w14:paraId="332180C9" w14:textId="77777777" w:rsidR="003C6F83" w:rsidRPr="00034446" w:rsidRDefault="003C6F83" w:rsidP="00693E81">
            <w:pPr>
              <w:pStyle w:val="TAL"/>
            </w:pPr>
            <w:r w:rsidRPr="00034446">
              <w:t>-</w:t>
            </w:r>
          </w:p>
        </w:tc>
        <w:tc>
          <w:tcPr>
            <w:tcW w:w="567" w:type="dxa"/>
          </w:tcPr>
          <w:p w14:paraId="27566800" w14:textId="77777777" w:rsidR="003C6F83" w:rsidRPr="00034446" w:rsidRDefault="003C6F83" w:rsidP="003C6F83">
            <w:pPr>
              <w:pStyle w:val="TAC"/>
            </w:pPr>
            <w:r w:rsidRPr="00034446">
              <w:t>-</w:t>
            </w:r>
          </w:p>
        </w:tc>
        <w:tc>
          <w:tcPr>
            <w:tcW w:w="892" w:type="dxa"/>
          </w:tcPr>
          <w:p w14:paraId="38E09EB1" w14:textId="77777777" w:rsidR="003C6F83" w:rsidRPr="00034446" w:rsidRDefault="003C6F83" w:rsidP="003C6F83">
            <w:pPr>
              <w:pStyle w:val="TAC"/>
            </w:pPr>
            <w:r w:rsidRPr="00034446">
              <w:t>-</w:t>
            </w:r>
          </w:p>
        </w:tc>
      </w:tr>
      <w:tr w:rsidR="003C6F83" w:rsidRPr="00034446" w14:paraId="5EB03448" w14:textId="77777777" w:rsidTr="00426F14">
        <w:tc>
          <w:tcPr>
            <w:tcW w:w="9762" w:type="dxa"/>
            <w:gridSpan w:val="6"/>
          </w:tcPr>
          <w:p w14:paraId="308AFA47" w14:textId="7A021FDC" w:rsidR="003C6F83" w:rsidRPr="00034446" w:rsidRDefault="003C6F83" w:rsidP="003C6F83">
            <w:pPr>
              <w:pStyle w:val="TAN"/>
            </w:pPr>
            <w:r w:rsidRPr="00034446">
              <w:t>Note 1:</w:t>
            </w:r>
            <w:r w:rsidR="00693E81" w:rsidRPr="00034446">
              <w:t xml:space="preserve"> </w:t>
            </w:r>
            <w:r w:rsidR="00693E81" w:rsidRPr="00034446">
              <w:tab/>
            </w:r>
            <w:r w:rsidR="004548D6" w:rsidRPr="00034446">
              <w:t>The IMS Call is released using the generic procedure in TS 34.229-1 [35] subclause C.32 with condition A6 for the BYE at step 2.</w:t>
            </w:r>
          </w:p>
        </w:tc>
      </w:tr>
    </w:tbl>
    <w:p w14:paraId="28D29ABB" w14:textId="77777777" w:rsidR="004B0D86" w:rsidRPr="00034446" w:rsidRDefault="004B0D86" w:rsidP="004B0D86"/>
    <w:p w14:paraId="3286B2FA" w14:textId="77777777" w:rsidR="004B0D86" w:rsidRPr="00034446" w:rsidRDefault="004B0D86" w:rsidP="00FE7880">
      <w:pPr>
        <w:pStyle w:val="TH"/>
      </w:pPr>
      <w:r w:rsidRPr="00034446">
        <w:t xml:space="preserve">Table 11.2.2.3.2-2: </w:t>
      </w:r>
      <w:r w:rsidR="00CC7C66" w:rsidRPr="00034446">
        <w:t>Void</w:t>
      </w:r>
    </w:p>
    <w:p w14:paraId="748CFFC0" w14:textId="77777777" w:rsidR="004B0D86" w:rsidRPr="00034446" w:rsidDel="0021701C" w:rsidRDefault="004B0D86" w:rsidP="004B0D86">
      <w:pPr>
        <w:pStyle w:val="H6"/>
      </w:pPr>
      <w:r w:rsidRPr="00034446">
        <w:t>11.2.2.3.3</w:t>
      </w:r>
      <w:r w:rsidRPr="00034446">
        <w:tab/>
        <w:t>Specific message contents</w:t>
      </w:r>
    </w:p>
    <w:p w14:paraId="603C6E45" w14:textId="77777777" w:rsidR="00693E81" w:rsidRPr="00034446" w:rsidRDefault="00693E81" w:rsidP="00693E81">
      <w:pPr>
        <w:pStyle w:val="TH"/>
      </w:pPr>
      <w:r w:rsidRPr="00034446">
        <w:t xml:space="preserve">Table 11.2.2.3.3-0: </w:t>
      </w:r>
      <w:r w:rsidRPr="00034446">
        <w:rPr>
          <w:i/>
        </w:rPr>
        <w:t>RRCConnectionRequest</w:t>
      </w:r>
      <w:r w:rsidRPr="00034446">
        <w:t xml:space="preserve"> (step 4, Table 11.2.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3E81" w:rsidRPr="00034446" w14:paraId="2658366F" w14:textId="77777777" w:rsidTr="00986DD4">
        <w:tc>
          <w:tcPr>
            <w:tcW w:w="9635" w:type="dxa"/>
            <w:gridSpan w:val="4"/>
          </w:tcPr>
          <w:p w14:paraId="095F4149" w14:textId="77777777" w:rsidR="00693E81" w:rsidRPr="00034446" w:rsidRDefault="00693E81" w:rsidP="00986DD4">
            <w:pPr>
              <w:pStyle w:val="TAL"/>
            </w:pPr>
            <w:r w:rsidRPr="00034446">
              <w:t>Derivation Path: 36.508, Table 4.6.1-16</w:t>
            </w:r>
          </w:p>
        </w:tc>
      </w:tr>
      <w:tr w:rsidR="00693E81" w:rsidRPr="00034446" w14:paraId="38CA8B45" w14:textId="77777777" w:rsidTr="00986DD4">
        <w:tc>
          <w:tcPr>
            <w:tcW w:w="4535" w:type="dxa"/>
          </w:tcPr>
          <w:p w14:paraId="212CFA8C" w14:textId="77777777" w:rsidR="00693E81" w:rsidRPr="00034446" w:rsidRDefault="00693E81" w:rsidP="00986DD4">
            <w:pPr>
              <w:pStyle w:val="TAH"/>
            </w:pPr>
            <w:r w:rsidRPr="00034446">
              <w:t>Information Element</w:t>
            </w:r>
          </w:p>
        </w:tc>
        <w:tc>
          <w:tcPr>
            <w:tcW w:w="2267" w:type="dxa"/>
          </w:tcPr>
          <w:p w14:paraId="55948581" w14:textId="77777777" w:rsidR="00693E81" w:rsidRPr="00034446" w:rsidRDefault="00693E81" w:rsidP="00986DD4">
            <w:pPr>
              <w:pStyle w:val="TAH"/>
            </w:pPr>
            <w:r w:rsidRPr="00034446">
              <w:t>Value/remark</w:t>
            </w:r>
          </w:p>
        </w:tc>
        <w:tc>
          <w:tcPr>
            <w:tcW w:w="1700" w:type="dxa"/>
          </w:tcPr>
          <w:p w14:paraId="3DD28BFE" w14:textId="77777777" w:rsidR="00693E81" w:rsidRPr="00034446" w:rsidRDefault="00693E81" w:rsidP="00986DD4">
            <w:pPr>
              <w:pStyle w:val="TAH"/>
            </w:pPr>
            <w:r w:rsidRPr="00034446">
              <w:t>Comment</w:t>
            </w:r>
          </w:p>
        </w:tc>
        <w:tc>
          <w:tcPr>
            <w:tcW w:w="1133" w:type="dxa"/>
          </w:tcPr>
          <w:p w14:paraId="515158DA" w14:textId="77777777" w:rsidR="00693E81" w:rsidRPr="00034446" w:rsidRDefault="00693E81" w:rsidP="00986DD4">
            <w:pPr>
              <w:pStyle w:val="TAH"/>
            </w:pPr>
            <w:r w:rsidRPr="00034446">
              <w:t>Condition</w:t>
            </w:r>
          </w:p>
        </w:tc>
      </w:tr>
      <w:tr w:rsidR="00693E81" w:rsidRPr="00034446" w14:paraId="25A7FA90" w14:textId="77777777" w:rsidTr="00986DD4">
        <w:tc>
          <w:tcPr>
            <w:tcW w:w="4535" w:type="dxa"/>
          </w:tcPr>
          <w:p w14:paraId="4D4DBB5E" w14:textId="77777777" w:rsidR="00693E81" w:rsidRPr="00034446" w:rsidRDefault="00693E81" w:rsidP="00986DD4">
            <w:pPr>
              <w:pStyle w:val="TAL"/>
            </w:pPr>
            <w:r w:rsidRPr="00034446">
              <w:t>RRCConnectionRequest ::= SEQUENCE {</w:t>
            </w:r>
          </w:p>
        </w:tc>
        <w:tc>
          <w:tcPr>
            <w:tcW w:w="2267" w:type="dxa"/>
          </w:tcPr>
          <w:p w14:paraId="3A19F52B" w14:textId="77777777" w:rsidR="00693E81" w:rsidRPr="00034446" w:rsidRDefault="00693E81" w:rsidP="00986DD4">
            <w:pPr>
              <w:pStyle w:val="TAL"/>
            </w:pPr>
          </w:p>
        </w:tc>
        <w:tc>
          <w:tcPr>
            <w:tcW w:w="1700" w:type="dxa"/>
          </w:tcPr>
          <w:p w14:paraId="10DF3B4E" w14:textId="77777777" w:rsidR="00693E81" w:rsidRPr="00034446" w:rsidRDefault="00693E81" w:rsidP="00986DD4">
            <w:pPr>
              <w:pStyle w:val="TAL"/>
            </w:pPr>
          </w:p>
        </w:tc>
        <w:tc>
          <w:tcPr>
            <w:tcW w:w="1133" w:type="dxa"/>
          </w:tcPr>
          <w:p w14:paraId="5EF2DA27" w14:textId="77777777" w:rsidR="00693E81" w:rsidRPr="00034446" w:rsidRDefault="00693E81" w:rsidP="00986DD4">
            <w:pPr>
              <w:pStyle w:val="TAL"/>
            </w:pPr>
          </w:p>
        </w:tc>
      </w:tr>
      <w:tr w:rsidR="00693E81" w:rsidRPr="00034446" w14:paraId="20D42DB2" w14:textId="77777777" w:rsidTr="00986DD4">
        <w:tc>
          <w:tcPr>
            <w:tcW w:w="4535" w:type="dxa"/>
          </w:tcPr>
          <w:p w14:paraId="38442B79" w14:textId="77777777" w:rsidR="00693E81" w:rsidRPr="00034446" w:rsidRDefault="00693E81" w:rsidP="00986DD4">
            <w:pPr>
              <w:pStyle w:val="TAL"/>
            </w:pPr>
            <w:r w:rsidRPr="00034446">
              <w:t xml:space="preserve">  criticalExtensions CHOICE {</w:t>
            </w:r>
          </w:p>
        </w:tc>
        <w:tc>
          <w:tcPr>
            <w:tcW w:w="2267" w:type="dxa"/>
          </w:tcPr>
          <w:p w14:paraId="2A448D89" w14:textId="77777777" w:rsidR="00693E81" w:rsidRPr="00034446" w:rsidRDefault="00693E81" w:rsidP="00986DD4">
            <w:pPr>
              <w:pStyle w:val="TAL"/>
            </w:pPr>
          </w:p>
        </w:tc>
        <w:tc>
          <w:tcPr>
            <w:tcW w:w="1700" w:type="dxa"/>
          </w:tcPr>
          <w:p w14:paraId="22F68CAD" w14:textId="77777777" w:rsidR="00693E81" w:rsidRPr="00034446" w:rsidRDefault="00693E81" w:rsidP="00986DD4">
            <w:pPr>
              <w:pStyle w:val="TAL"/>
            </w:pPr>
          </w:p>
        </w:tc>
        <w:tc>
          <w:tcPr>
            <w:tcW w:w="1133" w:type="dxa"/>
          </w:tcPr>
          <w:p w14:paraId="677F7C65" w14:textId="77777777" w:rsidR="00693E81" w:rsidRPr="00034446" w:rsidRDefault="00693E81" w:rsidP="00986DD4">
            <w:pPr>
              <w:pStyle w:val="TAL"/>
            </w:pPr>
          </w:p>
        </w:tc>
      </w:tr>
      <w:tr w:rsidR="00693E81" w:rsidRPr="00034446" w14:paraId="127D5C95" w14:textId="77777777" w:rsidTr="00986DD4">
        <w:tc>
          <w:tcPr>
            <w:tcW w:w="4535" w:type="dxa"/>
          </w:tcPr>
          <w:p w14:paraId="06E9DAF0" w14:textId="77777777" w:rsidR="00693E81" w:rsidRPr="00034446" w:rsidRDefault="00693E81" w:rsidP="00986DD4">
            <w:pPr>
              <w:pStyle w:val="TAL"/>
            </w:pPr>
            <w:r w:rsidRPr="00034446">
              <w:t xml:space="preserve">    rrcConnectionRequest-r8 SEQUENCE {</w:t>
            </w:r>
          </w:p>
        </w:tc>
        <w:tc>
          <w:tcPr>
            <w:tcW w:w="2267" w:type="dxa"/>
          </w:tcPr>
          <w:p w14:paraId="5480D16C" w14:textId="77777777" w:rsidR="00693E81" w:rsidRPr="00034446" w:rsidRDefault="00693E81" w:rsidP="00986DD4">
            <w:pPr>
              <w:pStyle w:val="TAL"/>
            </w:pPr>
          </w:p>
        </w:tc>
        <w:tc>
          <w:tcPr>
            <w:tcW w:w="1700" w:type="dxa"/>
          </w:tcPr>
          <w:p w14:paraId="6CEF0AD3" w14:textId="77777777" w:rsidR="00693E81" w:rsidRPr="00034446" w:rsidRDefault="00693E81" w:rsidP="00986DD4">
            <w:pPr>
              <w:pStyle w:val="TAL"/>
            </w:pPr>
          </w:p>
        </w:tc>
        <w:tc>
          <w:tcPr>
            <w:tcW w:w="1133" w:type="dxa"/>
          </w:tcPr>
          <w:p w14:paraId="297F44C1" w14:textId="77777777" w:rsidR="00693E81" w:rsidRPr="00034446" w:rsidRDefault="00693E81" w:rsidP="00986DD4">
            <w:pPr>
              <w:pStyle w:val="TAL"/>
            </w:pPr>
          </w:p>
        </w:tc>
      </w:tr>
      <w:tr w:rsidR="00693E81" w:rsidRPr="00034446" w14:paraId="0A9D0277" w14:textId="77777777" w:rsidTr="00986DD4">
        <w:tc>
          <w:tcPr>
            <w:tcW w:w="4535" w:type="dxa"/>
          </w:tcPr>
          <w:p w14:paraId="6E558A01" w14:textId="77777777" w:rsidR="00693E81" w:rsidRPr="00034446" w:rsidRDefault="00693E81" w:rsidP="00986DD4">
            <w:pPr>
              <w:pStyle w:val="TAL"/>
            </w:pPr>
            <w:r w:rsidRPr="00034446">
              <w:t xml:space="preserve">      establishmentCause</w:t>
            </w:r>
          </w:p>
        </w:tc>
        <w:tc>
          <w:tcPr>
            <w:tcW w:w="2267" w:type="dxa"/>
          </w:tcPr>
          <w:p w14:paraId="629C4C4F" w14:textId="77777777" w:rsidR="00693E81" w:rsidRPr="00034446" w:rsidRDefault="00693E81" w:rsidP="00986DD4">
            <w:pPr>
              <w:pStyle w:val="TAL"/>
            </w:pPr>
            <w:r w:rsidRPr="00034446">
              <w:t>emergency</w:t>
            </w:r>
          </w:p>
        </w:tc>
        <w:tc>
          <w:tcPr>
            <w:tcW w:w="1700" w:type="dxa"/>
          </w:tcPr>
          <w:p w14:paraId="21286DF5" w14:textId="77777777" w:rsidR="00693E81" w:rsidRPr="00034446" w:rsidRDefault="00693E81" w:rsidP="00986DD4">
            <w:pPr>
              <w:pStyle w:val="TAL"/>
            </w:pPr>
          </w:p>
        </w:tc>
        <w:tc>
          <w:tcPr>
            <w:tcW w:w="1133" w:type="dxa"/>
          </w:tcPr>
          <w:p w14:paraId="270F2221" w14:textId="77777777" w:rsidR="00693E81" w:rsidRPr="00034446" w:rsidRDefault="00693E81" w:rsidP="00986DD4">
            <w:pPr>
              <w:pStyle w:val="TAL"/>
            </w:pPr>
          </w:p>
        </w:tc>
      </w:tr>
      <w:tr w:rsidR="00693E81" w:rsidRPr="00034446" w14:paraId="262C4E6F" w14:textId="77777777" w:rsidTr="00986DD4">
        <w:tc>
          <w:tcPr>
            <w:tcW w:w="4535" w:type="dxa"/>
          </w:tcPr>
          <w:p w14:paraId="447444BB" w14:textId="77777777" w:rsidR="00693E81" w:rsidRPr="00034446" w:rsidRDefault="00693E81" w:rsidP="00986DD4">
            <w:pPr>
              <w:pStyle w:val="TAL"/>
            </w:pPr>
            <w:r w:rsidRPr="00034446">
              <w:t xml:space="preserve">    }</w:t>
            </w:r>
          </w:p>
        </w:tc>
        <w:tc>
          <w:tcPr>
            <w:tcW w:w="2267" w:type="dxa"/>
          </w:tcPr>
          <w:p w14:paraId="3B7D87EF" w14:textId="77777777" w:rsidR="00693E81" w:rsidRPr="00034446" w:rsidRDefault="00693E81" w:rsidP="00986DD4">
            <w:pPr>
              <w:pStyle w:val="TAL"/>
            </w:pPr>
          </w:p>
        </w:tc>
        <w:tc>
          <w:tcPr>
            <w:tcW w:w="1700" w:type="dxa"/>
          </w:tcPr>
          <w:p w14:paraId="59D4B909" w14:textId="77777777" w:rsidR="00693E81" w:rsidRPr="00034446" w:rsidRDefault="00693E81" w:rsidP="00986DD4">
            <w:pPr>
              <w:pStyle w:val="TAL"/>
            </w:pPr>
          </w:p>
        </w:tc>
        <w:tc>
          <w:tcPr>
            <w:tcW w:w="1133" w:type="dxa"/>
          </w:tcPr>
          <w:p w14:paraId="50CB669C" w14:textId="77777777" w:rsidR="00693E81" w:rsidRPr="00034446" w:rsidRDefault="00693E81" w:rsidP="00986DD4">
            <w:pPr>
              <w:pStyle w:val="TAL"/>
            </w:pPr>
          </w:p>
        </w:tc>
      </w:tr>
      <w:tr w:rsidR="00693E81" w:rsidRPr="00034446" w14:paraId="1D33EFE5" w14:textId="77777777" w:rsidTr="00986DD4">
        <w:tc>
          <w:tcPr>
            <w:tcW w:w="4535" w:type="dxa"/>
          </w:tcPr>
          <w:p w14:paraId="0CC9B10C" w14:textId="77777777" w:rsidR="00693E81" w:rsidRPr="00034446" w:rsidRDefault="00693E81" w:rsidP="00986DD4">
            <w:pPr>
              <w:pStyle w:val="TAL"/>
            </w:pPr>
            <w:r w:rsidRPr="00034446">
              <w:t xml:space="preserve">  }</w:t>
            </w:r>
          </w:p>
        </w:tc>
        <w:tc>
          <w:tcPr>
            <w:tcW w:w="2267" w:type="dxa"/>
          </w:tcPr>
          <w:p w14:paraId="3099E018" w14:textId="77777777" w:rsidR="00693E81" w:rsidRPr="00034446" w:rsidRDefault="00693E81" w:rsidP="00986DD4">
            <w:pPr>
              <w:pStyle w:val="TAL"/>
            </w:pPr>
          </w:p>
        </w:tc>
        <w:tc>
          <w:tcPr>
            <w:tcW w:w="1700" w:type="dxa"/>
          </w:tcPr>
          <w:p w14:paraId="1A36BE2E" w14:textId="77777777" w:rsidR="00693E81" w:rsidRPr="00034446" w:rsidRDefault="00693E81" w:rsidP="00986DD4">
            <w:pPr>
              <w:pStyle w:val="TAL"/>
            </w:pPr>
          </w:p>
        </w:tc>
        <w:tc>
          <w:tcPr>
            <w:tcW w:w="1133" w:type="dxa"/>
          </w:tcPr>
          <w:p w14:paraId="412AACCC" w14:textId="77777777" w:rsidR="00693E81" w:rsidRPr="00034446" w:rsidRDefault="00693E81" w:rsidP="00986DD4">
            <w:pPr>
              <w:pStyle w:val="TAL"/>
            </w:pPr>
          </w:p>
        </w:tc>
      </w:tr>
      <w:tr w:rsidR="00693E81" w:rsidRPr="00034446" w14:paraId="478842F1" w14:textId="77777777" w:rsidTr="00986DD4">
        <w:tc>
          <w:tcPr>
            <w:tcW w:w="4535" w:type="dxa"/>
          </w:tcPr>
          <w:p w14:paraId="6C86D93D" w14:textId="77777777" w:rsidR="00693E81" w:rsidRPr="00034446" w:rsidRDefault="00693E81" w:rsidP="00986DD4">
            <w:pPr>
              <w:pStyle w:val="TAL"/>
            </w:pPr>
            <w:r w:rsidRPr="00034446">
              <w:t>}</w:t>
            </w:r>
          </w:p>
        </w:tc>
        <w:tc>
          <w:tcPr>
            <w:tcW w:w="2267" w:type="dxa"/>
          </w:tcPr>
          <w:p w14:paraId="0C48EA15" w14:textId="77777777" w:rsidR="00693E81" w:rsidRPr="00034446" w:rsidRDefault="00693E81" w:rsidP="00986DD4">
            <w:pPr>
              <w:pStyle w:val="TAL"/>
            </w:pPr>
          </w:p>
        </w:tc>
        <w:tc>
          <w:tcPr>
            <w:tcW w:w="1700" w:type="dxa"/>
          </w:tcPr>
          <w:p w14:paraId="6448D0EA" w14:textId="77777777" w:rsidR="00693E81" w:rsidRPr="00034446" w:rsidRDefault="00693E81" w:rsidP="00986DD4">
            <w:pPr>
              <w:pStyle w:val="TAL"/>
            </w:pPr>
          </w:p>
        </w:tc>
        <w:tc>
          <w:tcPr>
            <w:tcW w:w="1133" w:type="dxa"/>
          </w:tcPr>
          <w:p w14:paraId="58837E11" w14:textId="77777777" w:rsidR="00693E81" w:rsidRPr="00034446" w:rsidRDefault="00693E81" w:rsidP="00986DD4">
            <w:pPr>
              <w:pStyle w:val="TAL"/>
            </w:pPr>
          </w:p>
        </w:tc>
      </w:tr>
    </w:tbl>
    <w:p w14:paraId="517CFF8D" w14:textId="77777777" w:rsidR="00693E81" w:rsidRPr="00034446" w:rsidRDefault="00693E81" w:rsidP="00693E81"/>
    <w:p w14:paraId="4364A28F" w14:textId="77777777" w:rsidR="004B0D86" w:rsidRPr="00034446" w:rsidRDefault="004B0D86" w:rsidP="004B0D86">
      <w:pPr>
        <w:pStyle w:val="TH"/>
      </w:pPr>
      <w:r w:rsidRPr="00034446">
        <w:t>Table 11.2.2.3.3-1: ATTACH REQUEST (Step</w:t>
      </w:r>
      <w:r w:rsidR="00A62424" w:rsidRPr="00034446">
        <w:t xml:space="preserve"> </w:t>
      </w:r>
      <w:r w:rsidR="00164B22" w:rsidRPr="00034446">
        <w:t>6</w:t>
      </w:r>
      <w:r w:rsidRPr="00034446">
        <w:t>, Table 11.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B0D86" w:rsidRPr="00034446" w14:paraId="1EF748E1" w14:textId="77777777">
        <w:tc>
          <w:tcPr>
            <w:tcW w:w="9738" w:type="dxa"/>
            <w:gridSpan w:val="4"/>
          </w:tcPr>
          <w:p w14:paraId="06BD15BB" w14:textId="77777777" w:rsidR="004B0D86" w:rsidRPr="00034446" w:rsidRDefault="004B0D86" w:rsidP="00593DF3">
            <w:pPr>
              <w:pStyle w:val="TAL"/>
            </w:pPr>
            <w:r w:rsidRPr="00034446">
              <w:t>Derivation Path: 36.508, Table 4.7.2-4</w:t>
            </w:r>
          </w:p>
        </w:tc>
      </w:tr>
      <w:tr w:rsidR="004B0D86" w:rsidRPr="00034446" w14:paraId="1DAA5BD9" w14:textId="77777777">
        <w:tblPrEx>
          <w:tblCellMar>
            <w:left w:w="108" w:type="dxa"/>
            <w:right w:w="108" w:type="dxa"/>
          </w:tblCellMar>
        </w:tblPrEx>
        <w:tc>
          <w:tcPr>
            <w:tcW w:w="4535" w:type="dxa"/>
          </w:tcPr>
          <w:p w14:paraId="0FB39E15" w14:textId="77777777" w:rsidR="004B0D86" w:rsidRPr="00034446" w:rsidRDefault="004B0D86" w:rsidP="00593DF3">
            <w:pPr>
              <w:pStyle w:val="TAH"/>
            </w:pPr>
            <w:r w:rsidRPr="00034446">
              <w:t>Information Element</w:t>
            </w:r>
          </w:p>
        </w:tc>
        <w:tc>
          <w:tcPr>
            <w:tcW w:w="2267" w:type="dxa"/>
          </w:tcPr>
          <w:p w14:paraId="78C443E6" w14:textId="77777777" w:rsidR="004B0D86" w:rsidRPr="00034446" w:rsidRDefault="004B0D86" w:rsidP="00593DF3">
            <w:pPr>
              <w:pStyle w:val="TAH"/>
            </w:pPr>
            <w:r w:rsidRPr="00034446">
              <w:t>Value/remark</w:t>
            </w:r>
          </w:p>
        </w:tc>
        <w:tc>
          <w:tcPr>
            <w:tcW w:w="1700" w:type="dxa"/>
          </w:tcPr>
          <w:p w14:paraId="1C6DB835" w14:textId="77777777" w:rsidR="004B0D86" w:rsidRPr="00034446" w:rsidRDefault="004B0D86" w:rsidP="00593DF3">
            <w:pPr>
              <w:pStyle w:val="TAH"/>
            </w:pPr>
            <w:r w:rsidRPr="00034446">
              <w:t>Comment</w:t>
            </w:r>
          </w:p>
        </w:tc>
        <w:tc>
          <w:tcPr>
            <w:tcW w:w="1245" w:type="dxa"/>
          </w:tcPr>
          <w:p w14:paraId="3840813A" w14:textId="77777777" w:rsidR="004B0D86" w:rsidRPr="00034446" w:rsidRDefault="004B0D86" w:rsidP="00593DF3">
            <w:pPr>
              <w:pStyle w:val="TAH"/>
            </w:pPr>
            <w:r w:rsidRPr="00034446">
              <w:t>Condition</w:t>
            </w:r>
          </w:p>
        </w:tc>
      </w:tr>
      <w:tr w:rsidR="004B0D86" w:rsidRPr="00034446" w14:paraId="397B2FC7" w14:textId="77777777">
        <w:tblPrEx>
          <w:tblCellMar>
            <w:left w:w="108" w:type="dxa"/>
            <w:right w:w="108" w:type="dxa"/>
          </w:tblCellMar>
        </w:tblPrEx>
        <w:tc>
          <w:tcPr>
            <w:tcW w:w="4535" w:type="dxa"/>
            <w:tcBorders>
              <w:bottom w:val="nil"/>
            </w:tcBorders>
          </w:tcPr>
          <w:p w14:paraId="2B925C24" w14:textId="77777777" w:rsidR="004B0D86" w:rsidRPr="00034446" w:rsidRDefault="004B0D86" w:rsidP="00593DF3">
            <w:pPr>
              <w:pStyle w:val="TAL"/>
            </w:pPr>
            <w:r w:rsidRPr="00034446">
              <w:t>EPS attach type</w:t>
            </w:r>
          </w:p>
        </w:tc>
        <w:tc>
          <w:tcPr>
            <w:tcW w:w="2267" w:type="dxa"/>
          </w:tcPr>
          <w:p w14:paraId="28E58F6C" w14:textId="77777777" w:rsidR="004B0D86" w:rsidRPr="00034446" w:rsidRDefault="004B0D86" w:rsidP="00593DF3">
            <w:pPr>
              <w:pStyle w:val="TAL"/>
            </w:pPr>
            <w:r w:rsidRPr="00034446">
              <w:t>'0110'B</w:t>
            </w:r>
          </w:p>
        </w:tc>
        <w:tc>
          <w:tcPr>
            <w:tcW w:w="1700" w:type="dxa"/>
          </w:tcPr>
          <w:p w14:paraId="09BBDA82" w14:textId="77777777" w:rsidR="004B0D86" w:rsidRPr="00034446" w:rsidRDefault="004B0D86" w:rsidP="00593DF3">
            <w:pPr>
              <w:pStyle w:val="TAL"/>
            </w:pPr>
            <w:r w:rsidRPr="00034446">
              <w:t>EPS emergency attach</w:t>
            </w:r>
          </w:p>
        </w:tc>
        <w:tc>
          <w:tcPr>
            <w:tcW w:w="1245" w:type="dxa"/>
          </w:tcPr>
          <w:p w14:paraId="06BA7084" w14:textId="77777777" w:rsidR="004B0D86" w:rsidRPr="00034446" w:rsidRDefault="004B0D86" w:rsidP="00593DF3">
            <w:pPr>
              <w:pStyle w:val="TAL"/>
            </w:pPr>
          </w:p>
        </w:tc>
      </w:tr>
      <w:tr w:rsidR="004B0D86" w:rsidRPr="00034446" w14:paraId="623CDA27" w14:textId="77777777">
        <w:tblPrEx>
          <w:tblCellMar>
            <w:left w:w="108" w:type="dxa"/>
            <w:right w:w="108" w:type="dxa"/>
          </w:tblCellMar>
        </w:tblPrEx>
        <w:tc>
          <w:tcPr>
            <w:tcW w:w="4535" w:type="dxa"/>
          </w:tcPr>
          <w:p w14:paraId="45E4A522" w14:textId="77777777" w:rsidR="004B0D86" w:rsidRPr="00034446" w:rsidDel="00152FA0" w:rsidRDefault="004B0D86" w:rsidP="00593DF3">
            <w:pPr>
              <w:pStyle w:val="TAL"/>
            </w:pPr>
            <w:r w:rsidRPr="00034446">
              <w:t>ESM message container</w:t>
            </w:r>
          </w:p>
        </w:tc>
        <w:tc>
          <w:tcPr>
            <w:tcW w:w="2267" w:type="dxa"/>
          </w:tcPr>
          <w:p w14:paraId="6F9FD9E6" w14:textId="77777777" w:rsidR="004B0D86" w:rsidRPr="00034446" w:rsidDel="007726CC" w:rsidRDefault="004B0D86" w:rsidP="00593DF3">
            <w:pPr>
              <w:pStyle w:val="TAL"/>
            </w:pPr>
            <w:r w:rsidRPr="00034446">
              <w:t>PDN CONNECTIVITY REQUEST message to request PDN connectivity to an emergency PDN</w:t>
            </w:r>
          </w:p>
        </w:tc>
        <w:tc>
          <w:tcPr>
            <w:tcW w:w="1700" w:type="dxa"/>
          </w:tcPr>
          <w:p w14:paraId="62773082" w14:textId="77777777" w:rsidR="004B0D86" w:rsidRPr="00034446" w:rsidRDefault="004B0D86" w:rsidP="00593DF3">
            <w:pPr>
              <w:pStyle w:val="TAL"/>
            </w:pPr>
          </w:p>
        </w:tc>
        <w:tc>
          <w:tcPr>
            <w:tcW w:w="1245" w:type="dxa"/>
          </w:tcPr>
          <w:p w14:paraId="118CD10F" w14:textId="77777777" w:rsidR="004B0D86" w:rsidRPr="00034446" w:rsidRDefault="004B0D86" w:rsidP="00593DF3">
            <w:pPr>
              <w:pStyle w:val="TAL"/>
            </w:pPr>
          </w:p>
        </w:tc>
      </w:tr>
    </w:tbl>
    <w:p w14:paraId="538A02BA" w14:textId="77777777" w:rsidR="004B0D86" w:rsidRPr="00034446" w:rsidRDefault="004B0D86" w:rsidP="004B0D86"/>
    <w:p w14:paraId="70977D5F" w14:textId="77777777" w:rsidR="004B0D86" w:rsidRPr="00034446" w:rsidRDefault="004B0D86" w:rsidP="004B0D86">
      <w:pPr>
        <w:pStyle w:val="TH"/>
        <w:ind w:left="851"/>
      </w:pPr>
      <w:r w:rsidRPr="00034446">
        <w:lastRenderedPageBreak/>
        <w:t xml:space="preserve">Table 11.2.2.3.3-2: PDN CONNECTIVITY REQUEST (Step </w:t>
      </w:r>
      <w:r w:rsidR="00164B22" w:rsidRPr="00034446">
        <w:t>6</w:t>
      </w:r>
      <w:r w:rsidRPr="00034446">
        <w:t>, Table 1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B0D86" w:rsidRPr="00034446" w14:paraId="7FDEB2D8" w14:textId="77777777">
        <w:tc>
          <w:tcPr>
            <w:tcW w:w="9738" w:type="dxa"/>
            <w:gridSpan w:val="4"/>
          </w:tcPr>
          <w:p w14:paraId="7EB1A39D" w14:textId="77777777" w:rsidR="004B0D86" w:rsidRPr="00034446" w:rsidRDefault="004B0D86" w:rsidP="00593DF3">
            <w:pPr>
              <w:pStyle w:val="TAL"/>
            </w:pPr>
            <w:r w:rsidRPr="00034446">
              <w:t>Derivation Path: 36.508, Table 4.7.3-20</w:t>
            </w:r>
          </w:p>
        </w:tc>
      </w:tr>
      <w:tr w:rsidR="004B0D86" w:rsidRPr="00034446" w14:paraId="29F24D59" w14:textId="77777777">
        <w:tblPrEx>
          <w:tblCellMar>
            <w:left w:w="108" w:type="dxa"/>
            <w:right w:w="108" w:type="dxa"/>
          </w:tblCellMar>
        </w:tblPrEx>
        <w:tc>
          <w:tcPr>
            <w:tcW w:w="4535" w:type="dxa"/>
          </w:tcPr>
          <w:p w14:paraId="1D800F91" w14:textId="77777777" w:rsidR="004B0D86" w:rsidRPr="00034446" w:rsidRDefault="004B0D86" w:rsidP="00593DF3">
            <w:pPr>
              <w:pStyle w:val="TAH"/>
            </w:pPr>
            <w:r w:rsidRPr="00034446">
              <w:t>Information Element</w:t>
            </w:r>
          </w:p>
        </w:tc>
        <w:tc>
          <w:tcPr>
            <w:tcW w:w="2267" w:type="dxa"/>
          </w:tcPr>
          <w:p w14:paraId="54E1F455" w14:textId="77777777" w:rsidR="004B0D86" w:rsidRPr="00034446" w:rsidRDefault="004B0D86" w:rsidP="00593DF3">
            <w:pPr>
              <w:pStyle w:val="TAH"/>
            </w:pPr>
            <w:r w:rsidRPr="00034446">
              <w:t>Value/remark</w:t>
            </w:r>
          </w:p>
        </w:tc>
        <w:tc>
          <w:tcPr>
            <w:tcW w:w="1700" w:type="dxa"/>
          </w:tcPr>
          <w:p w14:paraId="7B6745BB" w14:textId="77777777" w:rsidR="004B0D86" w:rsidRPr="00034446" w:rsidRDefault="004B0D86" w:rsidP="00593DF3">
            <w:pPr>
              <w:pStyle w:val="TAH"/>
            </w:pPr>
            <w:r w:rsidRPr="00034446">
              <w:t>Comment</w:t>
            </w:r>
          </w:p>
        </w:tc>
        <w:tc>
          <w:tcPr>
            <w:tcW w:w="1245" w:type="dxa"/>
          </w:tcPr>
          <w:p w14:paraId="43EB0381" w14:textId="77777777" w:rsidR="004B0D86" w:rsidRPr="00034446" w:rsidRDefault="004B0D86" w:rsidP="00593DF3">
            <w:pPr>
              <w:pStyle w:val="TAH"/>
            </w:pPr>
            <w:r w:rsidRPr="00034446">
              <w:t>Condition</w:t>
            </w:r>
          </w:p>
        </w:tc>
      </w:tr>
      <w:tr w:rsidR="004B0D86" w:rsidRPr="00034446" w14:paraId="0AED551B" w14:textId="77777777">
        <w:tblPrEx>
          <w:tblCellMar>
            <w:left w:w="108" w:type="dxa"/>
            <w:right w:w="108" w:type="dxa"/>
          </w:tblCellMar>
        </w:tblPrEx>
        <w:tc>
          <w:tcPr>
            <w:tcW w:w="4535" w:type="dxa"/>
          </w:tcPr>
          <w:p w14:paraId="4F8E0EDF" w14:textId="77777777" w:rsidR="004B0D86" w:rsidRPr="00034446" w:rsidRDefault="004B0D86" w:rsidP="00593DF3">
            <w:pPr>
              <w:pStyle w:val="TAL"/>
            </w:pPr>
            <w:r w:rsidRPr="00034446">
              <w:t>Request type</w:t>
            </w:r>
          </w:p>
        </w:tc>
        <w:tc>
          <w:tcPr>
            <w:tcW w:w="2267" w:type="dxa"/>
          </w:tcPr>
          <w:p w14:paraId="17DD5C0D" w14:textId="77777777" w:rsidR="004B0D86" w:rsidRPr="00034446" w:rsidRDefault="004B0D86" w:rsidP="00593DF3">
            <w:pPr>
              <w:pStyle w:val="TAL"/>
            </w:pPr>
            <w:r w:rsidRPr="00034446">
              <w:t>'0100'B</w:t>
            </w:r>
          </w:p>
        </w:tc>
        <w:tc>
          <w:tcPr>
            <w:tcW w:w="1700" w:type="dxa"/>
          </w:tcPr>
          <w:p w14:paraId="22212CCD" w14:textId="77777777" w:rsidR="004B0D86" w:rsidRPr="00034446" w:rsidRDefault="004B0D86" w:rsidP="00593DF3">
            <w:pPr>
              <w:pStyle w:val="TAL"/>
            </w:pPr>
            <w:r w:rsidRPr="00034446">
              <w:t xml:space="preserve"> emergency</w:t>
            </w:r>
          </w:p>
        </w:tc>
        <w:tc>
          <w:tcPr>
            <w:tcW w:w="1245" w:type="dxa"/>
          </w:tcPr>
          <w:p w14:paraId="6DC07249" w14:textId="77777777" w:rsidR="004B0D86" w:rsidRPr="00034446" w:rsidRDefault="004B0D86" w:rsidP="00593DF3">
            <w:pPr>
              <w:pStyle w:val="TAL"/>
            </w:pPr>
          </w:p>
        </w:tc>
      </w:tr>
    </w:tbl>
    <w:p w14:paraId="4DE6A694" w14:textId="77777777" w:rsidR="00A62424" w:rsidRPr="00034446" w:rsidRDefault="00A62424" w:rsidP="00A62424"/>
    <w:p w14:paraId="24915754" w14:textId="77777777" w:rsidR="00A62424" w:rsidRPr="00034446" w:rsidRDefault="00A62424" w:rsidP="00A62424">
      <w:pPr>
        <w:pStyle w:val="TH"/>
      </w:pPr>
      <w:r w:rsidRPr="00034446">
        <w:t>Table 11.2.2.3.3-3: DETACH REQUEST (Step 22Aa1, Table 11.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2"/>
        <w:gridCol w:w="2268"/>
        <w:gridCol w:w="1701"/>
        <w:gridCol w:w="1266"/>
      </w:tblGrid>
      <w:tr w:rsidR="00A62424" w:rsidRPr="00034446" w14:paraId="261CB60F" w14:textId="77777777" w:rsidTr="00305942">
        <w:tc>
          <w:tcPr>
            <w:tcW w:w="9747" w:type="dxa"/>
            <w:gridSpan w:val="4"/>
          </w:tcPr>
          <w:p w14:paraId="76D00A01" w14:textId="77777777" w:rsidR="00A62424" w:rsidRPr="00034446" w:rsidRDefault="00A62424" w:rsidP="00305942">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7.2</w:t>
              </w:r>
            </w:smartTag>
            <w:r w:rsidRPr="00034446">
              <w:t>-11</w:t>
            </w:r>
          </w:p>
        </w:tc>
      </w:tr>
      <w:tr w:rsidR="00A62424" w:rsidRPr="00034446" w14:paraId="122F915B" w14:textId="77777777" w:rsidTr="00305942">
        <w:tc>
          <w:tcPr>
            <w:tcW w:w="4512" w:type="dxa"/>
          </w:tcPr>
          <w:p w14:paraId="3681344B" w14:textId="77777777" w:rsidR="00A62424" w:rsidRPr="00034446" w:rsidRDefault="00A62424" w:rsidP="00305942">
            <w:pPr>
              <w:pStyle w:val="TAH"/>
            </w:pPr>
            <w:r w:rsidRPr="00034446">
              <w:t>Information Element</w:t>
            </w:r>
          </w:p>
        </w:tc>
        <w:tc>
          <w:tcPr>
            <w:tcW w:w="2268" w:type="dxa"/>
          </w:tcPr>
          <w:p w14:paraId="15BFE8BB" w14:textId="77777777" w:rsidR="00A62424" w:rsidRPr="00034446" w:rsidRDefault="00A62424" w:rsidP="00305942">
            <w:pPr>
              <w:pStyle w:val="TAH"/>
            </w:pPr>
            <w:r w:rsidRPr="00034446">
              <w:t>Value/remark</w:t>
            </w:r>
          </w:p>
        </w:tc>
        <w:tc>
          <w:tcPr>
            <w:tcW w:w="1701" w:type="dxa"/>
          </w:tcPr>
          <w:p w14:paraId="7E500C58" w14:textId="77777777" w:rsidR="00A62424" w:rsidRPr="00034446" w:rsidRDefault="00A62424" w:rsidP="00305942">
            <w:pPr>
              <w:pStyle w:val="TAH"/>
            </w:pPr>
            <w:r w:rsidRPr="00034446">
              <w:t>Comment</w:t>
            </w:r>
          </w:p>
        </w:tc>
        <w:tc>
          <w:tcPr>
            <w:tcW w:w="1266" w:type="dxa"/>
          </w:tcPr>
          <w:p w14:paraId="5FF697EF" w14:textId="77777777" w:rsidR="00A62424" w:rsidRPr="00034446" w:rsidRDefault="00A62424" w:rsidP="00305942">
            <w:pPr>
              <w:pStyle w:val="TAH"/>
            </w:pPr>
            <w:r w:rsidRPr="00034446">
              <w:t>Condition</w:t>
            </w:r>
          </w:p>
        </w:tc>
      </w:tr>
      <w:tr w:rsidR="00A62424" w:rsidRPr="00034446" w14:paraId="3B6050DE" w14:textId="77777777" w:rsidTr="00305942">
        <w:tc>
          <w:tcPr>
            <w:tcW w:w="4512" w:type="dxa"/>
          </w:tcPr>
          <w:p w14:paraId="45E80841" w14:textId="77777777" w:rsidR="00A62424" w:rsidRPr="00034446" w:rsidRDefault="00A62424" w:rsidP="00305942">
            <w:pPr>
              <w:pStyle w:val="TAL"/>
            </w:pPr>
            <w:r w:rsidRPr="00034446">
              <w:t>Detach type</w:t>
            </w:r>
          </w:p>
        </w:tc>
        <w:tc>
          <w:tcPr>
            <w:tcW w:w="2268" w:type="dxa"/>
          </w:tcPr>
          <w:p w14:paraId="7191884B" w14:textId="77777777" w:rsidR="00A62424" w:rsidRPr="00034446" w:rsidRDefault="00A62424" w:rsidP="00305942">
            <w:pPr>
              <w:pStyle w:val="TAL"/>
              <w:rPr>
                <w:rFonts w:eastAsia="MS Mincho"/>
              </w:rPr>
            </w:pPr>
          </w:p>
        </w:tc>
        <w:tc>
          <w:tcPr>
            <w:tcW w:w="1701" w:type="dxa"/>
          </w:tcPr>
          <w:p w14:paraId="7726878D" w14:textId="77777777" w:rsidR="00A62424" w:rsidRPr="00034446" w:rsidRDefault="00A62424" w:rsidP="00305942">
            <w:pPr>
              <w:pStyle w:val="TAL"/>
              <w:rPr>
                <w:rFonts w:eastAsia="MS PGothic"/>
              </w:rPr>
            </w:pPr>
          </w:p>
        </w:tc>
        <w:tc>
          <w:tcPr>
            <w:tcW w:w="1266" w:type="dxa"/>
          </w:tcPr>
          <w:p w14:paraId="1C2B120D" w14:textId="77777777" w:rsidR="00A62424" w:rsidRPr="00034446" w:rsidRDefault="00A62424" w:rsidP="00305942">
            <w:pPr>
              <w:pStyle w:val="TAL"/>
              <w:rPr>
                <w:rFonts w:eastAsia="MS Mincho"/>
              </w:rPr>
            </w:pPr>
          </w:p>
        </w:tc>
      </w:tr>
      <w:tr w:rsidR="00A62424" w:rsidRPr="00034446" w14:paraId="6AE86551" w14:textId="77777777" w:rsidTr="00305942">
        <w:tc>
          <w:tcPr>
            <w:tcW w:w="4512" w:type="dxa"/>
          </w:tcPr>
          <w:p w14:paraId="790B2DCF" w14:textId="77777777" w:rsidR="00A62424" w:rsidRPr="00034446" w:rsidRDefault="00A62424" w:rsidP="00305942">
            <w:pPr>
              <w:pStyle w:val="TAL"/>
              <w:rPr>
                <w:rFonts w:eastAsia="MS Mincho"/>
              </w:rPr>
            </w:pPr>
            <w:r w:rsidRPr="00034446">
              <w:t xml:space="preserve">  Type of detach</w:t>
            </w:r>
          </w:p>
        </w:tc>
        <w:tc>
          <w:tcPr>
            <w:tcW w:w="2268" w:type="dxa"/>
          </w:tcPr>
          <w:p w14:paraId="3CE9643F" w14:textId="77777777" w:rsidR="00A62424" w:rsidRPr="00034446" w:rsidRDefault="00A62424" w:rsidP="00305942">
            <w:pPr>
              <w:pStyle w:val="TAL"/>
            </w:pPr>
            <w:r w:rsidRPr="00034446">
              <w:t>001</w:t>
            </w:r>
          </w:p>
        </w:tc>
        <w:tc>
          <w:tcPr>
            <w:tcW w:w="1701" w:type="dxa"/>
          </w:tcPr>
          <w:p w14:paraId="60B79D13" w14:textId="77777777" w:rsidR="00A62424" w:rsidRPr="00034446" w:rsidRDefault="00A62424" w:rsidP="00305942">
            <w:pPr>
              <w:pStyle w:val="TAL"/>
              <w:rPr>
                <w:lang w:eastAsia="zh-CN"/>
              </w:rPr>
            </w:pPr>
            <w:r w:rsidRPr="00034446">
              <w:t>EPS detach</w:t>
            </w:r>
          </w:p>
        </w:tc>
        <w:tc>
          <w:tcPr>
            <w:tcW w:w="1266" w:type="dxa"/>
          </w:tcPr>
          <w:p w14:paraId="7F11DA15" w14:textId="77777777" w:rsidR="00A62424" w:rsidRPr="00034446" w:rsidRDefault="00A62424" w:rsidP="00305942">
            <w:pPr>
              <w:pStyle w:val="TAL"/>
              <w:rPr>
                <w:rFonts w:eastAsia="SimSun"/>
              </w:rPr>
            </w:pPr>
          </w:p>
        </w:tc>
      </w:tr>
      <w:tr w:rsidR="00A62424" w:rsidRPr="00034446" w14:paraId="1ED64DD2" w14:textId="77777777" w:rsidTr="00305942">
        <w:trPr>
          <w:trHeight w:val="207"/>
        </w:trPr>
        <w:tc>
          <w:tcPr>
            <w:tcW w:w="4512" w:type="dxa"/>
          </w:tcPr>
          <w:p w14:paraId="7083C0D8" w14:textId="77777777" w:rsidR="00A62424" w:rsidRPr="00034446" w:rsidRDefault="00A62424" w:rsidP="00305942">
            <w:pPr>
              <w:pStyle w:val="TAL"/>
            </w:pPr>
            <w:r w:rsidRPr="00034446">
              <w:t>Switch off</w:t>
            </w:r>
          </w:p>
        </w:tc>
        <w:tc>
          <w:tcPr>
            <w:tcW w:w="2268" w:type="dxa"/>
          </w:tcPr>
          <w:p w14:paraId="098A1861" w14:textId="77777777" w:rsidR="00A62424" w:rsidRPr="00034446" w:rsidRDefault="00A62424" w:rsidP="00305942">
            <w:pPr>
              <w:pStyle w:val="TAL"/>
            </w:pPr>
            <w:r w:rsidRPr="00034446">
              <w:t>0</w:t>
            </w:r>
          </w:p>
        </w:tc>
        <w:tc>
          <w:tcPr>
            <w:tcW w:w="1701" w:type="dxa"/>
          </w:tcPr>
          <w:p w14:paraId="11D60919" w14:textId="77777777" w:rsidR="00A62424" w:rsidRPr="00034446" w:rsidRDefault="00A62424" w:rsidP="00305942">
            <w:pPr>
              <w:pStyle w:val="TAL"/>
            </w:pPr>
            <w:r w:rsidRPr="00034446">
              <w:t>normal detach</w:t>
            </w:r>
          </w:p>
        </w:tc>
        <w:tc>
          <w:tcPr>
            <w:tcW w:w="1266" w:type="dxa"/>
          </w:tcPr>
          <w:p w14:paraId="5B27BEF9" w14:textId="77777777" w:rsidR="00A62424" w:rsidRPr="00034446" w:rsidRDefault="00A62424" w:rsidP="00305942">
            <w:pPr>
              <w:pStyle w:val="TAL"/>
            </w:pPr>
          </w:p>
        </w:tc>
      </w:tr>
      <w:tr w:rsidR="00A62424" w:rsidRPr="00034446" w14:paraId="42297480" w14:textId="77777777" w:rsidTr="00305942">
        <w:tc>
          <w:tcPr>
            <w:tcW w:w="4512" w:type="dxa"/>
          </w:tcPr>
          <w:p w14:paraId="1E743254" w14:textId="77777777" w:rsidR="00A62424" w:rsidRPr="00034446" w:rsidRDefault="00A62424" w:rsidP="00305942">
            <w:pPr>
              <w:pStyle w:val="TAL"/>
            </w:pPr>
            <w:r w:rsidRPr="00034446">
              <w:t>GUTI or IMSI</w:t>
            </w:r>
          </w:p>
        </w:tc>
        <w:tc>
          <w:tcPr>
            <w:tcW w:w="2268" w:type="dxa"/>
          </w:tcPr>
          <w:p w14:paraId="6ABB8D77" w14:textId="77777777" w:rsidR="00A62424" w:rsidRPr="00034446" w:rsidRDefault="00A62424" w:rsidP="00305942">
            <w:pPr>
              <w:pStyle w:val="TAL"/>
              <w:rPr>
                <w:lang w:eastAsia="zh-CN"/>
              </w:rPr>
            </w:pPr>
            <w:r w:rsidRPr="00034446">
              <w:rPr>
                <w:lang w:eastAsia="zh-CN"/>
              </w:rPr>
              <w:t>GUTI-1</w:t>
            </w:r>
          </w:p>
        </w:tc>
        <w:tc>
          <w:tcPr>
            <w:tcW w:w="1701" w:type="dxa"/>
          </w:tcPr>
          <w:p w14:paraId="382EFCFA" w14:textId="77777777" w:rsidR="00A62424" w:rsidRPr="00034446" w:rsidRDefault="00A62424" w:rsidP="00305942">
            <w:pPr>
              <w:pStyle w:val="TAL"/>
              <w:rPr>
                <w:rFonts w:eastAsia="MS PGothic"/>
              </w:rPr>
            </w:pPr>
          </w:p>
        </w:tc>
        <w:tc>
          <w:tcPr>
            <w:tcW w:w="1266" w:type="dxa"/>
          </w:tcPr>
          <w:p w14:paraId="7DABC820" w14:textId="77777777" w:rsidR="00A62424" w:rsidRPr="00034446" w:rsidRDefault="00A62424" w:rsidP="00305942">
            <w:pPr>
              <w:pStyle w:val="TAL"/>
              <w:rPr>
                <w:rFonts w:eastAsia="MS Mincho"/>
              </w:rPr>
            </w:pPr>
          </w:p>
        </w:tc>
      </w:tr>
    </w:tbl>
    <w:p w14:paraId="4B673C86" w14:textId="77777777" w:rsidR="004B0D86" w:rsidRPr="00034446" w:rsidRDefault="004B0D86" w:rsidP="00A62424">
      <w:pPr>
        <w:rPr>
          <w:rFonts w:eastAsia="SimSun"/>
          <w:kern w:val="2"/>
          <w:lang w:eastAsia="zh-CN"/>
        </w:rPr>
      </w:pPr>
    </w:p>
    <w:p w14:paraId="5289BB58" w14:textId="77777777" w:rsidR="00BD0B22" w:rsidRPr="00034446" w:rsidRDefault="00BD0B22" w:rsidP="00A5702C">
      <w:pPr>
        <w:pStyle w:val="Heading3"/>
        <w:ind w:left="1136" w:hanging="1136"/>
      </w:pPr>
      <w:r w:rsidRPr="00034446">
        <w:t>11.2.3</w:t>
      </w:r>
      <w:r w:rsidRPr="00034446">
        <w:tab/>
        <w:t>Emergency bearer services / CSG cell / LIMITED-SERVICE / Attach / Security mode control procedure without prior authentication / PDN connect / Service request / PDN disconnect / Detach upon UE switched off / Temporary storage of EMM information</w:t>
      </w:r>
    </w:p>
    <w:p w14:paraId="08E4F092" w14:textId="77777777" w:rsidR="00BD0B22" w:rsidRPr="00034446" w:rsidRDefault="00BD0B22" w:rsidP="00BD0B22">
      <w:pPr>
        <w:pStyle w:val="H6"/>
      </w:pPr>
      <w:r w:rsidRPr="00034446">
        <w:t>11.2.3.1</w:t>
      </w:r>
      <w:r w:rsidRPr="00034446">
        <w:tab/>
        <w:t>Test Purpose (TP)</w:t>
      </w:r>
    </w:p>
    <w:p w14:paraId="51EDBD19" w14:textId="77777777" w:rsidR="00BD0B22" w:rsidRPr="00034446" w:rsidRDefault="00BD0B22" w:rsidP="00BD0B22">
      <w:pPr>
        <w:pStyle w:val="H6"/>
      </w:pPr>
      <w:r w:rsidRPr="00034446">
        <w:t>(1)</w:t>
      </w:r>
    </w:p>
    <w:p w14:paraId="287C3A6E" w14:textId="77777777" w:rsidR="00BD0B22" w:rsidRPr="00034446" w:rsidRDefault="00BD0B22" w:rsidP="00BD0B22">
      <w:pPr>
        <w:pStyle w:val="PL"/>
        <w:rPr>
          <w:noProof w:val="0"/>
        </w:rPr>
      </w:pPr>
      <w:r w:rsidRPr="00034446">
        <w:rPr>
          <w:b/>
          <w:noProof w:val="0"/>
        </w:rPr>
        <w:t>with</w:t>
      </w:r>
      <w:r w:rsidRPr="00034446">
        <w:rPr>
          <w:noProof w:val="0"/>
        </w:rPr>
        <w:t xml:space="preserve"> { the only suitable cell is a non-allowed CSG cell }</w:t>
      </w:r>
    </w:p>
    <w:p w14:paraId="40DA5957" w14:textId="77777777" w:rsidR="00BD0B22" w:rsidRPr="00034446" w:rsidRDefault="00BD0B22" w:rsidP="00BD0B22">
      <w:pPr>
        <w:pStyle w:val="PL"/>
        <w:rPr>
          <w:noProof w:val="0"/>
        </w:rPr>
      </w:pPr>
      <w:r w:rsidRPr="00034446">
        <w:rPr>
          <w:b/>
          <w:noProof w:val="0"/>
        </w:rPr>
        <w:t>ensure that</w:t>
      </w:r>
      <w:r w:rsidRPr="00034446">
        <w:rPr>
          <w:noProof w:val="0"/>
        </w:rPr>
        <w:t xml:space="preserve"> {</w:t>
      </w:r>
    </w:p>
    <w:p w14:paraId="13A22E1B" w14:textId="77777777" w:rsidR="00BD0B22" w:rsidRPr="00034446" w:rsidRDefault="00BD0B22" w:rsidP="00BD0B22">
      <w:pPr>
        <w:pStyle w:val="PL"/>
        <w:rPr>
          <w:noProof w:val="0"/>
        </w:rPr>
      </w:pPr>
      <w:r w:rsidRPr="00034446">
        <w:rPr>
          <w:noProof w:val="0"/>
        </w:rPr>
        <w:t xml:space="preserve">  </w:t>
      </w:r>
      <w:r w:rsidRPr="00034446">
        <w:rPr>
          <w:b/>
          <w:noProof w:val="0"/>
        </w:rPr>
        <w:t>when</w:t>
      </w:r>
      <w:r w:rsidRPr="00034446">
        <w:rPr>
          <w:noProof w:val="0"/>
        </w:rPr>
        <w:t xml:space="preserve"> { a call to send user data related to Emergency call is originated at the UE }</w:t>
      </w:r>
    </w:p>
    <w:p w14:paraId="4FCF90EF" w14:textId="77777777" w:rsidR="00BD0B22" w:rsidRPr="00034446" w:rsidRDefault="00BD0B22" w:rsidP="00BD0B22">
      <w:pPr>
        <w:pStyle w:val="PL"/>
        <w:rPr>
          <w:noProof w:val="0"/>
        </w:rPr>
      </w:pPr>
      <w:r w:rsidRPr="00034446">
        <w:rPr>
          <w:noProof w:val="0"/>
        </w:rPr>
        <w:t xml:space="preserve">    </w:t>
      </w:r>
      <w:r w:rsidRPr="00034446">
        <w:rPr>
          <w:b/>
          <w:noProof w:val="0"/>
        </w:rPr>
        <w:t>then</w:t>
      </w:r>
      <w:r w:rsidRPr="00034446">
        <w:rPr>
          <w:noProof w:val="0"/>
        </w:rPr>
        <w:t xml:space="preserve"> { UE performs an Attach for emergency bearer services on non-allowed CSG cell }</w:t>
      </w:r>
    </w:p>
    <w:p w14:paraId="68F7F378" w14:textId="77777777" w:rsidR="00BD0B22" w:rsidRPr="00034446" w:rsidRDefault="00BD0B22" w:rsidP="00BD0B22">
      <w:pPr>
        <w:pStyle w:val="PL"/>
        <w:rPr>
          <w:noProof w:val="0"/>
        </w:rPr>
      </w:pPr>
      <w:r w:rsidRPr="00034446">
        <w:rPr>
          <w:noProof w:val="0"/>
        </w:rPr>
        <w:t xml:space="preserve">            }</w:t>
      </w:r>
    </w:p>
    <w:p w14:paraId="0B4429D9" w14:textId="77777777" w:rsidR="00BD0B22" w:rsidRPr="00034446" w:rsidRDefault="00BD0B22" w:rsidP="00BD0B22">
      <w:pPr>
        <w:pStyle w:val="PL"/>
        <w:rPr>
          <w:noProof w:val="0"/>
        </w:rPr>
      </w:pPr>
    </w:p>
    <w:p w14:paraId="510628D9" w14:textId="77777777" w:rsidR="00BD0B22" w:rsidRPr="00034446" w:rsidRDefault="00BD0B22" w:rsidP="00BD0B22">
      <w:pPr>
        <w:pStyle w:val="H6"/>
      </w:pPr>
      <w:r w:rsidRPr="00034446">
        <w:t>(2)</w:t>
      </w:r>
    </w:p>
    <w:p w14:paraId="7459DD74" w14:textId="77777777" w:rsidR="00BD0B22" w:rsidRPr="00034446" w:rsidRDefault="00253A27" w:rsidP="00BD0B22">
      <w:pPr>
        <w:pStyle w:val="PL"/>
        <w:rPr>
          <w:bCs/>
          <w:noProof w:val="0"/>
          <w:lang w:eastAsia="zh-CN"/>
        </w:rPr>
      </w:pPr>
      <w:r w:rsidRPr="00034446">
        <w:rPr>
          <w:b/>
          <w:bCs/>
          <w:noProof w:val="0"/>
        </w:rPr>
        <w:t>void</w:t>
      </w:r>
    </w:p>
    <w:p w14:paraId="36919610" w14:textId="77777777" w:rsidR="00BD0B22" w:rsidRPr="00034446" w:rsidRDefault="00BD0B22" w:rsidP="00BD0B22">
      <w:pPr>
        <w:pStyle w:val="PL"/>
        <w:rPr>
          <w:noProof w:val="0"/>
        </w:rPr>
      </w:pPr>
    </w:p>
    <w:p w14:paraId="0A36C573" w14:textId="77777777" w:rsidR="00BD0B22" w:rsidRPr="00034446" w:rsidRDefault="00BD0B22" w:rsidP="00BD0B22">
      <w:pPr>
        <w:pStyle w:val="H6"/>
      </w:pPr>
      <w:r w:rsidRPr="00034446">
        <w:t>(3)</w:t>
      </w:r>
    </w:p>
    <w:p w14:paraId="724173E3" w14:textId="77777777" w:rsidR="00BD0B22" w:rsidRPr="00034446" w:rsidRDefault="00BD0B22" w:rsidP="00BD0B22">
      <w:pPr>
        <w:pStyle w:val="PL"/>
        <w:rPr>
          <w:bCs/>
          <w:noProof w:val="0"/>
        </w:rPr>
      </w:pPr>
      <w:r w:rsidRPr="00034446">
        <w:rPr>
          <w:b/>
          <w:bCs/>
          <w:noProof w:val="0"/>
        </w:rPr>
        <w:t>with</w:t>
      </w:r>
      <w:r w:rsidRPr="00034446">
        <w:rPr>
          <w:bCs/>
          <w:noProof w:val="0"/>
        </w:rPr>
        <w:t xml:space="preserve"> { the UE is attached for emergency bearer services }</w:t>
      </w:r>
    </w:p>
    <w:p w14:paraId="5407C49F" w14:textId="77777777" w:rsidR="00BD0B22" w:rsidRPr="00034446" w:rsidRDefault="00BD0B22" w:rsidP="00BD0B22">
      <w:pPr>
        <w:pStyle w:val="PL"/>
        <w:rPr>
          <w:bCs/>
          <w:noProof w:val="0"/>
        </w:rPr>
      </w:pPr>
      <w:r w:rsidRPr="00034446">
        <w:rPr>
          <w:bCs/>
          <w:noProof w:val="0"/>
        </w:rPr>
        <w:t>ensure that {</w:t>
      </w:r>
      <w:r w:rsidRPr="00034446">
        <w:rPr>
          <w:bCs/>
          <w:noProof w:val="0"/>
        </w:rPr>
        <w:br/>
        <w:t xml:space="preserve">  </w:t>
      </w:r>
      <w:r w:rsidRPr="00034446">
        <w:rPr>
          <w:b/>
          <w:bCs/>
          <w:noProof w:val="0"/>
        </w:rPr>
        <w:t>when</w:t>
      </w:r>
      <w:r w:rsidRPr="00034446">
        <w:rPr>
          <w:bCs/>
          <w:noProof w:val="0"/>
        </w:rPr>
        <w:t xml:space="preserve"> { </w:t>
      </w:r>
      <w:r w:rsidRPr="00034446">
        <w:rPr>
          <w:noProof w:val="0"/>
        </w:rPr>
        <w:t>the UE is detached</w:t>
      </w:r>
      <w:r w:rsidRPr="00034446">
        <w:rPr>
          <w:bCs/>
          <w:noProof w:val="0"/>
        </w:rPr>
        <w:t xml:space="preserve"> }</w:t>
      </w:r>
    </w:p>
    <w:p w14:paraId="490EFD06" w14:textId="77777777" w:rsidR="00BD0B22" w:rsidRPr="00034446" w:rsidRDefault="00BD0B22" w:rsidP="00BD0B22">
      <w:pPr>
        <w:pStyle w:val="PL"/>
        <w:rPr>
          <w:bCs/>
          <w:noProof w:val="0"/>
        </w:rPr>
      </w:pPr>
      <w:r w:rsidRPr="00034446">
        <w:rPr>
          <w:bCs/>
          <w:noProof w:val="0"/>
        </w:rPr>
        <w:t xml:space="preserve">    </w:t>
      </w:r>
      <w:r w:rsidRPr="00034446">
        <w:rPr>
          <w:b/>
          <w:bCs/>
          <w:noProof w:val="0"/>
        </w:rPr>
        <w:t>then</w:t>
      </w:r>
      <w:r w:rsidRPr="00034446">
        <w:rPr>
          <w:bCs/>
          <w:noProof w:val="0"/>
        </w:rPr>
        <w:t xml:space="preserve"> { the UE deletes EMM parameters stored temporarily while attached for emergency bearer services }</w:t>
      </w:r>
    </w:p>
    <w:p w14:paraId="5F0DB348" w14:textId="77777777" w:rsidR="00BD0B22" w:rsidRPr="00034446" w:rsidRDefault="00BD0B22" w:rsidP="00BD0B22">
      <w:pPr>
        <w:pStyle w:val="PL"/>
        <w:rPr>
          <w:bCs/>
          <w:noProof w:val="0"/>
          <w:lang w:eastAsia="zh-CN"/>
        </w:rPr>
      </w:pPr>
      <w:r w:rsidRPr="00034446">
        <w:rPr>
          <w:bCs/>
          <w:noProof w:val="0"/>
        </w:rPr>
        <w:t xml:space="preserve">        }</w:t>
      </w:r>
    </w:p>
    <w:p w14:paraId="2BA3C4C6" w14:textId="77777777" w:rsidR="00BD0B22" w:rsidRPr="00034446" w:rsidRDefault="00BD0B22" w:rsidP="00BD0B22">
      <w:pPr>
        <w:pStyle w:val="PL"/>
        <w:rPr>
          <w:noProof w:val="0"/>
        </w:rPr>
      </w:pPr>
    </w:p>
    <w:p w14:paraId="44C09DD2" w14:textId="77777777" w:rsidR="00BD0B22" w:rsidRPr="00034446" w:rsidRDefault="00BD0B22" w:rsidP="00BD0B22">
      <w:pPr>
        <w:pStyle w:val="H6"/>
      </w:pPr>
      <w:r w:rsidRPr="00034446">
        <w:t>11.2.3.2</w:t>
      </w:r>
      <w:r w:rsidRPr="00034446">
        <w:tab/>
        <w:t>Conformance requirements</w:t>
      </w:r>
    </w:p>
    <w:p w14:paraId="2C735C7A" w14:textId="77777777" w:rsidR="00BD0B22" w:rsidRPr="00034446" w:rsidRDefault="00BD0B22" w:rsidP="00BD0B22">
      <w:r w:rsidRPr="00034446">
        <w:t>References: The conformance requirements covered in the present TC are specified in: 3GPP TS 24.301 clauses 5.2.3.2.3, 5.4.3.2, 5.5.1.2.2, 5.5.2.1, 5.6.1.4 and Annex C.</w:t>
      </w:r>
    </w:p>
    <w:p w14:paraId="60AF9055" w14:textId="77777777" w:rsidR="00BD0B22" w:rsidRPr="00034446" w:rsidRDefault="00BD0B22" w:rsidP="00BD0B22">
      <w:r w:rsidRPr="00034446">
        <w:t>[TS 24.301, clause 5.2.3.2.3]</w:t>
      </w:r>
    </w:p>
    <w:p w14:paraId="4A40E8D1" w14:textId="77777777" w:rsidR="00BD0B22" w:rsidRPr="00034446" w:rsidRDefault="00BD0B22" w:rsidP="00BD0B22">
      <w:r w:rsidRPr="00034446">
        <w:t>The UE:</w:t>
      </w:r>
    </w:p>
    <w:p w14:paraId="37306EE5" w14:textId="77777777" w:rsidR="00BD0B22" w:rsidRPr="00034446" w:rsidRDefault="00BD0B22" w:rsidP="00BD0B22">
      <w:pPr>
        <w:pStyle w:val="B1"/>
      </w:pPr>
      <w:r w:rsidRPr="00034446">
        <w:t>-</w:t>
      </w:r>
      <w:r w:rsidRPr="00034446">
        <w:tab/>
        <w:t xml:space="preserve">shall perform cell selection/reselection according to 3GPP TS 36.304 [21]; </w:t>
      </w:r>
    </w:p>
    <w:p w14:paraId="581B2048" w14:textId="77777777" w:rsidR="00BD0B22" w:rsidRPr="00034446" w:rsidRDefault="00BD0B22" w:rsidP="00BD0B22">
      <w:pPr>
        <w:pStyle w:val="B1"/>
      </w:pPr>
      <w:r w:rsidRPr="00034446">
        <w:t>-</w:t>
      </w:r>
      <w:r w:rsidRPr="00034446">
        <w:tab/>
        <w:t>may respond to paging (with IMSI); and</w:t>
      </w:r>
    </w:p>
    <w:p w14:paraId="23B242E0" w14:textId="77777777" w:rsidR="00BD0B22" w:rsidRPr="00034446" w:rsidRDefault="00BD0B22" w:rsidP="00BD0B22">
      <w:pPr>
        <w:pStyle w:val="B1"/>
      </w:pPr>
      <w:r w:rsidRPr="00034446">
        <w:t>-</w:t>
      </w:r>
      <w:r w:rsidRPr="00034446">
        <w:tab/>
        <w:t xml:space="preserve">may </w:t>
      </w:r>
      <w:r w:rsidRPr="00034446">
        <w:rPr>
          <w:lang w:eastAsia="zh-CN"/>
        </w:rPr>
        <w:t>initiate</w:t>
      </w:r>
      <w:r w:rsidRPr="00034446">
        <w:t xml:space="preserve"> attach for emergency bearer services.</w:t>
      </w:r>
    </w:p>
    <w:p w14:paraId="08BC4141" w14:textId="77777777" w:rsidR="00BD0B22" w:rsidRPr="00034446" w:rsidRDefault="00BD0B22" w:rsidP="00BD0B22">
      <w:r w:rsidRPr="00034446">
        <w:t xml:space="preserve">If a valid NAS security context exists, the UE shall </w:t>
      </w:r>
      <w:r w:rsidRPr="00034446">
        <w:rPr>
          <w:lang w:eastAsia="ko-KR"/>
        </w:rPr>
        <w:t>integrity protect</w:t>
      </w:r>
      <w:r w:rsidRPr="00034446">
        <w:t xml:space="preserve"> the ATTACH REQUEST message</w:t>
      </w:r>
      <w:r w:rsidRPr="00034446">
        <w:rPr>
          <w:lang w:eastAsia="ko-KR"/>
        </w:rPr>
        <w:t xml:space="preserve"> combined with the PDN CONNECTIVITY REQUEST message</w:t>
      </w:r>
      <w:r w:rsidRPr="00034446">
        <w:t>.</w:t>
      </w:r>
      <w:r w:rsidRPr="00034446">
        <w:rPr>
          <w:lang w:eastAsia="ko-KR"/>
        </w:rPr>
        <w:t xml:space="preserve"> When the UE does not have a valid NAS security context, the ATTACH REQUEST message combined with the PDN CONNECTIVITY REQUEST message is not integrity protected</w:t>
      </w:r>
      <w:r w:rsidRPr="00034446">
        <w:t>.</w:t>
      </w:r>
    </w:p>
    <w:p w14:paraId="391FFEBB" w14:textId="77777777" w:rsidR="00BD0B22" w:rsidRPr="00034446" w:rsidRDefault="00BD0B22" w:rsidP="00BD0B22">
      <w:r w:rsidRPr="00034446">
        <w:t>[TS 24.301, clause 5.4.3.2]</w:t>
      </w:r>
    </w:p>
    <w:p w14:paraId="1B7C148B" w14:textId="77777777" w:rsidR="00BD0B22" w:rsidRPr="00034446" w:rsidRDefault="00BD0B22" w:rsidP="00BD0B22">
      <w:r w:rsidRPr="00034446">
        <w:t>...</w:t>
      </w:r>
    </w:p>
    <w:p w14:paraId="022CCC5A" w14:textId="77777777" w:rsidR="00BD0B22" w:rsidRPr="00034446" w:rsidRDefault="00BD0B22" w:rsidP="00BD0B22">
      <w:r w:rsidRPr="00034446">
        <w:t>The MME shall create a locally generated K</w:t>
      </w:r>
      <w:r w:rsidRPr="00034446">
        <w:rPr>
          <w:vertAlign w:val="subscript"/>
        </w:rPr>
        <w:t>ASME</w:t>
      </w:r>
      <w:r w:rsidRPr="00034446">
        <w:t xml:space="preserve"> and send the SECURITY MODE COMMAND message including a KSI value in the NAS key set identifier IE set to "000" and EIA0 and EEA0 as the selected NAS security algorithms when the security mode control procedure is initiated:</w:t>
      </w:r>
    </w:p>
    <w:p w14:paraId="0BA8407C" w14:textId="77777777" w:rsidR="00BD0B22" w:rsidRPr="00034446" w:rsidRDefault="00BD0B22" w:rsidP="00BD0B22">
      <w:pPr>
        <w:pStyle w:val="B1"/>
      </w:pPr>
      <w:r w:rsidRPr="00034446">
        <w:t>-</w:t>
      </w:r>
      <w:r w:rsidRPr="00034446">
        <w:tab/>
        <w:t>during an attach procedure for emergency bearer services if no shared EPS security context is available;</w:t>
      </w:r>
    </w:p>
    <w:p w14:paraId="50BE99D5" w14:textId="77777777" w:rsidR="00BD0B22" w:rsidRPr="00034446" w:rsidRDefault="00BD0B22" w:rsidP="00BD0B22">
      <w:pPr>
        <w:pStyle w:val="B1"/>
      </w:pPr>
      <w:r w:rsidRPr="00034446">
        <w:t>-</w:t>
      </w:r>
      <w:r w:rsidRPr="00034446">
        <w:tab/>
        <w:t>during a tracking area updating procedure for a UE that has a PDN connection for emergency bearer services if no shared EPS security context is available; or</w:t>
      </w:r>
    </w:p>
    <w:p w14:paraId="3B206779" w14:textId="77777777" w:rsidR="00BD0B22" w:rsidRPr="00034446" w:rsidRDefault="00BD0B22" w:rsidP="00BD0B22">
      <w:pPr>
        <w:pStyle w:val="B1"/>
      </w:pPr>
      <w:r w:rsidRPr="00034446">
        <w:t>-</w:t>
      </w:r>
      <w:r w:rsidRPr="00034446">
        <w:tab/>
        <w:t>after a failed authentication procedure for a UE that has a PDN connection for emergency bearer services if continued usage of a shared security context is not possible.</w:t>
      </w:r>
    </w:p>
    <w:p w14:paraId="652E551C" w14:textId="77777777" w:rsidR="00BD0B22" w:rsidRPr="00034446" w:rsidRDefault="00BD0B22" w:rsidP="00BD0B22">
      <w:r w:rsidRPr="00034446">
        <w:t>The UE shall process a SECURITY MODE COMMAND message including a KSI value in the NAS key set identifier IE set to "000" and EIA0 and EEA0 as the selected NAS security algorithms and, if accepted, create a locally generated K</w:t>
      </w:r>
      <w:r w:rsidRPr="00034446">
        <w:rPr>
          <w:vertAlign w:val="subscript"/>
        </w:rPr>
        <w:t>ASME</w:t>
      </w:r>
      <w:r w:rsidRPr="00034446">
        <w:t xml:space="preserve"> when the security mode control procedure is initiated:</w:t>
      </w:r>
    </w:p>
    <w:p w14:paraId="3D84104D" w14:textId="77777777" w:rsidR="00BD0B22" w:rsidRPr="00034446" w:rsidRDefault="00BD0B22" w:rsidP="00BD0B22">
      <w:pPr>
        <w:pStyle w:val="B1"/>
      </w:pPr>
      <w:r w:rsidRPr="00034446">
        <w:t>-</w:t>
      </w:r>
      <w:r w:rsidRPr="00034446">
        <w:tab/>
        <w:t>during an attach procedure for emergency bearer services;</w:t>
      </w:r>
    </w:p>
    <w:p w14:paraId="0E7240DA" w14:textId="77777777" w:rsidR="00BD0B22" w:rsidRPr="00034446" w:rsidRDefault="00BD0B22" w:rsidP="00BD0B22">
      <w:pPr>
        <w:pStyle w:val="B1"/>
      </w:pPr>
      <w:r w:rsidRPr="00034446">
        <w:t>-</w:t>
      </w:r>
      <w:r w:rsidRPr="00034446">
        <w:tab/>
        <w:t>during a tracking area updating procedure when the UE has a PDN connection for emergency bearer services; or</w:t>
      </w:r>
    </w:p>
    <w:p w14:paraId="502EADBB" w14:textId="77777777" w:rsidR="00BD0B22" w:rsidRPr="00034446" w:rsidRDefault="00BD0B22" w:rsidP="00BD0B22">
      <w:pPr>
        <w:pStyle w:val="B1"/>
      </w:pPr>
      <w:r w:rsidRPr="00034446">
        <w:t>-</w:t>
      </w:r>
      <w:r w:rsidRPr="00034446">
        <w:tab/>
        <w:t>after an authentication procedure when the UE has a PDN connection for emergency bearer services.</w:t>
      </w:r>
    </w:p>
    <w:p w14:paraId="29CBC42A" w14:textId="77777777" w:rsidR="00BD0B22" w:rsidRPr="00034446" w:rsidRDefault="00BD0B22" w:rsidP="00BD0B22">
      <w:pPr>
        <w:pStyle w:val="NO"/>
      </w:pPr>
      <w:r w:rsidRPr="00034446">
        <w:t>NOTE 1:</w:t>
      </w:r>
      <w:r w:rsidRPr="00034446">
        <w:tab/>
        <w:t>The process for creation of the locally generated K</w:t>
      </w:r>
      <w:r w:rsidRPr="00034446">
        <w:rPr>
          <w:vertAlign w:val="subscript"/>
        </w:rPr>
        <w:t>ASME</w:t>
      </w:r>
      <w:r w:rsidRPr="00034446">
        <w:t xml:space="preserve"> by the MME and the UE is implementation dependent.</w:t>
      </w:r>
    </w:p>
    <w:p w14:paraId="093141F3" w14:textId="77777777" w:rsidR="00BD0B22" w:rsidRPr="00034446" w:rsidRDefault="00BD0B22" w:rsidP="00BD0B22">
      <w:r w:rsidRPr="00034446">
        <w:t>...</w:t>
      </w:r>
    </w:p>
    <w:p w14:paraId="41BBADB7" w14:textId="77777777" w:rsidR="00BD0B22" w:rsidRPr="00034446" w:rsidRDefault="00BD0B22" w:rsidP="00BD0B22">
      <w:r w:rsidRPr="00034446">
        <w:t>[TS 24.301, clause 5.5.1.2.2]</w:t>
      </w:r>
    </w:p>
    <w:p w14:paraId="58042649" w14:textId="77777777" w:rsidR="00BD0B22" w:rsidRPr="00034446" w:rsidRDefault="00BD0B22" w:rsidP="00BD0B22">
      <w:r w:rsidRPr="00034446">
        <w:t>...</w:t>
      </w:r>
    </w:p>
    <w:p w14:paraId="323DB26F" w14:textId="77777777" w:rsidR="00BD0B22" w:rsidRPr="00034446" w:rsidRDefault="00BD0B22" w:rsidP="00BD0B22">
      <w:r w:rsidRPr="00034446">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03F32618" w14:textId="77777777" w:rsidR="00BD0B22" w:rsidRPr="00034446" w:rsidRDefault="00BD0B22" w:rsidP="00BD0B22">
      <w:r w:rsidRPr="00034446">
        <w:t>If the UE supports neither A/Gb mode nor Iu mode, the UE shall handle the EPS mobile identity IE in the ATTACH REQUEST message as follows:</w:t>
      </w:r>
    </w:p>
    <w:p w14:paraId="22090B10" w14:textId="77777777" w:rsidR="00BD0B22" w:rsidRPr="00034446" w:rsidRDefault="00BD0B22" w:rsidP="00BD0B22">
      <w:pPr>
        <w:pStyle w:val="B1"/>
      </w:pPr>
      <w:r w:rsidRPr="00034446">
        <w:t>-</w:t>
      </w:r>
      <w:r w:rsidRPr="00034446">
        <w:tab/>
        <w:t>The UE shall include in the ATTACH REQUEST message a valid GUTI together with the last visited registered TAI, if available. If there is no valid GUTI available, the UE shall include the IMSI in the ATTACH REQUEST message.</w:t>
      </w:r>
    </w:p>
    <w:p w14:paraId="4FFA1BF6" w14:textId="77777777" w:rsidR="00BD0B22" w:rsidRPr="00034446" w:rsidRDefault="00BD0B22" w:rsidP="00BD0B22">
      <w:r w:rsidRPr="00034446">
        <w:t>If the UE supports A/Gb mode or Iu mode, the UE shall handle the EPS mobile identity as follows:</w:t>
      </w:r>
    </w:p>
    <w:p w14:paraId="490F7A38" w14:textId="77777777" w:rsidR="00BD0B22" w:rsidRPr="00034446" w:rsidRDefault="00BD0B22" w:rsidP="00BD0B22">
      <w:pPr>
        <w:pStyle w:val="B1"/>
      </w:pPr>
      <w:r w:rsidRPr="00034446">
        <w:t>-</w:t>
      </w:r>
      <w:r w:rsidRPr="00034446">
        <w:tab/>
        <w:t>If the TIN indicates "P-TMSI" and the UE holds a valid P-TMSI and RAI, the UE shall map the P-TMSI and RAI into the EPS mobile identity IE. If a P-TMSI signature is associated with the P-TMSI, the UE shall include it in the Old P-TMSI signature IE. Additionally, if the UE holds a valid GUTI, the UE shall indicate the GUTI in the Additional GUTI IE.</w:t>
      </w:r>
    </w:p>
    <w:p w14:paraId="71D0859D" w14:textId="77777777" w:rsidR="00BD0B22" w:rsidRPr="00034446" w:rsidRDefault="00BD0B22" w:rsidP="00BD0B22">
      <w:pPr>
        <w:pStyle w:val="NO"/>
      </w:pPr>
      <w:r w:rsidRPr="00034446">
        <w:t>NOTE:</w:t>
      </w:r>
      <w:r w:rsidRPr="00034446">
        <w:tab/>
        <w:t>The mapping of the P-TMSI and the RAI to the GUTI is specified in 3GPP TS 23.003 [2].</w:t>
      </w:r>
    </w:p>
    <w:p w14:paraId="67A2DEFB" w14:textId="77777777" w:rsidR="00BD0B22" w:rsidRPr="00034446" w:rsidDel="00994EE1" w:rsidRDefault="00BD0B22" w:rsidP="00BD0B22">
      <w:pPr>
        <w:pStyle w:val="B1"/>
      </w:pPr>
      <w:r w:rsidRPr="00034446">
        <w:t>-</w:t>
      </w:r>
      <w:r w:rsidRPr="00034446">
        <w:tab/>
        <w:t>If the TIN indicates "GUTI" or "RAT-related TMSI" and the UE holds a valid GUTI, the UE shall indicate the GUTI in the EPS mobile identity IE.</w:t>
      </w:r>
    </w:p>
    <w:p w14:paraId="6E512244" w14:textId="77777777" w:rsidR="00BD0B22" w:rsidRPr="00034446" w:rsidRDefault="00BD0B22" w:rsidP="00BD0B22">
      <w:pPr>
        <w:pStyle w:val="B1"/>
      </w:pPr>
      <w:r w:rsidRPr="00034446">
        <w:t>-</w:t>
      </w:r>
      <w:r w:rsidRPr="00034446">
        <w:tab/>
        <w:t xml:space="preserve">If the TIN is deleted and </w:t>
      </w:r>
    </w:p>
    <w:p w14:paraId="399C77CD" w14:textId="77777777" w:rsidR="00BD0B22" w:rsidRPr="00034446" w:rsidRDefault="00BD0B22" w:rsidP="00BD0B22">
      <w:pPr>
        <w:pStyle w:val="B2"/>
      </w:pPr>
      <w:r w:rsidRPr="00034446">
        <w:t>-</w:t>
      </w:r>
      <w:r w:rsidRPr="00034446">
        <w:tab/>
        <w:t>the UE holds a valid GUTI, the UE shall indicate the GUTI in the EPS mobile identity IE; or</w:t>
      </w:r>
    </w:p>
    <w:p w14:paraId="42ACB8EE" w14:textId="77777777" w:rsidR="00BD0B22" w:rsidRPr="00034446" w:rsidDel="00994EE1" w:rsidRDefault="00BD0B22" w:rsidP="00BD0B22">
      <w:pPr>
        <w:pStyle w:val="B2"/>
      </w:pPr>
      <w:r w:rsidRPr="00034446">
        <w:t>-</w:t>
      </w:r>
      <w:r w:rsidRPr="00034446">
        <w:tab/>
        <w:t>otherwise, if the UE holds a valid P-TMSI and RAI, the UE shall map the P-TMSI and RAI into the EPS mobile identity IE. If a P-TMSI signature is associated with the P-TMSI, the UE shall include it in the Old P-TMSI signature IE.</w:t>
      </w:r>
    </w:p>
    <w:p w14:paraId="773F6AE8" w14:textId="77777777" w:rsidR="00BD0B22" w:rsidRPr="00034446" w:rsidRDefault="00BD0B22" w:rsidP="00BD0B22">
      <w:pPr>
        <w:pStyle w:val="B1"/>
      </w:pPr>
      <w:r w:rsidRPr="00034446">
        <w:t>-</w:t>
      </w:r>
      <w:r w:rsidRPr="00034446">
        <w:tab/>
        <w:t>Otherwise the UE shall include the IMSI in the EPS mobile identity IE.</w:t>
      </w:r>
    </w:p>
    <w:p w14:paraId="56F54E6D" w14:textId="77777777" w:rsidR="00BD0B22" w:rsidRPr="00034446" w:rsidRDefault="00BD0B22" w:rsidP="00BD0B22">
      <w:r w:rsidRPr="00034446">
        <w:t xml:space="preserve">If the </w:t>
      </w:r>
      <w:r w:rsidRPr="00034446">
        <w:rPr>
          <w:lang w:eastAsia="zh-CN"/>
        </w:rPr>
        <w:t>UE</w:t>
      </w:r>
      <w:r w:rsidRPr="00034446">
        <w:t xml:space="preserve"> is attaching for emergency bearer services and does not hold a valid GUTI, P-TMSI or IMSI as described above, the IMEI shall be included in the EPS mobile identity IE.</w:t>
      </w:r>
    </w:p>
    <w:p w14:paraId="1BCE8716" w14:textId="77777777" w:rsidR="00BD0B22" w:rsidRPr="00034446" w:rsidRDefault="00BD0B22" w:rsidP="00BD0B22">
      <w:pPr>
        <w:rPr>
          <w:lang w:eastAsia="ko-KR"/>
        </w:rPr>
      </w:pPr>
      <w:r w:rsidRPr="00034446">
        <w:rPr>
          <w:lang w:eastAsia="ko-KR"/>
        </w:rPr>
        <w:t>The UE shall send the ATTACH REQUEST message together with a</w:t>
      </w:r>
      <w:r w:rsidRPr="00034446">
        <w:t xml:space="preserve"> </w:t>
      </w:r>
      <w:r w:rsidRPr="00034446">
        <w:rPr>
          <w:lang w:eastAsia="ko-KR"/>
        </w:rPr>
        <w:t>PDN CONNECTIVITY</w:t>
      </w:r>
      <w:r w:rsidRPr="00034446">
        <w:t xml:space="preserve"> REQUEST message</w:t>
      </w:r>
      <w:r w:rsidRPr="00034446">
        <w:rPr>
          <w:lang w:eastAsia="ko-KR"/>
        </w:rPr>
        <w:t xml:space="preserve"> contained in the ESM message container information element to request PDN connectivity.</w:t>
      </w:r>
    </w:p>
    <w:p w14:paraId="5D212883" w14:textId="77777777" w:rsidR="00BD0B22" w:rsidRPr="00034446" w:rsidRDefault="00BD0B22" w:rsidP="00BD0B22">
      <w:r w:rsidRPr="00034446">
        <w:t>If UE supports A/Gb mode or Iu mode or if the UE wants to indicate its UE specific DRX parameter to the network, the UE shall include the UE specific DRX parameter in the DRX parameter IE in the ATTACH REQUEST message.</w:t>
      </w:r>
    </w:p>
    <w:p w14:paraId="5C1C1B68" w14:textId="77777777" w:rsidR="00BD0B22" w:rsidRPr="00034446" w:rsidRDefault="00BD0B22" w:rsidP="00BD0B22">
      <w:r w:rsidRPr="00034446">
        <w:t xml:space="preserve">If a valid NAS security context exists, the UE shall </w:t>
      </w:r>
      <w:r w:rsidRPr="00034446">
        <w:rPr>
          <w:lang w:eastAsia="ko-KR"/>
        </w:rPr>
        <w:t>integrity protect</w:t>
      </w:r>
      <w:r w:rsidRPr="00034446">
        <w:t xml:space="preserve"> the ATTACH REQUEST message</w:t>
      </w:r>
      <w:r w:rsidRPr="00034446">
        <w:rPr>
          <w:lang w:eastAsia="ko-KR"/>
        </w:rPr>
        <w:t xml:space="preserve"> combined with the PDN CONNECTIVITY REQUEST message</w:t>
      </w:r>
      <w:r w:rsidRPr="00034446">
        <w:t>.</w:t>
      </w:r>
      <w:r w:rsidRPr="00034446">
        <w:rPr>
          <w:lang w:eastAsia="ko-KR"/>
        </w:rPr>
        <w:t xml:space="preserve"> When the UE does not have a valid NAS security context, the ATTACH REQUEST message combined with the PDN CONNECTIVITY REQUEST message is not integrity protected</w:t>
      </w:r>
      <w:r w:rsidRPr="00034446">
        <w:t>.</w:t>
      </w:r>
    </w:p>
    <w:p w14:paraId="3D543B40" w14:textId="77777777" w:rsidR="00BD0B22" w:rsidRPr="00034446" w:rsidRDefault="00BD0B22" w:rsidP="00BD0B22">
      <w:r w:rsidRPr="00034446">
        <w:t>[TS 24.301, clause 5.5.2.1]</w:t>
      </w:r>
    </w:p>
    <w:p w14:paraId="6371D140" w14:textId="77777777" w:rsidR="00BD0B22" w:rsidRPr="00034446" w:rsidRDefault="00BD0B22" w:rsidP="00BD0B22">
      <w:r w:rsidRPr="00034446">
        <w:t>...</w:t>
      </w:r>
    </w:p>
    <w:p w14:paraId="20757DA3" w14:textId="77777777" w:rsidR="00BD0B22" w:rsidRPr="00034446" w:rsidRDefault="00BD0B22" w:rsidP="00BD0B22">
      <w:r w:rsidRPr="00034446">
        <w:t>After the completion of application for which the emergency services were invoked, in order to regain normal services, a UE attached for emergency bearer services may perform a detach procedure, followed by a subsequent re-attach, if the UE moves to a new cell that provides normal service.</w:t>
      </w:r>
    </w:p>
    <w:p w14:paraId="56619394" w14:textId="77777777" w:rsidR="00BD0B22" w:rsidRPr="00034446" w:rsidRDefault="00BD0B22" w:rsidP="00BD0B22">
      <w:pPr>
        <w:rPr>
          <w:lang w:eastAsia="zh-CN"/>
        </w:rPr>
      </w:pPr>
      <w:r w:rsidRPr="00034446">
        <w:t xml:space="preserve">If a detach is requested by the HSS for a UE that has bearers for emergency services, the MME shall not send a DETACH REQUEST message to the UE, </w:t>
      </w:r>
      <w:r w:rsidRPr="00034446">
        <w:rPr>
          <w:lang w:eastAsia="zh-CN"/>
        </w:rPr>
        <w:t xml:space="preserve">and shall follow the procedures in subclause 6.4.4.1 </w:t>
      </w:r>
      <w:r w:rsidRPr="00034446">
        <w:t>for a UE that has bearers for emergency services</w:t>
      </w:r>
      <w:r w:rsidRPr="00034446">
        <w:rPr>
          <w:lang w:eastAsia="zh-CN"/>
        </w:rPr>
        <w:t>.</w:t>
      </w:r>
    </w:p>
    <w:p w14:paraId="78678BE6" w14:textId="77777777" w:rsidR="00BD0B22" w:rsidRPr="00034446" w:rsidRDefault="00BD0B22" w:rsidP="00BD0B22">
      <w:r w:rsidRPr="00034446">
        <w:rPr>
          <w:lang w:eastAsia="zh-CN"/>
        </w:rPr>
        <w:t>I</w:t>
      </w:r>
      <w:r w:rsidRPr="00034446">
        <w:t xml:space="preserve">f the detach procedure </w:t>
      </w:r>
      <w:r w:rsidRPr="00034446">
        <w:rPr>
          <w:lang w:eastAsia="zh-CN"/>
        </w:rPr>
        <w:t xml:space="preserve">for EPS services </w:t>
      </w:r>
      <w:r w:rsidRPr="00034446">
        <w:t>is performed, the</w:t>
      </w:r>
      <w:r w:rsidRPr="00034446">
        <w:rPr>
          <w:lang w:eastAsia="zh-CN"/>
        </w:rPr>
        <w:t xml:space="preserve"> </w:t>
      </w:r>
      <w:r w:rsidRPr="00034446">
        <w:t>EPS bearer context(s) for this particular UE are deactivated locally without peer-to-peer signalling between the UE and the MME.</w:t>
      </w:r>
    </w:p>
    <w:p w14:paraId="376EEF6A" w14:textId="77777777" w:rsidR="00BD0B22" w:rsidRPr="00034446" w:rsidRDefault="00BD0B22" w:rsidP="00BD0B22">
      <w:r w:rsidRPr="00034446">
        <w:t>...</w:t>
      </w:r>
    </w:p>
    <w:p w14:paraId="35E38EE6" w14:textId="77777777" w:rsidR="00BD0B22" w:rsidRPr="00034446" w:rsidRDefault="00BD0B22" w:rsidP="00BD0B22">
      <w:r w:rsidRPr="00034446">
        <w:t>[TS 24.301, clause 5.6.1.4]</w:t>
      </w:r>
    </w:p>
    <w:p w14:paraId="75EDDBC7" w14:textId="77777777" w:rsidR="00BD0B22" w:rsidRPr="00034446" w:rsidRDefault="00BD0B22" w:rsidP="00BD0B22">
      <w:r w:rsidRPr="00034446">
        <w:t>…</w:t>
      </w:r>
    </w:p>
    <w:p w14:paraId="41155369" w14:textId="77777777" w:rsidR="00BD0B22" w:rsidRPr="00034446" w:rsidRDefault="00BD0B22" w:rsidP="00BD0B22">
      <w:pPr>
        <w:rPr>
          <w:lang w:eastAsia="zh-CN"/>
        </w:rPr>
      </w:pPr>
      <w:r w:rsidRPr="00034446">
        <w:rPr>
          <w:lang w:eastAsia="zh-CN"/>
        </w:rPr>
        <w:t xml:space="preserve">If the SERVICE REQUEST message was sent in a CSG cell and the CSG subscription has expired or was removed for a UE, but the UE has a PDN connection for emergency bearer services established, the network shall accept the SERVICE REQUEST message and deactivate all non-emergency </w:t>
      </w:r>
      <w:r w:rsidRPr="00034446">
        <w:t>EPS bearers</w:t>
      </w:r>
      <w:r w:rsidRPr="00034446">
        <w:rPr>
          <w:lang w:eastAsia="zh-CN"/>
        </w:rPr>
        <w:t xml:space="preserve"> locally. The emergency EPS bearers shall not be deactivated.</w:t>
      </w:r>
    </w:p>
    <w:p w14:paraId="6A2DAF32" w14:textId="77777777" w:rsidR="00BD0B22" w:rsidRPr="00034446" w:rsidRDefault="00BD0B22" w:rsidP="00BD0B22">
      <w:pPr>
        <w:rPr>
          <w:lang w:eastAsia="zh-CN"/>
        </w:rPr>
      </w:pPr>
      <w:r w:rsidRPr="00034446">
        <w:rPr>
          <w:lang w:eastAsia="zh-CN"/>
        </w:rPr>
        <w:t>...</w:t>
      </w:r>
    </w:p>
    <w:p w14:paraId="75A6F903" w14:textId="77777777" w:rsidR="00BD0B22" w:rsidRPr="00034446" w:rsidRDefault="00BD0B22" w:rsidP="00BD0B22">
      <w:r w:rsidRPr="00034446">
        <w:t>[TS 24.301, Annex C]</w:t>
      </w:r>
    </w:p>
    <w:p w14:paraId="21ABDEDA" w14:textId="77777777" w:rsidR="00BD0B22" w:rsidRPr="00034446" w:rsidRDefault="00BD0B22" w:rsidP="00BD0B22">
      <w:r w:rsidRPr="00034446">
        <w:t>The following EMM parameters shall be stored on the USIM if the corresponding file is present:</w:t>
      </w:r>
    </w:p>
    <w:p w14:paraId="59912749" w14:textId="77777777" w:rsidR="00BD0B22" w:rsidRPr="00034446" w:rsidRDefault="00BD0B22" w:rsidP="00BD0B22">
      <w:pPr>
        <w:pStyle w:val="B1"/>
      </w:pPr>
      <w:r w:rsidRPr="00034446">
        <w:t>-</w:t>
      </w:r>
      <w:r w:rsidRPr="00034446">
        <w:tab/>
        <w:t>GUTI;</w:t>
      </w:r>
    </w:p>
    <w:p w14:paraId="309D1069" w14:textId="77777777" w:rsidR="00BD0B22" w:rsidRPr="00034446" w:rsidRDefault="00BD0B22" w:rsidP="00BD0B22">
      <w:pPr>
        <w:pStyle w:val="B1"/>
      </w:pPr>
      <w:r w:rsidRPr="00034446">
        <w:t>-</w:t>
      </w:r>
      <w:r w:rsidRPr="00034446">
        <w:tab/>
        <w:t>last visited registered TAI;</w:t>
      </w:r>
    </w:p>
    <w:p w14:paraId="148B4D69" w14:textId="77777777" w:rsidR="00BD0B22" w:rsidRPr="00034446" w:rsidRDefault="00BD0B22" w:rsidP="00BD0B22">
      <w:pPr>
        <w:pStyle w:val="B1"/>
      </w:pPr>
      <w:r w:rsidRPr="00034446">
        <w:t>-</w:t>
      </w:r>
      <w:r w:rsidRPr="00034446">
        <w:tab/>
        <w:t>EPS update status;</w:t>
      </w:r>
    </w:p>
    <w:p w14:paraId="3F2570A3" w14:textId="77777777" w:rsidR="00BD0B22" w:rsidRPr="00034446" w:rsidRDefault="00BD0B22" w:rsidP="00BD0B22">
      <w:pPr>
        <w:pStyle w:val="B1"/>
      </w:pPr>
      <w:r w:rsidRPr="00034446">
        <w:t>-</w:t>
      </w:r>
      <w:r w:rsidRPr="00034446">
        <w:tab/>
        <w:t>Allowed CSG list;</w:t>
      </w:r>
    </w:p>
    <w:p w14:paraId="1A5EFF99" w14:textId="77777777" w:rsidR="00BD0B22" w:rsidRPr="00034446" w:rsidRDefault="00BD0B22" w:rsidP="00BD0B22">
      <w:pPr>
        <w:pStyle w:val="B1"/>
      </w:pPr>
      <w:r w:rsidRPr="00034446">
        <w:t>-</w:t>
      </w:r>
      <w:r w:rsidRPr="00034446">
        <w:tab/>
        <w:t>Operator CSG list; and</w:t>
      </w:r>
    </w:p>
    <w:p w14:paraId="49805704" w14:textId="77777777" w:rsidR="00BD0B22" w:rsidRPr="00034446" w:rsidRDefault="00BD0B22" w:rsidP="00BD0B22">
      <w:pPr>
        <w:pStyle w:val="B1"/>
      </w:pPr>
      <w:r w:rsidRPr="00034446">
        <w:t>-</w:t>
      </w:r>
      <w:r w:rsidRPr="00034446">
        <w:tab/>
        <w:t>EPS security context parameters from a full native EPS security context (see 3GPP TS 33.401 [19]).</w:t>
      </w:r>
    </w:p>
    <w:p w14:paraId="5B970466" w14:textId="77777777" w:rsidR="00BD0B22" w:rsidRPr="00034446" w:rsidRDefault="00BD0B22" w:rsidP="00BD0B22">
      <w:pPr>
        <w:pStyle w:val="B1"/>
      </w:pPr>
      <w:r w:rsidRPr="00034446">
        <w:t>...</w:t>
      </w:r>
    </w:p>
    <w:p w14:paraId="4B90B5FD" w14:textId="77777777" w:rsidR="00BD0B22" w:rsidRPr="00034446" w:rsidRDefault="00BD0B22" w:rsidP="00BD0B22">
      <w:r w:rsidRPr="00034446">
        <w:t>...</w:t>
      </w:r>
    </w:p>
    <w:p w14:paraId="09A28B32" w14:textId="77777777" w:rsidR="00BD0B22" w:rsidRPr="00034446" w:rsidRDefault="00BD0B22" w:rsidP="00BD0B22">
      <w:r w:rsidRPr="00034446">
        <w:t>The following EMM parameter shall be stored in a non-volatile memory in the ME together with the IMSI from the USIM:</w:t>
      </w:r>
    </w:p>
    <w:p w14:paraId="3BC2C04D" w14:textId="77777777" w:rsidR="00BD0B22" w:rsidRPr="00034446" w:rsidRDefault="00BD0B22" w:rsidP="00BD0B22">
      <w:pPr>
        <w:pStyle w:val="B1"/>
      </w:pPr>
      <w:r w:rsidRPr="00034446">
        <w:t>-</w:t>
      </w:r>
      <w:r w:rsidRPr="00034446">
        <w:tab/>
        <w:t>TIN.</w:t>
      </w:r>
    </w:p>
    <w:p w14:paraId="39581A39" w14:textId="77777777" w:rsidR="00BD0B22" w:rsidRPr="00034446" w:rsidRDefault="00BD0B22" w:rsidP="00BD0B22">
      <w:r w:rsidRPr="00034446">
        <w:t>...</w:t>
      </w:r>
    </w:p>
    <w:p w14:paraId="03F2C4CB" w14:textId="77777777" w:rsidR="00BD0B22" w:rsidRPr="00034446" w:rsidRDefault="00BD0B22" w:rsidP="00BD0B22">
      <w:r w:rsidRPr="00034446">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1374492F" w14:textId="77777777" w:rsidR="00BD0B22" w:rsidRPr="00034446" w:rsidRDefault="00BD0B22" w:rsidP="00BD0B22">
      <w:pPr>
        <w:pStyle w:val="H6"/>
      </w:pPr>
      <w:r w:rsidRPr="00034446">
        <w:t>11.2.3.3</w:t>
      </w:r>
      <w:r w:rsidRPr="00034446">
        <w:tab/>
        <w:t>Test description</w:t>
      </w:r>
    </w:p>
    <w:p w14:paraId="6F2854B5" w14:textId="77777777" w:rsidR="00BD0B22" w:rsidRPr="00034446" w:rsidRDefault="00BD0B22" w:rsidP="00BD0B22">
      <w:pPr>
        <w:pStyle w:val="H6"/>
      </w:pPr>
      <w:r w:rsidRPr="00034446">
        <w:t>11.2.3.3.1</w:t>
      </w:r>
      <w:r w:rsidRPr="00034446">
        <w:tab/>
        <w:t>Pre-test conditions</w:t>
      </w:r>
    </w:p>
    <w:p w14:paraId="79468C47" w14:textId="77777777" w:rsidR="00BD0B22" w:rsidRPr="00034446" w:rsidRDefault="00BD0B22" w:rsidP="00BD0B22">
      <w:pPr>
        <w:pStyle w:val="H6"/>
      </w:pPr>
      <w:r w:rsidRPr="00034446">
        <w:t>System Simulator:</w:t>
      </w:r>
    </w:p>
    <w:p w14:paraId="2280689F" w14:textId="77777777" w:rsidR="00BD0B22" w:rsidRPr="00034446" w:rsidRDefault="00BD0B22" w:rsidP="00BD0B22">
      <w:pPr>
        <w:ind w:firstLine="284"/>
      </w:pPr>
      <w:r w:rsidRPr="00034446">
        <w:t>-</w:t>
      </w:r>
      <w:r w:rsidRPr="00034446">
        <w:tab/>
        <w:t>cell A and cell B.</w:t>
      </w:r>
    </w:p>
    <w:p w14:paraId="333A53BC" w14:textId="77777777" w:rsidR="00BD0B22" w:rsidRPr="00034446" w:rsidRDefault="00BD0B22" w:rsidP="00BD0B22">
      <w:pPr>
        <w:pStyle w:val="B1"/>
      </w:pPr>
      <w:r w:rsidRPr="00034446">
        <w:tab/>
        <w:t>-</w:t>
      </w:r>
      <w:r w:rsidRPr="00034446">
        <w:tab/>
        <w:t>cell A is not a CSG cell and is “Serving cell”;</w:t>
      </w:r>
    </w:p>
    <w:p w14:paraId="5FAB2112" w14:textId="77777777" w:rsidR="00BD0B22" w:rsidRPr="00034446" w:rsidRDefault="00BD0B22" w:rsidP="00BD0B22">
      <w:pPr>
        <w:pStyle w:val="B1"/>
      </w:pPr>
      <w:r w:rsidRPr="00034446">
        <w:tab/>
        <w:t>-</w:t>
      </w:r>
      <w:r w:rsidRPr="00034446">
        <w:tab/>
        <w:t>cell B is a CSG cell and is “Non-suitable cell”.</w:t>
      </w:r>
    </w:p>
    <w:p w14:paraId="43209E35" w14:textId="77777777" w:rsidR="0062453A" w:rsidRPr="00034446" w:rsidRDefault="00BD0B22" w:rsidP="0062453A">
      <w:pPr>
        <w:pStyle w:val="B1"/>
      </w:pPr>
      <w:r w:rsidRPr="00034446">
        <w:t>-</w:t>
      </w:r>
      <w:r w:rsidRPr="00034446">
        <w:tab/>
        <w:t>System information combination 7 as defined in TS 36.508[18] clause 4.4.3.1 is used in E-UTRA cells.</w:t>
      </w:r>
    </w:p>
    <w:p w14:paraId="55623BF5" w14:textId="77777777" w:rsidR="00BD0B22" w:rsidRPr="00034446" w:rsidRDefault="00BD0B22" w:rsidP="00BD0B22">
      <w:pPr>
        <w:pStyle w:val="H6"/>
      </w:pPr>
      <w:r w:rsidRPr="00034446">
        <w:t>UE:</w:t>
      </w:r>
    </w:p>
    <w:p w14:paraId="34A304A4" w14:textId="77777777" w:rsidR="00BD0B22" w:rsidRPr="00034446" w:rsidRDefault="00BD0B22" w:rsidP="00BD0B22">
      <w:pPr>
        <w:pStyle w:val="B1"/>
      </w:pPr>
      <w:r w:rsidRPr="00034446">
        <w:t>-</w:t>
      </w:r>
      <w:r w:rsidRPr="00034446">
        <w:tab/>
        <w:t>if pc_Allowed_CSG_list</w:t>
      </w:r>
      <w:r w:rsidR="003F7E0A" w:rsidRPr="00034446">
        <w:t xml:space="preserve"> is set to ‘true’</w:t>
      </w:r>
      <w:r w:rsidRPr="00034446">
        <w:t>,</w:t>
      </w:r>
      <w:r w:rsidR="00F7776D" w:rsidRPr="00034446">
        <w:rPr>
          <w:rFonts w:ascii="Arial" w:hAnsi="Arial" w:cs="Arial"/>
        </w:rPr>
        <w:t xml:space="preserve"> </w:t>
      </w:r>
      <w:r w:rsidR="00F7776D" w:rsidRPr="00034446">
        <w:t>The UE’ s allowed CSG list shall not contain CSG ID 2</w:t>
      </w:r>
      <w:r w:rsidRPr="00034446">
        <w:t>.</w:t>
      </w:r>
    </w:p>
    <w:p w14:paraId="6CF5CADC" w14:textId="77777777" w:rsidR="00BD0B22" w:rsidRPr="00034446" w:rsidRDefault="00BD0B22" w:rsidP="00BD0B22">
      <w:pPr>
        <w:pStyle w:val="H6"/>
      </w:pPr>
      <w:r w:rsidRPr="00034446">
        <w:t>Preamble:</w:t>
      </w:r>
    </w:p>
    <w:p w14:paraId="2C745E79" w14:textId="77777777" w:rsidR="00BD0B22" w:rsidRPr="00034446" w:rsidRDefault="00BD0B22" w:rsidP="00BD0B22">
      <w:pPr>
        <w:pStyle w:val="B1"/>
      </w:pPr>
      <w:r w:rsidRPr="00034446">
        <w:t>-</w:t>
      </w:r>
      <w:r w:rsidRPr="00034446">
        <w:tab/>
        <w:t>the UE is in state Registered, Idle mode (state 2) on cell A according to 36.508 [18].</w:t>
      </w:r>
    </w:p>
    <w:p w14:paraId="075907E0" w14:textId="77777777" w:rsidR="00BD0B22" w:rsidRPr="00034446" w:rsidRDefault="00BD0B22" w:rsidP="00BD0B22">
      <w:pPr>
        <w:pStyle w:val="B1"/>
      </w:pPr>
      <w:r w:rsidRPr="00034446">
        <w:t>-</w:t>
      </w:r>
      <w:r w:rsidRPr="00034446">
        <w:tab/>
        <w:t>the UE is not attached for emergency bearer services.</w:t>
      </w:r>
    </w:p>
    <w:p w14:paraId="7D8FCD86" w14:textId="77777777" w:rsidR="00BD0B22" w:rsidRPr="00034446" w:rsidRDefault="00BD0B22" w:rsidP="00BD0B22">
      <w:pPr>
        <w:pStyle w:val="H6"/>
      </w:pPr>
      <w:r w:rsidRPr="00034446">
        <w:t>11.2.3.3.2</w:t>
      </w:r>
      <w:r w:rsidRPr="00034446">
        <w:tab/>
        <w:t>Test procedure sequence</w:t>
      </w:r>
    </w:p>
    <w:p w14:paraId="10CC93E1" w14:textId="77777777" w:rsidR="00BD0B22" w:rsidRPr="00034446" w:rsidRDefault="00BD0B22" w:rsidP="00BD0B22">
      <w:pPr>
        <w:pStyle w:val="TH"/>
      </w:pPr>
      <w:r w:rsidRPr="00034446">
        <w:t>Table 11.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D0B22" w:rsidRPr="00034446" w14:paraId="1060D295" w14:textId="77777777">
        <w:tc>
          <w:tcPr>
            <w:tcW w:w="648" w:type="dxa"/>
            <w:tcBorders>
              <w:bottom w:val="nil"/>
            </w:tcBorders>
          </w:tcPr>
          <w:p w14:paraId="1351DE81" w14:textId="77777777" w:rsidR="00BD0B22" w:rsidRPr="00034446" w:rsidRDefault="00BD0B22" w:rsidP="00BD0B22">
            <w:pPr>
              <w:pStyle w:val="TAH"/>
            </w:pPr>
            <w:r w:rsidRPr="00034446">
              <w:t>St</w:t>
            </w:r>
          </w:p>
        </w:tc>
        <w:tc>
          <w:tcPr>
            <w:tcW w:w="3969" w:type="dxa"/>
            <w:tcBorders>
              <w:bottom w:val="nil"/>
            </w:tcBorders>
          </w:tcPr>
          <w:p w14:paraId="46D1C471" w14:textId="77777777" w:rsidR="00BD0B22" w:rsidRPr="00034446" w:rsidRDefault="00BD0B22" w:rsidP="00BD0B22">
            <w:pPr>
              <w:pStyle w:val="TAH"/>
            </w:pPr>
            <w:r w:rsidRPr="00034446">
              <w:t>Procedure</w:t>
            </w:r>
          </w:p>
        </w:tc>
        <w:tc>
          <w:tcPr>
            <w:tcW w:w="3686" w:type="dxa"/>
            <w:gridSpan w:val="2"/>
          </w:tcPr>
          <w:p w14:paraId="786A0B20" w14:textId="77777777" w:rsidR="00BD0B22" w:rsidRPr="00034446" w:rsidRDefault="00BD0B22" w:rsidP="00BD0B22">
            <w:pPr>
              <w:pStyle w:val="TAH"/>
            </w:pPr>
            <w:r w:rsidRPr="00034446">
              <w:t>Message Sequence</w:t>
            </w:r>
          </w:p>
        </w:tc>
        <w:tc>
          <w:tcPr>
            <w:tcW w:w="567" w:type="dxa"/>
            <w:tcBorders>
              <w:bottom w:val="nil"/>
            </w:tcBorders>
          </w:tcPr>
          <w:p w14:paraId="1739AFEE" w14:textId="77777777" w:rsidR="00BD0B22" w:rsidRPr="00034446" w:rsidRDefault="00BD0B22" w:rsidP="00BD0B22">
            <w:pPr>
              <w:pStyle w:val="TAH"/>
            </w:pPr>
            <w:r w:rsidRPr="00034446">
              <w:t>TP</w:t>
            </w:r>
          </w:p>
        </w:tc>
        <w:tc>
          <w:tcPr>
            <w:tcW w:w="892" w:type="dxa"/>
            <w:tcBorders>
              <w:bottom w:val="nil"/>
            </w:tcBorders>
          </w:tcPr>
          <w:p w14:paraId="1B1F071E" w14:textId="77777777" w:rsidR="00BD0B22" w:rsidRPr="00034446" w:rsidRDefault="00BD0B22" w:rsidP="00BD0B22">
            <w:pPr>
              <w:pStyle w:val="TAH"/>
            </w:pPr>
            <w:r w:rsidRPr="00034446">
              <w:t>Verdict</w:t>
            </w:r>
          </w:p>
        </w:tc>
      </w:tr>
      <w:tr w:rsidR="00BD0B22" w:rsidRPr="00034446" w14:paraId="7331534C" w14:textId="77777777">
        <w:tc>
          <w:tcPr>
            <w:tcW w:w="648" w:type="dxa"/>
            <w:tcBorders>
              <w:top w:val="nil"/>
            </w:tcBorders>
          </w:tcPr>
          <w:p w14:paraId="6D7B58F2" w14:textId="77777777" w:rsidR="00BD0B22" w:rsidRPr="00034446" w:rsidRDefault="00BD0B22" w:rsidP="00BD0B22">
            <w:pPr>
              <w:pStyle w:val="TAH"/>
            </w:pPr>
          </w:p>
        </w:tc>
        <w:tc>
          <w:tcPr>
            <w:tcW w:w="3969" w:type="dxa"/>
            <w:tcBorders>
              <w:top w:val="nil"/>
            </w:tcBorders>
          </w:tcPr>
          <w:p w14:paraId="30102C4F" w14:textId="77777777" w:rsidR="00BD0B22" w:rsidRPr="00034446" w:rsidRDefault="00BD0B22" w:rsidP="00BD0B22">
            <w:pPr>
              <w:pStyle w:val="TAH"/>
            </w:pPr>
          </w:p>
        </w:tc>
        <w:tc>
          <w:tcPr>
            <w:tcW w:w="709" w:type="dxa"/>
          </w:tcPr>
          <w:p w14:paraId="778097DB" w14:textId="77777777" w:rsidR="00BD0B22" w:rsidRPr="00034446" w:rsidRDefault="00BD0B22" w:rsidP="00BD0B22">
            <w:pPr>
              <w:pStyle w:val="TAH"/>
            </w:pPr>
            <w:r w:rsidRPr="00034446">
              <w:t>U - S</w:t>
            </w:r>
          </w:p>
        </w:tc>
        <w:tc>
          <w:tcPr>
            <w:tcW w:w="2977" w:type="dxa"/>
          </w:tcPr>
          <w:p w14:paraId="1B4E9F80" w14:textId="77777777" w:rsidR="00BD0B22" w:rsidRPr="00034446" w:rsidRDefault="00BD0B22" w:rsidP="00BD0B22">
            <w:pPr>
              <w:pStyle w:val="TAH"/>
            </w:pPr>
            <w:r w:rsidRPr="00034446">
              <w:t>Message</w:t>
            </w:r>
          </w:p>
        </w:tc>
        <w:tc>
          <w:tcPr>
            <w:tcW w:w="567" w:type="dxa"/>
            <w:tcBorders>
              <w:top w:val="nil"/>
            </w:tcBorders>
          </w:tcPr>
          <w:p w14:paraId="3249BD8E" w14:textId="77777777" w:rsidR="00BD0B22" w:rsidRPr="00034446" w:rsidRDefault="00BD0B22" w:rsidP="00BD0B22">
            <w:pPr>
              <w:pStyle w:val="TAH"/>
            </w:pPr>
          </w:p>
        </w:tc>
        <w:tc>
          <w:tcPr>
            <w:tcW w:w="892" w:type="dxa"/>
            <w:tcBorders>
              <w:top w:val="nil"/>
            </w:tcBorders>
          </w:tcPr>
          <w:p w14:paraId="51F9B213" w14:textId="77777777" w:rsidR="00BD0B22" w:rsidRPr="00034446" w:rsidRDefault="00BD0B22" w:rsidP="00BD0B22">
            <w:pPr>
              <w:pStyle w:val="TAH"/>
            </w:pPr>
          </w:p>
        </w:tc>
      </w:tr>
      <w:tr w:rsidR="00BD0B22" w:rsidRPr="00034446" w14:paraId="6EC4C98C" w14:textId="77777777">
        <w:tc>
          <w:tcPr>
            <w:tcW w:w="648" w:type="dxa"/>
          </w:tcPr>
          <w:p w14:paraId="465586FE" w14:textId="77777777" w:rsidR="00BD0B22" w:rsidRPr="00034446" w:rsidRDefault="00BD0B22" w:rsidP="00BD0B22">
            <w:pPr>
              <w:pStyle w:val="TAC"/>
            </w:pPr>
            <w:r w:rsidRPr="00034446">
              <w:t>1</w:t>
            </w:r>
          </w:p>
        </w:tc>
        <w:tc>
          <w:tcPr>
            <w:tcW w:w="3969" w:type="dxa"/>
          </w:tcPr>
          <w:p w14:paraId="5A2885D4" w14:textId="77777777" w:rsidR="00BD0B22" w:rsidRPr="00034446" w:rsidRDefault="00BD0B22" w:rsidP="00BD0B22">
            <w:pPr>
              <w:pStyle w:val="TAL"/>
            </w:pPr>
            <w:r w:rsidRPr="00034446">
              <w:t>The SS configures:</w:t>
            </w:r>
          </w:p>
          <w:p w14:paraId="5FA301C3" w14:textId="77777777" w:rsidR="00BD0B22" w:rsidRPr="00034446" w:rsidRDefault="00BD0B22" w:rsidP="00BD0B22">
            <w:pPr>
              <w:pStyle w:val="TAL"/>
              <w:rPr>
                <w:lang w:eastAsia="zh-CN"/>
              </w:rPr>
            </w:pPr>
            <w:r w:rsidRPr="00034446">
              <w:t xml:space="preserve">- cell A as </w:t>
            </w:r>
            <w:r w:rsidRPr="00034446">
              <w:rPr>
                <w:lang w:eastAsia="zh-CN"/>
              </w:rPr>
              <w:t>a</w:t>
            </w:r>
            <w:r w:rsidRPr="00034446">
              <w:t xml:space="preserve"> "</w:t>
            </w:r>
            <w:r w:rsidRPr="00034446">
              <w:rPr>
                <w:lang w:eastAsia="zh-CN"/>
              </w:rPr>
              <w:t>Non-suitable “Off” cell</w:t>
            </w:r>
            <w:r w:rsidRPr="00034446">
              <w:t>".</w:t>
            </w:r>
          </w:p>
          <w:p w14:paraId="0B877753" w14:textId="77777777" w:rsidR="00BD0B22" w:rsidRPr="00034446" w:rsidRDefault="00BD0B22" w:rsidP="00BD0B22">
            <w:pPr>
              <w:pStyle w:val="TAL"/>
            </w:pPr>
            <w:r w:rsidRPr="00034446">
              <w:t xml:space="preserve">- cell B as </w:t>
            </w:r>
            <w:r w:rsidRPr="00034446">
              <w:rPr>
                <w:lang w:eastAsia="zh-CN"/>
              </w:rPr>
              <w:t>a</w:t>
            </w:r>
            <w:r w:rsidRPr="00034446">
              <w:t xml:space="preserve"> "Serving cell".</w:t>
            </w:r>
          </w:p>
        </w:tc>
        <w:tc>
          <w:tcPr>
            <w:tcW w:w="709" w:type="dxa"/>
          </w:tcPr>
          <w:p w14:paraId="66F96AB1" w14:textId="77777777" w:rsidR="00BD0B22" w:rsidRPr="00034446" w:rsidRDefault="00BD0B22" w:rsidP="00BD0B22">
            <w:pPr>
              <w:pStyle w:val="TAC"/>
            </w:pPr>
            <w:r w:rsidRPr="00034446">
              <w:t>-</w:t>
            </w:r>
          </w:p>
        </w:tc>
        <w:tc>
          <w:tcPr>
            <w:tcW w:w="2977" w:type="dxa"/>
          </w:tcPr>
          <w:p w14:paraId="097EE358" w14:textId="77777777" w:rsidR="00BD0B22" w:rsidRPr="00034446" w:rsidRDefault="00BD0B22" w:rsidP="00BD0B22">
            <w:pPr>
              <w:pStyle w:val="TAL"/>
            </w:pPr>
            <w:r w:rsidRPr="00034446">
              <w:t>-</w:t>
            </w:r>
          </w:p>
        </w:tc>
        <w:tc>
          <w:tcPr>
            <w:tcW w:w="567" w:type="dxa"/>
          </w:tcPr>
          <w:p w14:paraId="63E44EAE" w14:textId="77777777" w:rsidR="00BD0B22" w:rsidRPr="00034446" w:rsidRDefault="00BD0B22" w:rsidP="00BD0B22">
            <w:pPr>
              <w:pStyle w:val="TAC"/>
            </w:pPr>
            <w:r w:rsidRPr="00034446">
              <w:t>-</w:t>
            </w:r>
          </w:p>
        </w:tc>
        <w:tc>
          <w:tcPr>
            <w:tcW w:w="892" w:type="dxa"/>
          </w:tcPr>
          <w:p w14:paraId="48AB4D64" w14:textId="77777777" w:rsidR="00BD0B22" w:rsidRPr="00034446" w:rsidRDefault="00BD0B22" w:rsidP="00BD0B22">
            <w:pPr>
              <w:pStyle w:val="TAC"/>
            </w:pPr>
            <w:r w:rsidRPr="00034446">
              <w:t>-</w:t>
            </w:r>
          </w:p>
        </w:tc>
      </w:tr>
      <w:tr w:rsidR="00BD0B22" w:rsidRPr="00034446" w14:paraId="6F520AAE" w14:textId="77777777">
        <w:tc>
          <w:tcPr>
            <w:tcW w:w="648" w:type="dxa"/>
          </w:tcPr>
          <w:p w14:paraId="0E74DFFF" w14:textId="77777777" w:rsidR="00BD0B22" w:rsidRPr="00034446" w:rsidRDefault="00BD0B22" w:rsidP="00BD0B22">
            <w:pPr>
              <w:pStyle w:val="TAC"/>
            </w:pPr>
            <w:r w:rsidRPr="00034446">
              <w:t>2</w:t>
            </w:r>
          </w:p>
        </w:tc>
        <w:tc>
          <w:tcPr>
            <w:tcW w:w="3969" w:type="dxa"/>
          </w:tcPr>
          <w:p w14:paraId="34C1EEE9" w14:textId="77777777" w:rsidR="00BD0B22" w:rsidRPr="00034446" w:rsidRDefault="00BD0B22" w:rsidP="00BD0B22">
            <w:pPr>
              <w:pStyle w:val="TAL"/>
            </w:pPr>
            <w:r w:rsidRPr="00034446">
              <w:t>The SS waits 1 min to ensure the UE is in limited service on Cell B.</w:t>
            </w:r>
          </w:p>
        </w:tc>
        <w:tc>
          <w:tcPr>
            <w:tcW w:w="709" w:type="dxa"/>
          </w:tcPr>
          <w:p w14:paraId="0EF7401B" w14:textId="77777777" w:rsidR="00BD0B22" w:rsidRPr="00034446" w:rsidRDefault="00BD0B22" w:rsidP="00BD0B22">
            <w:pPr>
              <w:pStyle w:val="TAC"/>
            </w:pPr>
            <w:r w:rsidRPr="00034446">
              <w:t>-</w:t>
            </w:r>
          </w:p>
        </w:tc>
        <w:tc>
          <w:tcPr>
            <w:tcW w:w="2977" w:type="dxa"/>
          </w:tcPr>
          <w:p w14:paraId="3E630F05" w14:textId="77777777" w:rsidR="00BD0B22" w:rsidRPr="00034446" w:rsidRDefault="00BD0B22" w:rsidP="00BD0B22">
            <w:pPr>
              <w:pStyle w:val="TAL"/>
            </w:pPr>
            <w:r w:rsidRPr="00034446">
              <w:t>-</w:t>
            </w:r>
          </w:p>
        </w:tc>
        <w:tc>
          <w:tcPr>
            <w:tcW w:w="567" w:type="dxa"/>
          </w:tcPr>
          <w:p w14:paraId="79440A08" w14:textId="77777777" w:rsidR="00BD0B22" w:rsidRPr="00034446" w:rsidRDefault="00BD0B22" w:rsidP="00BD0B22">
            <w:pPr>
              <w:pStyle w:val="TAC"/>
            </w:pPr>
            <w:r w:rsidRPr="00034446">
              <w:t>-</w:t>
            </w:r>
          </w:p>
        </w:tc>
        <w:tc>
          <w:tcPr>
            <w:tcW w:w="892" w:type="dxa"/>
          </w:tcPr>
          <w:p w14:paraId="4241BF3B" w14:textId="77777777" w:rsidR="00BD0B22" w:rsidRPr="00034446" w:rsidRDefault="00BD0B22" w:rsidP="00BD0B22">
            <w:pPr>
              <w:pStyle w:val="TAC"/>
            </w:pPr>
            <w:r w:rsidRPr="00034446">
              <w:t>-</w:t>
            </w:r>
          </w:p>
        </w:tc>
      </w:tr>
      <w:tr w:rsidR="00BD0B22" w:rsidRPr="00034446" w14:paraId="2029EAB2" w14:textId="77777777">
        <w:tc>
          <w:tcPr>
            <w:tcW w:w="648" w:type="dxa"/>
          </w:tcPr>
          <w:p w14:paraId="3970A3A8" w14:textId="77777777" w:rsidR="00BD0B22" w:rsidRPr="00034446" w:rsidRDefault="00BD0B22" w:rsidP="00BD0B22">
            <w:pPr>
              <w:pStyle w:val="TAC"/>
            </w:pPr>
            <w:r w:rsidRPr="00034446">
              <w:t>3</w:t>
            </w:r>
          </w:p>
        </w:tc>
        <w:tc>
          <w:tcPr>
            <w:tcW w:w="3969" w:type="dxa"/>
          </w:tcPr>
          <w:p w14:paraId="314333FB" w14:textId="77777777" w:rsidR="00BD0B22" w:rsidRPr="00034446" w:rsidRDefault="00BD0B22" w:rsidP="00BD0B22">
            <w:pPr>
              <w:pStyle w:val="TAL"/>
            </w:pPr>
            <w:r w:rsidRPr="00034446">
              <w:t>Cause the UE to originate a call to send user data related to Emergency call. (Note 1)</w:t>
            </w:r>
          </w:p>
        </w:tc>
        <w:tc>
          <w:tcPr>
            <w:tcW w:w="709" w:type="dxa"/>
          </w:tcPr>
          <w:p w14:paraId="7A2DF6C0" w14:textId="77777777" w:rsidR="00BD0B22" w:rsidRPr="00034446" w:rsidRDefault="00BD0B22" w:rsidP="00BD0B22">
            <w:pPr>
              <w:pStyle w:val="TAC"/>
            </w:pPr>
            <w:r w:rsidRPr="00034446">
              <w:t>-</w:t>
            </w:r>
          </w:p>
        </w:tc>
        <w:tc>
          <w:tcPr>
            <w:tcW w:w="2977" w:type="dxa"/>
          </w:tcPr>
          <w:p w14:paraId="50602A65" w14:textId="77777777" w:rsidR="00BD0B22" w:rsidRPr="00034446" w:rsidRDefault="00BD0B22" w:rsidP="00BD0B22">
            <w:pPr>
              <w:pStyle w:val="TAL"/>
            </w:pPr>
            <w:r w:rsidRPr="00034446">
              <w:t>-</w:t>
            </w:r>
          </w:p>
        </w:tc>
        <w:tc>
          <w:tcPr>
            <w:tcW w:w="567" w:type="dxa"/>
          </w:tcPr>
          <w:p w14:paraId="14474E45" w14:textId="77777777" w:rsidR="00BD0B22" w:rsidRPr="00034446" w:rsidRDefault="00BD0B22" w:rsidP="00BD0B22">
            <w:pPr>
              <w:pStyle w:val="TAC"/>
            </w:pPr>
            <w:r w:rsidRPr="00034446">
              <w:t>-</w:t>
            </w:r>
          </w:p>
        </w:tc>
        <w:tc>
          <w:tcPr>
            <w:tcW w:w="892" w:type="dxa"/>
          </w:tcPr>
          <w:p w14:paraId="0E925DEC" w14:textId="77777777" w:rsidR="00BD0B22" w:rsidRPr="00034446" w:rsidRDefault="00BD0B22" w:rsidP="00BD0B22">
            <w:pPr>
              <w:pStyle w:val="TAC"/>
            </w:pPr>
            <w:r w:rsidRPr="00034446">
              <w:t>-</w:t>
            </w:r>
          </w:p>
        </w:tc>
      </w:tr>
      <w:tr w:rsidR="00BD0B22" w:rsidRPr="00034446" w14:paraId="41F85230" w14:textId="77777777">
        <w:tc>
          <w:tcPr>
            <w:tcW w:w="648" w:type="dxa"/>
          </w:tcPr>
          <w:p w14:paraId="031D7ED7" w14:textId="77777777" w:rsidR="00BD0B22" w:rsidRPr="00034446" w:rsidRDefault="00BD0B22" w:rsidP="00BD0B22">
            <w:pPr>
              <w:pStyle w:val="TAC"/>
            </w:pPr>
            <w:r w:rsidRPr="00034446">
              <w:t>4</w:t>
            </w:r>
          </w:p>
        </w:tc>
        <w:tc>
          <w:tcPr>
            <w:tcW w:w="3969" w:type="dxa"/>
          </w:tcPr>
          <w:p w14:paraId="1D97BF38" w14:textId="77777777" w:rsidR="00BD0B22" w:rsidRPr="00034446" w:rsidRDefault="00BD0B22" w:rsidP="00BD0B22">
            <w:pPr>
              <w:pStyle w:val="TAL"/>
            </w:pPr>
            <w:r w:rsidRPr="00034446">
              <w:t>Check: Does the UE transmit an ATTACH REQUEST message to attach for emergency bearer services, together with a PDN CONNECTIVITY REQUEST message for emergency bearer services, on Cell B?</w:t>
            </w:r>
          </w:p>
        </w:tc>
        <w:tc>
          <w:tcPr>
            <w:tcW w:w="709" w:type="dxa"/>
          </w:tcPr>
          <w:p w14:paraId="618F9B44" w14:textId="77777777" w:rsidR="00BD0B22" w:rsidRPr="00034446" w:rsidRDefault="00BD0B22" w:rsidP="00BD0B22">
            <w:pPr>
              <w:pStyle w:val="TAC"/>
            </w:pPr>
            <w:r w:rsidRPr="00034446">
              <w:t>--&gt;</w:t>
            </w:r>
          </w:p>
        </w:tc>
        <w:tc>
          <w:tcPr>
            <w:tcW w:w="2977" w:type="dxa"/>
          </w:tcPr>
          <w:p w14:paraId="5D445AF7" w14:textId="77777777" w:rsidR="00BD0B22" w:rsidRPr="00034446" w:rsidRDefault="00BD0B22" w:rsidP="00BD0B22">
            <w:pPr>
              <w:pStyle w:val="TAL"/>
            </w:pPr>
            <w:r w:rsidRPr="00034446">
              <w:t>ATTACH REQUEST</w:t>
            </w:r>
          </w:p>
          <w:p w14:paraId="226298B6" w14:textId="77777777" w:rsidR="00BD0B22" w:rsidRPr="00034446" w:rsidRDefault="00BD0B22" w:rsidP="00BD0B22">
            <w:pPr>
              <w:pStyle w:val="TAL"/>
            </w:pPr>
            <w:r w:rsidRPr="00034446">
              <w:t>PDN CONNECTIVITY REQUEST</w:t>
            </w:r>
          </w:p>
        </w:tc>
        <w:tc>
          <w:tcPr>
            <w:tcW w:w="567" w:type="dxa"/>
          </w:tcPr>
          <w:p w14:paraId="3B8955EF" w14:textId="77777777" w:rsidR="00BD0B22" w:rsidRPr="00034446" w:rsidRDefault="00BD0B22" w:rsidP="00BD0B22">
            <w:pPr>
              <w:pStyle w:val="TAC"/>
            </w:pPr>
            <w:r w:rsidRPr="00034446">
              <w:t>1</w:t>
            </w:r>
          </w:p>
        </w:tc>
        <w:tc>
          <w:tcPr>
            <w:tcW w:w="892" w:type="dxa"/>
          </w:tcPr>
          <w:p w14:paraId="1EB2872B" w14:textId="77777777" w:rsidR="00BD0B22" w:rsidRPr="00034446" w:rsidRDefault="00BD0B22" w:rsidP="00BD0B22">
            <w:pPr>
              <w:pStyle w:val="TAC"/>
            </w:pPr>
            <w:r w:rsidRPr="00034446">
              <w:t>P</w:t>
            </w:r>
          </w:p>
        </w:tc>
      </w:tr>
      <w:tr w:rsidR="00BD0B22" w:rsidRPr="00034446" w14:paraId="60838A3B" w14:textId="77777777">
        <w:tc>
          <w:tcPr>
            <w:tcW w:w="648" w:type="dxa"/>
          </w:tcPr>
          <w:p w14:paraId="6E75E5E8" w14:textId="77777777" w:rsidR="00BD0B22" w:rsidRPr="00034446" w:rsidRDefault="00BD0B22" w:rsidP="00BD0B22">
            <w:pPr>
              <w:pStyle w:val="TAC"/>
            </w:pPr>
            <w:r w:rsidRPr="00034446">
              <w:t>5-</w:t>
            </w:r>
            <w:r w:rsidR="006E4813" w:rsidRPr="00034446">
              <w:rPr>
                <w:lang w:eastAsia="zh-CN"/>
              </w:rPr>
              <w:t>14</w:t>
            </w:r>
          </w:p>
        </w:tc>
        <w:tc>
          <w:tcPr>
            <w:tcW w:w="3969" w:type="dxa"/>
          </w:tcPr>
          <w:p w14:paraId="3C01F9C1" w14:textId="77777777" w:rsidR="00BD0B22" w:rsidRPr="00034446" w:rsidRDefault="00BD0B22" w:rsidP="00BD0B22">
            <w:pPr>
              <w:pStyle w:val="TAL"/>
            </w:pPr>
            <w:r w:rsidRPr="00034446">
              <w:t xml:space="preserve">Steps 7 to </w:t>
            </w:r>
            <w:r w:rsidR="006E4813" w:rsidRPr="00034446">
              <w:rPr>
                <w:lang w:eastAsia="zh-CN"/>
              </w:rPr>
              <w:t>16</w:t>
            </w:r>
            <w:r w:rsidR="006E4813" w:rsidRPr="00034446">
              <w:t xml:space="preserve"> </w:t>
            </w:r>
            <w:r w:rsidRPr="00034446">
              <w:t>of the generic test procedure in TS 36.508 subclause 4.5</w:t>
            </w:r>
            <w:r w:rsidR="006E4813" w:rsidRPr="00034446">
              <w:rPr>
                <w:lang w:eastAsia="zh-CN"/>
              </w:rPr>
              <w:t>A</w:t>
            </w:r>
            <w:r w:rsidRPr="00034446">
              <w:t>.</w:t>
            </w:r>
            <w:r w:rsidR="006E4813" w:rsidRPr="00034446">
              <w:rPr>
                <w:lang w:eastAsia="zh-CN"/>
              </w:rPr>
              <w:t>5</w:t>
            </w:r>
            <w:r w:rsidRPr="00034446">
              <w:t xml:space="preserve"> are performed on cell B.</w:t>
            </w:r>
          </w:p>
          <w:p w14:paraId="32D74059" w14:textId="77777777" w:rsidR="00BD0B22" w:rsidRPr="00034446" w:rsidRDefault="00BD0B22" w:rsidP="00BD0B22">
            <w:pPr>
              <w:pStyle w:val="TAL"/>
            </w:pPr>
            <w:r w:rsidRPr="00034446">
              <w:t>NOTE: The Attach procedure for emergency bearer services is completed and a default EPS bearer context for emergency bearer services is activated. Authentication is not performed.</w:t>
            </w:r>
          </w:p>
        </w:tc>
        <w:tc>
          <w:tcPr>
            <w:tcW w:w="709" w:type="dxa"/>
          </w:tcPr>
          <w:p w14:paraId="06CC6B01" w14:textId="77777777" w:rsidR="00BD0B22" w:rsidRPr="00034446" w:rsidRDefault="00BD0B22" w:rsidP="00BD0B22">
            <w:pPr>
              <w:pStyle w:val="TAC"/>
            </w:pPr>
            <w:r w:rsidRPr="00034446">
              <w:t>-</w:t>
            </w:r>
          </w:p>
        </w:tc>
        <w:tc>
          <w:tcPr>
            <w:tcW w:w="2977" w:type="dxa"/>
          </w:tcPr>
          <w:p w14:paraId="6B31C294" w14:textId="77777777" w:rsidR="00BD0B22" w:rsidRPr="00034446" w:rsidRDefault="00BD0B22" w:rsidP="00BD0B22">
            <w:pPr>
              <w:pStyle w:val="TAL"/>
            </w:pPr>
            <w:r w:rsidRPr="00034446">
              <w:t>-</w:t>
            </w:r>
          </w:p>
        </w:tc>
        <w:tc>
          <w:tcPr>
            <w:tcW w:w="567" w:type="dxa"/>
          </w:tcPr>
          <w:p w14:paraId="6F0290F6" w14:textId="77777777" w:rsidR="00BD0B22" w:rsidRPr="00034446" w:rsidRDefault="00BD0B22" w:rsidP="00BD0B22">
            <w:pPr>
              <w:pStyle w:val="TAC"/>
            </w:pPr>
            <w:r w:rsidRPr="00034446">
              <w:t>-</w:t>
            </w:r>
          </w:p>
        </w:tc>
        <w:tc>
          <w:tcPr>
            <w:tcW w:w="892" w:type="dxa"/>
          </w:tcPr>
          <w:p w14:paraId="50802E78" w14:textId="77777777" w:rsidR="00BD0B22" w:rsidRPr="00034446" w:rsidRDefault="00BD0B22" w:rsidP="00BD0B22">
            <w:pPr>
              <w:pStyle w:val="TAC"/>
              <w:rPr>
                <w:lang w:eastAsia="zh-CN"/>
              </w:rPr>
            </w:pPr>
            <w:r w:rsidRPr="00034446">
              <w:rPr>
                <w:lang w:eastAsia="zh-CN"/>
              </w:rPr>
              <w:t>-</w:t>
            </w:r>
          </w:p>
        </w:tc>
      </w:tr>
      <w:tr w:rsidR="00BD0B22" w:rsidRPr="00034446" w14:paraId="5FC0943F" w14:textId="77777777">
        <w:tc>
          <w:tcPr>
            <w:tcW w:w="648" w:type="dxa"/>
          </w:tcPr>
          <w:p w14:paraId="315AF511" w14:textId="77777777" w:rsidR="00BD0B22" w:rsidRPr="00034446" w:rsidRDefault="00BD0B22" w:rsidP="00BD0B22">
            <w:pPr>
              <w:pStyle w:val="TAC"/>
            </w:pPr>
            <w:r w:rsidRPr="00034446">
              <w:t>1</w:t>
            </w:r>
            <w:r w:rsidR="00D37ACC" w:rsidRPr="00034446">
              <w:t>5</w:t>
            </w:r>
            <w:r w:rsidRPr="00034446">
              <w:t>-2</w:t>
            </w:r>
            <w:r w:rsidR="00D37ACC" w:rsidRPr="00034446">
              <w:t>3</w:t>
            </w:r>
          </w:p>
        </w:tc>
        <w:tc>
          <w:tcPr>
            <w:tcW w:w="3969" w:type="dxa"/>
          </w:tcPr>
          <w:p w14:paraId="09785BC7" w14:textId="77777777" w:rsidR="00BD0B22" w:rsidRPr="00034446" w:rsidRDefault="00BD0B22" w:rsidP="00BD0B22">
            <w:pPr>
              <w:pStyle w:val="TAL"/>
            </w:pPr>
            <w:r w:rsidRPr="00034446">
              <w:t xml:space="preserve">Steps </w:t>
            </w:r>
            <w:r w:rsidR="00625F93" w:rsidRPr="00034446">
              <w:t>17</w:t>
            </w:r>
            <w:r w:rsidR="00D37ACC" w:rsidRPr="00034446">
              <w:t xml:space="preserve"> </w:t>
            </w:r>
            <w:r w:rsidRPr="00034446">
              <w:t xml:space="preserve">to </w:t>
            </w:r>
            <w:r w:rsidR="00625F93" w:rsidRPr="00034446">
              <w:t>19</w:t>
            </w:r>
            <w:r w:rsidRPr="00034446">
              <w:t xml:space="preserve"> of the generic test procedure in TS 36.508 subclause </w:t>
            </w:r>
            <w:r w:rsidR="00625F93" w:rsidRPr="00034446">
              <w:t>4.5A.5</w:t>
            </w:r>
            <w:r w:rsidRPr="00034446">
              <w:t xml:space="preserve"> are performed on cell B.</w:t>
            </w:r>
          </w:p>
          <w:p w14:paraId="6965A986" w14:textId="77777777" w:rsidR="00BD0B22" w:rsidRPr="00034446" w:rsidRDefault="00BD0B22" w:rsidP="00BD0B22">
            <w:pPr>
              <w:pStyle w:val="TAL"/>
            </w:pPr>
            <w:r w:rsidRPr="00034446">
              <w:t xml:space="preserve">NOTE: Radio bearer </w:t>
            </w:r>
            <w:r w:rsidR="004033D8" w:rsidRPr="00034446">
              <w:t>establishment</w:t>
            </w:r>
            <w:r w:rsidRPr="00034446">
              <w:t xml:space="preserve"> procedure is performed to successfully complete the Service Request procedure.</w:t>
            </w:r>
          </w:p>
        </w:tc>
        <w:tc>
          <w:tcPr>
            <w:tcW w:w="709" w:type="dxa"/>
          </w:tcPr>
          <w:p w14:paraId="7C255769" w14:textId="77777777" w:rsidR="00BD0B22" w:rsidRPr="00034446" w:rsidRDefault="00BD0B22" w:rsidP="00BD0B22">
            <w:pPr>
              <w:pStyle w:val="TAC"/>
            </w:pPr>
            <w:r w:rsidRPr="00034446">
              <w:t>-</w:t>
            </w:r>
          </w:p>
        </w:tc>
        <w:tc>
          <w:tcPr>
            <w:tcW w:w="2977" w:type="dxa"/>
          </w:tcPr>
          <w:p w14:paraId="3F976043" w14:textId="77777777" w:rsidR="00BD0B22" w:rsidRPr="00034446" w:rsidRDefault="00BD0B22" w:rsidP="00BD0B22">
            <w:pPr>
              <w:pStyle w:val="TAL"/>
            </w:pPr>
            <w:r w:rsidRPr="00034446">
              <w:t>-</w:t>
            </w:r>
          </w:p>
        </w:tc>
        <w:tc>
          <w:tcPr>
            <w:tcW w:w="567" w:type="dxa"/>
          </w:tcPr>
          <w:p w14:paraId="2D54D3C4" w14:textId="77777777" w:rsidR="00BD0B22" w:rsidRPr="00034446" w:rsidRDefault="00BD0B22" w:rsidP="00BD0B22">
            <w:pPr>
              <w:pStyle w:val="TAC"/>
            </w:pPr>
            <w:r w:rsidRPr="00034446">
              <w:t>-</w:t>
            </w:r>
          </w:p>
        </w:tc>
        <w:tc>
          <w:tcPr>
            <w:tcW w:w="892" w:type="dxa"/>
          </w:tcPr>
          <w:p w14:paraId="2A4CCF7C" w14:textId="77777777" w:rsidR="00BD0B22" w:rsidRPr="00034446" w:rsidRDefault="00BD0B22" w:rsidP="00BD0B22">
            <w:pPr>
              <w:pStyle w:val="TAC"/>
              <w:rPr>
                <w:lang w:eastAsia="zh-CN"/>
              </w:rPr>
            </w:pPr>
            <w:r w:rsidRPr="00034446">
              <w:rPr>
                <w:lang w:eastAsia="zh-CN"/>
              </w:rPr>
              <w:t>-</w:t>
            </w:r>
          </w:p>
        </w:tc>
      </w:tr>
      <w:tr w:rsidR="006B6C51" w:rsidRPr="00034446" w14:paraId="793B3D2B" w14:textId="77777777">
        <w:tc>
          <w:tcPr>
            <w:tcW w:w="648" w:type="dxa"/>
          </w:tcPr>
          <w:p w14:paraId="7A042AAC" w14:textId="77777777" w:rsidR="006B6C51" w:rsidRPr="00034446" w:rsidRDefault="006B6C51" w:rsidP="00F80513">
            <w:pPr>
              <w:pStyle w:val="TAC"/>
            </w:pPr>
            <w:r w:rsidRPr="00034446">
              <w:t>23A</w:t>
            </w:r>
          </w:p>
        </w:tc>
        <w:tc>
          <w:tcPr>
            <w:tcW w:w="3969" w:type="dxa"/>
          </w:tcPr>
          <w:p w14:paraId="0CE5F702" w14:textId="77777777" w:rsidR="006B6C51" w:rsidRPr="00034446" w:rsidRDefault="006B6C51" w:rsidP="00F80513">
            <w:pPr>
              <w:pStyle w:val="TAL"/>
            </w:pPr>
            <w:r w:rsidRPr="00034446">
              <w:t xml:space="preserve">Release IMS Call </w:t>
            </w:r>
            <w:r w:rsidR="00F91B99" w:rsidRPr="00034446">
              <w:t>(see Note 2)</w:t>
            </w:r>
          </w:p>
        </w:tc>
        <w:tc>
          <w:tcPr>
            <w:tcW w:w="709" w:type="dxa"/>
          </w:tcPr>
          <w:p w14:paraId="6D41B834" w14:textId="77777777" w:rsidR="006B6C51" w:rsidRPr="00034446" w:rsidRDefault="006B6C51" w:rsidP="00F80513">
            <w:pPr>
              <w:pStyle w:val="TAC"/>
            </w:pPr>
            <w:r w:rsidRPr="00034446">
              <w:t>-</w:t>
            </w:r>
          </w:p>
        </w:tc>
        <w:tc>
          <w:tcPr>
            <w:tcW w:w="2977" w:type="dxa"/>
          </w:tcPr>
          <w:p w14:paraId="0D4490BD" w14:textId="77777777" w:rsidR="006B6C51" w:rsidRPr="00034446" w:rsidRDefault="006B6C51" w:rsidP="00F80513">
            <w:pPr>
              <w:pStyle w:val="TAL"/>
            </w:pPr>
            <w:r w:rsidRPr="00034446">
              <w:t>-</w:t>
            </w:r>
          </w:p>
        </w:tc>
        <w:tc>
          <w:tcPr>
            <w:tcW w:w="567" w:type="dxa"/>
          </w:tcPr>
          <w:p w14:paraId="1A71613A" w14:textId="77777777" w:rsidR="006B6C51" w:rsidRPr="00034446" w:rsidRDefault="006B6C51" w:rsidP="00F80513">
            <w:pPr>
              <w:pStyle w:val="TAC"/>
            </w:pPr>
            <w:r w:rsidRPr="00034446">
              <w:t>-</w:t>
            </w:r>
          </w:p>
        </w:tc>
        <w:tc>
          <w:tcPr>
            <w:tcW w:w="892" w:type="dxa"/>
          </w:tcPr>
          <w:p w14:paraId="0AABBB40" w14:textId="77777777" w:rsidR="006B6C51" w:rsidRPr="00034446" w:rsidRDefault="006B6C51" w:rsidP="00F80513">
            <w:pPr>
              <w:pStyle w:val="TAC"/>
              <w:rPr>
                <w:lang w:eastAsia="zh-CN"/>
              </w:rPr>
            </w:pPr>
            <w:r w:rsidRPr="00034446">
              <w:rPr>
                <w:lang w:eastAsia="zh-CN"/>
              </w:rPr>
              <w:t>-</w:t>
            </w:r>
          </w:p>
        </w:tc>
      </w:tr>
      <w:tr w:rsidR="00625F93" w:rsidRPr="00034446" w14:paraId="3D0E397F" w14:textId="77777777" w:rsidTr="00CE3881">
        <w:tc>
          <w:tcPr>
            <w:tcW w:w="648" w:type="dxa"/>
          </w:tcPr>
          <w:p w14:paraId="70A6A04A" w14:textId="77777777" w:rsidR="00625F93" w:rsidRPr="00034446" w:rsidRDefault="00625F93" w:rsidP="00CE3881">
            <w:pPr>
              <w:pStyle w:val="TAC"/>
            </w:pPr>
            <w:r w:rsidRPr="00034446">
              <w:t>-</w:t>
            </w:r>
          </w:p>
        </w:tc>
        <w:tc>
          <w:tcPr>
            <w:tcW w:w="3969" w:type="dxa"/>
          </w:tcPr>
          <w:p w14:paraId="436038E2" w14:textId="77777777" w:rsidR="00625F93" w:rsidRPr="00034446" w:rsidRDefault="00625F93" w:rsidP="00CE3881">
            <w:pPr>
              <w:pStyle w:val="TAL"/>
            </w:pPr>
            <w:r w:rsidRPr="00034446">
              <w:t>EXCEPTION: Steps  23Ba1 and 23Ba2 describe optional behaviour that depends on the UE implementation.</w:t>
            </w:r>
          </w:p>
        </w:tc>
        <w:tc>
          <w:tcPr>
            <w:tcW w:w="709" w:type="dxa"/>
          </w:tcPr>
          <w:p w14:paraId="5D7315A2" w14:textId="77777777" w:rsidR="00625F93" w:rsidRPr="00034446" w:rsidRDefault="00625F93" w:rsidP="00CE3881">
            <w:pPr>
              <w:pStyle w:val="TAC"/>
            </w:pPr>
            <w:r w:rsidRPr="00034446">
              <w:t>-</w:t>
            </w:r>
          </w:p>
        </w:tc>
        <w:tc>
          <w:tcPr>
            <w:tcW w:w="2977" w:type="dxa"/>
          </w:tcPr>
          <w:p w14:paraId="2311D865" w14:textId="77777777" w:rsidR="00625F93" w:rsidRPr="00034446" w:rsidRDefault="00625F93" w:rsidP="00CE3881">
            <w:pPr>
              <w:pStyle w:val="TAL"/>
            </w:pPr>
            <w:r w:rsidRPr="00034446">
              <w:t>-</w:t>
            </w:r>
          </w:p>
        </w:tc>
        <w:tc>
          <w:tcPr>
            <w:tcW w:w="567" w:type="dxa"/>
          </w:tcPr>
          <w:p w14:paraId="7EA76DC9" w14:textId="77777777" w:rsidR="00625F93" w:rsidRPr="00034446" w:rsidRDefault="00625F93" w:rsidP="00CE3881">
            <w:pPr>
              <w:pStyle w:val="TAC"/>
            </w:pPr>
            <w:r w:rsidRPr="00034446">
              <w:t>-</w:t>
            </w:r>
          </w:p>
        </w:tc>
        <w:tc>
          <w:tcPr>
            <w:tcW w:w="892" w:type="dxa"/>
          </w:tcPr>
          <w:p w14:paraId="782BA2B7" w14:textId="77777777" w:rsidR="00625F93" w:rsidRPr="00034446" w:rsidRDefault="00625F93" w:rsidP="00CE3881">
            <w:pPr>
              <w:pStyle w:val="TAC"/>
              <w:rPr>
                <w:lang w:eastAsia="zh-CN"/>
              </w:rPr>
            </w:pPr>
            <w:r w:rsidRPr="00034446">
              <w:rPr>
                <w:lang w:eastAsia="zh-CN"/>
              </w:rPr>
              <w:t>-</w:t>
            </w:r>
          </w:p>
        </w:tc>
      </w:tr>
      <w:tr w:rsidR="00625F93" w:rsidRPr="00034446" w14:paraId="02B9D874" w14:textId="77777777" w:rsidTr="00CE3881">
        <w:tc>
          <w:tcPr>
            <w:tcW w:w="648" w:type="dxa"/>
          </w:tcPr>
          <w:p w14:paraId="65C09015" w14:textId="77777777" w:rsidR="00625F93" w:rsidRPr="00034446" w:rsidRDefault="00625F93" w:rsidP="00CE3881">
            <w:pPr>
              <w:pStyle w:val="TAC"/>
            </w:pPr>
            <w:r w:rsidRPr="00034446">
              <w:t>23Ba1</w:t>
            </w:r>
          </w:p>
        </w:tc>
        <w:tc>
          <w:tcPr>
            <w:tcW w:w="3969" w:type="dxa"/>
          </w:tcPr>
          <w:p w14:paraId="27645264" w14:textId="77777777" w:rsidR="00625F93" w:rsidRPr="00034446" w:rsidRDefault="00625F93" w:rsidP="00CE3881">
            <w:pPr>
              <w:pStyle w:val="TAL"/>
            </w:pPr>
            <w:r w:rsidRPr="00034446">
              <w:t>The UE transmits a DETACH REQUEST message with the Detach type IE indicating “EPS detach” to regain normal service.</w:t>
            </w:r>
          </w:p>
        </w:tc>
        <w:tc>
          <w:tcPr>
            <w:tcW w:w="709" w:type="dxa"/>
          </w:tcPr>
          <w:p w14:paraId="4EB99B39" w14:textId="77777777" w:rsidR="00625F93" w:rsidRPr="00034446" w:rsidRDefault="00625F93" w:rsidP="00CE3881">
            <w:pPr>
              <w:pStyle w:val="TAC"/>
            </w:pPr>
            <w:r w:rsidRPr="00034446">
              <w:t>--&gt;</w:t>
            </w:r>
          </w:p>
        </w:tc>
        <w:tc>
          <w:tcPr>
            <w:tcW w:w="2977" w:type="dxa"/>
          </w:tcPr>
          <w:p w14:paraId="4184ABD4" w14:textId="77777777" w:rsidR="00625F93" w:rsidRPr="00034446" w:rsidRDefault="00625F93" w:rsidP="00CE3881">
            <w:pPr>
              <w:pStyle w:val="TAL"/>
            </w:pPr>
            <w:r w:rsidRPr="00034446">
              <w:t>DETACH REQUEST</w:t>
            </w:r>
          </w:p>
        </w:tc>
        <w:tc>
          <w:tcPr>
            <w:tcW w:w="567" w:type="dxa"/>
          </w:tcPr>
          <w:p w14:paraId="19C0C0DB" w14:textId="77777777" w:rsidR="00625F93" w:rsidRPr="00034446" w:rsidRDefault="00625F93" w:rsidP="00CE3881">
            <w:pPr>
              <w:pStyle w:val="TAC"/>
            </w:pPr>
            <w:r w:rsidRPr="00034446">
              <w:t>-</w:t>
            </w:r>
          </w:p>
        </w:tc>
        <w:tc>
          <w:tcPr>
            <w:tcW w:w="892" w:type="dxa"/>
          </w:tcPr>
          <w:p w14:paraId="12B3470F" w14:textId="77777777" w:rsidR="00625F93" w:rsidRPr="00034446" w:rsidRDefault="00625F93" w:rsidP="00CE3881">
            <w:pPr>
              <w:pStyle w:val="TAC"/>
              <w:rPr>
                <w:lang w:eastAsia="zh-CN"/>
              </w:rPr>
            </w:pPr>
            <w:r w:rsidRPr="00034446">
              <w:rPr>
                <w:lang w:eastAsia="zh-CN"/>
              </w:rPr>
              <w:t>-</w:t>
            </w:r>
          </w:p>
        </w:tc>
      </w:tr>
      <w:tr w:rsidR="00625F93" w:rsidRPr="00034446" w14:paraId="12249A1D" w14:textId="77777777" w:rsidTr="00CE3881">
        <w:tc>
          <w:tcPr>
            <w:tcW w:w="648" w:type="dxa"/>
          </w:tcPr>
          <w:p w14:paraId="2EB190FD" w14:textId="77777777" w:rsidR="00625F93" w:rsidRPr="00034446" w:rsidRDefault="00625F93" w:rsidP="00CE3881">
            <w:pPr>
              <w:pStyle w:val="TAC"/>
            </w:pPr>
            <w:r w:rsidRPr="00034446">
              <w:t>23Ba2</w:t>
            </w:r>
          </w:p>
        </w:tc>
        <w:tc>
          <w:tcPr>
            <w:tcW w:w="3969" w:type="dxa"/>
          </w:tcPr>
          <w:p w14:paraId="6D141240" w14:textId="77777777" w:rsidR="00625F93" w:rsidRPr="00034446" w:rsidRDefault="00625F93" w:rsidP="00CE3881">
            <w:pPr>
              <w:pStyle w:val="TAL"/>
            </w:pPr>
            <w:r w:rsidRPr="00034446">
              <w:t>The SS responds the DETACH ACCEPT message.</w:t>
            </w:r>
          </w:p>
        </w:tc>
        <w:tc>
          <w:tcPr>
            <w:tcW w:w="709" w:type="dxa"/>
          </w:tcPr>
          <w:p w14:paraId="360D1803" w14:textId="77777777" w:rsidR="00625F93" w:rsidRPr="00034446" w:rsidRDefault="00625F93" w:rsidP="00CE3881">
            <w:pPr>
              <w:pStyle w:val="TAC"/>
            </w:pPr>
            <w:r w:rsidRPr="00034446">
              <w:t>&lt;--</w:t>
            </w:r>
          </w:p>
        </w:tc>
        <w:tc>
          <w:tcPr>
            <w:tcW w:w="2977" w:type="dxa"/>
          </w:tcPr>
          <w:p w14:paraId="2F5F012F" w14:textId="77777777" w:rsidR="00625F93" w:rsidRPr="00034446" w:rsidRDefault="00625F93" w:rsidP="00CE3881">
            <w:pPr>
              <w:pStyle w:val="TAL"/>
            </w:pPr>
            <w:r w:rsidRPr="00034446">
              <w:t>DETACH ACCEPT</w:t>
            </w:r>
          </w:p>
        </w:tc>
        <w:tc>
          <w:tcPr>
            <w:tcW w:w="567" w:type="dxa"/>
          </w:tcPr>
          <w:p w14:paraId="6ABD3699" w14:textId="77777777" w:rsidR="00625F93" w:rsidRPr="00034446" w:rsidRDefault="00625F93" w:rsidP="00CE3881">
            <w:pPr>
              <w:pStyle w:val="TAC"/>
            </w:pPr>
            <w:r w:rsidRPr="00034446">
              <w:t>-</w:t>
            </w:r>
          </w:p>
        </w:tc>
        <w:tc>
          <w:tcPr>
            <w:tcW w:w="892" w:type="dxa"/>
          </w:tcPr>
          <w:p w14:paraId="77E47334" w14:textId="77777777" w:rsidR="00625F93" w:rsidRPr="00034446" w:rsidRDefault="00625F93" w:rsidP="00CE3881">
            <w:pPr>
              <w:pStyle w:val="TAC"/>
              <w:rPr>
                <w:lang w:eastAsia="zh-CN"/>
              </w:rPr>
            </w:pPr>
            <w:r w:rsidRPr="00034446">
              <w:rPr>
                <w:lang w:eastAsia="zh-CN"/>
              </w:rPr>
              <w:t>-</w:t>
            </w:r>
          </w:p>
        </w:tc>
      </w:tr>
      <w:tr w:rsidR="00BD0B22" w:rsidRPr="00034446" w14:paraId="59BC6F75" w14:textId="77777777">
        <w:tc>
          <w:tcPr>
            <w:tcW w:w="648" w:type="dxa"/>
          </w:tcPr>
          <w:p w14:paraId="213906B4" w14:textId="77777777" w:rsidR="00BD0B22" w:rsidRPr="00034446" w:rsidRDefault="00D37ACC" w:rsidP="00BD0B22">
            <w:pPr>
              <w:pStyle w:val="TAC"/>
            </w:pPr>
            <w:r w:rsidRPr="00034446">
              <w:t>2</w:t>
            </w:r>
            <w:r w:rsidRPr="00034446">
              <w:rPr>
                <w:lang w:eastAsia="zh-CN"/>
              </w:rPr>
              <w:t>4</w:t>
            </w:r>
          </w:p>
        </w:tc>
        <w:tc>
          <w:tcPr>
            <w:tcW w:w="3969" w:type="dxa"/>
          </w:tcPr>
          <w:p w14:paraId="23C2FBC3" w14:textId="77777777" w:rsidR="00BD0B22" w:rsidRPr="00034446" w:rsidRDefault="00485510" w:rsidP="00BD0B22">
            <w:pPr>
              <w:pStyle w:val="TAL"/>
            </w:pPr>
            <w:r w:rsidRPr="00034446">
              <w:t>If possible (see ICS) switch off is performed. Otherwise the power is removed</w:t>
            </w:r>
            <w:r w:rsidR="00625F93" w:rsidRPr="00034446">
              <w:t>, or the USIM is removed</w:t>
            </w:r>
            <w:r w:rsidRPr="00034446">
              <w:t>.</w:t>
            </w:r>
          </w:p>
        </w:tc>
        <w:tc>
          <w:tcPr>
            <w:tcW w:w="709" w:type="dxa"/>
          </w:tcPr>
          <w:p w14:paraId="0A412F8D" w14:textId="77777777" w:rsidR="00BD0B22" w:rsidRPr="00034446" w:rsidRDefault="00BD0B22" w:rsidP="00BD0B22">
            <w:pPr>
              <w:pStyle w:val="TAC"/>
            </w:pPr>
            <w:r w:rsidRPr="00034446">
              <w:t>-</w:t>
            </w:r>
          </w:p>
        </w:tc>
        <w:tc>
          <w:tcPr>
            <w:tcW w:w="2977" w:type="dxa"/>
          </w:tcPr>
          <w:p w14:paraId="01C9E12F" w14:textId="77777777" w:rsidR="00BD0B22" w:rsidRPr="00034446" w:rsidRDefault="00BD0B22" w:rsidP="00BD0B22">
            <w:pPr>
              <w:pStyle w:val="TAL"/>
            </w:pPr>
            <w:r w:rsidRPr="00034446">
              <w:t>-</w:t>
            </w:r>
          </w:p>
        </w:tc>
        <w:tc>
          <w:tcPr>
            <w:tcW w:w="567" w:type="dxa"/>
          </w:tcPr>
          <w:p w14:paraId="38D07AF4" w14:textId="77777777" w:rsidR="00BD0B22" w:rsidRPr="00034446" w:rsidRDefault="00BD0B22" w:rsidP="00BD0B22">
            <w:pPr>
              <w:pStyle w:val="TAC"/>
            </w:pPr>
            <w:r w:rsidRPr="00034446">
              <w:t>-</w:t>
            </w:r>
          </w:p>
        </w:tc>
        <w:tc>
          <w:tcPr>
            <w:tcW w:w="892" w:type="dxa"/>
          </w:tcPr>
          <w:p w14:paraId="3109A2EF" w14:textId="77777777" w:rsidR="00BD0B22" w:rsidRPr="00034446" w:rsidRDefault="00BD0B22" w:rsidP="00BD0B22">
            <w:pPr>
              <w:pStyle w:val="TAC"/>
              <w:rPr>
                <w:lang w:eastAsia="zh-CN"/>
              </w:rPr>
            </w:pPr>
            <w:r w:rsidRPr="00034446">
              <w:rPr>
                <w:lang w:eastAsia="zh-CN"/>
              </w:rPr>
              <w:t>-</w:t>
            </w:r>
          </w:p>
        </w:tc>
      </w:tr>
      <w:tr w:rsidR="00485510" w:rsidRPr="00034446" w14:paraId="78035C1C" w14:textId="77777777">
        <w:tc>
          <w:tcPr>
            <w:tcW w:w="648" w:type="dxa"/>
          </w:tcPr>
          <w:p w14:paraId="2D0CC408" w14:textId="77777777" w:rsidR="00485510" w:rsidRPr="00034446" w:rsidRDefault="00625F93" w:rsidP="00AF39F4">
            <w:pPr>
              <w:pStyle w:val="TAC"/>
            </w:pPr>
            <w:r w:rsidRPr="00034446">
              <w:t>-</w:t>
            </w:r>
          </w:p>
        </w:tc>
        <w:tc>
          <w:tcPr>
            <w:tcW w:w="3969" w:type="dxa"/>
          </w:tcPr>
          <w:p w14:paraId="5DC9294B" w14:textId="77777777" w:rsidR="00485510" w:rsidRPr="00034446" w:rsidRDefault="00485510" w:rsidP="00AF39F4">
            <w:pPr>
              <w:pStyle w:val="TAL"/>
            </w:pPr>
            <w:r w:rsidRPr="00034446">
              <w:t>EXCEPTION: Step</w:t>
            </w:r>
            <w:r w:rsidR="00625F93" w:rsidRPr="00034446">
              <w:t>s</w:t>
            </w:r>
            <w:r w:rsidRPr="00034446">
              <w:t xml:space="preserve"> </w:t>
            </w:r>
            <w:r w:rsidR="00D37ACC" w:rsidRPr="00034446">
              <w:t>2</w:t>
            </w:r>
            <w:r w:rsidR="00D37ACC" w:rsidRPr="00034446">
              <w:rPr>
                <w:lang w:eastAsia="zh-CN"/>
              </w:rPr>
              <w:t>5</w:t>
            </w:r>
            <w:r w:rsidR="00625F93" w:rsidRPr="00034446">
              <w:rPr>
                <w:lang w:eastAsia="zh-CN"/>
              </w:rPr>
              <w:t xml:space="preserve"> and 25A</w:t>
            </w:r>
            <w:r w:rsidR="001D39B8" w:rsidRPr="00034446">
              <w:rPr>
                <w:lang w:eastAsia="zh-CN"/>
              </w:rPr>
              <w:t xml:space="preserve"> </w:t>
            </w:r>
            <w:r w:rsidRPr="00034446">
              <w:t>describe behaviour that depends on the UE capability</w:t>
            </w:r>
            <w:r w:rsidR="00625F93" w:rsidRPr="00034446">
              <w:t xml:space="preserve"> and will only occur if the UE did not already DETACH in steps 23Ba1 - 23Ba2</w:t>
            </w:r>
            <w:r w:rsidRPr="00034446">
              <w:t>.</w:t>
            </w:r>
          </w:p>
        </w:tc>
        <w:tc>
          <w:tcPr>
            <w:tcW w:w="709" w:type="dxa"/>
          </w:tcPr>
          <w:p w14:paraId="0941F98B" w14:textId="77777777" w:rsidR="00485510" w:rsidRPr="00034446" w:rsidRDefault="00625F93" w:rsidP="00AF39F4">
            <w:pPr>
              <w:pStyle w:val="TAC"/>
            </w:pPr>
            <w:r w:rsidRPr="00034446">
              <w:t>-</w:t>
            </w:r>
          </w:p>
        </w:tc>
        <w:tc>
          <w:tcPr>
            <w:tcW w:w="2977" w:type="dxa"/>
          </w:tcPr>
          <w:p w14:paraId="430EEE10" w14:textId="77777777" w:rsidR="00485510" w:rsidRPr="00034446" w:rsidRDefault="00625F93" w:rsidP="00AF39F4">
            <w:pPr>
              <w:pStyle w:val="TAL"/>
            </w:pPr>
            <w:r w:rsidRPr="00034446">
              <w:t>-</w:t>
            </w:r>
          </w:p>
        </w:tc>
        <w:tc>
          <w:tcPr>
            <w:tcW w:w="567" w:type="dxa"/>
          </w:tcPr>
          <w:p w14:paraId="2ECFA7DE" w14:textId="77777777" w:rsidR="00485510" w:rsidRPr="00034446" w:rsidRDefault="00625F93" w:rsidP="00AF39F4">
            <w:pPr>
              <w:pStyle w:val="TAC"/>
            </w:pPr>
            <w:r w:rsidRPr="00034446">
              <w:t>-</w:t>
            </w:r>
          </w:p>
        </w:tc>
        <w:tc>
          <w:tcPr>
            <w:tcW w:w="892" w:type="dxa"/>
          </w:tcPr>
          <w:p w14:paraId="6F67B122" w14:textId="77777777" w:rsidR="00485510" w:rsidRPr="00034446" w:rsidRDefault="00625F93" w:rsidP="00AF39F4">
            <w:pPr>
              <w:pStyle w:val="TAC"/>
              <w:rPr>
                <w:lang w:eastAsia="zh-CN"/>
              </w:rPr>
            </w:pPr>
            <w:r w:rsidRPr="00034446">
              <w:rPr>
                <w:lang w:eastAsia="zh-CN"/>
              </w:rPr>
              <w:t>-</w:t>
            </w:r>
          </w:p>
        </w:tc>
      </w:tr>
      <w:tr w:rsidR="00BD0B22" w:rsidRPr="00034446" w14:paraId="43791029" w14:textId="77777777">
        <w:tc>
          <w:tcPr>
            <w:tcW w:w="648" w:type="dxa"/>
          </w:tcPr>
          <w:p w14:paraId="33F19AA1" w14:textId="77777777" w:rsidR="00BD0B22" w:rsidRPr="00034446" w:rsidRDefault="00D37ACC" w:rsidP="00BD0B22">
            <w:pPr>
              <w:pStyle w:val="TAC"/>
            </w:pPr>
            <w:r w:rsidRPr="00034446">
              <w:t>2</w:t>
            </w:r>
            <w:r w:rsidRPr="00034446">
              <w:rPr>
                <w:lang w:eastAsia="zh-CN"/>
              </w:rPr>
              <w:t>5</w:t>
            </w:r>
          </w:p>
        </w:tc>
        <w:tc>
          <w:tcPr>
            <w:tcW w:w="3969" w:type="dxa"/>
          </w:tcPr>
          <w:p w14:paraId="56C5E116" w14:textId="77777777" w:rsidR="00485510" w:rsidRPr="00034446" w:rsidRDefault="00485510" w:rsidP="00485510">
            <w:pPr>
              <w:pStyle w:val="TAL"/>
            </w:pPr>
            <w:r w:rsidRPr="00034446">
              <w:t>If pc_SwitchOnOff then</w:t>
            </w:r>
          </w:p>
          <w:p w14:paraId="0058F797" w14:textId="77777777" w:rsidR="00BD0B22" w:rsidRPr="00034446" w:rsidRDefault="00485510" w:rsidP="00BD0B22">
            <w:pPr>
              <w:pStyle w:val="TAL"/>
            </w:pPr>
            <w:r w:rsidRPr="00034446">
              <w:t xml:space="preserve">the </w:t>
            </w:r>
            <w:r w:rsidR="00BD0B22" w:rsidRPr="00034446">
              <w:t xml:space="preserve">UE transmits a DETACH REQUEST with the Detach Type IE indicating </w:t>
            </w:r>
            <w:r w:rsidR="00625F93" w:rsidRPr="00034446">
              <w:t>“</w:t>
            </w:r>
            <w:r w:rsidR="00BD0B22" w:rsidRPr="00034446">
              <w:t>switch off</w:t>
            </w:r>
            <w:r w:rsidR="00625F93" w:rsidRPr="00034446">
              <w:t>”</w:t>
            </w:r>
            <w:r w:rsidR="00BD0B22" w:rsidRPr="00034446">
              <w:t>.</w:t>
            </w:r>
          </w:p>
        </w:tc>
        <w:tc>
          <w:tcPr>
            <w:tcW w:w="709" w:type="dxa"/>
          </w:tcPr>
          <w:p w14:paraId="701F133A" w14:textId="77777777" w:rsidR="00BD0B22" w:rsidRPr="00034446" w:rsidRDefault="00BD0B22" w:rsidP="00BD0B22">
            <w:pPr>
              <w:pStyle w:val="TAC"/>
            </w:pPr>
            <w:r w:rsidRPr="00034446">
              <w:t>--&gt;</w:t>
            </w:r>
          </w:p>
        </w:tc>
        <w:tc>
          <w:tcPr>
            <w:tcW w:w="2977" w:type="dxa"/>
          </w:tcPr>
          <w:p w14:paraId="73317AD3" w14:textId="77777777" w:rsidR="00BD0B22" w:rsidRPr="00034446" w:rsidRDefault="00BD0B22" w:rsidP="00BD0B22">
            <w:pPr>
              <w:pStyle w:val="TAL"/>
            </w:pPr>
            <w:r w:rsidRPr="00034446">
              <w:t>DETACH REQUEST</w:t>
            </w:r>
          </w:p>
        </w:tc>
        <w:tc>
          <w:tcPr>
            <w:tcW w:w="567" w:type="dxa"/>
          </w:tcPr>
          <w:p w14:paraId="4C41E850" w14:textId="77777777" w:rsidR="00BD0B22" w:rsidRPr="00034446" w:rsidRDefault="00BD0B22" w:rsidP="00BD0B22">
            <w:pPr>
              <w:pStyle w:val="TAC"/>
            </w:pPr>
            <w:r w:rsidRPr="00034446">
              <w:t>-</w:t>
            </w:r>
          </w:p>
        </w:tc>
        <w:tc>
          <w:tcPr>
            <w:tcW w:w="892" w:type="dxa"/>
          </w:tcPr>
          <w:p w14:paraId="177A220D" w14:textId="77777777" w:rsidR="00BD0B22" w:rsidRPr="00034446" w:rsidRDefault="00BD0B22" w:rsidP="00BD0B22">
            <w:pPr>
              <w:pStyle w:val="TAC"/>
              <w:rPr>
                <w:lang w:eastAsia="zh-CN"/>
              </w:rPr>
            </w:pPr>
            <w:r w:rsidRPr="00034446">
              <w:t>-</w:t>
            </w:r>
          </w:p>
        </w:tc>
      </w:tr>
      <w:tr w:rsidR="00625F93" w:rsidRPr="00034446" w14:paraId="7277CF36" w14:textId="77777777" w:rsidTr="00CE3881">
        <w:tc>
          <w:tcPr>
            <w:tcW w:w="648" w:type="dxa"/>
          </w:tcPr>
          <w:p w14:paraId="166DBAA8" w14:textId="77777777" w:rsidR="00625F93" w:rsidRPr="00034446" w:rsidRDefault="00625F93" w:rsidP="00CE3881">
            <w:pPr>
              <w:pStyle w:val="TAC"/>
            </w:pPr>
            <w:r w:rsidRPr="00034446">
              <w:t>25A</w:t>
            </w:r>
          </w:p>
        </w:tc>
        <w:tc>
          <w:tcPr>
            <w:tcW w:w="3969" w:type="dxa"/>
          </w:tcPr>
          <w:p w14:paraId="0A9E76A2" w14:textId="77777777" w:rsidR="00625F93" w:rsidRPr="00034446" w:rsidRDefault="00625F93" w:rsidP="00CE3881">
            <w:pPr>
              <w:pStyle w:val="TAL"/>
            </w:pPr>
            <w:r w:rsidRPr="00034446">
              <w:t>The SS responds the DETACH ACCEPT message.</w:t>
            </w:r>
          </w:p>
        </w:tc>
        <w:tc>
          <w:tcPr>
            <w:tcW w:w="709" w:type="dxa"/>
          </w:tcPr>
          <w:p w14:paraId="7C39CFC8" w14:textId="77777777" w:rsidR="00625F93" w:rsidRPr="00034446" w:rsidRDefault="00625F93" w:rsidP="00CE3881">
            <w:pPr>
              <w:pStyle w:val="TAC"/>
            </w:pPr>
            <w:r w:rsidRPr="00034446">
              <w:t>&lt;--</w:t>
            </w:r>
          </w:p>
        </w:tc>
        <w:tc>
          <w:tcPr>
            <w:tcW w:w="2977" w:type="dxa"/>
          </w:tcPr>
          <w:p w14:paraId="50E52EEE" w14:textId="77777777" w:rsidR="00625F93" w:rsidRPr="00034446" w:rsidRDefault="00625F93" w:rsidP="00CE3881">
            <w:pPr>
              <w:pStyle w:val="TAL"/>
            </w:pPr>
            <w:r w:rsidRPr="00034446">
              <w:t>DETACH ACCEPT</w:t>
            </w:r>
          </w:p>
        </w:tc>
        <w:tc>
          <w:tcPr>
            <w:tcW w:w="567" w:type="dxa"/>
          </w:tcPr>
          <w:p w14:paraId="0346434C" w14:textId="77777777" w:rsidR="00625F93" w:rsidRPr="00034446" w:rsidRDefault="00625F93" w:rsidP="00CE3881">
            <w:pPr>
              <w:pStyle w:val="TAC"/>
            </w:pPr>
            <w:r w:rsidRPr="00034446">
              <w:t>-</w:t>
            </w:r>
          </w:p>
        </w:tc>
        <w:tc>
          <w:tcPr>
            <w:tcW w:w="892" w:type="dxa"/>
          </w:tcPr>
          <w:p w14:paraId="39905E20" w14:textId="77777777" w:rsidR="00625F93" w:rsidRPr="00034446" w:rsidRDefault="00625F93" w:rsidP="00CE3881">
            <w:pPr>
              <w:pStyle w:val="TAC"/>
            </w:pPr>
            <w:r w:rsidRPr="00034446">
              <w:t>-</w:t>
            </w:r>
          </w:p>
        </w:tc>
      </w:tr>
      <w:tr w:rsidR="00BD0B22" w:rsidRPr="00034446" w14:paraId="08424691" w14:textId="77777777">
        <w:tc>
          <w:tcPr>
            <w:tcW w:w="648" w:type="dxa"/>
          </w:tcPr>
          <w:p w14:paraId="79553670" w14:textId="77777777" w:rsidR="00BD0B22" w:rsidRPr="00034446" w:rsidRDefault="00D37ACC" w:rsidP="00BD0B22">
            <w:pPr>
              <w:pStyle w:val="TAC"/>
            </w:pPr>
            <w:r w:rsidRPr="00034446">
              <w:t>2</w:t>
            </w:r>
            <w:r w:rsidRPr="00034446">
              <w:rPr>
                <w:lang w:eastAsia="zh-CN"/>
              </w:rPr>
              <w:t>6</w:t>
            </w:r>
          </w:p>
        </w:tc>
        <w:tc>
          <w:tcPr>
            <w:tcW w:w="3969" w:type="dxa"/>
          </w:tcPr>
          <w:p w14:paraId="55164F36" w14:textId="77777777" w:rsidR="00BD0B22" w:rsidRPr="00034446" w:rsidRDefault="00BD0B22" w:rsidP="00BD0B22">
            <w:pPr>
              <w:pStyle w:val="TAL"/>
            </w:pPr>
            <w:r w:rsidRPr="00034446">
              <w:t>The SS configures:</w:t>
            </w:r>
          </w:p>
          <w:p w14:paraId="53E9B371" w14:textId="77777777" w:rsidR="00BD0B22" w:rsidRPr="00034446" w:rsidRDefault="00BD0B22" w:rsidP="00BD0B22">
            <w:pPr>
              <w:pStyle w:val="TAL"/>
              <w:rPr>
                <w:lang w:eastAsia="zh-CN"/>
              </w:rPr>
            </w:pPr>
            <w:r w:rsidRPr="00034446">
              <w:t xml:space="preserve">- cell A as </w:t>
            </w:r>
            <w:r w:rsidRPr="00034446">
              <w:rPr>
                <w:lang w:eastAsia="zh-CN"/>
              </w:rPr>
              <w:t>a</w:t>
            </w:r>
            <w:r w:rsidRPr="00034446">
              <w:t xml:space="preserve"> </w:t>
            </w:r>
            <w:r w:rsidR="00625F93" w:rsidRPr="00034446">
              <w:t>“</w:t>
            </w:r>
            <w:r w:rsidRPr="00034446">
              <w:t>Serving cell</w:t>
            </w:r>
            <w:r w:rsidR="00625F93" w:rsidRPr="00034446">
              <w:t>”</w:t>
            </w:r>
            <w:r w:rsidRPr="00034446">
              <w:t>.</w:t>
            </w:r>
          </w:p>
          <w:p w14:paraId="4795D44F" w14:textId="77777777" w:rsidR="00BD0B22" w:rsidRPr="00034446" w:rsidRDefault="00BD0B22" w:rsidP="00BD0B22">
            <w:pPr>
              <w:pStyle w:val="TAL"/>
            </w:pPr>
            <w:r w:rsidRPr="00034446">
              <w:t xml:space="preserve">- cell B as </w:t>
            </w:r>
            <w:r w:rsidRPr="00034446">
              <w:rPr>
                <w:lang w:eastAsia="zh-CN"/>
              </w:rPr>
              <w:t>a</w:t>
            </w:r>
            <w:r w:rsidRPr="00034446">
              <w:t xml:space="preserve"> </w:t>
            </w:r>
            <w:r w:rsidR="00625F93" w:rsidRPr="00034446">
              <w:t>“</w:t>
            </w:r>
            <w:r w:rsidRPr="00034446">
              <w:rPr>
                <w:lang w:eastAsia="zh-CN"/>
              </w:rPr>
              <w:t>Non-suitable “Off” cell</w:t>
            </w:r>
            <w:r w:rsidR="00625F93" w:rsidRPr="00034446">
              <w:t>”</w:t>
            </w:r>
            <w:r w:rsidRPr="00034446">
              <w:t>.</w:t>
            </w:r>
            <w:r w:rsidR="00CD33C9" w:rsidRPr="00034446">
              <w:br/>
              <w:t>(Note 3)</w:t>
            </w:r>
          </w:p>
        </w:tc>
        <w:tc>
          <w:tcPr>
            <w:tcW w:w="709" w:type="dxa"/>
          </w:tcPr>
          <w:p w14:paraId="59FEC7DE" w14:textId="77777777" w:rsidR="00BD0B22" w:rsidRPr="00034446" w:rsidRDefault="00BD0B22" w:rsidP="00BD0B22">
            <w:pPr>
              <w:pStyle w:val="TAC"/>
            </w:pPr>
            <w:r w:rsidRPr="00034446">
              <w:t>-</w:t>
            </w:r>
          </w:p>
        </w:tc>
        <w:tc>
          <w:tcPr>
            <w:tcW w:w="2977" w:type="dxa"/>
          </w:tcPr>
          <w:p w14:paraId="1E468271" w14:textId="77777777" w:rsidR="00BD0B22" w:rsidRPr="00034446" w:rsidRDefault="00BD0B22" w:rsidP="00BD0B22">
            <w:pPr>
              <w:pStyle w:val="TAL"/>
            </w:pPr>
            <w:r w:rsidRPr="00034446">
              <w:t>-</w:t>
            </w:r>
          </w:p>
        </w:tc>
        <w:tc>
          <w:tcPr>
            <w:tcW w:w="567" w:type="dxa"/>
          </w:tcPr>
          <w:p w14:paraId="1206E705" w14:textId="77777777" w:rsidR="00BD0B22" w:rsidRPr="00034446" w:rsidRDefault="00BD0B22" w:rsidP="00BD0B22">
            <w:pPr>
              <w:pStyle w:val="TAC"/>
            </w:pPr>
            <w:r w:rsidRPr="00034446">
              <w:t>-</w:t>
            </w:r>
          </w:p>
        </w:tc>
        <w:tc>
          <w:tcPr>
            <w:tcW w:w="892" w:type="dxa"/>
          </w:tcPr>
          <w:p w14:paraId="2DD9669C" w14:textId="77777777" w:rsidR="00BD0B22" w:rsidRPr="00034446" w:rsidRDefault="00BD0B22" w:rsidP="00BD0B22">
            <w:pPr>
              <w:pStyle w:val="TAC"/>
              <w:rPr>
                <w:lang w:eastAsia="zh-CN"/>
              </w:rPr>
            </w:pPr>
            <w:r w:rsidRPr="00034446">
              <w:rPr>
                <w:lang w:eastAsia="zh-CN"/>
              </w:rPr>
              <w:t>-</w:t>
            </w:r>
          </w:p>
        </w:tc>
      </w:tr>
      <w:tr w:rsidR="00BD0B22" w:rsidRPr="00034446" w14:paraId="1F4CB465" w14:textId="77777777">
        <w:tc>
          <w:tcPr>
            <w:tcW w:w="648" w:type="dxa"/>
          </w:tcPr>
          <w:p w14:paraId="7199DE9F" w14:textId="77777777" w:rsidR="00BD0B22" w:rsidRPr="00034446" w:rsidRDefault="00D37ACC" w:rsidP="00BD0B22">
            <w:pPr>
              <w:pStyle w:val="TAC"/>
            </w:pPr>
            <w:r w:rsidRPr="00034446">
              <w:rPr>
                <w:lang w:eastAsia="zh-CN"/>
              </w:rPr>
              <w:t>27</w:t>
            </w:r>
          </w:p>
        </w:tc>
        <w:tc>
          <w:tcPr>
            <w:tcW w:w="3969" w:type="dxa"/>
          </w:tcPr>
          <w:p w14:paraId="36FE7193" w14:textId="77777777" w:rsidR="00BD0B22" w:rsidRPr="00034446" w:rsidRDefault="00485510" w:rsidP="00BD0B22">
            <w:pPr>
              <w:pStyle w:val="TAL"/>
            </w:pPr>
            <w:r w:rsidRPr="00034446">
              <w:t xml:space="preserve">The UE is brought back to operation </w:t>
            </w:r>
            <w:r w:rsidR="00625F93" w:rsidRPr="00034446">
              <w:t xml:space="preserve">(i.e. powered up, switched on, and </w:t>
            </w:r>
            <w:r w:rsidRPr="00034446">
              <w:t>the USIM inserted</w:t>
            </w:r>
            <w:r w:rsidR="00625F93" w:rsidRPr="00034446">
              <w:t xml:space="preserve"> if it was removed in step 24)</w:t>
            </w:r>
            <w:r w:rsidR="00BD0B22" w:rsidRPr="00034446">
              <w:t>.</w:t>
            </w:r>
          </w:p>
        </w:tc>
        <w:tc>
          <w:tcPr>
            <w:tcW w:w="709" w:type="dxa"/>
          </w:tcPr>
          <w:p w14:paraId="5A57D8F6" w14:textId="77777777" w:rsidR="00BD0B22" w:rsidRPr="00034446" w:rsidRDefault="00BD0B22" w:rsidP="00BD0B22">
            <w:pPr>
              <w:pStyle w:val="TAC"/>
            </w:pPr>
            <w:r w:rsidRPr="00034446">
              <w:t>-</w:t>
            </w:r>
          </w:p>
        </w:tc>
        <w:tc>
          <w:tcPr>
            <w:tcW w:w="2977" w:type="dxa"/>
          </w:tcPr>
          <w:p w14:paraId="772B36EC" w14:textId="77777777" w:rsidR="00BD0B22" w:rsidRPr="00034446" w:rsidRDefault="00BD0B22" w:rsidP="00BD0B22">
            <w:pPr>
              <w:pStyle w:val="TAL"/>
            </w:pPr>
            <w:r w:rsidRPr="00034446">
              <w:t>-</w:t>
            </w:r>
          </w:p>
        </w:tc>
        <w:tc>
          <w:tcPr>
            <w:tcW w:w="567" w:type="dxa"/>
          </w:tcPr>
          <w:p w14:paraId="4FE6E89B" w14:textId="77777777" w:rsidR="00BD0B22" w:rsidRPr="00034446" w:rsidRDefault="00BD0B22" w:rsidP="00BD0B22">
            <w:pPr>
              <w:pStyle w:val="TAC"/>
            </w:pPr>
            <w:r w:rsidRPr="00034446">
              <w:t>-</w:t>
            </w:r>
          </w:p>
        </w:tc>
        <w:tc>
          <w:tcPr>
            <w:tcW w:w="892" w:type="dxa"/>
          </w:tcPr>
          <w:p w14:paraId="6876594C" w14:textId="77777777" w:rsidR="00BD0B22" w:rsidRPr="00034446" w:rsidRDefault="00BD0B22" w:rsidP="00BD0B22">
            <w:pPr>
              <w:pStyle w:val="TAC"/>
              <w:rPr>
                <w:lang w:eastAsia="zh-CN"/>
              </w:rPr>
            </w:pPr>
            <w:r w:rsidRPr="00034446">
              <w:rPr>
                <w:lang w:eastAsia="zh-CN"/>
              </w:rPr>
              <w:t>-</w:t>
            </w:r>
          </w:p>
        </w:tc>
      </w:tr>
      <w:tr w:rsidR="00BD0B22" w:rsidRPr="00034446" w14:paraId="03A6AC29" w14:textId="77777777">
        <w:tc>
          <w:tcPr>
            <w:tcW w:w="648" w:type="dxa"/>
          </w:tcPr>
          <w:p w14:paraId="5CB13CDD" w14:textId="77777777" w:rsidR="00BD0B22" w:rsidRPr="00034446" w:rsidRDefault="00D37ACC" w:rsidP="00BD0B22">
            <w:pPr>
              <w:pStyle w:val="TAC"/>
            </w:pPr>
            <w:r w:rsidRPr="00034446">
              <w:rPr>
                <w:lang w:eastAsia="zh-CN"/>
              </w:rPr>
              <w:t>28</w:t>
            </w:r>
          </w:p>
        </w:tc>
        <w:tc>
          <w:tcPr>
            <w:tcW w:w="3969" w:type="dxa"/>
          </w:tcPr>
          <w:p w14:paraId="1678D0A4" w14:textId="77777777" w:rsidR="00BD0B22" w:rsidRPr="00034446" w:rsidRDefault="00BD0B22" w:rsidP="00BD0B22">
            <w:pPr>
              <w:pStyle w:val="TAL"/>
            </w:pPr>
            <w:r w:rsidRPr="00034446">
              <w:t>Check: Does the UE transmit an ATTACH REQUEST on Cell A with EMM parameters not reflecting previous ATTACH on cell B</w:t>
            </w:r>
            <w:r w:rsidR="00625F93" w:rsidRPr="00034446">
              <w:t xml:space="preserve"> and with reset security parameters</w:t>
            </w:r>
            <w:r w:rsidRPr="00034446">
              <w:t>?</w:t>
            </w:r>
          </w:p>
        </w:tc>
        <w:tc>
          <w:tcPr>
            <w:tcW w:w="709" w:type="dxa"/>
          </w:tcPr>
          <w:p w14:paraId="33E8DBB3" w14:textId="77777777" w:rsidR="00BD0B22" w:rsidRPr="00034446" w:rsidRDefault="00BD0B22" w:rsidP="00BD0B22">
            <w:pPr>
              <w:pStyle w:val="TAC"/>
            </w:pPr>
            <w:r w:rsidRPr="00034446">
              <w:t>--&gt;</w:t>
            </w:r>
          </w:p>
        </w:tc>
        <w:tc>
          <w:tcPr>
            <w:tcW w:w="2977" w:type="dxa"/>
          </w:tcPr>
          <w:p w14:paraId="07413DBE" w14:textId="77777777" w:rsidR="00BD0B22" w:rsidRPr="00034446" w:rsidRDefault="00BD0B22" w:rsidP="00BD0B22">
            <w:pPr>
              <w:pStyle w:val="TAL"/>
            </w:pPr>
            <w:r w:rsidRPr="00034446">
              <w:t>ATTACH REQUEST</w:t>
            </w:r>
          </w:p>
        </w:tc>
        <w:tc>
          <w:tcPr>
            <w:tcW w:w="567" w:type="dxa"/>
          </w:tcPr>
          <w:p w14:paraId="6CEA6216" w14:textId="77777777" w:rsidR="00BD0B22" w:rsidRPr="00034446" w:rsidRDefault="00BD0B22" w:rsidP="00BD0B22">
            <w:pPr>
              <w:pStyle w:val="TAC"/>
            </w:pPr>
            <w:r w:rsidRPr="00034446">
              <w:t>3</w:t>
            </w:r>
          </w:p>
        </w:tc>
        <w:tc>
          <w:tcPr>
            <w:tcW w:w="892" w:type="dxa"/>
          </w:tcPr>
          <w:p w14:paraId="76C1CB71" w14:textId="77777777" w:rsidR="00BD0B22" w:rsidRPr="00034446" w:rsidRDefault="00BD0B22" w:rsidP="00BD0B22">
            <w:pPr>
              <w:pStyle w:val="TAC"/>
              <w:rPr>
                <w:lang w:eastAsia="zh-CN"/>
              </w:rPr>
            </w:pPr>
            <w:r w:rsidRPr="00034446">
              <w:t>P</w:t>
            </w:r>
          </w:p>
        </w:tc>
      </w:tr>
      <w:tr w:rsidR="00A90D59" w:rsidRPr="00034446" w14:paraId="688CAE3F" w14:textId="77777777" w:rsidTr="000255D0">
        <w:tc>
          <w:tcPr>
            <w:tcW w:w="648" w:type="dxa"/>
          </w:tcPr>
          <w:p w14:paraId="2C2748FC" w14:textId="77777777" w:rsidR="00A90D59" w:rsidRPr="00034446" w:rsidRDefault="00A90D59" w:rsidP="000255D0">
            <w:pPr>
              <w:pStyle w:val="TAC"/>
              <w:rPr>
                <w:lang w:eastAsia="zh-CN"/>
              </w:rPr>
            </w:pPr>
            <w:r w:rsidRPr="00034446">
              <w:rPr>
                <w:lang w:eastAsia="zh-CN"/>
              </w:rPr>
              <w:t>29-42b1</w:t>
            </w:r>
          </w:p>
        </w:tc>
        <w:tc>
          <w:tcPr>
            <w:tcW w:w="3969" w:type="dxa"/>
          </w:tcPr>
          <w:p w14:paraId="7A27A5D6" w14:textId="77777777" w:rsidR="00A90D59" w:rsidRPr="00034446" w:rsidRDefault="00A90D59" w:rsidP="000255D0">
            <w:pPr>
              <w:pStyle w:val="TAL"/>
            </w:pPr>
            <w:r w:rsidRPr="00034446">
              <w:t>The attach procedure is completed by executing steps 5 to 18b1 of the UE registration procedure in TS 36.508 sub clause 4.5.2.3.</w:t>
            </w:r>
          </w:p>
        </w:tc>
        <w:tc>
          <w:tcPr>
            <w:tcW w:w="709" w:type="dxa"/>
          </w:tcPr>
          <w:p w14:paraId="5E120F15" w14:textId="77777777" w:rsidR="00A90D59" w:rsidRPr="00034446" w:rsidRDefault="00A90D59" w:rsidP="000255D0">
            <w:pPr>
              <w:pStyle w:val="TAC"/>
            </w:pPr>
            <w:r w:rsidRPr="00034446">
              <w:t>-</w:t>
            </w:r>
          </w:p>
        </w:tc>
        <w:tc>
          <w:tcPr>
            <w:tcW w:w="2977" w:type="dxa"/>
          </w:tcPr>
          <w:p w14:paraId="75D97AB5" w14:textId="77777777" w:rsidR="00A90D59" w:rsidRPr="00034446" w:rsidRDefault="00A90D59" w:rsidP="000255D0">
            <w:pPr>
              <w:pStyle w:val="TAL"/>
            </w:pPr>
            <w:r w:rsidRPr="00034446">
              <w:t>-</w:t>
            </w:r>
          </w:p>
        </w:tc>
        <w:tc>
          <w:tcPr>
            <w:tcW w:w="567" w:type="dxa"/>
          </w:tcPr>
          <w:p w14:paraId="3345690A" w14:textId="77777777" w:rsidR="00A90D59" w:rsidRPr="00034446" w:rsidRDefault="00A90D59" w:rsidP="000255D0">
            <w:pPr>
              <w:pStyle w:val="TAC"/>
            </w:pPr>
            <w:r w:rsidRPr="00034446">
              <w:t>-</w:t>
            </w:r>
          </w:p>
        </w:tc>
        <w:tc>
          <w:tcPr>
            <w:tcW w:w="892" w:type="dxa"/>
          </w:tcPr>
          <w:p w14:paraId="08DB8512" w14:textId="77777777" w:rsidR="00A90D59" w:rsidRPr="00034446" w:rsidRDefault="00A90D59" w:rsidP="000255D0">
            <w:pPr>
              <w:pStyle w:val="TAC"/>
            </w:pPr>
            <w:r w:rsidRPr="00034446">
              <w:t>-</w:t>
            </w:r>
          </w:p>
        </w:tc>
      </w:tr>
      <w:tr w:rsidR="00A90D59" w:rsidRPr="00034446" w14:paraId="31CB64BB" w14:textId="77777777" w:rsidTr="000255D0">
        <w:tc>
          <w:tcPr>
            <w:tcW w:w="648" w:type="dxa"/>
          </w:tcPr>
          <w:p w14:paraId="78059541" w14:textId="77777777" w:rsidR="00A90D59" w:rsidRPr="00034446" w:rsidRDefault="00A90D59" w:rsidP="000255D0">
            <w:pPr>
              <w:pStyle w:val="TAC"/>
              <w:rPr>
                <w:lang w:eastAsia="zh-CN"/>
              </w:rPr>
            </w:pPr>
            <w:r w:rsidRPr="00034446">
              <w:rPr>
                <w:lang w:eastAsia="zh-CN"/>
              </w:rPr>
              <w:t>-</w:t>
            </w:r>
          </w:p>
        </w:tc>
        <w:tc>
          <w:tcPr>
            <w:tcW w:w="3969" w:type="dxa"/>
          </w:tcPr>
          <w:p w14:paraId="093BCDCF" w14:textId="77777777" w:rsidR="00A90D59" w:rsidRPr="00034446" w:rsidRDefault="00A90D59" w:rsidP="000255D0">
            <w:pPr>
              <w:pStyle w:val="TAL"/>
            </w:pPr>
            <w:r w:rsidRPr="00034446">
              <w:t>At the end of this test procedure sequence, the UE is in end state E-UTRA Idle (E1) according to 36.508 (18)</w:t>
            </w:r>
          </w:p>
        </w:tc>
        <w:tc>
          <w:tcPr>
            <w:tcW w:w="709" w:type="dxa"/>
          </w:tcPr>
          <w:p w14:paraId="565346F4" w14:textId="77777777" w:rsidR="00A90D59" w:rsidRPr="00034446" w:rsidRDefault="00A90D59" w:rsidP="000255D0">
            <w:pPr>
              <w:pStyle w:val="TAC"/>
            </w:pPr>
            <w:r w:rsidRPr="00034446">
              <w:t>-</w:t>
            </w:r>
          </w:p>
        </w:tc>
        <w:tc>
          <w:tcPr>
            <w:tcW w:w="2977" w:type="dxa"/>
          </w:tcPr>
          <w:p w14:paraId="53D5E6CA" w14:textId="77777777" w:rsidR="00A90D59" w:rsidRPr="00034446" w:rsidRDefault="00A90D59" w:rsidP="000255D0">
            <w:pPr>
              <w:pStyle w:val="TAL"/>
            </w:pPr>
            <w:r w:rsidRPr="00034446">
              <w:t>-</w:t>
            </w:r>
          </w:p>
        </w:tc>
        <w:tc>
          <w:tcPr>
            <w:tcW w:w="567" w:type="dxa"/>
          </w:tcPr>
          <w:p w14:paraId="5003BFA7" w14:textId="77777777" w:rsidR="00A90D59" w:rsidRPr="00034446" w:rsidRDefault="00A90D59" w:rsidP="000255D0">
            <w:pPr>
              <w:pStyle w:val="TAC"/>
            </w:pPr>
            <w:r w:rsidRPr="00034446">
              <w:t>-</w:t>
            </w:r>
          </w:p>
        </w:tc>
        <w:tc>
          <w:tcPr>
            <w:tcW w:w="892" w:type="dxa"/>
          </w:tcPr>
          <w:p w14:paraId="3ADC5591" w14:textId="77777777" w:rsidR="00A90D59" w:rsidRPr="00034446" w:rsidRDefault="00A90D59" w:rsidP="000255D0">
            <w:pPr>
              <w:pStyle w:val="TAC"/>
            </w:pPr>
            <w:r w:rsidRPr="00034446">
              <w:t>-</w:t>
            </w:r>
          </w:p>
        </w:tc>
      </w:tr>
      <w:tr w:rsidR="004548D6" w:rsidRPr="00034446" w14:paraId="6BFB79C2" w14:textId="77777777">
        <w:tc>
          <w:tcPr>
            <w:tcW w:w="9762" w:type="dxa"/>
            <w:gridSpan w:val="6"/>
          </w:tcPr>
          <w:p w14:paraId="429BBBE6" w14:textId="06671D5C" w:rsidR="004548D6" w:rsidRPr="00034446" w:rsidRDefault="004548D6" w:rsidP="004548D6">
            <w:pPr>
              <w:pStyle w:val="TAN"/>
            </w:pPr>
            <w:r w:rsidRPr="00034446">
              <w:t>Note 1:</w:t>
            </w:r>
            <w:r w:rsidRPr="00034446">
              <w:tab/>
              <w:t>This could be done by e.g. MMI or AT command.</w:t>
            </w:r>
          </w:p>
          <w:p w14:paraId="6B842CFC" w14:textId="3CDDFB42" w:rsidR="004548D6" w:rsidRPr="00034446" w:rsidRDefault="004548D6" w:rsidP="004548D6">
            <w:pPr>
              <w:pStyle w:val="TAN"/>
            </w:pPr>
            <w:r w:rsidRPr="00034446">
              <w:t>Note 2:</w:t>
            </w:r>
            <w:r w:rsidRPr="00034446">
              <w:tab/>
              <w:t>The IMS Call is released using the generic procedure in TS 34.229-1 [35] subclause C.32 with condition A6 for the BYE at step 2.</w:t>
            </w:r>
          </w:p>
          <w:p w14:paraId="68359E01" w14:textId="48BEB5DC" w:rsidR="004548D6" w:rsidRPr="00034446" w:rsidRDefault="004548D6" w:rsidP="004548D6">
            <w:pPr>
              <w:pStyle w:val="TAL"/>
            </w:pPr>
            <w:r w:rsidRPr="00034446">
              <w:t>Note 3:</w:t>
            </w:r>
            <w:r w:rsidRPr="00034446">
              <w:tab/>
              <w:t>UE switch-off shall be completed before power level changes to avoid race condition (cell reselection).</w:t>
            </w:r>
          </w:p>
        </w:tc>
      </w:tr>
    </w:tbl>
    <w:p w14:paraId="297AE8CF" w14:textId="77777777" w:rsidR="00BD0B22" w:rsidRPr="00034446" w:rsidRDefault="00BD0B22" w:rsidP="00CA368F"/>
    <w:p w14:paraId="6B42253D" w14:textId="77777777" w:rsidR="00D37ACC" w:rsidRPr="00034446" w:rsidRDefault="00BD0B22" w:rsidP="00D37ACC">
      <w:pPr>
        <w:pStyle w:val="H6"/>
        <w:rPr>
          <w:lang w:eastAsia="zh-CN"/>
        </w:rPr>
      </w:pPr>
      <w:r w:rsidRPr="00034446">
        <w:t>11.2.3.3.3</w:t>
      </w:r>
      <w:r w:rsidRPr="00034446">
        <w:tab/>
        <w:t>Specific message contents</w:t>
      </w:r>
    </w:p>
    <w:p w14:paraId="639B7F68" w14:textId="77777777" w:rsidR="00BD0B22" w:rsidRPr="00034446" w:rsidRDefault="00BD0B22" w:rsidP="00BD0B22">
      <w:pPr>
        <w:pStyle w:val="TH"/>
      </w:pPr>
      <w:r w:rsidRPr="00034446">
        <w:t>Table 11.2.3.3.3-1: Conditions for Table 11.2.3.3.3-2</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BD0B22" w:rsidRPr="00034446" w14:paraId="62C3D6C9" w14:textId="77777777">
        <w:tc>
          <w:tcPr>
            <w:tcW w:w="1908" w:type="dxa"/>
          </w:tcPr>
          <w:p w14:paraId="5F73A87F" w14:textId="77777777" w:rsidR="00BD0B22" w:rsidRPr="00034446" w:rsidRDefault="00BD0B22" w:rsidP="00BD0B22">
            <w:pPr>
              <w:pStyle w:val="TAH"/>
            </w:pPr>
            <w:r w:rsidRPr="00034446">
              <w:t>Condition</w:t>
            </w:r>
          </w:p>
        </w:tc>
        <w:tc>
          <w:tcPr>
            <w:tcW w:w="7731" w:type="dxa"/>
          </w:tcPr>
          <w:p w14:paraId="731409AB" w14:textId="77777777" w:rsidR="00BD0B22" w:rsidRPr="00034446" w:rsidRDefault="00BD0B22" w:rsidP="00BD0B22">
            <w:pPr>
              <w:pStyle w:val="TAH"/>
            </w:pPr>
            <w:r w:rsidRPr="00034446">
              <w:t>Explanation</w:t>
            </w:r>
          </w:p>
        </w:tc>
      </w:tr>
      <w:tr w:rsidR="00BD0B22" w:rsidRPr="00034446" w14:paraId="250430C7" w14:textId="77777777">
        <w:tc>
          <w:tcPr>
            <w:tcW w:w="1908" w:type="dxa"/>
          </w:tcPr>
          <w:p w14:paraId="0E13CBFE" w14:textId="77777777" w:rsidR="00BD0B22" w:rsidRPr="00034446" w:rsidRDefault="00BD0B22" w:rsidP="00BD0B22">
            <w:pPr>
              <w:pStyle w:val="TAL"/>
            </w:pPr>
            <w:r w:rsidRPr="00034446">
              <w:t>Cell A</w:t>
            </w:r>
          </w:p>
        </w:tc>
        <w:tc>
          <w:tcPr>
            <w:tcW w:w="7731" w:type="dxa"/>
          </w:tcPr>
          <w:p w14:paraId="28858320" w14:textId="77777777" w:rsidR="00BD0B22" w:rsidRPr="00034446" w:rsidRDefault="00BD0B22" w:rsidP="00BD0B22">
            <w:pPr>
              <w:pStyle w:val="TAL"/>
            </w:pPr>
            <w:r w:rsidRPr="00034446">
              <w:t>This condition applies to system information transmitted on Cell A.</w:t>
            </w:r>
          </w:p>
        </w:tc>
      </w:tr>
      <w:tr w:rsidR="00BD0B22" w:rsidRPr="00034446" w14:paraId="4613824B" w14:textId="77777777">
        <w:tc>
          <w:tcPr>
            <w:tcW w:w="1908" w:type="dxa"/>
          </w:tcPr>
          <w:p w14:paraId="2CD00714" w14:textId="77777777" w:rsidR="00BD0B22" w:rsidRPr="00034446" w:rsidRDefault="00BD0B22" w:rsidP="00BD0B22">
            <w:pPr>
              <w:pStyle w:val="TAL"/>
            </w:pPr>
            <w:r w:rsidRPr="00034446">
              <w:t>Cell B</w:t>
            </w:r>
          </w:p>
        </w:tc>
        <w:tc>
          <w:tcPr>
            <w:tcW w:w="7731" w:type="dxa"/>
          </w:tcPr>
          <w:p w14:paraId="43AC5A5D" w14:textId="77777777" w:rsidR="00BD0B22" w:rsidRPr="00034446" w:rsidRDefault="00BD0B22" w:rsidP="00BD0B22">
            <w:pPr>
              <w:pStyle w:val="TAL"/>
            </w:pPr>
            <w:r w:rsidRPr="00034446">
              <w:t>This condition applies to system information transmitted on Cell B.</w:t>
            </w:r>
          </w:p>
        </w:tc>
      </w:tr>
    </w:tbl>
    <w:p w14:paraId="757A4F49" w14:textId="77777777" w:rsidR="00BD0B22" w:rsidRPr="00034446" w:rsidRDefault="00BD0B22" w:rsidP="00BD0B22"/>
    <w:p w14:paraId="70408DC4" w14:textId="77777777" w:rsidR="00BD0B22" w:rsidRPr="00034446" w:rsidRDefault="00BD0B22" w:rsidP="00BD0B22">
      <w:pPr>
        <w:pStyle w:val="TH"/>
        <w:rPr>
          <w:lang w:eastAsia="zh-CN"/>
        </w:rPr>
      </w:pPr>
      <w:r w:rsidRPr="00034446">
        <w:t xml:space="preserve">Table 11.2.3.3.3-2: </w:t>
      </w:r>
      <w:r w:rsidRPr="00034446">
        <w:rPr>
          <w:i/>
          <w:iCs/>
        </w:rPr>
        <w:t>SystemInformationBlockType1</w:t>
      </w:r>
      <w:r w:rsidRPr="00034446">
        <w:t xml:space="preserve"> for cell A and B (Pre-test conditions and all steps, Table 11.2.3.3.2-1</w:t>
      </w:r>
      <w:r w:rsidRPr="00034446">
        <w:rPr>
          <w:lang w:eastAsia="zh-CN"/>
        </w:rPr>
        <w:t>)</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BD0B22" w:rsidRPr="00034446" w14:paraId="3EEA3BFB" w14:textId="77777777">
        <w:tc>
          <w:tcPr>
            <w:tcW w:w="9635" w:type="dxa"/>
            <w:gridSpan w:val="4"/>
          </w:tcPr>
          <w:p w14:paraId="778B87EB" w14:textId="77777777" w:rsidR="00BD0B22" w:rsidRPr="00034446" w:rsidRDefault="00BD0B22" w:rsidP="00BD0B22">
            <w:pPr>
              <w:pStyle w:val="TAL"/>
              <w:rPr>
                <w:lang w:eastAsia="ko-KR"/>
              </w:rPr>
            </w:pPr>
            <w:r w:rsidRPr="00034446">
              <w:rPr>
                <w:lang w:eastAsia="ko-KR"/>
              </w:rPr>
              <w:t>Derivation Path: 36.508 clause 4.4.3.2</w:t>
            </w:r>
          </w:p>
        </w:tc>
      </w:tr>
      <w:tr w:rsidR="00BD0B22" w:rsidRPr="00034446" w14:paraId="5B8362B2" w14:textId="77777777">
        <w:tc>
          <w:tcPr>
            <w:tcW w:w="4535" w:type="dxa"/>
          </w:tcPr>
          <w:p w14:paraId="3B0BDE88" w14:textId="77777777" w:rsidR="00BD0B22" w:rsidRPr="00034446" w:rsidRDefault="00BD0B22" w:rsidP="00BD0B22">
            <w:pPr>
              <w:pStyle w:val="TAH"/>
              <w:rPr>
                <w:lang w:eastAsia="ko-KR"/>
              </w:rPr>
            </w:pPr>
            <w:r w:rsidRPr="00034446">
              <w:rPr>
                <w:lang w:eastAsia="ko-KR"/>
              </w:rPr>
              <w:t>Information Element</w:t>
            </w:r>
          </w:p>
        </w:tc>
        <w:tc>
          <w:tcPr>
            <w:tcW w:w="2267" w:type="dxa"/>
          </w:tcPr>
          <w:p w14:paraId="5164D2C9" w14:textId="77777777" w:rsidR="00BD0B22" w:rsidRPr="00034446" w:rsidRDefault="00BD0B22" w:rsidP="00BD0B22">
            <w:pPr>
              <w:pStyle w:val="TAH"/>
              <w:rPr>
                <w:lang w:eastAsia="ko-KR"/>
              </w:rPr>
            </w:pPr>
            <w:r w:rsidRPr="00034446">
              <w:rPr>
                <w:lang w:eastAsia="ko-KR"/>
              </w:rPr>
              <w:t>Value/remark</w:t>
            </w:r>
          </w:p>
        </w:tc>
        <w:tc>
          <w:tcPr>
            <w:tcW w:w="1700" w:type="dxa"/>
          </w:tcPr>
          <w:p w14:paraId="23F73885" w14:textId="77777777" w:rsidR="00BD0B22" w:rsidRPr="00034446" w:rsidRDefault="00BD0B22" w:rsidP="00BD0B22">
            <w:pPr>
              <w:pStyle w:val="TAH"/>
              <w:rPr>
                <w:lang w:eastAsia="ko-KR"/>
              </w:rPr>
            </w:pPr>
            <w:r w:rsidRPr="00034446">
              <w:rPr>
                <w:lang w:eastAsia="ko-KR"/>
              </w:rPr>
              <w:t>Comment</w:t>
            </w:r>
          </w:p>
        </w:tc>
        <w:tc>
          <w:tcPr>
            <w:tcW w:w="1133" w:type="dxa"/>
          </w:tcPr>
          <w:p w14:paraId="5E401570" w14:textId="77777777" w:rsidR="00BD0B22" w:rsidRPr="00034446" w:rsidRDefault="00BD0B22" w:rsidP="00BD0B22">
            <w:pPr>
              <w:pStyle w:val="TAH"/>
              <w:rPr>
                <w:lang w:eastAsia="ko-KR"/>
              </w:rPr>
            </w:pPr>
            <w:r w:rsidRPr="00034446">
              <w:rPr>
                <w:lang w:eastAsia="ko-KR"/>
              </w:rPr>
              <w:t>Condition</w:t>
            </w:r>
          </w:p>
        </w:tc>
      </w:tr>
      <w:tr w:rsidR="00BD0B22" w:rsidRPr="00034446" w14:paraId="4E675610" w14:textId="77777777">
        <w:tc>
          <w:tcPr>
            <w:tcW w:w="4535" w:type="dxa"/>
          </w:tcPr>
          <w:p w14:paraId="5A6E2DEA" w14:textId="77777777" w:rsidR="00BD0B22" w:rsidRPr="00034446" w:rsidRDefault="00BD0B22" w:rsidP="00BD0B22">
            <w:pPr>
              <w:pStyle w:val="TAL"/>
              <w:rPr>
                <w:lang w:eastAsia="ko-KR"/>
              </w:rPr>
            </w:pPr>
            <w:r w:rsidRPr="00034446">
              <w:rPr>
                <w:lang w:eastAsia="ko-KR"/>
              </w:rPr>
              <w:t>SystemInformationBlockType1 ::= SEQUENCE {</w:t>
            </w:r>
          </w:p>
        </w:tc>
        <w:tc>
          <w:tcPr>
            <w:tcW w:w="2267" w:type="dxa"/>
          </w:tcPr>
          <w:p w14:paraId="4FE44F63" w14:textId="77777777" w:rsidR="00BD0B22" w:rsidRPr="00034446" w:rsidRDefault="00BD0B22" w:rsidP="00BD0B22">
            <w:pPr>
              <w:pStyle w:val="TAL"/>
              <w:rPr>
                <w:lang w:eastAsia="ko-KR"/>
              </w:rPr>
            </w:pPr>
          </w:p>
        </w:tc>
        <w:tc>
          <w:tcPr>
            <w:tcW w:w="1700" w:type="dxa"/>
          </w:tcPr>
          <w:p w14:paraId="04C65997" w14:textId="77777777" w:rsidR="00BD0B22" w:rsidRPr="00034446" w:rsidRDefault="00BD0B22" w:rsidP="00BD0B22">
            <w:pPr>
              <w:pStyle w:val="TAL"/>
              <w:rPr>
                <w:lang w:eastAsia="ko-KR"/>
              </w:rPr>
            </w:pPr>
          </w:p>
        </w:tc>
        <w:tc>
          <w:tcPr>
            <w:tcW w:w="1133" w:type="dxa"/>
          </w:tcPr>
          <w:p w14:paraId="4867BA6A" w14:textId="77777777" w:rsidR="00BD0B22" w:rsidRPr="00034446" w:rsidRDefault="00BD0B22" w:rsidP="00BD0B22">
            <w:pPr>
              <w:pStyle w:val="TAL"/>
              <w:rPr>
                <w:lang w:eastAsia="ko-KR"/>
              </w:rPr>
            </w:pPr>
          </w:p>
        </w:tc>
      </w:tr>
      <w:tr w:rsidR="00BD0B22" w:rsidRPr="00034446" w14:paraId="4B2BC4C3" w14:textId="77777777">
        <w:tc>
          <w:tcPr>
            <w:tcW w:w="4535" w:type="dxa"/>
          </w:tcPr>
          <w:p w14:paraId="6D5D90AE" w14:textId="77777777" w:rsidR="00BD0B22" w:rsidRPr="00034446" w:rsidRDefault="00BD0B22" w:rsidP="00BD0B22">
            <w:pPr>
              <w:pStyle w:val="TAL"/>
            </w:pPr>
            <w:r w:rsidRPr="00034446">
              <w:t xml:space="preserve">  cellAccessRelatedInfo SEQUENCE {</w:t>
            </w:r>
          </w:p>
        </w:tc>
        <w:tc>
          <w:tcPr>
            <w:tcW w:w="2267" w:type="dxa"/>
          </w:tcPr>
          <w:p w14:paraId="3984607E" w14:textId="77777777" w:rsidR="00BD0B22" w:rsidRPr="00034446" w:rsidRDefault="00BD0B22" w:rsidP="00BD0B22">
            <w:pPr>
              <w:pStyle w:val="TAL"/>
              <w:rPr>
                <w:lang w:eastAsia="ko-KR"/>
              </w:rPr>
            </w:pPr>
          </w:p>
        </w:tc>
        <w:tc>
          <w:tcPr>
            <w:tcW w:w="1700" w:type="dxa"/>
          </w:tcPr>
          <w:p w14:paraId="2676903A" w14:textId="77777777" w:rsidR="00BD0B22" w:rsidRPr="00034446" w:rsidRDefault="00BD0B22" w:rsidP="00BD0B22">
            <w:pPr>
              <w:pStyle w:val="TAL"/>
              <w:rPr>
                <w:lang w:eastAsia="ko-KR"/>
              </w:rPr>
            </w:pPr>
          </w:p>
        </w:tc>
        <w:tc>
          <w:tcPr>
            <w:tcW w:w="1133" w:type="dxa"/>
          </w:tcPr>
          <w:p w14:paraId="2D87BB5E" w14:textId="77777777" w:rsidR="00BD0B22" w:rsidRPr="00034446" w:rsidRDefault="00BD0B22" w:rsidP="00BD0B22">
            <w:pPr>
              <w:pStyle w:val="TAL"/>
              <w:rPr>
                <w:lang w:eastAsia="ko-KR"/>
              </w:rPr>
            </w:pPr>
          </w:p>
        </w:tc>
      </w:tr>
      <w:tr w:rsidR="00BD0B22" w:rsidRPr="00034446" w14:paraId="7DE1B7F8" w14:textId="77777777">
        <w:tc>
          <w:tcPr>
            <w:tcW w:w="4535" w:type="dxa"/>
          </w:tcPr>
          <w:p w14:paraId="69284ED8" w14:textId="77777777" w:rsidR="00BD0B22" w:rsidRPr="00034446" w:rsidRDefault="00BD0B22" w:rsidP="00BD0B22">
            <w:pPr>
              <w:pStyle w:val="TAL"/>
            </w:pPr>
            <w:r w:rsidRPr="00034446">
              <w:t xml:space="preserve">    csg-Indication</w:t>
            </w:r>
          </w:p>
        </w:tc>
        <w:tc>
          <w:tcPr>
            <w:tcW w:w="2267" w:type="dxa"/>
          </w:tcPr>
          <w:p w14:paraId="4A65A4C9" w14:textId="77777777" w:rsidR="00BD0B22" w:rsidRPr="00034446" w:rsidRDefault="00BD0B22" w:rsidP="00BD0B22">
            <w:pPr>
              <w:pStyle w:val="TAL"/>
              <w:rPr>
                <w:lang w:eastAsia="ko-KR"/>
              </w:rPr>
            </w:pPr>
            <w:r w:rsidRPr="00034446">
              <w:t>FALSE</w:t>
            </w:r>
          </w:p>
        </w:tc>
        <w:tc>
          <w:tcPr>
            <w:tcW w:w="1700" w:type="dxa"/>
          </w:tcPr>
          <w:p w14:paraId="386F9793" w14:textId="77777777" w:rsidR="00BD0B22" w:rsidRPr="00034446" w:rsidRDefault="00BD0B22" w:rsidP="00BD0B22">
            <w:pPr>
              <w:pStyle w:val="TAL"/>
              <w:rPr>
                <w:lang w:eastAsia="ko-KR"/>
              </w:rPr>
            </w:pPr>
          </w:p>
        </w:tc>
        <w:tc>
          <w:tcPr>
            <w:tcW w:w="1133" w:type="dxa"/>
          </w:tcPr>
          <w:p w14:paraId="2C16B31A" w14:textId="77777777" w:rsidR="00BD0B22" w:rsidRPr="00034446" w:rsidRDefault="00BD0B22" w:rsidP="00BD0B22">
            <w:pPr>
              <w:pStyle w:val="TAL"/>
              <w:rPr>
                <w:lang w:eastAsia="ko-KR"/>
              </w:rPr>
            </w:pPr>
            <w:r w:rsidRPr="00034446">
              <w:rPr>
                <w:lang w:eastAsia="ko-KR"/>
              </w:rPr>
              <w:t>Cell A</w:t>
            </w:r>
          </w:p>
        </w:tc>
      </w:tr>
      <w:tr w:rsidR="00BD0B22" w:rsidRPr="00034446" w14:paraId="02A24768" w14:textId="77777777">
        <w:trPr>
          <w:trHeight w:val="225"/>
        </w:trPr>
        <w:tc>
          <w:tcPr>
            <w:tcW w:w="4535" w:type="dxa"/>
          </w:tcPr>
          <w:p w14:paraId="575BA8E4" w14:textId="77777777" w:rsidR="00BD0B22" w:rsidRPr="00034446" w:rsidRDefault="00BD0B22" w:rsidP="00BD0B22">
            <w:pPr>
              <w:pStyle w:val="TAL"/>
            </w:pPr>
          </w:p>
        </w:tc>
        <w:tc>
          <w:tcPr>
            <w:tcW w:w="2267" w:type="dxa"/>
          </w:tcPr>
          <w:p w14:paraId="726B2025" w14:textId="77777777" w:rsidR="00BD0B22" w:rsidRPr="00034446" w:rsidRDefault="00BD0B22" w:rsidP="00BD0B22">
            <w:pPr>
              <w:pStyle w:val="TAL"/>
            </w:pPr>
            <w:r w:rsidRPr="00034446">
              <w:t>TRUE</w:t>
            </w:r>
          </w:p>
        </w:tc>
        <w:tc>
          <w:tcPr>
            <w:tcW w:w="1700" w:type="dxa"/>
          </w:tcPr>
          <w:p w14:paraId="12BD2C2C" w14:textId="77777777" w:rsidR="00BD0B22" w:rsidRPr="00034446" w:rsidRDefault="00BD0B22" w:rsidP="00BD0B22">
            <w:pPr>
              <w:pStyle w:val="TAL"/>
              <w:rPr>
                <w:lang w:eastAsia="ko-KR"/>
              </w:rPr>
            </w:pPr>
          </w:p>
        </w:tc>
        <w:tc>
          <w:tcPr>
            <w:tcW w:w="1133" w:type="dxa"/>
          </w:tcPr>
          <w:p w14:paraId="7E5449DB" w14:textId="77777777" w:rsidR="00BD0B22" w:rsidRPr="00034446" w:rsidRDefault="00BD0B22" w:rsidP="00BD0B22">
            <w:pPr>
              <w:pStyle w:val="TAL"/>
              <w:rPr>
                <w:lang w:eastAsia="zh-CN"/>
              </w:rPr>
            </w:pPr>
            <w:r w:rsidRPr="00034446">
              <w:rPr>
                <w:lang w:eastAsia="ko-KR"/>
              </w:rPr>
              <w:t>Cell B</w:t>
            </w:r>
          </w:p>
        </w:tc>
      </w:tr>
      <w:tr w:rsidR="00BD0B22" w:rsidRPr="00034446" w14:paraId="52B692E2" w14:textId="77777777">
        <w:trPr>
          <w:trHeight w:val="238"/>
        </w:trPr>
        <w:tc>
          <w:tcPr>
            <w:tcW w:w="4535" w:type="dxa"/>
          </w:tcPr>
          <w:p w14:paraId="269A032D" w14:textId="77777777" w:rsidR="00BD0B22" w:rsidRPr="00034446" w:rsidRDefault="00BD0B22" w:rsidP="00BD0B22">
            <w:pPr>
              <w:pStyle w:val="TAL"/>
            </w:pPr>
            <w:r w:rsidRPr="00034446">
              <w:t xml:space="preserve">    csg-Identity</w:t>
            </w:r>
          </w:p>
        </w:tc>
        <w:tc>
          <w:tcPr>
            <w:tcW w:w="2267" w:type="dxa"/>
          </w:tcPr>
          <w:p w14:paraId="7D789722" w14:textId="77777777" w:rsidR="00BD0B22" w:rsidRPr="00034446" w:rsidRDefault="00BD0B22" w:rsidP="00BD0B22">
            <w:pPr>
              <w:pStyle w:val="TAL"/>
              <w:rPr>
                <w:lang w:eastAsia="zh-CN"/>
              </w:rPr>
            </w:pPr>
            <w:r w:rsidRPr="00034446">
              <w:t>Not present</w:t>
            </w:r>
          </w:p>
        </w:tc>
        <w:tc>
          <w:tcPr>
            <w:tcW w:w="1700" w:type="dxa"/>
          </w:tcPr>
          <w:p w14:paraId="164AF6A1" w14:textId="77777777" w:rsidR="00BD0B22" w:rsidRPr="00034446" w:rsidRDefault="00BD0B22" w:rsidP="00BD0B22">
            <w:pPr>
              <w:pStyle w:val="TAL"/>
              <w:rPr>
                <w:lang w:eastAsia="ko-KR"/>
              </w:rPr>
            </w:pPr>
          </w:p>
        </w:tc>
        <w:tc>
          <w:tcPr>
            <w:tcW w:w="1133" w:type="dxa"/>
          </w:tcPr>
          <w:p w14:paraId="54E43AF4" w14:textId="77777777" w:rsidR="00BD0B22" w:rsidRPr="00034446" w:rsidRDefault="00BD0B22" w:rsidP="00BD0B22">
            <w:pPr>
              <w:pStyle w:val="TAL"/>
              <w:rPr>
                <w:lang w:eastAsia="ko-KR"/>
              </w:rPr>
            </w:pPr>
            <w:r w:rsidRPr="00034446">
              <w:rPr>
                <w:lang w:eastAsia="ko-KR"/>
              </w:rPr>
              <w:t>Cell A</w:t>
            </w:r>
          </w:p>
        </w:tc>
      </w:tr>
      <w:tr w:rsidR="00BD0B22" w:rsidRPr="00034446" w14:paraId="59C1ABE6" w14:textId="77777777">
        <w:tc>
          <w:tcPr>
            <w:tcW w:w="4535" w:type="dxa"/>
          </w:tcPr>
          <w:p w14:paraId="412DC5B0" w14:textId="77777777" w:rsidR="00BD0B22" w:rsidRPr="00034446" w:rsidRDefault="00BD0B22" w:rsidP="00BD0B22">
            <w:pPr>
              <w:pStyle w:val="TAL"/>
            </w:pPr>
            <w:r w:rsidRPr="00034446">
              <w:t xml:space="preserve">  </w:t>
            </w:r>
          </w:p>
        </w:tc>
        <w:tc>
          <w:tcPr>
            <w:tcW w:w="2267" w:type="dxa"/>
          </w:tcPr>
          <w:p w14:paraId="1405C5C2" w14:textId="77777777" w:rsidR="00BD0B22" w:rsidRPr="00034446" w:rsidRDefault="00BD0B22" w:rsidP="00BD0B22">
            <w:pPr>
              <w:pStyle w:val="TAL"/>
              <w:rPr>
                <w:lang w:eastAsia="ko-KR"/>
              </w:rPr>
            </w:pPr>
            <w:r w:rsidRPr="00034446">
              <w:t>'000 0000 0000 0000 0000 0000 0010'B</w:t>
            </w:r>
          </w:p>
        </w:tc>
        <w:tc>
          <w:tcPr>
            <w:tcW w:w="1700" w:type="dxa"/>
          </w:tcPr>
          <w:p w14:paraId="3C806EA1" w14:textId="77777777" w:rsidR="00BD0B22" w:rsidRPr="00034446" w:rsidRDefault="00BD0B22" w:rsidP="00BD0B22">
            <w:pPr>
              <w:pStyle w:val="TAL"/>
              <w:rPr>
                <w:lang w:eastAsia="ko-KR"/>
              </w:rPr>
            </w:pPr>
          </w:p>
        </w:tc>
        <w:tc>
          <w:tcPr>
            <w:tcW w:w="1133" w:type="dxa"/>
          </w:tcPr>
          <w:p w14:paraId="2620F773" w14:textId="77777777" w:rsidR="00BD0B22" w:rsidRPr="00034446" w:rsidRDefault="00BD0B22" w:rsidP="00BD0B22">
            <w:pPr>
              <w:pStyle w:val="TAL"/>
              <w:rPr>
                <w:lang w:eastAsia="ko-KR"/>
              </w:rPr>
            </w:pPr>
            <w:r w:rsidRPr="00034446">
              <w:rPr>
                <w:lang w:eastAsia="ko-KR"/>
              </w:rPr>
              <w:t>Cell B</w:t>
            </w:r>
          </w:p>
        </w:tc>
      </w:tr>
      <w:tr w:rsidR="00BD0B22" w:rsidRPr="00034446" w14:paraId="0EEC7904" w14:textId="77777777">
        <w:tc>
          <w:tcPr>
            <w:tcW w:w="4535" w:type="dxa"/>
            <w:tcBorders>
              <w:top w:val="single" w:sz="4" w:space="0" w:color="auto"/>
              <w:left w:val="single" w:sz="4" w:space="0" w:color="auto"/>
              <w:bottom w:val="single" w:sz="4" w:space="0" w:color="auto"/>
              <w:right w:val="single" w:sz="4" w:space="0" w:color="auto"/>
            </w:tcBorders>
          </w:tcPr>
          <w:p w14:paraId="75EC8E70" w14:textId="77777777" w:rsidR="00BD0B22" w:rsidRPr="00034446" w:rsidRDefault="00BD0B22" w:rsidP="00BD0B22">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F215082"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0C1A3B69" w14:textId="77777777" w:rsidR="00BD0B22" w:rsidRPr="00034446" w:rsidRDefault="00BD0B22" w:rsidP="00BD0B22">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565D6C0" w14:textId="77777777" w:rsidR="00BD0B22" w:rsidRPr="00034446" w:rsidRDefault="00BD0B22" w:rsidP="00BD0B22">
            <w:pPr>
              <w:pStyle w:val="TAL"/>
              <w:rPr>
                <w:lang w:eastAsia="ko-KR"/>
              </w:rPr>
            </w:pPr>
          </w:p>
        </w:tc>
      </w:tr>
      <w:tr w:rsidR="00BD0B22" w:rsidRPr="00034446" w14:paraId="38C4E54C" w14:textId="77777777">
        <w:tc>
          <w:tcPr>
            <w:tcW w:w="4535" w:type="dxa"/>
            <w:tcBorders>
              <w:top w:val="single" w:sz="4" w:space="0" w:color="auto"/>
              <w:left w:val="single" w:sz="4" w:space="0" w:color="auto"/>
              <w:bottom w:val="single" w:sz="4" w:space="0" w:color="auto"/>
              <w:right w:val="single" w:sz="4" w:space="0" w:color="auto"/>
            </w:tcBorders>
          </w:tcPr>
          <w:p w14:paraId="20EB4C32" w14:textId="77777777" w:rsidR="00BD0B22" w:rsidRPr="00034446" w:rsidRDefault="00BD0B22" w:rsidP="00BD0B22">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7DD6E769"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3878B1C3" w14:textId="77777777" w:rsidR="00BD0B22" w:rsidRPr="00034446" w:rsidRDefault="00BD0B22" w:rsidP="00BD0B22">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948612E" w14:textId="77777777" w:rsidR="00BD0B22" w:rsidRPr="00034446" w:rsidRDefault="00BD0B22" w:rsidP="00BD0B22">
            <w:pPr>
              <w:pStyle w:val="TAL"/>
              <w:rPr>
                <w:lang w:eastAsia="ko-KR"/>
              </w:rPr>
            </w:pPr>
          </w:p>
        </w:tc>
      </w:tr>
    </w:tbl>
    <w:p w14:paraId="749D684D" w14:textId="77777777" w:rsidR="00BD0B22" w:rsidRPr="00034446" w:rsidRDefault="00BD0B22" w:rsidP="00BD0B22"/>
    <w:p w14:paraId="55B74E0E" w14:textId="77777777" w:rsidR="00BD0B22" w:rsidRPr="00034446" w:rsidRDefault="00BD0B22" w:rsidP="00BD0B22">
      <w:pPr>
        <w:pStyle w:val="TH"/>
        <w:rPr>
          <w:i/>
          <w:iCs/>
        </w:rPr>
      </w:pPr>
      <w:r w:rsidRPr="00034446">
        <w:t>Table 11.2.3.3.3-3:</w:t>
      </w:r>
      <w:r w:rsidRPr="00034446">
        <w:rPr>
          <w:i/>
          <w:iCs/>
        </w:rPr>
        <w:t xml:space="preserve"> SystemInformationBlockType4 </w:t>
      </w:r>
      <w:r w:rsidRPr="00034446">
        <w:rPr>
          <w:iCs/>
        </w:rPr>
        <w:t>for cell A and B</w:t>
      </w:r>
      <w:r w:rsidRPr="00034446">
        <w:rPr>
          <w:i/>
          <w:iCs/>
        </w:rPr>
        <w:t xml:space="preserve"> </w:t>
      </w:r>
      <w:r w:rsidRPr="00034446">
        <w:rPr>
          <w:iCs/>
        </w:rPr>
        <w:t>(</w:t>
      </w:r>
      <w:r w:rsidRPr="00034446">
        <w:t>Pre-test conditions and all steps, Table 11.2.3.3.2-1)</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BD0B22" w:rsidRPr="00034446" w14:paraId="79E18B37" w14:textId="77777777">
        <w:tc>
          <w:tcPr>
            <w:tcW w:w="9635" w:type="dxa"/>
            <w:gridSpan w:val="4"/>
            <w:tcBorders>
              <w:top w:val="single" w:sz="4" w:space="0" w:color="auto"/>
              <w:bottom w:val="single" w:sz="4" w:space="0" w:color="auto"/>
            </w:tcBorders>
          </w:tcPr>
          <w:p w14:paraId="743A4121" w14:textId="77777777" w:rsidR="00BD0B22" w:rsidRPr="00034446" w:rsidRDefault="00BD0B22" w:rsidP="00BD0B22">
            <w:pPr>
              <w:pStyle w:val="TAL"/>
            </w:pPr>
            <w:r w:rsidRPr="00034446">
              <w:t>Derivation Path: 36.508 clause 4.4.3.3, Table 4.4.3.3-3</w:t>
            </w:r>
          </w:p>
        </w:tc>
      </w:tr>
      <w:tr w:rsidR="00BD0B22" w:rsidRPr="00034446" w14:paraId="3005A658" w14:textId="77777777">
        <w:tc>
          <w:tcPr>
            <w:tcW w:w="4535" w:type="dxa"/>
            <w:tcBorders>
              <w:top w:val="single" w:sz="4" w:space="0" w:color="auto"/>
              <w:bottom w:val="single" w:sz="4" w:space="0" w:color="auto"/>
              <w:right w:val="single" w:sz="4" w:space="0" w:color="auto"/>
            </w:tcBorders>
          </w:tcPr>
          <w:p w14:paraId="5CA6C37A" w14:textId="77777777" w:rsidR="00BD0B22" w:rsidRPr="00034446" w:rsidRDefault="00BD0B22" w:rsidP="00BD0B22">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4A5FAF6" w14:textId="77777777" w:rsidR="00BD0B22" w:rsidRPr="00034446" w:rsidRDefault="00BD0B22" w:rsidP="00BD0B22">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E996876" w14:textId="77777777" w:rsidR="00BD0B22" w:rsidRPr="00034446" w:rsidRDefault="00BD0B22" w:rsidP="00BD0B22">
            <w:pPr>
              <w:pStyle w:val="TAH"/>
            </w:pPr>
            <w:r w:rsidRPr="00034446">
              <w:t>Comment</w:t>
            </w:r>
          </w:p>
        </w:tc>
        <w:tc>
          <w:tcPr>
            <w:tcW w:w="1133" w:type="dxa"/>
            <w:tcBorders>
              <w:top w:val="single" w:sz="4" w:space="0" w:color="auto"/>
              <w:left w:val="single" w:sz="4" w:space="0" w:color="auto"/>
              <w:bottom w:val="single" w:sz="4" w:space="0" w:color="auto"/>
            </w:tcBorders>
          </w:tcPr>
          <w:p w14:paraId="0E496072" w14:textId="77777777" w:rsidR="00BD0B22" w:rsidRPr="00034446" w:rsidRDefault="00BD0B22" w:rsidP="00BD0B22">
            <w:pPr>
              <w:pStyle w:val="TAH"/>
            </w:pPr>
            <w:r w:rsidRPr="00034446">
              <w:t>Condition</w:t>
            </w:r>
          </w:p>
        </w:tc>
      </w:tr>
      <w:tr w:rsidR="00BD0B22" w:rsidRPr="00034446" w14:paraId="0C03DD44" w14:textId="77777777">
        <w:tc>
          <w:tcPr>
            <w:tcW w:w="4535" w:type="dxa"/>
            <w:tcBorders>
              <w:top w:val="single" w:sz="4" w:space="0" w:color="auto"/>
              <w:bottom w:val="single" w:sz="4" w:space="0" w:color="auto"/>
              <w:right w:val="single" w:sz="4" w:space="0" w:color="auto"/>
            </w:tcBorders>
          </w:tcPr>
          <w:p w14:paraId="63CB48E5" w14:textId="77777777" w:rsidR="00BD0B22" w:rsidRPr="00034446" w:rsidRDefault="00BD0B22" w:rsidP="00BD0B22">
            <w:pPr>
              <w:pStyle w:val="TAL"/>
            </w:pPr>
            <w:r w:rsidRPr="00034446">
              <w:t>SystemInformationBlockType4 ::= SEQUENCE {</w:t>
            </w:r>
          </w:p>
        </w:tc>
        <w:tc>
          <w:tcPr>
            <w:tcW w:w="2267" w:type="dxa"/>
            <w:tcBorders>
              <w:top w:val="single" w:sz="4" w:space="0" w:color="auto"/>
              <w:left w:val="single" w:sz="4" w:space="0" w:color="auto"/>
              <w:bottom w:val="single" w:sz="4" w:space="0" w:color="auto"/>
              <w:right w:val="single" w:sz="4" w:space="0" w:color="auto"/>
            </w:tcBorders>
          </w:tcPr>
          <w:p w14:paraId="08B86B9C"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26050129" w14:textId="77777777" w:rsidR="00BD0B22" w:rsidRPr="00034446" w:rsidRDefault="00BD0B22" w:rsidP="00BD0B22">
            <w:pPr>
              <w:pStyle w:val="TAL"/>
            </w:pPr>
          </w:p>
        </w:tc>
        <w:tc>
          <w:tcPr>
            <w:tcW w:w="1133" w:type="dxa"/>
            <w:tcBorders>
              <w:top w:val="single" w:sz="4" w:space="0" w:color="auto"/>
              <w:left w:val="single" w:sz="4" w:space="0" w:color="auto"/>
              <w:bottom w:val="single" w:sz="4" w:space="0" w:color="auto"/>
            </w:tcBorders>
          </w:tcPr>
          <w:p w14:paraId="290A524B" w14:textId="77777777" w:rsidR="00BD0B22" w:rsidRPr="00034446" w:rsidRDefault="00BD0B22" w:rsidP="00BD0B22">
            <w:pPr>
              <w:pStyle w:val="TAL"/>
            </w:pPr>
          </w:p>
        </w:tc>
      </w:tr>
      <w:tr w:rsidR="00BD0B22" w:rsidRPr="00034446" w14:paraId="7CD42A24" w14:textId="77777777">
        <w:tc>
          <w:tcPr>
            <w:tcW w:w="4535" w:type="dxa"/>
            <w:tcBorders>
              <w:top w:val="single" w:sz="4" w:space="0" w:color="auto"/>
              <w:bottom w:val="single" w:sz="4" w:space="0" w:color="auto"/>
              <w:right w:val="single" w:sz="4" w:space="0" w:color="auto"/>
            </w:tcBorders>
          </w:tcPr>
          <w:p w14:paraId="0B4C4143" w14:textId="77777777" w:rsidR="00BD0B22" w:rsidRPr="00034446" w:rsidRDefault="00BD0B22" w:rsidP="00BD0B22">
            <w:pPr>
              <w:pStyle w:val="TAL"/>
            </w:pPr>
            <w:r w:rsidRPr="00034446">
              <w:t xml:space="preserve">  csg-PhysCellIdRange ::= SEQUENCE {</w:t>
            </w:r>
          </w:p>
        </w:tc>
        <w:tc>
          <w:tcPr>
            <w:tcW w:w="2267" w:type="dxa"/>
            <w:tcBorders>
              <w:top w:val="single" w:sz="4" w:space="0" w:color="auto"/>
              <w:left w:val="single" w:sz="4" w:space="0" w:color="auto"/>
              <w:bottom w:val="single" w:sz="4" w:space="0" w:color="auto"/>
              <w:right w:val="single" w:sz="4" w:space="0" w:color="auto"/>
            </w:tcBorders>
          </w:tcPr>
          <w:p w14:paraId="07706CBA"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7F07D6AF" w14:textId="77777777" w:rsidR="00BD0B22" w:rsidRPr="00034446" w:rsidRDefault="00BD0B22" w:rsidP="00BD0B22">
            <w:pPr>
              <w:pStyle w:val="TAL"/>
            </w:pPr>
          </w:p>
        </w:tc>
        <w:tc>
          <w:tcPr>
            <w:tcW w:w="1133" w:type="dxa"/>
            <w:tcBorders>
              <w:top w:val="single" w:sz="4" w:space="0" w:color="auto"/>
              <w:left w:val="single" w:sz="4" w:space="0" w:color="auto"/>
              <w:bottom w:val="single" w:sz="4" w:space="0" w:color="auto"/>
            </w:tcBorders>
          </w:tcPr>
          <w:p w14:paraId="6AC403D6" w14:textId="77777777" w:rsidR="00BD0B22" w:rsidRPr="00034446" w:rsidRDefault="00BD0B22" w:rsidP="00BD0B22">
            <w:pPr>
              <w:pStyle w:val="TAL"/>
            </w:pPr>
          </w:p>
        </w:tc>
      </w:tr>
      <w:tr w:rsidR="00BD0B22" w:rsidRPr="00034446" w14:paraId="7D96CDD7" w14:textId="77777777">
        <w:tc>
          <w:tcPr>
            <w:tcW w:w="4535" w:type="dxa"/>
            <w:tcBorders>
              <w:top w:val="single" w:sz="4" w:space="0" w:color="auto"/>
              <w:bottom w:val="nil"/>
              <w:right w:val="single" w:sz="4" w:space="0" w:color="auto"/>
            </w:tcBorders>
          </w:tcPr>
          <w:p w14:paraId="72619B84" w14:textId="77777777" w:rsidR="00BD0B22" w:rsidRPr="00034446" w:rsidRDefault="00BD0B22" w:rsidP="00BD0B22">
            <w:pPr>
              <w:pStyle w:val="TAL"/>
            </w:pPr>
            <w:r w:rsidRPr="00034446">
              <w:t xml:space="preserve">    Start</w:t>
            </w:r>
          </w:p>
        </w:tc>
        <w:tc>
          <w:tcPr>
            <w:tcW w:w="2267" w:type="dxa"/>
            <w:tcBorders>
              <w:top w:val="single" w:sz="4" w:space="0" w:color="auto"/>
              <w:left w:val="single" w:sz="4" w:space="0" w:color="auto"/>
              <w:bottom w:val="single" w:sz="4" w:space="0" w:color="auto"/>
              <w:right w:val="single" w:sz="4" w:space="0" w:color="auto"/>
            </w:tcBorders>
          </w:tcPr>
          <w:p w14:paraId="2597FB49" w14:textId="77777777" w:rsidR="00BD0B22" w:rsidRPr="00034446" w:rsidRDefault="00BD0B22" w:rsidP="00BD0B22">
            <w:pPr>
              <w:pStyle w:val="TAL"/>
            </w:pPr>
            <w:r w:rsidRPr="00034446">
              <w:t>2</w:t>
            </w:r>
          </w:p>
        </w:tc>
        <w:tc>
          <w:tcPr>
            <w:tcW w:w="1700" w:type="dxa"/>
            <w:tcBorders>
              <w:top w:val="single" w:sz="4" w:space="0" w:color="auto"/>
              <w:left w:val="single" w:sz="4" w:space="0" w:color="auto"/>
              <w:bottom w:val="single" w:sz="4" w:space="0" w:color="auto"/>
              <w:right w:val="single" w:sz="4" w:space="0" w:color="auto"/>
            </w:tcBorders>
          </w:tcPr>
          <w:p w14:paraId="528FDB63" w14:textId="77777777" w:rsidR="00BD0B22" w:rsidRPr="00034446" w:rsidRDefault="00BD0B22" w:rsidP="00BD0B22">
            <w:pPr>
              <w:pStyle w:val="TAL"/>
            </w:pPr>
          </w:p>
        </w:tc>
        <w:tc>
          <w:tcPr>
            <w:tcW w:w="1133" w:type="dxa"/>
            <w:tcBorders>
              <w:top w:val="single" w:sz="4" w:space="0" w:color="auto"/>
              <w:left w:val="single" w:sz="4" w:space="0" w:color="auto"/>
              <w:bottom w:val="single" w:sz="4" w:space="0" w:color="auto"/>
            </w:tcBorders>
          </w:tcPr>
          <w:p w14:paraId="73E043D2" w14:textId="77777777" w:rsidR="00BD0B22" w:rsidRPr="00034446" w:rsidRDefault="00BD0B22" w:rsidP="00BD0B22">
            <w:pPr>
              <w:pStyle w:val="TAL"/>
            </w:pPr>
          </w:p>
        </w:tc>
      </w:tr>
      <w:tr w:rsidR="00BD0B22" w:rsidRPr="00034446" w14:paraId="3921FC49" w14:textId="77777777">
        <w:tc>
          <w:tcPr>
            <w:tcW w:w="4535" w:type="dxa"/>
            <w:tcBorders>
              <w:top w:val="single" w:sz="4" w:space="0" w:color="auto"/>
              <w:bottom w:val="single" w:sz="4" w:space="0" w:color="auto"/>
              <w:right w:val="single" w:sz="4" w:space="0" w:color="auto"/>
            </w:tcBorders>
          </w:tcPr>
          <w:p w14:paraId="1D63A95E" w14:textId="77777777" w:rsidR="00BD0B22" w:rsidRPr="00034446" w:rsidRDefault="00BD0B22" w:rsidP="00BD0B22">
            <w:pPr>
              <w:pStyle w:val="TAL"/>
            </w:pPr>
            <w:r w:rsidRPr="00034446">
              <w:t xml:space="preserve">    Range</w:t>
            </w:r>
          </w:p>
        </w:tc>
        <w:tc>
          <w:tcPr>
            <w:tcW w:w="2267" w:type="dxa"/>
            <w:tcBorders>
              <w:top w:val="single" w:sz="4" w:space="0" w:color="auto"/>
              <w:left w:val="single" w:sz="4" w:space="0" w:color="auto"/>
              <w:bottom w:val="single" w:sz="4" w:space="0" w:color="auto"/>
              <w:right w:val="single" w:sz="4" w:space="0" w:color="auto"/>
            </w:tcBorders>
          </w:tcPr>
          <w:p w14:paraId="13654328" w14:textId="77777777" w:rsidR="00BD0B22" w:rsidRPr="00034446" w:rsidRDefault="00BD0B22" w:rsidP="00BD0B22">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2ECE1E5D" w14:textId="77777777" w:rsidR="00BD0B22" w:rsidRPr="00034446" w:rsidRDefault="00BD0B22" w:rsidP="00BD0B22">
            <w:pPr>
              <w:pStyle w:val="TAL"/>
            </w:pPr>
            <w:r w:rsidRPr="00034446">
              <w:t>The UE shall apply value 1 in case the field is absent, in which case only the physical cell identity value indicated by start applies.</w:t>
            </w:r>
          </w:p>
        </w:tc>
        <w:tc>
          <w:tcPr>
            <w:tcW w:w="1133" w:type="dxa"/>
            <w:tcBorders>
              <w:top w:val="single" w:sz="4" w:space="0" w:color="auto"/>
              <w:left w:val="single" w:sz="4" w:space="0" w:color="auto"/>
              <w:bottom w:val="single" w:sz="4" w:space="0" w:color="auto"/>
            </w:tcBorders>
          </w:tcPr>
          <w:p w14:paraId="346F9E8B" w14:textId="77777777" w:rsidR="00BD0B22" w:rsidRPr="00034446" w:rsidRDefault="00BD0B22" w:rsidP="00BD0B22">
            <w:pPr>
              <w:pStyle w:val="TAL"/>
            </w:pPr>
          </w:p>
        </w:tc>
      </w:tr>
      <w:tr w:rsidR="00BD0B22" w:rsidRPr="00034446" w14:paraId="2914EB87" w14:textId="77777777">
        <w:tc>
          <w:tcPr>
            <w:tcW w:w="4535" w:type="dxa"/>
            <w:tcBorders>
              <w:top w:val="single" w:sz="4" w:space="0" w:color="auto"/>
              <w:bottom w:val="single" w:sz="4" w:space="0" w:color="auto"/>
              <w:right w:val="single" w:sz="4" w:space="0" w:color="auto"/>
            </w:tcBorders>
          </w:tcPr>
          <w:p w14:paraId="67D8426D" w14:textId="77777777" w:rsidR="00BD0B22" w:rsidRPr="00034446" w:rsidRDefault="00BD0B22" w:rsidP="00BD0B22">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E793B7E"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3BEC4031" w14:textId="77777777" w:rsidR="00BD0B22" w:rsidRPr="00034446" w:rsidRDefault="00BD0B22" w:rsidP="00BD0B22">
            <w:pPr>
              <w:pStyle w:val="TAL"/>
            </w:pPr>
          </w:p>
        </w:tc>
        <w:tc>
          <w:tcPr>
            <w:tcW w:w="1133" w:type="dxa"/>
            <w:tcBorders>
              <w:top w:val="single" w:sz="4" w:space="0" w:color="auto"/>
              <w:left w:val="single" w:sz="4" w:space="0" w:color="auto"/>
              <w:bottom w:val="single" w:sz="4" w:space="0" w:color="auto"/>
            </w:tcBorders>
          </w:tcPr>
          <w:p w14:paraId="71677589" w14:textId="77777777" w:rsidR="00BD0B22" w:rsidRPr="00034446" w:rsidRDefault="00BD0B22" w:rsidP="00BD0B22">
            <w:pPr>
              <w:pStyle w:val="TAL"/>
            </w:pPr>
          </w:p>
        </w:tc>
      </w:tr>
      <w:tr w:rsidR="00BD0B22" w:rsidRPr="00034446" w14:paraId="12EF1809" w14:textId="77777777">
        <w:tc>
          <w:tcPr>
            <w:tcW w:w="4535" w:type="dxa"/>
            <w:tcBorders>
              <w:top w:val="single" w:sz="4" w:space="0" w:color="auto"/>
              <w:bottom w:val="single" w:sz="4" w:space="0" w:color="auto"/>
              <w:right w:val="single" w:sz="4" w:space="0" w:color="auto"/>
            </w:tcBorders>
          </w:tcPr>
          <w:p w14:paraId="229C5D1B" w14:textId="77777777" w:rsidR="00BD0B22" w:rsidRPr="00034446" w:rsidRDefault="00BD0B22" w:rsidP="00BD0B22">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63AC9E16" w14:textId="77777777" w:rsidR="00BD0B22" w:rsidRPr="00034446" w:rsidRDefault="00BD0B22" w:rsidP="00BD0B22">
            <w:pPr>
              <w:pStyle w:val="TAL"/>
            </w:pPr>
          </w:p>
        </w:tc>
        <w:tc>
          <w:tcPr>
            <w:tcW w:w="1700" w:type="dxa"/>
            <w:tcBorders>
              <w:top w:val="single" w:sz="4" w:space="0" w:color="auto"/>
              <w:left w:val="single" w:sz="4" w:space="0" w:color="auto"/>
              <w:bottom w:val="single" w:sz="4" w:space="0" w:color="auto"/>
              <w:right w:val="single" w:sz="4" w:space="0" w:color="auto"/>
            </w:tcBorders>
          </w:tcPr>
          <w:p w14:paraId="7039A48E" w14:textId="77777777" w:rsidR="00BD0B22" w:rsidRPr="00034446" w:rsidRDefault="00BD0B22" w:rsidP="00BD0B22">
            <w:pPr>
              <w:pStyle w:val="TAL"/>
            </w:pPr>
          </w:p>
        </w:tc>
        <w:tc>
          <w:tcPr>
            <w:tcW w:w="1133" w:type="dxa"/>
            <w:tcBorders>
              <w:top w:val="single" w:sz="4" w:space="0" w:color="auto"/>
              <w:left w:val="single" w:sz="4" w:space="0" w:color="auto"/>
              <w:bottom w:val="single" w:sz="4" w:space="0" w:color="auto"/>
            </w:tcBorders>
          </w:tcPr>
          <w:p w14:paraId="6E6AD15F" w14:textId="77777777" w:rsidR="00BD0B22" w:rsidRPr="00034446" w:rsidRDefault="00BD0B22" w:rsidP="00BD0B22">
            <w:pPr>
              <w:pStyle w:val="TAL"/>
            </w:pPr>
          </w:p>
        </w:tc>
      </w:tr>
    </w:tbl>
    <w:p w14:paraId="7979C1BF" w14:textId="77777777" w:rsidR="00BD0B22" w:rsidRPr="00034446" w:rsidRDefault="00BD0B22" w:rsidP="00BD0B22"/>
    <w:p w14:paraId="4F0AAA3B" w14:textId="77777777" w:rsidR="00BD0B22" w:rsidRPr="00034446" w:rsidRDefault="00BD0B22" w:rsidP="00BD0B22">
      <w:pPr>
        <w:pStyle w:val="TH"/>
      </w:pPr>
      <w:r w:rsidRPr="00034446">
        <w:t>Table 11.2.3.3.3-4: ATTACH REQUEST (Step 4, Table 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0B22" w:rsidRPr="00034446" w14:paraId="70C982F5" w14:textId="77777777">
        <w:tc>
          <w:tcPr>
            <w:tcW w:w="9635" w:type="dxa"/>
            <w:gridSpan w:val="4"/>
            <w:shd w:val="clear" w:color="auto" w:fill="auto"/>
          </w:tcPr>
          <w:p w14:paraId="67317E5C" w14:textId="77777777" w:rsidR="00BD0B22" w:rsidRPr="00034446" w:rsidRDefault="00BD0B22" w:rsidP="00BD0B22">
            <w:pPr>
              <w:pStyle w:val="TAL"/>
            </w:pPr>
            <w:r w:rsidRPr="00034446">
              <w:t>Derivation Path: 36.508, Table 4.7.2-4</w:t>
            </w:r>
          </w:p>
        </w:tc>
      </w:tr>
      <w:tr w:rsidR="00BD0B22" w:rsidRPr="00034446" w14:paraId="323FFB09" w14:textId="77777777">
        <w:tc>
          <w:tcPr>
            <w:tcW w:w="4535" w:type="dxa"/>
            <w:shd w:val="clear" w:color="auto" w:fill="auto"/>
          </w:tcPr>
          <w:p w14:paraId="7DB1F4A6" w14:textId="77777777" w:rsidR="00BD0B22" w:rsidRPr="00034446" w:rsidRDefault="00BD0B22" w:rsidP="00BD0B22">
            <w:pPr>
              <w:pStyle w:val="TAH"/>
            </w:pPr>
            <w:r w:rsidRPr="00034446">
              <w:t>Information Element</w:t>
            </w:r>
          </w:p>
        </w:tc>
        <w:tc>
          <w:tcPr>
            <w:tcW w:w="2267" w:type="dxa"/>
            <w:shd w:val="clear" w:color="auto" w:fill="auto"/>
          </w:tcPr>
          <w:p w14:paraId="2F038A0E" w14:textId="77777777" w:rsidR="00BD0B22" w:rsidRPr="00034446" w:rsidRDefault="00BD0B22" w:rsidP="00BD0B22">
            <w:pPr>
              <w:pStyle w:val="TAH"/>
            </w:pPr>
            <w:r w:rsidRPr="00034446">
              <w:t>Value/remark</w:t>
            </w:r>
          </w:p>
        </w:tc>
        <w:tc>
          <w:tcPr>
            <w:tcW w:w="1700" w:type="dxa"/>
            <w:shd w:val="clear" w:color="auto" w:fill="auto"/>
          </w:tcPr>
          <w:p w14:paraId="35D3F767" w14:textId="77777777" w:rsidR="00BD0B22" w:rsidRPr="00034446" w:rsidRDefault="00BD0B22" w:rsidP="00BD0B22">
            <w:pPr>
              <w:pStyle w:val="TAH"/>
            </w:pPr>
            <w:r w:rsidRPr="00034446">
              <w:t>Comment</w:t>
            </w:r>
          </w:p>
        </w:tc>
        <w:tc>
          <w:tcPr>
            <w:tcW w:w="1133" w:type="dxa"/>
            <w:shd w:val="clear" w:color="auto" w:fill="auto"/>
          </w:tcPr>
          <w:p w14:paraId="1FC70CBA" w14:textId="77777777" w:rsidR="00BD0B22" w:rsidRPr="00034446" w:rsidRDefault="00BD0B22" w:rsidP="00BD0B22">
            <w:pPr>
              <w:pStyle w:val="TAH"/>
            </w:pPr>
            <w:r w:rsidRPr="00034446">
              <w:t>Condition</w:t>
            </w:r>
          </w:p>
        </w:tc>
      </w:tr>
      <w:tr w:rsidR="00BD0B22" w:rsidRPr="00034446" w14:paraId="1C2AE439" w14:textId="77777777">
        <w:tc>
          <w:tcPr>
            <w:tcW w:w="4535" w:type="dxa"/>
            <w:shd w:val="clear" w:color="auto" w:fill="auto"/>
          </w:tcPr>
          <w:p w14:paraId="5B8E5C56" w14:textId="77777777" w:rsidR="00BD0B22" w:rsidRPr="00034446" w:rsidRDefault="00BD0B22" w:rsidP="00BD0B22">
            <w:pPr>
              <w:pStyle w:val="TAL"/>
            </w:pPr>
            <w:r w:rsidRPr="00034446">
              <w:t>EPS attach type</w:t>
            </w:r>
          </w:p>
        </w:tc>
        <w:tc>
          <w:tcPr>
            <w:tcW w:w="2267" w:type="dxa"/>
            <w:shd w:val="clear" w:color="auto" w:fill="auto"/>
          </w:tcPr>
          <w:p w14:paraId="7F7947CC" w14:textId="77777777" w:rsidR="00BD0B22" w:rsidRPr="00034446" w:rsidRDefault="00BD0B22" w:rsidP="00BD0B22">
            <w:pPr>
              <w:pStyle w:val="TAL"/>
            </w:pPr>
            <w:r w:rsidRPr="00034446">
              <w:t>'0110'B</w:t>
            </w:r>
          </w:p>
        </w:tc>
        <w:tc>
          <w:tcPr>
            <w:tcW w:w="1700" w:type="dxa"/>
            <w:shd w:val="clear" w:color="auto" w:fill="auto"/>
          </w:tcPr>
          <w:p w14:paraId="6AC46746" w14:textId="77777777" w:rsidR="00BD0B22" w:rsidRPr="00034446" w:rsidRDefault="00BD0B22" w:rsidP="00BD0B22">
            <w:pPr>
              <w:pStyle w:val="TAL"/>
            </w:pPr>
            <w:r w:rsidRPr="00034446">
              <w:t>EPS emergency attach</w:t>
            </w:r>
          </w:p>
        </w:tc>
        <w:tc>
          <w:tcPr>
            <w:tcW w:w="1133" w:type="dxa"/>
            <w:shd w:val="clear" w:color="auto" w:fill="auto"/>
          </w:tcPr>
          <w:p w14:paraId="0BBAE68A" w14:textId="77777777" w:rsidR="00BD0B22" w:rsidRPr="00034446" w:rsidRDefault="00BD0B22" w:rsidP="00BD0B22">
            <w:pPr>
              <w:pStyle w:val="TAL"/>
            </w:pPr>
          </w:p>
        </w:tc>
      </w:tr>
      <w:tr w:rsidR="00BD0B22" w:rsidRPr="00034446" w14:paraId="74629EA5" w14:textId="77777777">
        <w:tc>
          <w:tcPr>
            <w:tcW w:w="4535" w:type="dxa"/>
            <w:shd w:val="clear" w:color="auto" w:fill="auto"/>
          </w:tcPr>
          <w:p w14:paraId="34821901" w14:textId="77777777" w:rsidR="00BD0B22" w:rsidRPr="00034446" w:rsidRDefault="00BD0B22" w:rsidP="00BD0B22">
            <w:pPr>
              <w:pStyle w:val="TAL"/>
            </w:pPr>
            <w:r w:rsidRPr="00034446">
              <w:t>NAS key set identifier</w:t>
            </w:r>
          </w:p>
        </w:tc>
        <w:tc>
          <w:tcPr>
            <w:tcW w:w="2267" w:type="dxa"/>
            <w:shd w:val="clear" w:color="auto" w:fill="auto"/>
          </w:tcPr>
          <w:p w14:paraId="7E05FAF9" w14:textId="77777777" w:rsidR="00BD0B22" w:rsidRPr="00034446" w:rsidRDefault="00BD0B22" w:rsidP="00BD0B22">
            <w:pPr>
              <w:pStyle w:val="TAL"/>
            </w:pPr>
          </w:p>
        </w:tc>
        <w:tc>
          <w:tcPr>
            <w:tcW w:w="1700" w:type="dxa"/>
            <w:shd w:val="clear" w:color="auto" w:fill="auto"/>
          </w:tcPr>
          <w:p w14:paraId="467A2AD4" w14:textId="77777777" w:rsidR="00BD0B22" w:rsidRPr="00034446" w:rsidRDefault="00BD0B22" w:rsidP="00BD0B22">
            <w:pPr>
              <w:pStyle w:val="TAL"/>
            </w:pPr>
          </w:p>
        </w:tc>
        <w:tc>
          <w:tcPr>
            <w:tcW w:w="1133" w:type="dxa"/>
            <w:shd w:val="clear" w:color="auto" w:fill="auto"/>
          </w:tcPr>
          <w:p w14:paraId="57C9D0F8" w14:textId="77777777" w:rsidR="00BD0B22" w:rsidRPr="00034446" w:rsidRDefault="00BD0B22" w:rsidP="00BD0B22">
            <w:pPr>
              <w:pStyle w:val="TAL"/>
            </w:pPr>
          </w:p>
        </w:tc>
      </w:tr>
      <w:tr w:rsidR="00BD0B22" w:rsidRPr="00034446" w14:paraId="31201D17" w14:textId="77777777">
        <w:tc>
          <w:tcPr>
            <w:tcW w:w="4535" w:type="dxa"/>
            <w:shd w:val="clear" w:color="auto" w:fill="auto"/>
          </w:tcPr>
          <w:p w14:paraId="066D1702" w14:textId="77777777" w:rsidR="00BD0B22" w:rsidRPr="00034446" w:rsidRDefault="00BD0B22" w:rsidP="00BD0B22">
            <w:pPr>
              <w:pStyle w:val="TAL"/>
            </w:pPr>
            <w:r w:rsidRPr="00034446">
              <w:t xml:space="preserve">  NAS key set identifier</w:t>
            </w:r>
          </w:p>
        </w:tc>
        <w:tc>
          <w:tcPr>
            <w:tcW w:w="2267" w:type="dxa"/>
            <w:shd w:val="clear" w:color="auto" w:fill="auto"/>
          </w:tcPr>
          <w:p w14:paraId="22184CF8" w14:textId="77777777" w:rsidR="00BD0B22" w:rsidRPr="00034446" w:rsidRDefault="00BD0B22" w:rsidP="00BD0B22">
            <w:pPr>
              <w:pStyle w:val="TAL"/>
            </w:pPr>
            <w:r w:rsidRPr="00034446">
              <w:t>NAS key set identifier allocated to UE during authentication in test preamble</w:t>
            </w:r>
          </w:p>
        </w:tc>
        <w:tc>
          <w:tcPr>
            <w:tcW w:w="1700" w:type="dxa"/>
            <w:shd w:val="clear" w:color="auto" w:fill="auto"/>
          </w:tcPr>
          <w:p w14:paraId="194D8423" w14:textId="77777777" w:rsidR="00BD0B22" w:rsidRPr="00034446" w:rsidRDefault="00BD0B22" w:rsidP="00BD0B22">
            <w:pPr>
              <w:pStyle w:val="TAL"/>
            </w:pPr>
          </w:p>
        </w:tc>
        <w:tc>
          <w:tcPr>
            <w:tcW w:w="1133" w:type="dxa"/>
            <w:shd w:val="clear" w:color="auto" w:fill="auto"/>
          </w:tcPr>
          <w:p w14:paraId="4DD2F57A" w14:textId="77777777" w:rsidR="00BD0B22" w:rsidRPr="00034446" w:rsidRDefault="00BD0B22" w:rsidP="00BD0B22">
            <w:pPr>
              <w:pStyle w:val="TAL"/>
            </w:pPr>
          </w:p>
        </w:tc>
      </w:tr>
      <w:tr w:rsidR="00BD0B22" w:rsidRPr="00034446" w14:paraId="5871728A" w14:textId="77777777">
        <w:tc>
          <w:tcPr>
            <w:tcW w:w="4535" w:type="dxa"/>
            <w:shd w:val="clear" w:color="auto" w:fill="auto"/>
          </w:tcPr>
          <w:p w14:paraId="3808D80B" w14:textId="77777777" w:rsidR="00BD0B22" w:rsidRPr="00034446" w:rsidRDefault="00BD0B22" w:rsidP="00BD0B22">
            <w:pPr>
              <w:pStyle w:val="TAL"/>
            </w:pPr>
            <w:r w:rsidRPr="00034446">
              <w:t xml:space="preserve">  TSC</w:t>
            </w:r>
          </w:p>
        </w:tc>
        <w:tc>
          <w:tcPr>
            <w:tcW w:w="2267" w:type="dxa"/>
            <w:shd w:val="clear" w:color="auto" w:fill="auto"/>
          </w:tcPr>
          <w:p w14:paraId="4654EBEC" w14:textId="77777777" w:rsidR="00BD0B22" w:rsidRPr="00034446" w:rsidRDefault="00BD0B22" w:rsidP="00BD0B22">
            <w:pPr>
              <w:pStyle w:val="TAL"/>
            </w:pPr>
            <w:r w:rsidRPr="00034446">
              <w:t>‘0’B</w:t>
            </w:r>
          </w:p>
        </w:tc>
        <w:tc>
          <w:tcPr>
            <w:tcW w:w="1700" w:type="dxa"/>
            <w:shd w:val="clear" w:color="auto" w:fill="auto"/>
          </w:tcPr>
          <w:p w14:paraId="42EB92FA" w14:textId="77777777" w:rsidR="00BD0B22" w:rsidRPr="00034446" w:rsidRDefault="00BD0B22" w:rsidP="00BD0B22">
            <w:pPr>
              <w:pStyle w:val="TAL"/>
            </w:pPr>
            <w:r w:rsidRPr="00034446">
              <w:t>Native security context</w:t>
            </w:r>
          </w:p>
        </w:tc>
        <w:tc>
          <w:tcPr>
            <w:tcW w:w="1133" w:type="dxa"/>
            <w:shd w:val="clear" w:color="auto" w:fill="auto"/>
          </w:tcPr>
          <w:p w14:paraId="62725D48" w14:textId="77777777" w:rsidR="00BD0B22" w:rsidRPr="00034446" w:rsidRDefault="00BD0B22" w:rsidP="00BD0B22">
            <w:pPr>
              <w:pStyle w:val="TAL"/>
            </w:pPr>
          </w:p>
        </w:tc>
      </w:tr>
      <w:tr w:rsidR="00BD0B22" w:rsidRPr="00034446" w14:paraId="4C4A783B" w14:textId="77777777">
        <w:tc>
          <w:tcPr>
            <w:tcW w:w="4535" w:type="dxa"/>
            <w:shd w:val="clear" w:color="auto" w:fill="auto"/>
          </w:tcPr>
          <w:p w14:paraId="1343FABE" w14:textId="77777777" w:rsidR="00BD0B22" w:rsidRPr="00034446" w:rsidRDefault="00641594" w:rsidP="00BD0B22">
            <w:pPr>
              <w:pStyle w:val="TAL"/>
            </w:pPr>
            <w:r w:rsidRPr="00034446">
              <w:t>EPS Mobile Identity</w:t>
            </w:r>
          </w:p>
        </w:tc>
        <w:tc>
          <w:tcPr>
            <w:tcW w:w="2267" w:type="dxa"/>
            <w:shd w:val="clear" w:color="auto" w:fill="auto"/>
          </w:tcPr>
          <w:p w14:paraId="31F70000" w14:textId="77777777" w:rsidR="00BD0B22" w:rsidRPr="00034446" w:rsidRDefault="00BD0B22" w:rsidP="00BD0B22">
            <w:pPr>
              <w:pStyle w:val="TAL"/>
            </w:pPr>
            <w:r w:rsidRPr="00034446">
              <w:t>GUTI allocated to UE during previous attach on Cell A.</w:t>
            </w:r>
          </w:p>
        </w:tc>
        <w:tc>
          <w:tcPr>
            <w:tcW w:w="1700" w:type="dxa"/>
            <w:shd w:val="clear" w:color="auto" w:fill="auto"/>
          </w:tcPr>
          <w:p w14:paraId="6BC7C395" w14:textId="77777777" w:rsidR="00BD0B22" w:rsidRPr="00034446" w:rsidRDefault="00BD0B22" w:rsidP="00BD0B22">
            <w:pPr>
              <w:pStyle w:val="TAL"/>
            </w:pPr>
          </w:p>
        </w:tc>
        <w:tc>
          <w:tcPr>
            <w:tcW w:w="1133" w:type="dxa"/>
            <w:shd w:val="clear" w:color="auto" w:fill="auto"/>
          </w:tcPr>
          <w:p w14:paraId="69A7252F" w14:textId="77777777" w:rsidR="00BD0B22" w:rsidRPr="00034446" w:rsidRDefault="00BD0B22" w:rsidP="00BD0B22">
            <w:pPr>
              <w:pStyle w:val="TAL"/>
            </w:pPr>
          </w:p>
        </w:tc>
      </w:tr>
      <w:tr w:rsidR="00BD0B22" w:rsidRPr="00034446" w14:paraId="6B4509C9" w14:textId="77777777">
        <w:tc>
          <w:tcPr>
            <w:tcW w:w="4535" w:type="dxa"/>
            <w:shd w:val="clear" w:color="auto" w:fill="auto"/>
          </w:tcPr>
          <w:p w14:paraId="5FF34872" w14:textId="77777777" w:rsidR="00BD0B22" w:rsidRPr="00034446" w:rsidRDefault="00BD0B22" w:rsidP="00BD0B22">
            <w:pPr>
              <w:pStyle w:val="TAL"/>
            </w:pPr>
            <w:r w:rsidRPr="00034446">
              <w:t>Last visited registered TAI</w:t>
            </w:r>
          </w:p>
        </w:tc>
        <w:tc>
          <w:tcPr>
            <w:tcW w:w="2267" w:type="dxa"/>
            <w:shd w:val="clear" w:color="auto" w:fill="auto"/>
          </w:tcPr>
          <w:p w14:paraId="132F3587" w14:textId="77777777" w:rsidR="00BD0B22" w:rsidRPr="00034446" w:rsidRDefault="00BD0B22" w:rsidP="00BD0B22">
            <w:pPr>
              <w:pStyle w:val="TAL"/>
            </w:pPr>
            <w:r w:rsidRPr="00034446">
              <w:t>TAI-1</w:t>
            </w:r>
          </w:p>
        </w:tc>
        <w:tc>
          <w:tcPr>
            <w:tcW w:w="1700" w:type="dxa"/>
            <w:shd w:val="clear" w:color="auto" w:fill="auto"/>
          </w:tcPr>
          <w:p w14:paraId="1525360A" w14:textId="77777777" w:rsidR="00BD0B22" w:rsidRPr="00034446" w:rsidRDefault="00BD0B22" w:rsidP="00BD0B22">
            <w:pPr>
              <w:pStyle w:val="TAL"/>
            </w:pPr>
          </w:p>
        </w:tc>
        <w:tc>
          <w:tcPr>
            <w:tcW w:w="1133" w:type="dxa"/>
            <w:shd w:val="clear" w:color="auto" w:fill="auto"/>
          </w:tcPr>
          <w:p w14:paraId="4F96E7BC" w14:textId="77777777" w:rsidR="00BD0B22" w:rsidRPr="00034446" w:rsidRDefault="00BD0B22" w:rsidP="00BD0B22">
            <w:pPr>
              <w:pStyle w:val="TAL"/>
            </w:pPr>
          </w:p>
        </w:tc>
      </w:tr>
      <w:tr w:rsidR="00BD0B22" w:rsidRPr="00034446" w14:paraId="24C732E8" w14:textId="77777777">
        <w:tc>
          <w:tcPr>
            <w:tcW w:w="4535" w:type="dxa"/>
            <w:shd w:val="clear" w:color="auto" w:fill="auto"/>
          </w:tcPr>
          <w:p w14:paraId="529552D6" w14:textId="77777777" w:rsidR="00BD0B22" w:rsidRPr="00034446" w:rsidRDefault="00BD0B22" w:rsidP="00BD0B22">
            <w:pPr>
              <w:pStyle w:val="TAL"/>
            </w:pPr>
            <w:r w:rsidRPr="00034446">
              <w:t>Old location area identification</w:t>
            </w:r>
          </w:p>
        </w:tc>
        <w:tc>
          <w:tcPr>
            <w:tcW w:w="2267" w:type="dxa"/>
            <w:shd w:val="clear" w:color="auto" w:fill="auto"/>
          </w:tcPr>
          <w:p w14:paraId="4597CE75" w14:textId="77777777" w:rsidR="00BD0B22" w:rsidRPr="00034446" w:rsidRDefault="00BD0B22" w:rsidP="00BD0B22">
            <w:pPr>
              <w:pStyle w:val="TAL"/>
            </w:pPr>
            <w:r w:rsidRPr="00034446">
              <w:t>Not present</w:t>
            </w:r>
          </w:p>
        </w:tc>
        <w:tc>
          <w:tcPr>
            <w:tcW w:w="1700" w:type="dxa"/>
            <w:shd w:val="clear" w:color="auto" w:fill="auto"/>
          </w:tcPr>
          <w:p w14:paraId="6BD83BDD" w14:textId="77777777" w:rsidR="00BD0B22" w:rsidRPr="00034446" w:rsidRDefault="00BD0B22" w:rsidP="00BD0B22">
            <w:pPr>
              <w:pStyle w:val="TAL"/>
            </w:pPr>
          </w:p>
        </w:tc>
        <w:tc>
          <w:tcPr>
            <w:tcW w:w="1133" w:type="dxa"/>
            <w:shd w:val="clear" w:color="auto" w:fill="auto"/>
          </w:tcPr>
          <w:p w14:paraId="617D7390" w14:textId="77777777" w:rsidR="00BD0B22" w:rsidRPr="00034446" w:rsidRDefault="00BD0B22" w:rsidP="00BD0B22">
            <w:pPr>
              <w:pStyle w:val="TAL"/>
            </w:pPr>
          </w:p>
        </w:tc>
      </w:tr>
      <w:tr w:rsidR="00BD0B22" w:rsidRPr="00034446" w14:paraId="4056F6FE" w14:textId="77777777">
        <w:tc>
          <w:tcPr>
            <w:tcW w:w="4535" w:type="dxa"/>
            <w:shd w:val="clear" w:color="auto" w:fill="auto"/>
          </w:tcPr>
          <w:p w14:paraId="08F8AEB9" w14:textId="77777777" w:rsidR="00BD0B22" w:rsidRPr="00034446" w:rsidRDefault="00BD0B22" w:rsidP="00BD0B22">
            <w:pPr>
              <w:pStyle w:val="TAL"/>
            </w:pPr>
            <w:r w:rsidRPr="00034446">
              <w:t>TMSI status</w:t>
            </w:r>
          </w:p>
        </w:tc>
        <w:tc>
          <w:tcPr>
            <w:tcW w:w="2267" w:type="dxa"/>
            <w:shd w:val="clear" w:color="auto" w:fill="auto"/>
          </w:tcPr>
          <w:p w14:paraId="4753AAC6" w14:textId="77777777" w:rsidR="00BD0B22" w:rsidRPr="00034446" w:rsidRDefault="00BD0B22" w:rsidP="00BD0B22">
            <w:pPr>
              <w:pStyle w:val="TAL"/>
            </w:pPr>
            <w:r w:rsidRPr="00034446">
              <w:t>Not present</w:t>
            </w:r>
          </w:p>
        </w:tc>
        <w:tc>
          <w:tcPr>
            <w:tcW w:w="1700" w:type="dxa"/>
            <w:shd w:val="clear" w:color="auto" w:fill="auto"/>
          </w:tcPr>
          <w:p w14:paraId="6FCB5747" w14:textId="77777777" w:rsidR="00BD0B22" w:rsidRPr="00034446" w:rsidRDefault="00BD0B22" w:rsidP="00BD0B22">
            <w:pPr>
              <w:pStyle w:val="TAL"/>
            </w:pPr>
          </w:p>
        </w:tc>
        <w:tc>
          <w:tcPr>
            <w:tcW w:w="1133" w:type="dxa"/>
            <w:shd w:val="clear" w:color="auto" w:fill="auto"/>
          </w:tcPr>
          <w:p w14:paraId="66E02777" w14:textId="77777777" w:rsidR="00BD0B22" w:rsidRPr="00034446" w:rsidRDefault="00BD0B22" w:rsidP="00BD0B22">
            <w:pPr>
              <w:pStyle w:val="TAL"/>
            </w:pPr>
          </w:p>
        </w:tc>
      </w:tr>
    </w:tbl>
    <w:p w14:paraId="634E444A" w14:textId="77777777" w:rsidR="00BD0B22" w:rsidRPr="00034446" w:rsidRDefault="00BD0B22" w:rsidP="00BD0B22"/>
    <w:p w14:paraId="4C9EB8CD" w14:textId="77777777" w:rsidR="00BD0B22" w:rsidRPr="00034446" w:rsidRDefault="00BD0B22" w:rsidP="00BD0B22">
      <w:pPr>
        <w:pStyle w:val="TH"/>
      </w:pPr>
      <w:r w:rsidRPr="00034446">
        <w:t>Table 11.2.3.3.3-5: PDN CONNECTIVITY REQUEST (Step 4, Table 1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D0B22" w:rsidRPr="00034446" w14:paraId="12BE51D4" w14:textId="77777777">
        <w:tc>
          <w:tcPr>
            <w:tcW w:w="9738" w:type="dxa"/>
            <w:gridSpan w:val="4"/>
          </w:tcPr>
          <w:p w14:paraId="00247C39" w14:textId="77777777" w:rsidR="00BD0B22" w:rsidRPr="00034446" w:rsidRDefault="00BD0B22" w:rsidP="00BD0B22">
            <w:pPr>
              <w:pStyle w:val="TAL"/>
            </w:pPr>
            <w:r w:rsidRPr="00034446">
              <w:t>Derivation Path: 36.508, Table 4.7.3-20</w:t>
            </w:r>
          </w:p>
        </w:tc>
      </w:tr>
      <w:tr w:rsidR="00BD0B22" w:rsidRPr="00034446" w14:paraId="1DAC7C54" w14:textId="77777777">
        <w:tblPrEx>
          <w:tblCellMar>
            <w:left w:w="108" w:type="dxa"/>
            <w:right w:w="108" w:type="dxa"/>
          </w:tblCellMar>
        </w:tblPrEx>
        <w:tc>
          <w:tcPr>
            <w:tcW w:w="4535" w:type="dxa"/>
          </w:tcPr>
          <w:p w14:paraId="2A55F18F" w14:textId="77777777" w:rsidR="00BD0B22" w:rsidRPr="00034446" w:rsidRDefault="00BD0B22" w:rsidP="00BD0B22">
            <w:pPr>
              <w:pStyle w:val="TAH"/>
            </w:pPr>
            <w:r w:rsidRPr="00034446">
              <w:t>Information Element</w:t>
            </w:r>
          </w:p>
        </w:tc>
        <w:tc>
          <w:tcPr>
            <w:tcW w:w="2267" w:type="dxa"/>
          </w:tcPr>
          <w:p w14:paraId="3E20BDFE" w14:textId="77777777" w:rsidR="00BD0B22" w:rsidRPr="00034446" w:rsidRDefault="00BD0B22" w:rsidP="00BD0B22">
            <w:pPr>
              <w:pStyle w:val="TAH"/>
            </w:pPr>
            <w:r w:rsidRPr="00034446">
              <w:t>Value/remark</w:t>
            </w:r>
          </w:p>
        </w:tc>
        <w:tc>
          <w:tcPr>
            <w:tcW w:w="1700" w:type="dxa"/>
          </w:tcPr>
          <w:p w14:paraId="09258A6D" w14:textId="77777777" w:rsidR="00BD0B22" w:rsidRPr="00034446" w:rsidRDefault="00BD0B22" w:rsidP="00BD0B22">
            <w:pPr>
              <w:pStyle w:val="TAH"/>
            </w:pPr>
            <w:r w:rsidRPr="00034446">
              <w:t>Comment</w:t>
            </w:r>
          </w:p>
        </w:tc>
        <w:tc>
          <w:tcPr>
            <w:tcW w:w="1245" w:type="dxa"/>
          </w:tcPr>
          <w:p w14:paraId="003C2037" w14:textId="77777777" w:rsidR="00BD0B22" w:rsidRPr="00034446" w:rsidRDefault="00BD0B22" w:rsidP="00BD0B22">
            <w:pPr>
              <w:pStyle w:val="TAH"/>
            </w:pPr>
            <w:r w:rsidRPr="00034446">
              <w:t>Condition</w:t>
            </w:r>
          </w:p>
        </w:tc>
      </w:tr>
      <w:tr w:rsidR="00BD0B22" w:rsidRPr="00034446" w14:paraId="4A5367AD" w14:textId="77777777">
        <w:tblPrEx>
          <w:tblCellMar>
            <w:left w:w="108" w:type="dxa"/>
            <w:right w:w="108" w:type="dxa"/>
          </w:tblCellMar>
        </w:tblPrEx>
        <w:tc>
          <w:tcPr>
            <w:tcW w:w="4535" w:type="dxa"/>
          </w:tcPr>
          <w:p w14:paraId="7D2A6BA5" w14:textId="77777777" w:rsidR="00BD0B22" w:rsidRPr="00034446" w:rsidRDefault="00BD0B22" w:rsidP="00BD0B22">
            <w:pPr>
              <w:pStyle w:val="TAL"/>
            </w:pPr>
            <w:r w:rsidRPr="00034446">
              <w:t>Request type</w:t>
            </w:r>
          </w:p>
        </w:tc>
        <w:tc>
          <w:tcPr>
            <w:tcW w:w="2267" w:type="dxa"/>
          </w:tcPr>
          <w:p w14:paraId="5F708BF4" w14:textId="77777777" w:rsidR="00BD0B22" w:rsidRPr="00034446" w:rsidRDefault="00BD0B22" w:rsidP="00BD0B22">
            <w:pPr>
              <w:pStyle w:val="TAL"/>
            </w:pPr>
            <w:r w:rsidRPr="00034446">
              <w:t>'0100'B</w:t>
            </w:r>
          </w:p>
        </w:tc>
        <w:tc>
          <w:tcPr>
            <w:tcW w:w="1700" w:type="dxa"/>
          </w:tcPr>
          <w:p w14:paraId="7BB608F2" w14:textId="77777777" w:rsidR="00BD0B22" w:rsidRPr="00034446" w:rsidRDefault="00BD0B22" w:rsidP="00BD0B22">
            <w:pPr>
              <w:pStyle w:val="TAL"/>
            </w:pPr>
            <w:r w:rsidRPr="00034446">
              <w:t>emergency</w:t>
            </w:r>
          </w:p>
        </w:tc>
        <w:tc>
          <w:tcPr>
            <w:tcW w:w="1245" w:type="dxa"/>
          </w:tcPr>
          <w:p w14:paraId="11822F0B" w14:textId="77777777" w:rsidR="00BD0B22" w:rsidRPr="00034446" w:rsidRDefault="00BD0B22" w:rsidP="00BD0B22">
            <w:pPr>
              <w:pStyle w:val="TAL"/>
            </w:pPr>
          </w:p>
        </w:tc>
      </w:tr>
    </w:tbl>
    <w:p w14:paraId="7CBD37E7" w14:textId="77777777" w:rsidR="00BD0B22" w:rsidRPr="00034446" w:rsidRDefault="00BD0B22" w:rsidP="00BD0B22"/>
    <w:p w14:paraId="021693E1" w14:textId="77777777" w:rsidR="00BD0B22" w:rsidRPr="00034446" w:rsidRDefault="00BD0B22" w:rsidP="00BD0B22">
      <w:pPr>
        <w:pStyle w:val="TH"/>
      </w:pPr>
      <w:r w:rsidRPr="00034446">
        <w:t xml:space="preserve">Table 11.2.3.3.3-6: ATTACH REQUEST (Step </w:t>
      </w:r>
      <w:r w:rsidR="00D37ACC" w:rsidRPr="00034446">
        <w:rPr>
          <w:lang w:eastAsia="zh-CN"/>
        </w:rPr>
        <w:t>28</w:t>
      </w:r>
      <w:r w:rsidRPr="00034446">
        <w:t>, Table 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0B22" w:rsidRPr="00034446" w14:paraId="5A8194BD" w14:textId="77777777">
        <w:tc>
          <w:tcPr>
            <w:tcW w:w="9635" w:type="dxa"/>
            <w:gridSpan w:val="4"/>
            <w:shd w:val="clear" w:color="auto" w:fill="auto"/>
          </w:tcPr>
          <w:p w14:paraId="3733D510" w14:textId="77777777" w:rsidR="00BD0B22" w:rsidRPr="00034446" w:rsidRDefault="00BD0B22" w:rsidP="00BD0B22">
            <w:pPr>
              <w:pStyle w:val="TAL"/>
            </w:pPr>
            <w:r w:rsidRPr="00034446">
              <w:t>Derivation Path: 36.508, Table 4.7.2-4</w:t>
            </w:r>
          </w:p>
        </w:tc>
      </w:tr>
      <w:tr w:rsidR="00BD0B22" w:rsidRPr="00034446" w14:paraId="6D390BC4" w14:textId="77777777">
        <w:tc>
          <w:tcPr>
            <w:tcW w:w="4535" w:type="dxa"/>
            <w:shd w:val="clear" w:color="auto" w:fill="auto"/>
          </w:tcPr>
          <w:p w14:paraId="383403E8" w14:textId="77777777" w:rsidR="00BD0B22" w:rsidRPr="00034446" w:rsidRDefault="00BD0B22" w:rsidP="00BD0B22">
            <w:pPr>
              <w:pStyle w:val="TAH"/>
            </w:pPr>
            <w:r w:rsidRPr="00034446">
              <w:t>Information Element</w:t>
            </w:r>
          </w:p>
        </w:tc>
        <w:tc>
          <w:tcPr>
            <w:tcW w:w="2267" w:type="dxa"/>
            <w:shd w:val="clear" w:color="auto" w:fill="auto"/>
          </w:tcPr>
          <w:p w14:paraId="3E86AEAD" w14:textId="77777777" w:rsidR="00BD0B22" w:rsidRPr="00034446" w:rsidRDefault="00BD0B22" w:rsidP="00BD0B22">
            <w:pPr>
              <w:pStyle w:val="TAH"/>
            </w:pPr>
            <w:r w:rsidRPr="00034446">
              <w:t>Value/remark</w:t>
            </w:r>
          </w:p>
        </w:tc>
        <w:tc>
          <w:tcPr>
            <w:tcW w:w="1700" w:type="dxa"/>
            <w:shd w:val="clear" w:color="auto" w:fill="auto"/>
          </w:tcPr>
          <w:p w14:paraId="4FE8030E" w14:textId="77777777" w:rsidR="00BD0B22" w:rsidRPr="00034446" w:rsidRDefault="00BD0B22" w:rsidP="00BD0B22">
            <w:pPr>
              <w:pStyle w:val="TAH"/>
            </w:pPr>
            <w:r w:rsidRPr="00034446">
              <w:t>Comment</w:t>
            </w:r>
          </w:p>
        </w:tc>
        <w:tc>
          <w:tcPr>
            <w:tcW w:w="1133" w:type="dxa"/>
            <w:shd w:val="clear" w:color="auto" w:fill="auto"/>
          </w:tcPr>
          <w:p w14:paraId="12CA129F" w14:textId="77777777" w:rsidR="00BD0B22" w:rsidRPr="00034446" w:rsidRDefault="00BD0B22" w:rsidP="00BD0B22">
            <w:pPr>
              <w:pStyle w:val="TAH"/>
            </w:pPr>
            <w:r w:rsidRPr="00034446">
              <w:t>Condition</w:t>
            </w:r>
          </w:p>
        </w:tc>
      </w:tr>
      <w:tr w:rsidR="00BD0B22" w:rsidRPr="00034446" w14:paraId="7672F282" w14:textId="77777777">
        <w:tc>
          <w:tcPr>
            <w:tcW w:w="4535" w:type="dxa"/>
            <w:shd w:val="clear" w:color="auto" w:fill="auto"/>
          </w:tcPr>
          <w:p w14:paraId="40854C46" w14:textId="77777777" w:rsidR="00BD0B22" w:rsidRPr="00034446" w:rsidRDefault="00BD0B22" w:rsidP="00BD0B22">
            <w:pPr>
              <w:pStyle w:val="TAL"/>
            </w:pPr>
            <w:r w:rsidRPr="00034446">
              <w:t>NAS key set identifier</w:t>
            </w:r>
          </w:p>
        </w:tc>
        <w:tc>
          <w:tcPr>
            <w:tcW w:w="2267" w:type="dxa"/>
            <w:shd w:val="clear" w:color="auto" w:fill="auto"/>
          </w:tcPr>
          <w:p w14:paraId="54CBECD3" w14:textId="77777777" w:rsidR="00BD0B22" w:rsidRPr="00034446" w:rsidRDefault="00BD0B22" w:rsidP="00BD0B22">
            <w:pPr>
              <w:pStyle w:val="TAL"/>
            </w:pPr>
          </w:p>
        </w:tc>
        <w:tc>
          <w:tcPr>
            <w:tcW w:w="1700" w:type="dxa"/>
            <w:shd w:val="clear" w:color="auto" w:fill="auto"/>
          </w:tcPr>
          <w:p w14:paraId="2E493ADD" w14:textId="77777777" w:rsidR="00BD0B22" w:rsidRPr="00034446" w:rsidRDefault="00BD0B22" w:rsidP="00BD0B22">
            <w:pPr>
              <w:pStyle w:val="TAL"/>
            </w:pPr>
          </w:p>
        </w:tc>
        <w:tc>
          <w:tcPr>
            <w:tcW w:w="1133" w:type="dxa"/>
            <w:shd w:val="clear" w:color="auto" w:fill="auto"/>
          </w:tcPr>
          <w:p w14:paraId="4A63EC74" w14:textId="77777777" w:rsidR="00BD0B22" w:rsidRPr="00034446" w:rsidRDefault="00BD0B22" w:rsidP="00BD0B22">
            <w:pPr>
              <w:pStyle w:val="TAL"/>
            </w:pPr>
          </w:p>
        </w:tc>
      </w:tr>
      <w:tr w:rsidR="00BD0B22" w:rsidRPr="00034446" w14:paraId="19A51869" w14:textId="77777777">
        <w:tc>
          <w:tcPr>
            <w:tcW w:w="4535" w:type="dxa"/>
            <w:shd w:val="clear" w:color="auto" w:fill="auto"/>
          </w:tcPr>
          <w:p w14:paraId="32CE534C" w14:textId="77777777" w:rsidR="00BD0B22" w:rsidRPr="00034446" w:rsidRDefault="00BD0B22" w:rsidP="00BD0B22">
            <w:pPr>
              <w:pStyle w:val="TAL"/>
            </w:pPr>
            <w:r w:rsidRPr="00034446">
              <w:t xml:space="preserve">  NAS key set identifier</w:t>
            </w:r>
          </w:p>
        </w:tc>
        <w:tc>
          <w:tcPr>
            <w:tcW w:w="2267" w:type="dxa"/>
            <w:shd w:val="clear" w:color="auto" w:fill="auto"/>
          </w:tcPr>
          <w:p w14:paraId="305E5E01" w14:textId="77777777" w:rsidR="00BD0B22" w:rsidRPr="00034446" w:rsidRDefault="00625F93" w:rsidP="00BD0B22">
            <w:pPr>
              <w:pStyle w:val="TAL"/>
            </w:pPr>
            <w:r w:rsidRPr="00034446">
              <w:t>’111’B</w:t>
            </w:r>
          </w:p>
        </w:tc>
        <w:tc>
          <w:tcPr>
            <w:tcW w:w="1700" w:type="dxa"/>
            <w:shd w:val="clear" w:color="auto" w:fill="auto"/>
          </w:tcPr>
          <w:p w14:paraId="2F492C93" w14:textId="77777777" w:rsidR="00BD0B22" w:rsidRPr="00034446" w:rsidRDefault="00625F93" w:rsidP="00BD0B22">
            <w:pPr>
              <w:pStyle w:val="TAL"/>
            </w:pPr>
            <w:r w:rsidRPr="00034446">
              <w:t>No key is available</w:t>
            </w:r>
          </w:p>
        </w:tc>
        <w:tc>
          <w:tcPr>
            <w:tcW w:w="1133" w:type="dxa"/>
            <w:shd w:val="clear" w:color="auto" w:fill="auto"/>
          </w:tcPr>
          <w:p w14:paraId="253FBF92" w14:textId="77777777" w:rsidR="00BD0B22" w:rsidRPr="00034446" w:rsidRDefault="00BD0B22" w:rsidP="00BD0B22">
            <w:pPr>
              <w:pStyle w:val="TAL"/>
            </w:pPr>
          </w:p>
        </w:tc>
      </w:tr>
      <w:tr w:rsidR="00BD0B22" w:rsidRPr="00034446" w14:paraId="27EEC623" w14:textId="77777777">
        <w:tc>
          <w:tcPr>
            <w:tcW w:w="4535" w:type="dxa"/>
            <w:shd w:val="clear" w:color="auto" w:fill="auto"/>
          </w:tcPr>
          <w:p w14:paraId="6DA63BD9" w14:textId="77777777" w:rsidR="00BD0B22" w:rsidRPr="00034446" w:rsidRDefault="00BD0B22" w:rsidP="00BD0B22">
            <w:pPr>
              <w:pStyle w:val="TAL"/>
            </w:pPr>
            <w:r w:rsidRPr="00034446">
              <w:t xml:space="preserve">  TSC</w:t>
            </w:r>
          </w:p>
        </w:tc>
        <w:tc>
          <w:tcPr>
            <w:tcW w:w="2267" w:type="dxa"/>
            <w:shd w:val="clear" w:color="auto" w:fill="auto"/>
          </w:tcPr>
          <w:p w14:paraId="1D52ED85" w14:textId="77777777" w:rsidR="00BD0B22" w:rsidRPr="00034446" w:rsidRDefault="00BD0B22" w:rsidP="00BD0B22">
            <w:pPr>
              <w:pStyle w:val="TAL"/>
            </w:pPr>
            <w:r w:rsidRPr="00034446">
              <w:t>‘0’B</w:t>
            </w:r>
          </w:p>
        </w:tc>
        <w:tc>
          <w:tcPr>
            <w:tcW w:w="1700" w:type="dxa"/>
            <w:shd w:val="clear" w:color="auto" w:fill="auto"/>
          </w:tcPr>
          <w:p w14:paraId="116EBA32" w14:textId="77777777" w:rsidR="00BD0B22" w:rsidRPr="00034446" w:rsidRDefault="00BD0B22" w:rsidP="00BD0B22">
            <w:pPr>
              <w:pStyle w:val="TAL"/>
            </w:pPr>
            <w:r w:rsidRPr="00034446">
              <w:t>Native security context</w:t>
            </w:r>
          </w:p>
        </w:tc>
        <w:tc>
          <w:tcPr>
            <w:tcW w:w="1133" w:type="dxa"/>
            <w:shd w:val="clear" w:color="auto" w:fill="auto"/>
          </w:tcPr>
          <w:p w14:paraId="5FE9D073" w14:textId="77777777" w:rsidR="00BD0B22" w:rsidRPr="00034446" w:rsidRDefault="00BD0B22" w:rsidP="00BD0B22">
            <w:pPr>
              <w:pStyle w:val="TAL"/>
            </w:pPr>
          </w:p>
        </w:tc>
      </w:tr>
      <w:tr w:rsidR="00BD0B22" w:rsidRPr="00034446" w14:paraId="03B27D6B" w14:textId="77777777">
        <w:tc>
          <w:tcPr>
            <w:tcW w:w="4535" w:type="dxa"/>
            <w:shd w:val="clear" w:color="auto" w:fill="auto"/>
          </w:tcPr>
          <w:p w14:paraId="0E33F7F2" w14:textId="77777777" w:rsidR="00BD0B22" w:rsidRPr="00034446" w:rsidRDefault="00BD0B22" w:rsidP="00BD0B22">
            <w:pPr>
              <w:pStyle w:val="TAL"/>
            </w:pPr>
            <w:r w:rsidRPr="00034446">
              <w:t>Old GUTI or IMSI</w:t>
            </w:r>
          </w:p>
        </w:tc>
        <w:tc>
          <w:tcPr>
            <w:tcW w:w="2267" w:type="dxa"/>
            <w:shd w:val="clear" w:color="auto" w:fill="auto"/>
          </w:tcPr>
          <w:p w14:paraId="7ABBC079" w14:textId="77777777" w:rsidR="00BD0B22" w:rsidRPr="00034446" w:rsidRDefault="00BD0B22" w:rsidP="00BD0B22">
            <w:pPr>
              <w:pStyle w:val="TAL"/>
            </w:pPr>
            <w:r w:rsidRPr="00034446">
              <w:t>GUTI allocated to UE during previous attach on Cell A.</w:t>
            </w:r>
          </w:p>
        </w:tc>
        <w:tc>
          <w:tcPr>
            <w:tcW w:w="1700" w:type="dxa"/>
            <w:shd w:val="clear" w:color="auto" w:fill="auto"/>
          </w:tcPr>
          <w:p w14:paraId="0FD3DFB1" w14:textId="77777777" w:rsidR="00BD0B22" w:rsidRPr="00034446" w:rsidRDefault="00BD0B22" w:rsidP="00BD0B22">
            <w:pPr>
              <w:pStyle w:val="TAL"/>
            </w:pPr>
          </w:p>
        </w:tc>
        <w:tc>
          <w:tcPr>
            <w:tcW w:w="1133" w:type="dxa"/>
            <w:shd w:val="clear" w:color="auto" w:fill="auto"/>
          </w:tcPr>
          <w:p w14:paraId="4E3934FC" w14:textId="77777777" w:rsidR="00BD0B22" w:rsidRPr="00034446" w:rsidRDefault="00BD0B22" w:rsidP="00BD0B22">
            <w:pPr>
              <w:pStyle w:val="TAL"/>
            </w:pPr>
          </w:p>
        </w:tc>
      </w:tr>
      <w:tr w:rsidR="00BD0B22" w:rsidRPr="00034446" w14:paraId="77C097C3" w14:textId="77777777">
        <w:tc>
          <w:tcPr>
            <w:tcW w:w="4535" w:type="dxa"/>
            <w:shd w:val="clear" w:color="auto" w:fill="auto"/>
          </w:tcPr>
          <w:p w14:paraId="71822B7D" w14:textId="77777777" w:rsidR="00BD0B22" w:rsidRPr="00034446" w:rsidRDefault="00BD0B22" w:rsidP="00BD0B22">
            <w:pPr>
              <w:pStyle w:val="TAL"/>
            </w:pPr>
            <w:r w:rsidRPr="00034446">
              <w:t>Last visited registered TAI</w:t>
            </w:r>
          </w:p>
        </w:tc>
        <w:tc>
          <w:tcPr>
            <w:tcW w:w="2267" w:type="dxa"/>
            <w:shd w:val="clear" w:color="auto" w:fill="auto"/>
          </w:tcPr>
          <w:p w14:paraId="29CB4E67" w14:textId="77777777" w:rsidR="00BD0B22" w:rsidRPr="00034446" w:rsidRDefault="00BD0B22" w:rsidP="00BD0B22">
            <w:pPr>
              <w:pStyle w:val="TAL"/>
            </w:pPr>
            <w:r w:rsidRPr="00034446">
              <w:t>TAI-1</w:t>
            </w:r>
          </w:p>
        </w:tc>
        <w:tc>
          <w:tcPr>
            <w:tcW w:w="1700" w:type="dxa"/>
            <w:shd w:val="clear" w:color="auto" w:fill="auto"/>
          </w:tcPr>
          <w:p w14:paraId="778B7FC9" w14:textId="77777777" w:rsidR="00BD0B22" w:rsidRPr="00034446" w:rsidRDefault="00BD0B22" w:rsidP="00BD0B22">
            <w:pPr>
              <w:pStyle w:val="TAL"/>
            </w:pPr>
          </w:p>
        </w:tc>
        <w:tc>
          <w:tcPr>
            <w:tcW w:w="1133" w:type="dxa"/>
            <w:shd w:val="clear" w:color="auto" w:fill="auto"/>
          </w:tcPr>
          <w:p w14:paraId="3DB22EF7" w14:textId="77777777" w:rsidR="00BD0B22" w:rsidRPr="00034446" w:rsidRDefault="00BD0B22" w:rsidP="00BD0B22">
            <w:pPr>
              <w:pStyle w:val="TAL"/>
            </w:pPr>
          </w:p>
        </w:tc>
      </w:tr>
      <w:tr w:rsidR="00BD0B22" w:rsidRPr="00034446" w14:paraId="63370E55" w14:textId="77777777">
        <w:tc>
          <w:tcPr>
            <w:tcW w:w="4535" w:type="dxa"/>
            <w:shd w:val="clear" w:color="auto" w:fill="auto"/>
          </w:tcPr>
          <w:p w14:paraId="328B1278" w14:textId="77777777" w:rsidR="00BD0B22" w:rsidRPr="00034446" w:rsidRDefault="00BD0B22" w:rsidP="00BD0B22">
            <w:pPr>
              <w:pStyle w:val="TAL"/>
            </w:pPr>
            <w:r w:rsidRPr="00034446">
              <w:t>Old location area identification</w:t>
            </w:r>
          </w:p>
        </w:tc>
        <w:tc>
          <w:tcPr>
            <w:tcW w:w="2267" w:type="dxa"/>
            <w:shd w:val="clear" w:color="auto" w:fill="auto"/>
          </w:tcPr>
          <w:p w14:paraId="1C505E89" w14:textId="77777777" w:rsidR="00BD0B22" w:rsidRPr="00034446" w:rsidRDefault="00625F93" w:rsidP="00BD0B22">
            <w:pPr>
              <w:pStyle w:val="TAL"/>
            </w:pPr>
            <w:r w:rsidRPr="00034446">
              <w:t>LAI-1 if</w:t>
            </w:r>
            <w:r w:rsidR="00BD0B22" w:rsidRPr="00034446">
              <w:t xml:space="preserve"> present</w:t>
            </w:r>
          </w:p>
        </w:tc>
        <w:tc>
          <w:tcPr>
            <w:tcW w:w="1700" w:type="dxa"/>
            <w:shd w:val="clear" w:color="auto" w:fill="auto"/>
          </w:tcPr>
          <w:p w14:paraId="5247788C" w14:textId="77777777" w:rsidR="00BD0B22" w:rsidRPr="00034446" w:rsidRDefault="00BD0B22" w:rsidP="00BD0B22">
            <w:pPr>
              <w:pStyle w:val="TAL"/>
            </w:pPr>
          </w:p>
        </w:tc>
        <w:tc>
          <w:tcPr>
            <w:tcW w:w="1133" w:type="dxa"/>
            <w:shd w:val="clear" w:color="auto" w:fill="auto"/>
          </w:tcPr>
          <w:p w14:paraId="1AE87757" w14:textId="77777777" w:rsidR="00BD0B22" w:rsidRPr="00034446" w:rsidRDefault="00BD0B22" w:rsidP="00BD0B22">
            <w:pPr>
              <w:pStyle w:val="TAL"/>
            </w:pPr>
          </w:p>
        </w:tc>
      </w:tr>
      <w:tr w:rsidR="00BD0B22" w:rsidRPr="00034446" w14:paraId="0758ABAA" w14:textId="77777777">
        <w:tc>
          <w:tcPr>
            <w:tcW w:w="4535" w:type="dxa"/>
            <w:shd w:val="clear" w:color="auto" w:fill="auto"/>
          </w:tcPr>
          <w:p w14:paraId="522DC8E4" w14:textId="77777777" w:rsidR="00BD0B22" w:rsidRPr="00034446" w:rsidRDefault="00BD0B22" w:rsidP="00BD0B22">
            <w:pPr>
              <w:pStyle w:val="TAL"/>
            </w:pPr>
            <w:r w:rsidRPr="00034446">
              <w:t>TMSI status</w:t>
            </w:r>
          </w:p>
        </w:tc>
        <w:tc>
          <w:tcPr>
            <w:tcW w:w="2267" w:type="dxa"/>
            <w:shd w:val="clear" w:color="auto" w:fill="auto"/>
          </w:tcPr>
          <w:p w14:paraId="4180AFE4" w14:textId="77777777" w:rsidR="00BD0B22" w:rsidRPr="00034446" w:rsidRDefault="00BD0B22" w:rsidP="00BD0B22">
            <w:pPr>
              <w:pStyle w:val="TAL"/>
            </w:pPr>
            <w:r w:rsidRPr="00034446">
              <w:t>Not present</w:t>
            </w:r>
          </w:p>
        </w:tc>
        <w:tc>
          <w:tcPr>
            <w:tcW w:w="1700" w:type="dxa"/>
            <w:shd w:val="clear" w:color="auto" w:fill="auto"/>
          </w:tcPr>
          <w:p w14:paraId="00E8883C" w14:textId="77777777" w:rsidR="00BD0B22" w:rsidRPr="00034446" w:rsidRDefault="00BD0B22" w:rsidP="00BD0B22">
            <w:pPr>
              <w:pStyle w:val="TAL"/>
            </w:pPr>
          </w:p>
        </w:tc>
        <w:tc>
          <w:tcPr>
            <w:tcW w:w="1133" w:type="dxa"/>
            <w:shd w:val="clear" w:color="auto" w:fill="auto"/>
          </w:tcPr>
          <w:p w14:paraId="73BF276E" w14:textId="77777777" w:rsidR="00BD0B22" w:rsidRPr="00034446" w:rsidRDefault="00BD0B22" w:rsidP="00BD0B22">
            <w:pPr>
              <w:pStyle w:val="TAL"/>
            </w:pPr>
          </w:p>
        </w:tc>
      </w:tr>
    </w:tbl>
    <w:p w14:paraId="6FBE4BC8" w14:textId="77777777" w:rsidR="00BD0B22" w:rsidRPr="00034446" w:rsidRDefault="00BD0B22" w:rsidP="00BD0B22"/>
    <w:p w14:paraId="726E2C3E" w14:textId="77777777" w:rsidR="0097500B" w:rsidRPr="00034446" w:rsidRDefault="00BD0B22" w:rsidP="00AA4BD1">
      <w:pPr>
        <w:pStyle w:val="Heading3"/>
      </w:pPr>
      <w:r w:rsidRPr="00034446">
        <w:t>11.2.4</w:t>
      </w:r>
      <w:r w:rsidR="00897C31" w:rsidRPr="00034446">
        <w:tab/>
      </w:r>
      <w:bookmarkStart w:id="25" w:name="_Toc225185236"/>
      <w:r w:rsidR="0097500B" w:rsidRPr="00034446">
        <w:t>Emergency bearer services / Normal cell / NO-IMSI / Attach / No EPS security context / PDN connect / Service request / Timer T3412 expires</w:t>
      </w:r>
    </w:p>
    <w:p w14:paraId="07A438A5" w14:textId="77777777" w:rsidR="0097500B" w:rsidRPr="00034446" w:rsidRDefault="0097500B" w:rsidP="00AA4BD1">
      <w:pPr>
        <w:pStyle w:val="H6"/>
      </w:pPr>
      <w:r w:rsidRPr="00034446">
        <w:rPr>
          <w:lang w:eastAsia="zh-CN"/>
        </w:rPr>
        <w:t>11.2.4.1</w:t>
      </w:r>
      <w:r w:rsidR="00AA4BD1" w:rsidRPr="00034446">
        <w:rPr>
          <w:lang w:eastAsia="zh-CN"/>
        </w:rPr>
        <w:tab/>
      </w:r>
      <w:r w:rsidRPr="00034446">
        <w:t>Test Purpose (TP)</w:t>
      </w:r>
    </w:p>
    <w:bookmarkEnd w:id="25"/>
    <w:p w14:paraId="421DB7A1" w14:textId="77777777" w:rsidR="0097500B" w:rsidRPr="00034446" w:rsidRDefault="0097500B" w:rsidP="0097500B">
      <w:pPr>
        <w:pStyle w:val="H6"/>
      </w:pPr>
      <w:r w:rsidRPr="00034446">
        <w:t>(1)</w:t>
      </w:r>
    </w:p>
    <w:p w14:paraId="091A8358" w14:textId="77777777" w:rsidR="0097500B" w:rsidRPr="00034446" w:rsidRDefault="0097500B" w:rsidP="0097500B">
      <w:pPr>
        <w:pStyle w:val="PL"/>
        <w:rPr>
          <w:noProof w:val="0"/>
        </w:rPr>
      </w:pPr>
      <w:r w:rsidRPr="00034446">
        <w:rPr>
          <w:b/>
          <w:noProof w:val="0"/>
        </w:rPr>
        <w:t>with</w:t>
      </w:r>
      <w:r w:rsidRPr="00034446">
        <w:rPr>
          <w:noProof w:val="0"/>
        </w:rPr>
        <w:t xml:space="preserve"> { UE </w:t>
      </w:r>
      <w:r w:rsidRPr="00034446">
        <w:rPr>
          <w:noProof w:val="0"/>
          <w:lang w:eastAsia="zh-CN"/>
        </w:rPr>
        <w:t>is</w:t>
      </w:r>
      <w:r w:rsidRPr="00034446">
        <w:rPr>
          <w:noProof w:val="0"/>
        </w:rPr>
        <w:t xml:space="preserve"> </w:t>
      </w:r>
      <w:r w:rsidR="0062668B" w:rsidRPr="00034446">
        <w:rPr>
          <w:noProof w:val="0"/>
          <w:lang w:eastAsia="zh-CN"/>
        </w:rPr>
        <w:t>switched</w:t>
      </w:r>
      <w:r w:rsidRPr="00034446">
        <w:rPr>
          <w:noProof w:val="0"/>
          <w:lang w:eastAsia="zh-CN"/>
        </w:rPr>
        <w:t xml:space="preserve">-on without a valid USIM inserted </w:t>
      </w:r>
      <w:r w:rsidRPr="00034446">
        <w:rPr>
          <w:noProof w:val="0"/>
        </w:rPr>
        <w:t>}</w:t>
      </w:r>
    </w:p>
    <w:p w14:paraId="592D7101" w14:textId="77777777" w:rsidR="0097500B" w:rsidRPr="00034446" w:rsidRDefault="0097500B" w:rsidP="0097500B">
      <w:pPr>
        <w:pStyle w:val="PL"/>
        <w:rPr>
          <w:noProof w:val="0"/>
        </w:rPr>
      </w:pPr>
      <w:r w:rsidRPr="00034446">
        <w:rPr>
          <w:b/>
          <w:noProof w:val="0"/>
        </w:rPr>
        <w:t>ensure that</w:t>
      </w:r>
      <w:r w:rsidRPr="00034446">
        <w:rPr>
          <w:noProof w:val="0"/>
        </w:rPr>
        <w:t xml:space="preserve"> {</w:t>
      </w:r>
    </w:p>
    <w:p w14:paraId="3F550962" w14:textId="77777777" w:rsidR="0097500B" w:rsidRPr="00034446" w:rsidRDefault="0097500B" w:rsidP="0097500B">
      <w:pPr>
        <w:pStyle w:val="PL"/>
        <w:rPr>
          <w:noProof w:val="0"/>
        </w:rPr>
      </w:pPr>
      <w:r w:rsidRPr="00034446">
        <w:rPr>
          <w:noProof w:val="0"/>
        </w:rPr>
        <w:t xml:space="preserve">  </w:t>
      </w:r>
      <w:r w:rsidRPr="00034446">
        <w:rPr>
          <w:b/>
          <w:noProof w:val="0"/>
        </w:rPr>
        <w:t>when</w:t>
      </w:r>
      <w:r w:rsidRPr="00034446">
        <w:rPr>
          <w:noProof w:val="0"/>
        </w:rPr>
        <w:t xml:space="preserve"> { </w:t>
      </w:r>
      <w:r w:rsidRPr="00034446">
        <w:rPr>
          <w:noProof w:val="0"/>
          <w:lang w:eastAsia="zh-CN"/>
        </w:rPr>
        <w:t xml:space="preserve">the </w:t>
      </w:r>
      <w:r w:rsidRPr="00034446">
        <w:rPr>
          <w:noProof w:val="0"/>
        </w:rPr>
        <w:t xml:space="preserve">UE </w:t>
      </w:r>
      <w:r w:rsidRPr="00034446">
        <w:rPr>
          <w:noProof w:val="0"/>
          <w:lang w:eastAsia="zh-CN"/>
        </w:rPr>
        <w:t>was triggered to originate an emergency bearer service</w:t>
      </w:r>
      <w:r w:rsidRPr="00034446">
        <w:rPr>
          <w:noProof w:val="0"/>
        </w:rPr>
        <w:t xml:space="preserve"> }</w:t>
      </w:r>
    </w:p>
    <w:p w14:paraId="3C55BC29" w14:textId="77777777" w:rsidR="0097500B" w:rsidRPr="00034446" w:rsidRDefault="0097500B" w:rsidP="0097500B">
      <w:pPr>
        <w:pStyle w:val="PL"/>
        <w:rPr>
          <w:noProof w:val="0"/>
        </w:rPr>
      </w:pPr>
      <w:r w:rsidRPr="00034446">
        <w:rPr>
          <w:noProof w:val="0"/>
        </w:rPr>
        <w:t xml:space="preserve">    </w:t>
      </w:r>
      <w:r w:rsidRPr="00034446">
        <w:rPr>
          <w:b/>
          <w:noProof w:val="0"/>
        </w:rPr>
        <w:t>then</w:t>
      </w:r>
      <w:r w:rsidRPr="00034446">
        <w:rPr>
          <w:noProof w:val="0"/>
        </w:rPr>
        <w:t xml:space="preserve"> { </w:t>
      </w:r>
      <w:r w:rsidRPr="00034446">
        <w:rPr>
          <w:noProof w:val="0"/>
          <w:lang w:eastAsia="zh-CN"/>
        </w:rPr>
        <w:t xml:space="preserve">the UE establishes the RRC connection with the RRC establishmentCause set to </w:t>
      </w:r>
      <w:r w:rsidR="00AB30CD" w:rsidRPr="00034446">
        <w:rPr>
          <w:noProof w:val="0"/>
          <w:lang w:eastAsia="zh-CN"/>
        </w:rPr>
        <w:t>"</w:t>
      </w:r>
      <w:r w:rsidRPr="00034446">
        <w:rPr>
          <w:noProof w:val="0"/>
          <w:lang w:eastAsia="zh-CN"/>
        </w:rPr>
        <w:t>emergency call</w:t>
      </w:r>
      <w:r w:rsidR="00AB30CD" w:rsidRPr="00034446">
        <w:rPr>
          <w:noProof w:val="0"/>
          <w:lang w:eastAsia="zh-CN"/>
        </w:rPr>
        <w:t>"</w:t>
      </w:r>
      <w:r w:rsidRPr="00034446">
        <w:rPr>
          <w:noProof w:val="0"/>
        </w:rPr>
        <w:t xml:space="preserve"> }</w:t>
      </w:r>
    </w:p>
    <w:p w14:paraId="40203647" w14:textId="77777777" w:rsidR="0097500B" w:rsidRPr="00034446" w:rsidRDefault="0097500B" w:rsidP="0097500B">
      <w:pPr>
        <w:pStyle w:val="PL"/>
        <w:rPr>
          <w:b/>
          <w:noProof w:val="0"/>
          <w:lang w:eastAsia="zh-CN"/>
        </w:rPr>
      </w:pPr>
      <w:r w:rsidRPr="00034446">
        <w:rPr>
          <w:noProof w:val="0"/>
        </w:rPr>
        <w:t xml:space="preserve">            }</w:t>
      </w:r>
    </w:p>
    <w:p w14:paraId="2ECF2347" w14:textId="77777777" w:rsidR="0097500B" w:rsidRPr="00034446" w:rsidRDefault="0097500B" w:rsidP="0097500B">
      <w:pPr>
        <w:pStyle w:val="PL"/>
        <w:rPr>
          <w:noProof w:val="0"/>
        </w:rPr>
      </w:pPr>
    </w:p>
    <w:p w14:paraId="5B891A55" w14:textId="77777777" w:rsidR="0097500B" w:rsidRPr="00034446" w:rsidRDefault="0097500B" w:rsidP="0097500B">
      <w:pPr>
        <w:pStyle w:val="H6"/>
      </w:pPr>
      <w:r w:rsidRPr="00034446">
        <w:t>(2)</w:t>
      </w:r>
    </w:p>
    <w:p w14:paraId="35C409EB" w14:textId="77777777" w:rsidR="0097500B" w:rsidRPr="00034446" w:rsidRDefault="0097500B" w:rsidP="0097500B">
      <w:pPr>
        <w:pStyle w:val="PL"/>
        <w:rPr>
          <w:noProof w:val="0"/>
        </w:rPr>
      </w:pPr>
      <w:r w:rsidRPr="00034446">
        <w:rPr>
          <w:b/>
          <w:noProof w:val="0"/>
        </w:rPr>
        <w:t>with</w:t>
      </w:r>
      <w:r w:rsidRPr="00034446">
        <w:rPr>
          <w:noProof w:val="0"/>
        </w:rPr>
        <w:t xml:space="preserve"> { UE </w:t>
      </w:r>
      <w:r w:rsidRPr="00034446">
        <w:rPr>
          <w:noProof w:val="0"/>
          <w:lang w:eastAsia="zh-CN"/>
        </w:rPr>
        <w:t>is</w:t>
      </w:r>
      <w:r w:rsidRPr="00034446">
        <w:rPr>
          <w:noProof w:val="0"/>
        </w:rPr>
        <w:t xml:space="preserve"> </w:t>
      </w:r>
      <w:r w:rsidR="0062668B" w:rsidRPr="00034446">
        <w:rPr>
          <w:noProof w:val="0"/>
          <w:lang w:eastAsia="zh-CN"/>
        </w:rPr>
        <w:t>switched</w:t>
      </w:r>
      <w:r w:rsidRPr="00034446">
        <w:rPr>
          <w:noProof w:val="0"/>
          <w:lang w:eastAsia="zh-CN"/>
        </w:rPr>
        <w:t xml:space="preserve">-on without a valid USIM inserted, and has originated an emergency bearer service </w:t>
      </w:r>
      <w:r w:rsidRPr="00034446">
        <w:rPr>
          <w:noProof w:val="0"/>
        </w:rPr>
        <w:t>}</w:t>
      </w:r>
    </w:p>
    <w:p w14:paraId="3CBD4A72" w14:textId="77777777" w:rsidR="0097500B" w:rsidRPr="00034446" w:rsidRDefault="0097500B" w:rsidP="0097500B">
      <w:pPr>
        <w:pStyle w:val="PL"/>
        <w:rPr>
          <w:noProof w:val="0"/>
        </w:rPr>
      </w:pPr>
      <w:r w:rsidRPr="00034446">
        <w:rPr>
          <w:b/>
          <w:noProof w:val="0"/>
        </w:rPr>
        <w:t>ensure that</w:t>
      </w:r>
      <w:r w:rsidRPr="00034446">
        <w:rPr>
          <w:noProof w:val="0"/>
        </w:rPr>
        <w:t xml:space="preserve"> {</w:t>
      </w:r>
    </w:p>
    <w:p w14:paraId="44DDDB98" w14:textId="77777777" w:rsidR="0097500B" w:rsidRPr="00034446" w:rsidRDefault="0097500B" w:rsidP="0097500B">
      <w:pPr>
        <w:pStyle w:val="PL"/>
        <w:rPr>
          <w:noProof w:val="0"/>
        </w:rPr>
      </w:pPr>
      <w:r w:rsidRPr="00034446">
        <w:rPr>
          <w:noProof w:val="0"/>
        </w:rPr>
        <w:t xml:space="preserve">  </w:t>
      </w:r>
      <w:r w:rsidRPr="00034446">
        <w:rPr>
          <w:b/>
          <w:noProof w:val="0"/>
        </w:rPr>
        <w:t>when</w:t>
      </w:r>
      <w:r w:rsidRPr="00034446">
        <w:rPr>
          <w:noProof w:val="0"/>
        </w:rPr>
        <w:t xml:space="preserve"> { </w:t>
      </w:r>
      <w:r w:rsidRPr="00034446">
        <w:rPr>
          <w:noProof w:val="0"/>
          <w:lang w:eastAsia="zh-CN"/>
        </w:rPr>
        <w:t xml:space="preserve">the </w:t>
      </w:r>
      <w:r w:rsidRPr="00034446">
        <w:rPr>
          <w:noProof w:val="0"/>
        </w:rPr>
        <w:t xml:space="preserve">UE </w:t>
      </w:r>
      <w:r w:rsidRPr="00034446">
        <w:rPr>
          <w:noProof w:val="0"/>
          <w:lang w:eastAsia="zh-CN"/>
        </w:rPr>
        <w:t xml:space="preserve">receives an </w:t>
      </w:r>
      <w:r w:rsidRPr="00034446">
        <w:rPr>
          <w:i/>
          <w:noProof w:val="0"/>
        </w:rPr>
        <w:t>RRCConnectionSetup</w:t>
      </w:r>
      <w:r w:rsidRPr="00034446">
        <w:rPr>
          <w:i/>
          <w:noProof w:val="0"/>
          <w:lang w:eastAsia="zh-CN"/>
        </w:rPr>
        <w:t xml:space="preserve"> </w:t>
      </w:r>
      <w:r w:rsidRPr="00034446">
        <w:rPr>
          <w:noProof w:val="0"/>
          <w:lang w:eastAsia="zh-CN"/>
        </w:rPr>
        <w:t>message</w:t>
      </w:r>
      <w:r w:rsidRPr="00034446">
        <w:rPr>
          <w:noProof w:val="0"/>
        </w:rPr>
        <w:t xml:space="preserve"> }</w:t>
      </w:r>
    </w:p>
    <w:p w14:paraId="0E3E2A71" w14:textId="77777777" w:rsidR="0097500B" w:rsidRPr="00034446" w:rsidRDefault="0097500B" w:rsidP="0097500B">
      <w:pPr>
        <w:pStyle w:val="PL"/>
        <w:rPr>
          <w:noProof w:val="0"/>
        </w:rPr>
      </w:pPr>
      <w:r w:rsidRPr="00034446">
        <w:rPr>
          <w:noProof w:val="0"/>
        </w:rPr>
        <w:t xml:space="preserve">    </w:t>
      </w:r>
      <w:r w:rsidRPr="00034446">
        <w:rPr>
          <w:b/>
          <w:noProof w:val="0"/>
        </w:rPr>
        <w:t>then</w:t>
      </w:r>
      <w:r w:rsidRPr="00034446">
        <w:rPr>
          <w:noProof w:val="0"/>
        </w:rPr>
        <w:t xml:space="preserve"> { </w:t>
      </w:r>
      <w:r w:rsidRPr="00034446">
        <w:rPr>
          <w:noProof w:val="0"/>
          <w:lang w:eastAsia="zh-CN"/>
        </w:rPr>
        <w:t xml:space="preserve">the UE sends an ATTACH REQUEST message with the EPS attach type set to </w:t>
      </w:r>
      <w:r w:rsidR="00AB30CD" w:rsidRPr="00034446">
        <w:rPr>
          <w:noProof w:val="0"/>
          <w:lang w:eastAsia="zh-CN"/>
        </w:rPr>
        <w:t xml:space="preserve">" </w:t>
      </w:r>
      <w:r w:rsidRPr="00034446">
        <w:rPr>
          <w:noProof w:val="0"/>
          <w:lang w:eastAsia="zh-CN"/>
        </w:rPr>
        <w:t>EPS emergency attach</w:t>
      </w:r>
      <w:r w:rsidR="00AB30CD" w:rsidRPr="00034446">
        <w:rPr>
          <w:noProof w:val="0"/>
          <w:lang w:eastAsia="zh-CN"/>
        </w:rPr>
        <w:t>"</w:t>
      </w:r>
      <w:r w:rsidRPr="00034446">
        <w:rPr>
          <w:noProof w:val="0"/>
        </w:rPr>
        <w:t xml:space="preserve"> }</w:t>
      </w:r>
    </w:p>
    <w:p w14:paraId="01EEEAD3" w14:textId="77777777" w:rsidR="0097500B" w:rsidRPr="00034446" w:rsidRDefault="0097500B" w:rsidP="0097500B">
      <w:pPr>
        <w:pStyle w:val="PL"/>
        <w:rPr>
          <w:noProof w:val="0"/>
        </w:rPr>
      </w:pPr>
      <w:r w:rsidRPr="00034446">
        <w:rPr>
          <w:noProof w:val="0"/>
        </w:rPr>
        <w:t xml:space="preserve">            }</w:t>
      </w:r>
    </w:p>
    <w:p w14:paraId="45B355DA" w14:textId="77777777" w:rsidR="0097500B" w:rsidRPr="00034446" w:rsidRDefault="0097500B" w:rsidP="0097500B">
      <w:pPr>
        <w:pStyle w:val="PL"/>
        <w:rPr>
          <w:noProof w:val="0"/>
        </w:rPr>
      </w:pPr>
    </w:p>
    <w:p w14:paraId="0BF164B1" w14:textId="77777777" w:rsidR="0097500B" w:rsidRPr="00034446" w:rsidRDefault="0097500B" w:rsidP="0097500B">
      <w:pPr>
        <w:pStyle w:val="H6"/>
      </w:pPr>
      <w:r w:rsidRPr="00034446">
        <w:t>(3)</w:t>
      </w:r>
    </w:p>
    <w:p w14:paraId="46B09246" w14:textId="77777777" w:rsidR="0097500B" w:rsidRPr="00034446" w:rsidRDefault="0097500B" w:rsidP="0097500B">
      <w:pPr>
        <w:pStyle w:val="PL"/>
        <w:rPr>
          <w:noProof w:val="0"/>
        </w:rPr>
      </w:pPr>
      <w:r w:rsidRPr="00034446">
        <w:rPr>
          <w:b/>
          <w:noProof w:val="0"/>
        </w:rPr>
        <w:t>with</w:t>
      </w:r>
      <w:r w:rsidRPr="00034446">
        <w:rPr>
          <w:noProof w:val="0"/>
        </w:rPr>
        <w:t xml:space="preserve"> { UE</w:t>
      </w:r>
      <w:r w:rsidRPr="00034446">
        <w:rPr>
          <w:noProof w:val="0"/>
          <w:lang w:eastAsia="zh-CN"/>
        </w:rPr>
        <w:t xml:space="preserve"> </w:t>
      </w:r>
      <w:r w:rsidR="00AB30CD" w:rsidRPr="00034446">
        <w:rPr>
          <w:noProof w:val="0"/>
          <w:lang w:eastAsia="zh-CN"/>
        </w:rPr>
        <w:t xml:space="preserve">without a valid USIM inserted </w:t>
      </w:r>
      <w:r w:rsidRPr="00034446">
        <w:rPr>
          <w:noProof w:val="0"/>
          <w:lang w:eastAsia="zh-CN"/>
        </w:rPr>
        <w:t xml:space="preserve">has sent an ATTACH REQUEST message for emergency bearer service </w:t>
      </w:r>
      <w:r w:rsidRPr="00034446">
        <w:rPr>
          <w:noProof w:val="0"/>
        </w:rPr>
        <w:t>}</w:t>
      </w:r>
    </w:p>
    <w:p w14:paraId="7EE85534" w14:textId="77777777" w:rsidR="0097500B" w:rsidRPr="00034446" w:rsidRDefault="0097500B" w:rsidP="0097500B">
      <w:pPr>
        <w:pStyle w:val="PL"/>
        <w:rPr>
          <w:noProof w:val="0"/>
        </w:rPr>
      </w:pPr>
      <w:r w:rsidRPr="00034446">
        <w:rPr>
          <w:b/>
          <w:noProof w:val="0"/>
        </w:rPr>
        <w:t>ensure that</w:t>
      </w:r>
      <w:r w:rsidRPr="00034446">
        <w:rPr>
          <w:noProof w:val="0"/>
        </w:rPr>
        <w:t xml:space="preserve"> {</w:t>
      </w:r>
    </w:p>
    <w:p w14:paraId="32199A90" w14:textId="77777777" w:rsidR="0097500B" w:rsidRPr="00034446" w:rsidRDefault="0097500B" w:rsidP="0097500B">
      <w:pPr>
        <w:pStyle w:val="PL"/>
        <w:rPr>
          <w:noProof w:val="0"/>
        </w:rPr>
      </w:pPr>
      <w:r w:rsidRPr="00034446">
        <w:rPr>
          <w:noProof w:val="0"/>
        </w:rPr>
        <w:t xml:space="preserve">  </w:t>
      </w:r>
      <w:r w:rsidRPr="00034446">
        <w:rPr>
          <w:b/>
          <w:noProof w:val="0"/>
        </w:rPr>
        <w:t>when</w:t>
      </w:r>
      <w:r w:rsidRPr="00034446">
        <w:rPr>
          <w:noProof w:val="0"/>
        </w:rPr>
        <w:t xml:space="preserve"> { </w:t>
      </w:r>
      <w:r w:rsidRPr="00034446">
        <w:rPr>
          <w:noProof w:val="0"/>
          <w:lang w:eastAsia="zh-CN"/>
        </w:rPr>
        <w:t>The UE receives an ATTACH ACCEPT message</w:t>
      </w:r>
      <w:r w:rsidRPr="00034446">
        <w:rPr>
          <w:noProof w:val="0"/>
        </w:rPr>
        <w:t xml:space="preserve"> }</w:t>
      </w:r>
    </w:p>
    <w:p w14:paraId="1B4B44BB" w14:textId="77777777" w:rsidR="0097500B" w:rsidRPr="00034446" w:rsidRDefault="0097500B" w:rsidP="0097500B">
      <w:pPr>
        <w:pStyle w:val="PL"/>
        <w:rPr>
          <w:noProof w:val="0"/>
        </w:rPr>
      </w:pPr>
      <w:r w:rsidRPr="00034446">
        <w:rPr>
          <w:noProof w:val="0"/>
        </w:rPr>
        <w:t xml:space="preserve">    </w:t>
      </w:r>
      <w:r w:rsidRPr="00034446">
        <w:rPr>
          <w:b/>
          <w:noProof w:val="0"/>
        </w:rPr>
        <w:t>then</w:t>
      </w:r>
      <w:r w:rsidRPr="00034446">
        <w:rPr>
          <w:noProof w:val="0"/>
        </w:rPr>
        <w:t xml:space="preserve"> { </w:t>
      </w:r>
      <w:r w:rsidRPr="00034446">
        <w:rPr>
          <w:noProof w:val="0"/>
          <w:lang w:eastAsia="zh-CN"/>
        </w:rPr>
        <w:t>The UE sends an ATTACH COMPLETE message</w:t>
      </w:r>
      <w:r w:rsidRPr="00034446">
        <w:rPr>
          <w:noProof w:val="0"/>
        </w:rPr>
        <w:t xml:space="preserve"> }</w:t>
      </w:r>
    </w:p>
    <w:p w14:paraId="3198792D" w14:textId="77777777" w:rsidR="0097500B" w:rsidRPr="00034446" w:rsidRDefault="0097500B" w:rsidP="0097500B">
      <w:pPr>
        <w:pStyle w:val="PL"/>
        <w:rPr>
          <w:noProof w:val="0"/>
          <w:lang w:eastAsia="zh-CN"/>
        </w:rPr>
      </w:pPr>
      <w:r w:rsidRPr="00034446">
        <w:rPr>
          <w:noProof w:val="0"/>
        </w:rPr>
        <w:t xml:space="preserve">            }</w:t>
      </w:r>
    </w:p>
    <w:p w14:paraId="416D7283" w14:textId="77777777" w:rsidR="0097500B" w:rsidRPr="00034446" w:rsidRDefault="0097500B" w:rsidP="0097500B">
      <w:pPr>
        <w:pStyle w:val="PL"/>
        <w:rPr>
          <w:noProof w:val="0"/>
          <w:lang w:eastAsia="zh-CN"/>
        </w:rPr>
      </w:pPr>
    </w:p>
    <w:p w14:paraId="1ECEEA27" w14:textId="77777777" w:rsidR="0097500B" w:rsidRPr="00034446" w:rsidRDefault="0097500B" w:rsidP="0097500B">
      <w:pPr>
        <w:pStyle w:val="H6"/>
      </w:pPr>
      <w:r w:rsidRPr="00034446">
        <w:t>(</w:t>
      </w:r>
      <w:r w:rsidRPr="00034446">
        <w:rPr>
          <w:lang w:eastAsia="zh-CN"/>
        </w:rPr>
        <w:t>4</w:t>
      </w:r>
      <w:r w:rsidRPr="00034446">
        <w:t>)</w:t>
      </w:r>
    </w:p>
    <w:p w14:paraId="02F9967D" w14:textId="77777777" w:rsidR="0097500B" w:rsidRPr="00034446" w:rsidRDefault="00641594" w:rsidP="0097500B">
      <w:pPr>
        <w:pStyle w:val="PL"/>
        <w:rPr>
          <w:noProof w:val="0"/>
          <w:lang w:eastAsia="zh-CN"/>
        </w:rPr>
      </w:pPr>
      <w:r w:rsidRPr="00034446">
        <w:rPr>
          <w:b/>
          <w:bCs/>
          <w:noProof w:val="0"/>
          <w:lang w:eastAsia="zh-CN"/>
        </w:rPr>
        <w:t>void</w:t>
      </w:r>
    </w:p>
    <w:p w14:paraId="3C0EF55A" w14:textId="77777777" w:rsidR="0097500B" w:rsidRPr="00034446" w:rsidRDefault="0097500B" w:rsidP="0097500B">
      <w:pPr>
        <w:pStyle w:val="PL"/>
        <w:rPr>
          <w:noProof w:val="0"/>
          <w:lang w:eastAsia="zh-CN"/>
        </w:rPr>
      </w:pPr>
    </w:p>
    <w:p w14:paraId="24E76387" w14:textId="77777777" w:rsidR="0097500B" w:rsidRPr="00034446" w:rsidRDefault="0097500B" w:rsidP="0097500B">
      <w:pPr>
        <w:pStyle w:val="H6"/>
      </w:pPr>
      <w:r w:rsidRPr="00034446">
        <w:t>(</w:t>
      </w:r>
      <w:r w:rsidRPr="00034446">
        <w:rPr>
          <w:lang w:eastAsia="zh-CN"/>
        </w:rPr>
        <w:t>5</w:t>
      </w:r>
      <w:r w:rsidRPr="00034446">
        <w:t>)</w:t>
      </w:r>
    </w:p>
    <w:p w14:paraId="5BE1F6C0" w14:textId="77777777" w:rsidR="0097500B" w:rsidRPr="00034446" w:rsidRDefault="0097500B" w:rsidP="0097500B">
      <w:pPr>
        <w:pStyle w:val="PL"/>
        <w:rPr>
          <w:bCs/>
          <w:noProof w:val="0"/>
        </w:rPr>
      </w:pPr>
      <w:r w:rsidRPr="00034446">
        <w:rPr>
          <w:bCs/>
          <w:noProof w:val="0"/>
        </w:rPr>
        <w:t>with { UE</w:t>
      </w:r>
      <w:r w:rsidR="00AB30CD" w:rsidRPr="00034446">
        <w:rPr>
          <w:noProof w:val="0"/>
          <w:lang w:eastAsia="zh-CN"/>
        </w:rPr>
        <w:t xml:space="preserve"> without a valid USIM inserted</w:t>
      </w:r>
      <w:r w:rsidRPr="00034446">
        <w:rPr>
          <w:bCs/>
          <w:noProof w:val="0"/>
        </w:rPr>
        <w:t xml:space="preserve"> has completed Emergency service and enters EMM-IDLE MODE</w:t>
      </w:r>
      <w:r w:rsidR="0058142B" w:rsidRPr="00034446">
        <w:rPr>
          <w:bCs/>
          <w:noProof w:val="0"/>
        </w:rPr>
        <w:t xml:space="preserve"> </w:t>
      </w:r>
      <w:r w:rsidRPr="00034446">
        <w:rPr>
          <w:bCs/>
          <w:noProof w:val="0"/>
        </w:rPr>
        <w:t>}</w:t>
      </w:r>
    </w:p>
    <w:p w14:paraId="06C4133F" w14:textId="77777777" w:rsidR="0097500B" w:rsidRPr="00034446" w:rsidRDefault="0097500B" w:rsidP="0097500B">
      <w:pPr>
        <w:pStyle w:val="PL"/>
        <w:rPr>
          <w:bCs/>
          <w:noProof w:val="0"/>
        </w:rPr>
      </w:pPr>
      <w:r w:rsidRPr="00034446">
        <w:rPr>
          <w:bCs/>
          <w:noProof w:val="0"/>
        </w:rPr>
        <w:t>ensure that {</w:t>
      </w:r>
    </w:p>
    <w:p w14:paraId="2B231627" w14:textId="77777777" w:rsidR="0097500B" w:rsidRPr="00034446" w:rsidRDefault="0097500B" w:rsidP="0097500B">
      <w:pPr>
        <w:pStyle w:val="PL"/>
        <w:rPr>
          <w:bCs/>
          <w:noProof w:val="0"/>
        </w:rPr>
      </w:pPr>
      <w:r w:rsidRPr="00034446">
        <w:rPr>
          <w:bCs/>
          <w:noProof w:val="0"/>
        </w:rPr>
        <w:t xml:space="preserve">  when { the periodic tracking area updating timer T3412 expires }</w:t>
      </w:r>
    </w:p>
    <w:p w14:paraId="7C15ADD5" w14:textId="77777777" w:rsidR="0097500B" w:rsidRPr="00034446" w:rsidRDefault="0097500B" w:rsidP="0097500B">
      <w:pPr>
        <w:pStyle w:val="PL"/>
        <w:rPr>
          <w:bCs/>
          <w:noProof w:val="0"/>
        </w:rPr>
      </w:pPr>
      <w:r w:rsidRPr="00034446">
        <w:rPr>
          <w:bCs/>
          <w:noProof w:val="0"/>
        </w:rPr>
        <w:t xml:space="preserve">   then { UE does not send an TRACKING AREA UPDATE REQUEST message }</w:t>
      </w:r>
    </w:p>
    <w:p w14:paraId="66BAB226" w14:textId="77777777" w:rsidR="007807DE" w:rsidRPr="00034446" w:rsidRDefault="007807DE" w:rsidP="007807DE">
      <w:pPr>
        <w:pStyle w:val="PL"/>
        <w:rPr>
          <w:noProof w:val="0"/>
          <w:lang w:eastAsia="zh-CN"/>
        </w:rPr>
      </w:pPr>
      <w:r w:rsidRPr="00034446">
        <w:rPr>
          <w:noProof w:val="0"/>
        </w:rPr>
        <w:t xml:space="preserve">            }</w:t>
      </w:r>
    </w:p>
    <w:p w14:paraId="235139B1" w14:textId="77777777" w:rsidR="007807DE" w:rsidRPr="00034446" w:rsidRDefault="007807DE" w:rsidP="0097500B">
      <w:pPr>
        <w:pStyle w:val="PL"/>
        <w:rPr>
          <w:bCs/>
          <w:noProof w:val="0"/>
        </w:rPr>
      </w:pPr>
    </w:p>
    <w:p w14:paraId="7E1F05A0" w14:textId="77777777" w:rsidR="00F15606" w:rsidRPr="00034446" w:rsidRDefault="00F15606" w:rsidP="00F15606">
      <w:pPr>
        <w:pStyle w:val="H6"/>
      </w:pPr>
      <w:r w:rsidRPr="00034446">
        <w:t>(6)</w:t>
      </w:r>
    </w:p>
    <w:p w14:paraId="0727D286" w14:textId="77777777" w:rsidR="00F15606" w:rsidRPr="00034446" w:rsidRDefault="00F15606" w:rsidP="00F15606">
      <w:pPr>
        <w:pStyle w:val="PL"/>
        <w:rPr>
          <w:bCs/>
          <w:noProof w:val="0"/>
        </w:rPr>
      </w:pPr>
      <w:r w:rsidRPr="00034446">
        <w:rPr>
          <w:b/>
          <w:bCs/>
          <w:noProof w:val="0"/>
        </w:rPr>
        <w:t>with</w:t>
      </w:r>
      <w:r w:rsidRPr="00034446">
        <w:rPr>
          <w:bCs/>
          <w:noProof w:val="0"/>
        </w:rPr>
        <w:t xml:space="preserve"> { UE </w:t>
      </w:r>
      <w:r w:rsidRPr="00034446">
        <w:rPr>
          <w:noProof w:val="0"/>
          <w:lang w:eastAsia="zh-CN"/>
        </w:rPr>
        <w:t xml:space="preserve">without a valid USIM inserted </w:t>
      </w:r>
      <w:r w:rsidRPr="00034446">
        <w:rPr>
          <w:bCs/>
          <w:noProof w:val="0"/>
        </w:rPr>
        <w:t>}</w:t>
      </w:r>
    </w:p>
    <w:p w14:paraId="1DC41AD9" w14:textId="77777777" w:rsidR="00F15606" w:rsidRPr="00034446" w:rsidRDefault="00F15606" w:rsidP="00F15606">
      <w:pPr>
        <w:pStyle w:val="PL"/>
        <w:rPr>
          <w:bCs/>
          <w:noProof w:val="0"/>
        </w:rPr>
      </w:pPr>
      <w:r w:rsidRPr="00034446">
        <w:rPr>
          <w:b/>
          <w:bCs/>
          <w:noProof w:val="0"/>
        </w:rPr>
        <w:t>ensure that</w:t>
      </w:r>
      <w:r w:rsidRPr="00034446">
        <w:rPr>
          <w:bCs/>
          <w:noProof w:val="0"/>
        </w:rPr>
        <w:t xml:space="preserve"> {</w:t>
      </w:r>
    </w:p>
    <w:p w14:paraId="0746CB34" w14:textId="77777777" w:rsidR="00F15606" w:rsidRPr="00034446" w:rsidRDefault="00F15606" w:rsidP="00F15606">
      <w:pPr>
        <w:pStyle w:val="PL"/>
        <w:rPr>
          <w:bCs/>
          <w:noProof w:val="0"/>
        </w:rPr>
      </w:pPr>
      <w:r w:rsidRPr="00034446">
        <w:rPr>
          <w:bCs/>
          <w:noProof w:val="0"/>
        </w:rPr>
        <w:t xml:space="preserve">  </w:t>
      </w:r>
      <w:r w:rsidRPr="00034446">
        <w:rPr>
          <w:b/>
          <w:bCs/>
          <w:noProof w:val="0"/>
        </w:rPr>
        <w:t>when</w:t>
      </w:r>
      <w:r w:rsidRPr="00034446">
        <w:rPr>
          <w:bCs/>
          <w:noProof w:val="0"/>
        </w:rPr>
        <w:t xml:space="preserve"> { the user dials one of the numbers </w:t>
      </w:r>
      <w:r w:rsidRPr="00034446">
        <w:rPr>
          <w:rFonts w:eastAsia="MS Mincho"/>
          <w:noProof w:val="0"/>
          <w:lang w:eastAsia="ar-SA"/>
        </w:rPr>
        <w:t xml:space="preserve">112, 911, </w:t>
      </w:r>
      <w:r w:rsidRPr="00034446">
        <w:rPr>
          <w:rFonts w:cs="CG Times (WN)"/>
          <w:noProof w:val="0"/>
        </w:rPr>
        <w:t>000, 08, 110, 999, 118 and 119</w:t>
      </w:r>
      <w:r w:rsidRPr="00034446">
        <w:rPr>
          <w:bCs/>
          <w:noProof w:val="0"/>
        </w:rPr>
        <w:t xml:space="preserve"> }</w:t>
      </w:r>
    </w:p>
    <w:p w14:paraId="41EE5199" w14:textId="77777777" w:rsidR="00F15606" w:rsidRPr="00034446" w:rsidRDefault="00F15606" w:rsidP="00F15606">
      <w:pPr>
        <w:pStyle w:val="PL"/>
        <w:rPr>
          <w:bCs/>
          <w:noProof w:val="0"/>
        </w:rPr>
      </w:pPr>
      <w:r w:rsidRPr="00034446">
        <w:rPr>
          <w:bCs/>
          <w:noProof w:val="0"/>
        </w:rPr>
        <w:t xml:space="preserve">   </w:t>
      </w:r>
      <w:r w:rsidRPr="00034446">
        <w:rPr>
          <w:b/>
          <w:bCs/>
          <w:noProof w:val="0"/>
        </w:rPr>
        <w:t>then</w:t>
      </w:r>
      <w:r w:rsidRPr="00034446">
        <w:rPr>
          <w:bCs/>
          <w:noProof w:val="0"/>
        </w:rPr>
        <w:t xml:space="preserve"> { UE recognises them as emergency numbers and </w:t>
      </w:r>
      <w:r w:rsidR="0062668B" w:rsidRPr="00034446">
        <w:rPr>
          <w:bCs/>
          <w:noProof w:val="0"/>
        </w:rPr>
        <w:t>initiates</w:t>
      </w:r>
      <w:r w:rsidRPr="00034446">
        <w:rPr>
          <w:bCs/>
          <w:noProof w:val="0"/>
        </w:rPr>
        <w:t xml:space="preserve"> an emergency call thereby confirming that the numbers are permanently stored on the ME as emergency numbers }</w:t>
      </w:r>
    </w:p>
    <w:p w14:paraId="6EBD2DE6" w14:textId="77777777" w:rsidR="0097500B" w:rsidRPr="00034446" w:rsidRDefault="0097500B" w:rsidP="0097500B">
      <w:pPr>
        <w:pStyle w:val="PL"/>
        <w:rPr>
          <w:bCs/>
          <w:noProof w:val="0"/>
        </w:rPr>
      </w:pPr>
      <w:r w:rsidRPr="00034446">
        <w:rPr>
          <w:bCs/>
          <w:noProof w:val="0"/>
        </w:rPr>
        <w:t xml:space="preserve">           }</w:t>
      </w:r>
    </w:p>
    <w:p w14:paraId="6A96D028" w14:textId="77777777" w:rsidR="0097500B" w:rsidRPr="00034446" w:rsidRDefault="0097500B" w:rsidP="0097500B">
      <w:pPr>
        <w:pStyle w:val="PL"/>
        <w:rPr>
          <w:noProof w:val="0"/>
        </w:rPr>
      </w:pPr>
    </w:p>
    <w:p w14:paraId="36BC7542" w14:textId="77777777" w:rsidR="0097500B" w:rsidRPr="00034446" w:rsidRDefault="0097500B" w:rsidP="0097500B">
      <w:pPr>
        <w:pStyle w:val="H6"/>
      </w:pPr>
      <w:r w:rsidRPr="00034446">
        <w:rPr>
          <w:lang w:eastAsia="zh-CN"/>
        </w:rPr>
        <w:t>11.2.4</w:t>
      </w:r>
      <w:r w:rsidRPr="00034446">
        <w:t>.2</w:t>
      </w:r>
      <w:r w:rsidR="00AA4BD1" w:rsidRPr="00034446">
        <w:tab/>
      </w:r>
      <w:r w:rsidRPr="00034446">
        <w:t>Conformance requirements</w:t>
      </w:r>
    </w:p>
    <w:p w14:paraId="76EB3FF0" w14:textId="77777777" w:rsidR="0097500B" w:rsidRPr="00034446" w:rsidRDefault="0097500B" w:rsidP="0097500B">
      <w:r w:rsidRPr="00034446">
        <w:t xml:space="preserve">References: The conformance requirements covered in the current TC are specified in: TS 24.301, clauses </w:t>
      </w:r>
      <w:smartTag w:uri="urn:schemas-microsoft-com:office:smarttags" w:element="chsdate">
        <w:smartTagPr>
          <w:attr w:name="IsROCDate" w:val="False"/>
          <w:attr w:name="IsLunarDate" w:val="False"/>
          <w:attr w:name="Day" w:val="30"/>
          <w:attr w:name="Month" w:val="12"/>
          <w:attr w:name="Year" w:val="1899"/>
        </w:smartTagPr>
        <w:r w:rsidRPr="00034446">
          <w:t>5.2.</w:t>
        </w:r>
        <w:r w:rsidRPr="00034446">
          <w:rPr>
            <w:lang w:eastAsia="zh-CN"/>
          </w:rPr>
          <w:t>2</w:t>
        </w:r>
      </w:smartTag>
      <w:r w:rsidRPr="00034446">
        <w:rPr>
          <w:lang w:eastAsia="zh-CN"/>
        </w:rPr>
        <w:t>.</w:t>
      </w:r>
      <w:r w:rsidRPr="00034446">
        <w:t xml:space="preserve">3.5, 5.3.1.1, </w:t>
      </w:r>
      <w:r w:rsidRPr="00034446">
        <w:rPr>
          <w:lang w:eastAsia="zh-CN"/>
        </w:rPr>
        <w:t xml:space="preserve">5.3.5, 5.4.2.1, </w:t>
      </w:r>
      <w:r w:rsidRPr="00034446">
        <w:t>5.5.1.2.1, 5.5.1.2.2, 5.5.1.2.3, 6.4.1.3</w:t>
      </w:r>
      <w:r w:rsidR="00F15606" w:rsidRPr="00034446">
        <w:t xml:space="preserve"> </w:t>
      </w:r>
      <w:r w:rsidRPr="00034446">
        <w:t>and Annex D</w:t>
      </w:r>
      <w:r w:rsidR="00F15606" w:rsidRPr="00034446">
        <w:t>, and, TS 22.101 clause 10.1.1 Unless otherwise stated these are Rel-9 requirements.</w:t>
      </w:r>
      <w:r w:rsidRPr="00034446">
        <w:t>.</w:t>
      </w:r>
    </w:p>
    <w:p w14:paraId="3A00C7A9"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2</w:t>
        </w:r>
        <w:r w:rsidRPr="00034446">
          <w:rPr>
            <w:lang w:eastAsia="zh-CN"/>
          </w:rPr>
          <w:t>.2</w:t>
        </w:r>
      </w:smartTag>
      <w:r w:rsidRPr="00034446">
        <w:t>.3.5]</w:t>
      </w:r>
    </w:p>
    <w:p w14:paraId="4AF86068" w14:textId="77777777" w:rsidR="0097500B" w:rsidRPr="00034446" w:rsidRDefault="0097500B" w:rsidP="0097500B">
      <w:r w:rsidRPr="00034446">
        <w:t>The UE shall perform cell selection according to 3GPP TS 36.304 [21].</w:t>
      </w:r>
    </w:p>
    <w:p w14:paraId="35975098" w14:textId="77777777" w:rsidR="0097500B" w:rsidRPr="00034446" w:rsidRDefault="0097500B" w:rsidP="0097500B">
      <w:r w:rsidRPr="00034446">
        <w:t>The UE may initiate attach for emergency bearer services.</w:t>
      </w:r>
    </w:p>
    <w:p w14:paraId="08FBB6C2"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3.1</w:t>
        </w:r>
      </w:smartTag>
      <w:r w:rsidRPr="00034446">
        <w:t>.1]</w:t>
      </w:r>
    </w:p>
    <w:p w14:paraId="3B9ED44B" w14:textId="77777777" w:rsidR="0097500B" w:rsidRPr="00034446" w:rsidRDefault="0097500B" w:rsidP="0097500B">
      <w:r w:rsidRPr="00034446">
        <w:t>When the UE is in EMM-IDLE mode and needs to transmit an initial NAS message, the UE shall request the lower layer to establish a RRC connection. In this request to the lower layer the NAS shall provide to the lower layer the RRC establishment cause and the call type as specified in annex D of this specification.</w:t>
      </w:r>
    </w:p>
    <w:p w14:paraId="57431457" w14:textId="77777777" w:rsidR="0097500B" w:rsidRPr="00034446" w:rsidRDefault="0097500B" w:rsidP="0097500B">
      <w:r w:rsidRPr="00034446">
        <w:t>...</w:t>
      </w:r>
    </w:p>
    <w:p w14:paraId="4370384E" w14:textId="77777777" w:rsidR="0097500B" w:rsidRPr="00034446" w:rsidRDefault="0097500B" w:rsidP="0097500B">
      <w:pPr>
        <w:rPr>
          <w:lang w:eastAsia="ko-KR"/>
        </w:rPr>
      </w:pPr>
      <w:r w:rsidRPr="00034446">
        <w:rPr>
          <w:lang w:eastAsia="ko-KR"/>
        </w:rPr>
        <w:t>For the routing of the initial NAS message to the appropriate MME, the UE NAS provides the lower layers with either the S-TMSI or the registered globally unique MME identifier (GUMMEI) that consists of the PLMN ID, the MME group ID, and the MME code (see 3GPP TS 23.003 [2]) according to the following rules:</w:t>
      </w:r>
    </w:p>
    <w:p w14:paraId="432CD4FD" w14:textId="77777777" w:rsidR="0097500B" w:rsidRPr="00034446" w:rsidRDefault="0097500B" w:rsidP="0097500B">
      <w:pPr>
        <w:pStyle w:val="B1"/>
      </w:pPr>
      <w:r w:rsidRPr="00034446">
        <w:t>-</w:t>
      </w:r>
      <w:r w:rsidRPr="00034446">
        <w:tab/>
        <w:t>When the UE is registered in the tracking area of the current cell</w:t>
      </w:r>
      <w:r w:rsidRPr="00034446">
        <w:rPr>
          <w:lang w:eastAsia="ko-KR"/>
        </w:rPr>
        <w:t xml:space="preserve"> during the NAS signalling connection establishment, the UE </w:t>
      </w:r>
      <w:r w:rsidRPr="00034446">
        <w:t xml:space="preserve">NAS </w:t>
      </w:r>
      <w:r w:rsidRPr="00034446">
        <w:rPr>
          <w:lang w:eastAsia="ko-KR"/>
        </w:rPr>
        <w:t xml:space="preserve">shall </w:t>
      </w:r>
      <w:r w:rsidRPr="00034446">
        <w:t xml:space="preserve">provide </w:t>
      </w:r>
      <w:r w:rsidRPr="00034446">
        <w:rPr>
          <w:lang w:eastAsia="ko-KR"/>
        </w:rPr>
        <w:t>the lower</w:t>
      </w:r>
      <w:r w:rsidRPr="00034446">
        <w:t xml:space="preserve"> </w:t>
      </w:r>
      <w:r w:rsidRPr="00034446">
        <w:rPr>
          <w:lang w:eastAsia="ko-KR"/>
        </w:rPr>
        <w:t xml:space="preserve">layers </w:t>
      </w:r>
      <w:r w:rsidRPr="00034446">
        <w:t>with the S-TMSI</w:t>
      </w:r>
      <w:r w:rsidRPr="00034446">
        <w:rPr>
          <w:lang w:eastAsia="ko-KR"/>
        </w:rPr>
        <w:t>, but shall not provide the registered MME identifier to the lower layers. Exceptionally, w</w:t>
      </w:r>
      <w:r w:rsidRPr="00034446">
        <w:t xml:space="preserve">hen the </w:t>
      </w:r>
      <w:r w:rsidRPr="00034446">
        <w:rPr>
          <w:lang w:eastAsia="ko-KR"/>
        </w:rPr>
        <w:t xml:space="preserve">UE in EMM-IDLE mode initiates a </w:t>
      </w:r>
      <w:r w:rsidRPr="00034446">
        <w:t xml:space="preserve">tracking area updating or combined tracking area updating procedure </w:t>
      </w:r>
      <w:r w:rsidRPr="00034446">
        <w:rPr>
          <w:lang w:eastAsia="ko-KR"/>
        </w:rPr>
        <w:t xml:space="preserve">for </w:t>
      </w:r>
      <w:r w:rsidRPr="00034446">
        <w:t>load balancing</w:t>
      </w:r>
      <w:r w:rsidRPr="00034446">
        <w:rPr>
          <w:lang w:eastAsia="ko-KR"/>
        </w:rPr>
        <w:t xml:space="preserve"> purposes</w:t>
      </w:r>
      <w:r w:rsidRPr="00034446">
        <w:t xml:space="preserve">, the UE </w:t>
      </w:r>
      <w:r w:rsidRPr="00034446">
        <w:rPr>
          <w:lang w:eastAsia="ko-KR"/>
        </w:rPr>
        <w:t xml:space="preserve">NAS </w:t>
      </w:r>
      <w:r w:rsidRPr="00034446">
        <w:t xml:space="preserve">shall </w:t>
      </w:r>
      <w:r w:rsidRPr="00034446">
        <w:rPr>
          <w:lang w:eastAsia="ko-KR"/>
        </w:rPr>
        <w:t xml:space="preserve">provide the </w:t>
      </w:r>
      <w:r w:rsidRPr="00034446">
        <w:t xml:space="preserve">lower layers </w:t>
      </w:r>
      <w:r w:rsidRPr="00034446">
        <w:rPr>
          <w:lang w:eastAsia="ko-KR"/>
        </w:rPr>
        <w:t>with</w:t>
      </w:r>
      <w:r w:rsidRPr="00034446">
        <w:t xml:space="preserve"> n</w:t>
      </w:r>
      <w:r w:rsidRPr="00034446">
        <w:rPr>
          <w:lang w:eastAsia="ko-KR"/>
        </w:rPr>
        <w:t>either S-TMSI</w:t>
      </w:r>
      <w:r w:rsidRPr="00034446">
        <w:t xml:space="preserve"> </w:t>
      </w:r>
      <w:r w:rsidRPr="00034446">
        <w:rPr>
          <w:lang w:eastAsia="ko-KR"/>
        </w:rPr>
        <w:t>nor</w:t>
      </w:r>
      <w:r w:rsidRPr="00034446">
        <w:t xml:space="preserve"> registered MME</w:t>
      </w:r>
      <w:r w:rsidRPr="00034446">
        <w:rPr>
          <w:lang w:eastAsia="ko-KR"/>
        </w:rPr>
        <w:t xml:space="preserve"> identifier</w:t>
      </w:r>
      <w:r w:rsidRPr="00034446">
        <w:t>.</w:t>
      </w:r>
    </w:p>
    <w:p w14:paraId="29F3C0C8" w14:textId="77777777" w:rsidR="0097500B" w:rsidRPr="00034446" w:rsidRDefault="0097500B" w:rsidP="0097500B">
      <w:pPr>
        <w:pStyle w:val="B1"/>
        <w:rPr>
          <w:lang w:eastAsia="ko-KR"/>
        </w:rPr>
      </w:pPr>
      <w:r w:rsidRPr="00034446">
        <w:t>-</w:t>
      </w:r>
      <w:r w:rsidRPr="00034446">
        <w:tab/>
        <w:t xml:space="preserve">When the UE is </w:t>
      </w:r>
      <w:r w:rsidRPr="00034446">
        <w:rPr>
          <w:lang w:eastAsia="ko-KR"/>
        </w:rPr>
        <w:t xml:space="preserve">not </w:t>
      </w:r>
      <w:r w:rsidRPr="00034446">
        <w:t>registered in the tracking area of the current cell</w:t>
      </w:r>
      <w:r w:rsidRPr="00034446">
        <w:rPr>
          <w:lang w:eastAsia="ko-KR"/>
        </w:rPr>
        <w:t xml:space="preserve"> during the NAS signalling connection establishment, the UE </w:t>
      </w:r>
      <w:r w:rsidRPr="00034446">
        <w:t xml:space="preserve">NAS does not provide </w:t>
      </w:r>
      <w:r w:rsidRPr="00034446">
        <w:rPr>
          <w:lang w:eastAsia="ko-KR"/>
        </w:rPr>
        <w:t>the lower layers</w:t>
      </w:r>
      <w:r w:rsidRPr="00034446">
        <w:t xml:space="preserve"> with the S-TMSI</w:t>
      </w:r>
      <w:r w:rsidRPr="00034446">
        <w:rPr>
          <w:lang w:eastAsia="ko-KR"/>
        </w:rPr>
        <w:t>.  Instead,</w:t>
      </w:r>
    </w:p>
    <w:p w14:paraId="07378E74" w14:textId="77777777" w:rsidR="0097500B" w:rsidRPr="00034446" w:rsidRDefault="0097500B" w:rsidP="0097500B">
      <w:pPr>
        <w:pStyle w:val="B2"/>
        <w:rPr>
          <w:lang w:eastAsia="ko-KR"/>
        </w:rPr>
      </w:pPr>
      <w:r w:rsidRPr="00034446">
        <w:rPr>
          <w:lang w:eastAsia="ko-KR"/>
        </w:rPr>
        <w:t>a)</w:t>
      </w:r>
      <w:r w:rsidRPr="00034446">
        <w:rPr>
          <w:lang w:eastAsia="ko-KR"/>
        </w:rPr>
        <w:tab/>
        <w:t>i</w:t>
      </w:r>
      <w:r w:rsidRPr="00034446">
        <w:t>f the TIN indicates "GUTI" or "RAT-related TMSI"</w:t>
      </w:r>
      <w:r w:rsidRPr="00034446">
        <w:rPr>
          <w:lang w:eastAsia="ko-KR"/>
        </w:rPr>
        <w:t>, or the TIN is not available,</w:t>
      </w:r>
      <w:r w:rsidRPr="00034446">
        <w:t xml:space="preserve"> and the UE holds a valid GUTI</w:t>
      </w:r>
      <w:r w:rsidRPr="00034446">
        <w:rPr>
          <w:lang w:eastAsia="ko-KR"/>
        </w:rPr>
        <w:t>, the UE NAS shall provide</w:t>
      </w:r>
      <w:r w:rsidRPr="00034446">
        <w:t xml:space="preserve"> the lower layers with </w:t>
      </w:r>
      <w:r w:rsidRPr="00034446">
        <w:rPr>
          <w:lang w:eastAsia="ko-KR"/>
        </w:rPr>
        <w:t xml:space="preserve">the </w:t>
      </w:r>
      <w:r w:rsidRPr="00034446">
        <w:t xml:space="preserve">MME </w:t>
      </w:r>
      <w:r w:rsidRPr="00034446">
        <w:rPr>
          <w:lang w:eastAsia="ko-KR"/>
        </w:rPr>
        <w:t>identifier part of the valid GUTI; or</w:t>
      </w:r>
    </w:p>
    <w:p w14:paraId="7960AACA" w14:textId="77777777" w:rsidR="0097500B" w:rsidRPr="00034446" w:rsidRDefault="0097500B" w:rsidP="0097500B">
      <w:pPr>
        <w:pStyle w:val="B1"/>
        <w:ind w:leftChars="284" w:rightChars="-244" w:right="-488" w:firstLine="0"/>
        <w:rPr>
          <w:lang w:eastAsia="zh-CN"/>
        </w:rPr>
      </w:pPr>
      <w:r w:rsidRPr="00034446">
        <w:rPr>
          <w:lang w:eastAsia="ko-KR"/>
        </w:rPr>
        <w:t>b)</w:t>
      </w:r>
      <w:r w:rsidRPr="00034446">
        <w:rPr>
          <w:lang w:eastAsia="ko-KR"/>
        </w:rPr>
        <w:tab/>
        <w:t>i</w:t>
      </w:r>
      <w:r w:rsidRPr="00034446">
        <w:t xml:space="preserve">f the TIN indicates "P-TMSI" and the UE holds a valid P-TMSI and RAI, </w:t>
      </w:r>
      <w:r w:rsidRPr="00034446">
        <w:rPr>
          <w:lang w:eastAsia="ko-KR"/>
        </w:rPr>
        <w:t>the UE NAS shall provide</w:t>
      </w:r>
      <w:r w:rsidRPr="00034446">
        <w:t xml:space="preserve"> the lower layers with </w:t>
      </w:r>
      <w:r w:rsidRPr="00034446">
        <w:rPr>
          <w:lang w:eastAsia="ko-KR"/>
        </w:rPr>
        <w:t xml:space="preserve">the </w:t>
      </w:r>
      <w:r w:rsidRPr="00034446">
        <w:t xml:space="preserve">MME </w:t>
      </w:r>
      <w:r w:rsidRPr="00034446">
        <w:rPr>
          <w:lang w:eastAsia="ko-KR"/>
        </w:rPr>
        <w:t>identifier part of the mapped GUTI, which is generated from</w:t>
      </w:r>
      <w:r w:rsidRPr="00034446">
        <w:t xml:space="preserve"> the P-TMSI and RAI.</w:t>
      </w:r>
    </w:p>
    <w:p w14:paraId="0C84FF7F" w14:textId="77777777" w:rsidR="0097500B" w:rsidRPr="00034446" w:rsidRDefault="0097500B" w:rsidP="0097500B">
      <w:r w:rsidRPr="00034446">
        <w:t>[TS24.301 clause5.3.5]</w:t>
      </w:r>
    </w:p>
    <w:p w14:paraId="654A6534" w14:textId="77777777" w:rsidR="0097500B" w:rsidRPr="00034446" w:rsidRDefault="0097500B" w:rsidP="0097500B">
      <w:r w:rsidRPr="00034446">
        <w:t>Periodic tracking area updating is used to periodically notify the availability of the UE to the network. The procedure is controlled in the UE by the periodic tracking area update timer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72197353" w14:textId="77777777" w:rsidR="0097500B" w:rsidRPr="00034446" w:rsidRDefault="0097500B" w:rsidP="0097500B">
      <w:r w:rsidRPr="00034446">
        <w:t>The timer T3412 is reset and started with its initial value, when the UE goes from EMM-CONNECTED to EMM-IDLE mode. The timer T3412 is stopped when the UE enters EMM-CONNECTED mode or EMM-DEREGISTERED state.</w:t>
      </w:r>
    </w:p>
    <w:p w14:paraId="556A2585" w14:textId="77777777" w:rsidR="0097500B" w:rsidRPr="00034446" w:rsidRDefault="0097500B" w:rsidP="0097500B">
      <w:pPr>
        <w:rPr>
          <w:lang w:eastAsia="zh-CN"/>
        </w:rPr>
      </w:pPr>
      <w:r w:rsidRPr="00034446">
        <w:t>If the UE</w:t>
      </w:r>
      <w:r w:rsidRPr="00034446">
        <w:rPr>
          <w:lang w:eastAsia="zh-CN"/>
        </w:rPr>
        <w:t xml:space="preserve"> is attached</w:t>
      </w:r>
      <w:r w:rsidRPr="00034446" w:rsidDel="006F1C3E">
        <w:t xml:space="preserve"> for emergency </w:t>
      </w:r>
      <w:r w:rsidRPr="00034446">
        <w:rPr>
          <w:lang w:eastAsia="zh-CN"/>
        </w:rPr>
        <w:t xml:space="preserve">bearer </w:t>
      </w:r>
      <w:r w:rsidRPr="00034446" w:rsidDel="006F1C3E">
        <w:t>services</w:t>
      </w:r>
      <w:r w:rsidRPr="00034446">
        <w:t xml:space="preserve">, </w:t>
      </w:r>
      <w:r w:rsidRPr="00034446">
        <w:rPr>
          <w:lang w:eastAsia="zh-CN"/>
        </w:rPr>
        <w:t>and</w:t>
      </w:r>
      <w:r w:rsidRPr="00034446">
        <w:t xml:space="preserve"> timer T3412 expires, the UE shall not initiate a periodic tracking area updating procedure</w:t>
      </w:r>
      <w:r w:rsidRPr="00034446">
        <w:rPr>
          <w:lang w:eastAsia="zh-CN"/>
        </w:rPr>
        <w:t>, but</w:t>
      </w:r>
      <w:r w:rsidRPr="00034446">
        <w:t xml:space="preserve"> shall locally detach from the network.</w:t>
      </w:r>
    </w:p>
    <w:p w14:paraId="642E4E95" w14:textId="77777777" w:rsidR="0097500B" w:rsidRPr="00034446" w:rsidRDefault="0097500B" w:rsidP="0097500B">
      <w:r w:rsidRPr="00034446">
        <w:t xml:space="preserve">When a UE is not attached for emergency bearer services, and timer T3412 expires, the periodic tracking area updating procedure shall be started and the timer shall be set to its initial value for the </w:t>
      </w:r>
      <w:r w:rsidR="00982BD9" w:rsidRPr="00034446">
        <w:t>next start.</w:t>
      </w:r>
    </w:p>
    <w:p w14:paraId="5F89A037" w14:textId="77777777" w:rsidR="0097500B" w:rsidRPr="00034446" w:rsidRDefault="0097500B" w:rsidP="0097500B">
      <w:r w:rsidRPr="00034446">
        <w:t>…</w:t>
      </w:r>
    </w:p>
    <w:p w14:paraId="3DD44203" w14:textId="77777777" w:rsidR="0097500B" w:rsidRPr="00034446" w:rsidRDefault="0097500B" w:rsidP="0097500B">
      <w:r w:rsidRPr="00034446">
        <w:t>If the UE</w:t>
      </w:r>
      <w:r w:rsidRPr="00034446">
        <w:rPr>
          <w:lang w:eastAsia="zh-CN"/>
        </w:rPr>
        <w:t xml:space="preserve"> is not attached</w:t>
      </w:r>
      <w:r w:rsidRPr="00034446" w:rsidDel="006F1C3E">
        <w:t xml:space="preserve"> for emergency </w:t>
      </w:r>
      <w:r w:rsidRPr="00034446">
        <w:rPr>
          <w:lang w:eastAsia="zh-CN"/>
        </w:rPr>
        <w:t xml:space="preserve">bearer </w:t>
      </w:r>
      <w:r w:rsidRPr="00034446" w:rsidDel="006F1C3E">
        <w:t>services</w:t>
      </w:r>
      <w:r w:rsidRPr="00034446">
        <w:rPr>
          <w:lang w:eastAsia="zh-CN"/>
        </w:rPr>
        <w:t xml:space="preserve">, </w:t>
      </w:r>
      <w:r w:rsidRPr="00034446">
        <w:t>the mobile reachable timer shall be longer than T3412.</w:t>
      </w:r>
      <w:r w:rsidRPr="00034446">
        <w:rPr>
          <w:lang w:eastAsia="zh-CN"/>
        </w:rPr>
        <w:t>In this case</w:t>
      </w:r>
      <w:r w:rsidRPr="00034446">
        <w:t>, by default, the mobile reachable timer is 4 minutes greater than T3412. If ISR is not activated, the network behaviour upon expiry of the mobile reachable timer is network dependent, but typically the network stops sending paging messages to the UE on the first expiry, and may take other appropriate actions.</w:t>
      </w:r>
    </w:p>
    <w:p w14:paraId="12F53360" w14:textId="77777777" w:rsidR="0097500B" w:rsidRPr="00034446" w:rsidRDefault="0097500B" w:rsidP="0097500B">
      <w:r w:rsidRPr="00034446">
        <w:t>If the UE</w:t>
      </w:r>
      <w:r w:rsidRPr="00034446">
        <w:rPr>
          <w:lang w:eastAsia="zh-CN"/>
        </w:rPr>
        <w:t xml:space="preserve"> is attached</w:t>
      </w:r>
      <w:r w:rsidRPr="00034446" w:rsidDel="006F1C3E">
        <w:t xml:space="preserve"> for emergency </w:t>
      </w:r>
      <w:r w:rsidRPr="00034446">
        <w:rPr>
          <w:lang w:eastAsia="zh-CN"/>
        </w:rPr>
        <w:t xml:space="preserve">bearer </w:t>
      </w:r>
      <w:r w:rsidRPr="00034446" w:rsidDel="006F1C3E">
        <w:t>services</w:t>
      </w:r>
      <w:r w:rsidRPr="00034446">
        <w:t>, the MME shall set the mobile reachable timer with a value equal toT3412. When the mobile reachable timer expires, the MME shall locally detach the UE.</w:t>
      </w:r>
    </w:p>
    <w:p w14:paraId="63C0ABE3" w14:textId="77777777" w:rsidR="0097500B" w:rsidRPr="00034446" w:rsidRDefault="0097500B" w:rsidP="0097500B">
      <w:bookmarkStart w:id="26" w:name="_Toc264290485"/>
      <w:r w:rsidRPr="00034446">
        <w:t>[TS 24.301, clause 5.</w:t>
      </w:r>
      <w:r w:rsidRPr="00034446">
        <w:rPr>
          <w:lang w:eastAsia="zh-CN"/>
        </w:rPr>
        <w:t>4</w:t>
      </w:r>
      <w:r w:rsidRPr="00034446">
        <w:t>.</w:t>
      </w:r>
      <w:r w:rsidRPr="00034446">
        <w:rPr>
          <w:lang w:eastAsia="zh-CN"/>
        </w:rPr>
        <w:t>2</w:t>
      </w:r>
      <w:r w:rsidRPr="00034446">
        <w:t>.1]</w:t>
      </w:r>
    </w:p>
    <w:bookmarkEnd w:id="26"/>
    <w:p w14:paraId="718EFE46" w14:textId="77777777" w:rsidR="0097500B" w:rsidRPr="00034446" w:rsidRDefault="0097500B" w:rsidP="0097500B">
      <w:r w:rsidRPr="00034446">
        <w:t>The purpose of the EPS authentication and key agreement (AKA) procedure is to provide mutual authentication between the user and the network and to agree on a key K</w:t>
      </w:r>
      <w:r w:rsidRPr="00034446">
        <w:rPr>
          <w:vertAlign w:val="subscript"/>
        </w:rPr>
        <w:t>ASME</w:t>
      </w:r>
      <w:r w:rsidRPr="00034446">
        <w:t xml:space="preserve"> (see 3GPP TS 33.401 [19]). The cases when the EPS AKA procedure should be used are defined in 3GPP TS 33.401 [19].</w:t>
      </w:r>
    </w:p>
    <w:p w14:paraId="15BDC954" w14:textId="77777777" w:rsidR="0097500B" w:rsidRPr="00034446" w:rsidRDefault="0097500B" w:rsidP="0097500B">
      <w:r w:rsidRPr="00034446">
        <w:t>The EPS AKA procedure is always initiated and controlled by the network. However, the UE can reject the EPS authentication challenge sent by the network.</w:t>
      </w:r>
    </w:p>
    <w:p w14:paraId="2CE165C5" w14:textId="77777777" w:rsidR="0097500B" w:rsidRPr="00034446" w:rsidRDefault="0097500B" w:rsidP="0097500B">
      <w:r w:rsidRPr="00034446">
        <w:t>The UE shall proceed with an EPS authentication challenge only if a USIM is present.</w:t>
      </w:r>
    </w:p>
    <w:p w14:paraId="5E0A10A1"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5.1</w:t>
        </w:r>
      </w:smartTag>
      <w:r w:rsidRPr="00034446">
        <w:t>.1]</w:t>
      </w:r>
    </w:p>
    <w:p w14:paraId="432CD711" w14:textId="77777777" w:rsidR="0097500B" w:rsidRPr="00034446" w:rsidRDefault="0097500B" w:rsidP="0097500B">
      <w:r w:rsidRPr="00034446">
        <w:t>The attach procedure is used to attach to an EPC for packet services in EPS.x</w:t>
      </w:r>
    </w:p>
    <w:p w14:paraId="2A437434" w14:textId="77777777" w:rsidR="0097500B" w:rsidRPr="00034446" w:rsidRDefault="0097500B" w:rsidP="0097500B">
      <w:r w:rsidRPr="00034446">
        <w:t>The attach procedure is used for three purposes:</w:t>
      </w:r>
    </w:p>
    <w:p w14:paraId="78CDBE3D" w14:textId="77777777" w:rsidR="0097500B" w:rsidRPr="00034446" w:rsidRDefault="0097500B" w:rsidP="0097500B">
      <w:pPr>
        <w:pStyle w:val="B1"/>
      </w:pPr>
      <w:r w:rsidRPr="00034446">
        <w:t>-</w:t>
      </w:r>
      <w:r w:rsidRPr="00034446">
        <w:tab/>
        <w:t>by a UE in PS mode of operation to attach for EPS services only;</w:t>
      </w:r>
    </w:p>
    <w:p w14:paraId="080811B7" w14:textId="77777777" w:rsidR="0097500B" w:rsidRPr="00034446" w:rsidRDefault="0097500B" w:rsidP="0097500B">
      <w:pPr>
        <w:pStyle w:val="B1"/>
      </w:pPr>
      <w:r w:rsidRPr="00034446">
        <w:t>-</w:t>
      </w:r>
      <w:r w:rsidRPr="00034446">
        <w:tab/>
        <w:t>by a UE in CS/PS mode 1 or CS/PS mode 2 of operation to attach for both EPS and non-EPS services; or</w:t>
      </w:r>
    </w:p>
    <w:p w14:paraId="389C4E28" w14:textId="77777777" w:rsidR="0097500B" w:rsidRPr="00034446" w:rsidRDefault="0097500B" w:rsidP="0097500B">
      <w:pPr>
        <w:pStyle w:val="B1"/>
      </w:pPr>
      <w:r w:rsidRPr="00034446">
        <w:t>-</w:t>
      </w:r>
      <w:r w:rsidRPr="00034446">
        <w:tab/>
        <w:t>to attach for emergency bearer services.</w:t>
      </w:r>
    </w:p>
    <w:p w14:paraId="5F6F229B" w14:textId="77777777" w:rsidR="0097500B" w:rsidRPr="00034446" w:rsidRDefault="0097500B" w:rsidP="0097500B">
      <w:r w:rsidRPr="00034446">
        <w:t>If the MME does not support an attach for emergency bearer services, the MME shall reject any request to attach with an attach type set to "EPS emergency attach".</w:t>
      </w:r>
    </w:p>
    <w:p w14:paraId="458F787D" w14:textId="77777777" w:rsidR="0097500B" w:rsidRPr="00034446" w:rsidRDefault="0097500B" w:rsidP="0097500B">
      <w:r w:rsidRPr="00034446">
        <w:t>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w:t>
      </w:r>
    </w:p>
    <w:p w14:paraId="2C0E27A2"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5.1</w:t>
        </w:r>
      </w:smartTag>
      <w:r w:rsidRPr="00034446">
        <w:t>.2.1]</w:t>
      </w:r>
    </w:p>
    <w:p w14:paraId="36132B9F" w14:textId="77777777" w:rsidR="0097500B" w:rsidRPr="00034446" w:rsidRDefault="0097500B" w:rsidP="0097500B">
      <w:r w:rsidRPr="00034446">
        <w:t>When the UE initiates the attach procedure for emergency bearer services, the UE shall indicate "EPS emergency attach" in the EPS attach type IE.</w:t>
      </w:r>
    </w:p>
    <w:p w14:paraId="187D4E54"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5.1</w:t>
        </w:r>
      </w:smartTag>
      <w:r w:rsidRPr="00034446">
        <w:t>.2.2]</w:t>
      </w:r>
    </w:p>
    <w:p w14:paraId="1A329EA5" w14:textId="77777777" w:rsidR="0097500B" w:rsidRPr="00034446" w:rsidRDefault="0097500B" w:rsidP="0097500B">
      <w:r w:rsidRPr="00034446">
        <w:t>In state EMM-DEREGISTERED, the UE initiates the attach procedure by sending an ATTACH REQUEST message to the MME, starting timer T3410 and entering state EMM-REGISTERED-INITIATED (see example in figure </w:t>
      </w:r>
      <w:smartTag w:uri="urn:schemas-microsoft-com:office:smarttags" w:element="chsdate">
        <w:smartTagPr>
          <w:attr w:name="IsROCDate" w:val="False"/>
          <w:attr w:name="IsLunarDate" w:val="False"/>
          <w:attr w:name="Day" w:val="30"/>
          <w:attr w:name="Month" w:val="12"/>
          <w:attr w:name="Year" w:val="1899"/>
        </w:smartTagPr>
        <w:r w:rsidRPr="00034446">
          <w:t>5.5.1</w:t>
        </w:r>
      </w:smartTag>
      <w:r w:rsidRPr="00034446">
        <w:t xml:space="preserve">.2.2.1). If timer T3402 is currently running, the UE shall stop timer T3402. If timer T3411 is currently running, the UE shall stop timer T3411. </w:t>
      </w:r>
    </w:p>
    <w:p w14:paraId="22FCE746" w14:textId="77777777" w:rsidR="0097500B" w:rsidRPr="00034446" w:rsidRDefault="0097500B" w:rsidP="0097500B">
      <w:r w:rsidRPr="00034446">
        <w:t>If the UE supports neither A/Gb mode nor Iu mode, the UE shall handle the Old GUTI or IMSI IE in the ATTACH REQUEST message as follows:</w:t>
      </w:r>
    </w:p>
    <w:p w14:paraId="5B413F45" w14:textId="77777777" w:rsidR="0097500B" w:rsidRPr="00034446" w:rsidRDefault="0097500B" w:rsidP="0097500B">
      <w:pPr>
        <w:pStyle w:val="B1"/>
      </w:pPr>
      <w:r w:rsidRPr="00034446">
        <w:t>-</w:t>
      </w:r>
      <w:r w:rsidRPr="00034446">
        <w:tab/>
        <w:t>The UE shall include in the ATTACH REQUEST message a valid GUTI together with the last visited registered TAI, if available. If there is no valid GUTI available, the UE shall include the IMSI in the ATTACH REQUEST message.</w:t>
      </w:r>
    </w:p>
    <w:p w14:paraId="712527E9" w14:textId="77777777" w:rsidR="0097500B" w:rsidRPr="00034446" w:rsidRDefault="0097500B" w:rsidP="0097500B">
      <w:r w:rsidRPr="00034446">
        <w:t>If the UE is attaching for emergency bearer services and does not hold a valid GUTI, P-TMSI or IMSI as described above, the IMEI shall be included in the EPS mobile identity IE.</w:t>
      </w:r>
    </w:p>
    <w:p w14:paraId="3978FA6C" w14:textId="77777777" w:rsidR="0097500B" w:rsidRPr="00034446" w:rsidRDefault="0097500B" w:rsidP="0097500B">
      <w:r w:rsidRPr="00034446">
        <w:t>...</w:t>
      </w:r>
    </w:p>
    <w:p w14:paraId="712BE6E9" w14:textId="77777777" w:rsidR="0097500B" w:rsidRPr="00034446" w:rsidRDefault="0097500B" w:rsidP="0097500B">
      <w:pPr>
        <w:rPr>
          <w:lang w:eastAsia="ko-KR"/>
        </w:rPr>
      </w:pPr>
      <w:r w:rsidRPr="00034446">
        <w:rPr>
          <w:lang w:eastAsia="ko-KR"/>
        </w:rPr>
        <w:t>The UE shall send the ATTACH REQUEST message together with a</w:t>
      </w:r>
      <w:r w:rsidRPr="00034446">
        <w:t xml:space="preserve"> </w:t>
      </w:r>
      <w:r w:rsidRPr="00034446">
        <w:rPr>
          <w:lang w:eastAsia="ko-KR"/>
        </w:rPr>
        <w:t>PDN CONNECTIVITY</w:t>
      </w:r>
      <w:r w:rsidRPr="00034446">
        <w:t xml:space="preserve"> REQUEST message</w:t>
      </w:r>
      <w:r w:rsidRPr="00034446">
        <w:rPr>
          <w:lang w:eastAsia="ko-KR"/>
        </w:rPr>
        <w:t xml:space="preserve"> contained in the ESM message container information element to request PDN connectivity.</w:t>
      </w:r>
    </w:p>
    <w:p w14:paraId="3C466524" w14:textId="77777777" w:rsidR="0097500B" w:rsidRPr="00034446" w:rsidRDefault="0097500B" w:rsidP="0097500B">
      <w:r w:rsidRPr="00034446">
        <w:t>...</w:t>
      </w:r>
    </w:p>
    <w:p w14:paraId="73A2F084" w14:textId="77777777" w:rsidR="0097500B" w:rsidRPr="00034446" w:rsidRDefault="0097500B" w:rsidP="0097500B">
      <w:r w:rsidRPr="00034446">
        <w:t xml:space="preserve">If a valid NAS security context exists, the UE shall </w:t>
      </w:r>
      <w:r w:rsidRPr="00034446">
        <w:rPr>
          <w:lang w:eastAsia="ko-KR"/>
        </w:rPr>
        <w:t>integrity protect</w:t>
      </w:r>
      <w:r w:rsidRPr="00034446">
        <w:t xml:space="preserve"> the ATTACH REQUEST message</w:t>
      </w:r>
      <w:r w:rsidRPr="00034446">
        <w:rPr>
          <w:lang w:eastAsia="ko-KR"/>
        </w:rPr>
        <w:t xml:space="preserve"> combined with the PDN CONNECTIVITY REQUEST message</w:t>
      </w:r>
      <w:r w:rsidRPr="00034446">
        <w:t>.</w:t>
      </w:r>
      <w:r w:rsidRPr="00034446">
        <w:rPr>
          <w:lang w:eastAsia="ko-KR"/>
        </w:rPr>
        <w:t xml:space="preserve"> When the UE does not have a valid NAS security context, the ATTACH REQUEST message combined with the PDN CONNECTIVITY REQUEST message is not integrity protected</w:t>
      </w:r>
      <w:r w:rsidRPr="00034446">
        <w:t>.</w:t>
      </w:r>
    </w:p>
    <w:p w14:paraId="4CF1DB02"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5.5.1</w:t>
        </w:r>
      </w:smartTag>
      <w:r w:rsidRPr="00034446">
        <w:t>.2.3]</w:t>
      </w:r>
    </w:p>
    <w:p w14:paraId="756BBAA8" w14:textId="77777777" w:rsidR="0097500B" w:rsidRPr="00034446" w:rsidRDefault="0097500B" w:rsidP="0097500B">
      <w:r w:rsidRPr="00034446">
        <w:t>During an attach for emergency bearer services, the MME may choose to skip the authentication procedure even if no EPS security context is available and proceed directly to the execution of the security mode control procedure as specified in subclause </w:t>
      </w:r>
      <w:smartTag w:uri="urn:schemas-microsoft-com:office:smarttags" w:element="chsdate">
        <w:smartTagPr>
          <w:attr w:name="IsROCDate" w:val="False"/>
          <w:attr w:name="IsLunarDate" w:val="False"/>
          <w:attr w:name="Day" w:val="30"/>
          <w:attr w:name="Month" w:val="12"/>
          <w:attr w:name="Year" w:val="1899"/>
        </w:smartTagPr>
        <w:r w:rsidRPr="00034446">
          <w:t>5.4.3</w:t>
        </w:r>
      </w:smartTag>
      <w:r w:rsidRPr="00034446">
        <w:t>.</w:t>
      </w:r>
    </w:p>
    <w:p w14:paraId="40E4C48E" w14:textId="77777777" w:rsidR="0097500B" w:rsidRPr="00034446" w:rsidRDefault="0097500B" w:rsidP="0097500B">
      <w:r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Pr="00034446">
          <w:t>6.4.1</w:t>
        </w:r>
      </w:smartTag>
      <w:r w:rsidRPr="00034446">
        <w:t>.3]</w:t>
      </w:r>
    </w:p>
    <w:p w14:paraId="23554970" w14:textId="77777777" w:rsidR="0097500B" w:rsidRPr="00034446" w:rsidRDefault="0097500B" w:rsidP="0097500B">
      <w:pPr>
        <w:rPr>
          <w:lang w:eastAsia="ko-KR"/>
        </w:rPr>
      </w:pPr>
      <w:r w:rsidRPr="00034446">
        <w:t>Upon receipt of the ACTIVATE DE</w:t>
      </w:r>
      <w:r w:rsidRPr="00034446">
        <w:rPr>
          <w:lang w:eastAsia="ko-KR"/>
        </w:rPr>
        <w:t>FAULT</w:t>
      </w:r>
      <w:r w:rsidRPr="00034446">
        <w:t xml:space="preserve"> EPS BEARER CONTEXT REQUEST message, the UE shall send an ACTIVATE DEFAULT EPS BEARER CONTEXT ACCEPT message and enter the state BEARER CONTEXT ACTIVE. </w:t>
      </w:r>
      <w:r w:rsidRPr="00034446">
        <w:rPr>
          <w:lang w:eastAsia="ko-KR"/>
        </w:rPr>
        <w:t xml:space="preserve">When the default bearer is activated as part of the attach procedure, the UE shall send the </w:t>
      </w:r>
      <w:r w:rsidRPr="00034446">
        <w:t xml:space="preserve">ACTIVATE DEFAULT EPS BEARER CONTEXT </w:t>
      </w:r>
      <w:r w:rsidRPr="00034446">
        <w:rPr>
          <w:lang w:eastAsia="ko-KR"/>
        </w:rPr>
        <w:t>ACCEPT</w:t>
      </w:r>
      <w:r w:rsidRPr="00034446">
        <w:t xml:space="preserve"> message</w:t>
      </w:r>
      <w:r w:rsidRPr="00034446">
        <w:rPr>
          <w:lang w:eastAsia="ko-KR"/>
        </w:rPr>
        <w:t xml:space="preserve"> together with ATTACH COMPLETE message. When the default bearer is activated as the response to the stand-alone </w:t>
      </w:r>
      <w:r w:rsidRPr="00034446">
        <w:t>PDN CONNECTIVITY REQUEST</w:t>
      </w:r>
      <w:r w:rsidRPr="00034446">
        <w:rPr>
          <w:lang w:eastAsia="ko-KR"/>
        </w:rPr>
        <w:t xml:space="preserve"> message, the UE shall send the </w:t>
      </w:r>
      <w:r w:rsidRPr="00034446">
        <w:t>ACTIVATE DEFAULT EPS BEARER CONTEXT ACCEPT message</w:t>
      </w:r>
      <w:r w:rsidRPr="00034446">
        <w:rPr>
          <w:lang w:eastAsia="ko-KR"/>
        </w:rPr>
        <w:t xml:space="preserve"> alone.</w:t>
      </w:r>
    </w:p>
    <w:p w14:paraId="19EF1CF7" w14:textId="77777777" w:rsidR="0097500B" w:rsidRPr="00034446" w:rsidRDefault="0097500B" w:rsidP="0097500B">
      <w:pPr>
        <w:rPr>
          <w:lang w:eastAsia="ko-KR"/>
        </w:rPr>
      </w:pPr>
      <w:r w:rsidRPr="00034446">
        <w:rPr>
          <w:lang w:eastAsia="ko-KR"/>
        </w:rPr>
        <w:t>T</w:t>
      </w:r>
      <w:r w:rsidRPr="00034446">
        <w:t xml:space="preserve">he UE </w:t>
      </w:r>
      <w:r w:rsidRPr="00034446">
        <w:rPr>
          <w:lang w:eastAsia="ko-KR"/>
        </w:rPr>
        <w:t>check</w:t>
      </w:r>
      <w:r w:rsidRPr="00034446">
        <w:t xml:space="preserve">s the PTI </w:t>
      </w:r>
      <w:r w:rsidRPr="00034446">
        <w:rPr>
          <w:lang w:eastAsia="ko-KR"/>
        </w:rPr>
        <w:t xml:space="preserve">in the </w:t>
      </w:r>
      <w:r w:rsidRPr="00034446">
        <w:t>ACTIVATE DEFAULT EPS BEARER CONTEXT REQUEST message</w:t>
      </w:r>
      <w:r w:rsidRPr="00034446">
        <w:rPr>
          <w:lang w:eastAsia="ko-KR"/>
        </w:rPr>
        <w:t xml:space="preserve"> </w:t>
      </w:r>
      <w:r w:rsidRPr="00034446">
        <w:t xml:space="preserve">to identify the UE requested </w:t>
      </w:r>
      <w:r w:rsidRPr="00034446">
        <w:rPr>
          <w:lang w:eastAsia="ko-KR"/>
        </w:rPr>
        <w:t>PDN connectivity</w:t>
      </w:r>
      <w:r w:rsidRPr="00034446">
        <w:t xml:space="preserve"> procedure to which the </w:t>
      </w:r>
      <w:r w:rsidRPr="00034446">
        <w:rPr>
          <w:lang w:eastAsia="ko-KR"/>
        </w:rPr>
        <w:t>default</w:t>
      </w:r>
      <w:r w:rsidRPr="00034446">
        <w:t xml:space="preserve"> bearer context activation is related (see subclause </w:t>
      </w:r>
      <w:smartTag w:uri="urn:schemas-microsoft-com:office:smarttags" w:element="chsdate">
        <w:smartTagPr>
          <w:attr w:name="IsROCDate" w:val="False"/>
          <w:attr w:name="IsLunarDate" w:val="False"/>
          <w:attr w:name="Day" w:val="30"/>
          <w:attr w:name="Month" w:val="12"/>
          <w:attr w:name="Year" w:val="1899"/>
        </w:smartTagPr>
        <w:r w:rsidRPr="00034446">
          <w:t>6.5.</w:t>
        </w:r>
        <w:r w:rsidRPr="00034446">
          <w:rPr>
            <w:lang w:eastAsia="ko-KR"/>
          </w:rPr>
          <w:t>1</w:t>
        </w:r>
      </w:smartTag>
      <w:r w:rsidRPr="00034446">
        <w:t>).</w:t>
      </w:r>
    </w:p>
    <w:p w14:paraId="0536E9F4" w14:textId="77777777" w:rsidR="0097500B" w:rsidRPr="00034446" w:rsidRDefault="0097500B" w:rsidP="0097500B">
      <w:r w:rsidRPr="00034446">
        <w:t>[TS 24.301, Annex D]</w:t>
      </w:r>
    </w:p>
    <w:p w14:paraId="26B9EE4A" w14:textId="77777777" w:rsidR="0097500B" w:rsidRPr="00034446" w:rsidRDefault="0097500B" w:rsidP="0097500B">
      <w:pPr>
        <w:pStyle w:val="TH"/>
      </w:pPr>
      <w:r w:rsidRPr="00034446">
        <w:t>Table D.1.1: Mapping of NAS procedure to establishment cause and call type</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9"/>
        <w:gridCol w:w="3487"/>
        <w:gridCol w:w="4122"/>
      </w:tblGrid>
      <w:tr w:rsidR="0097500B" w:rsidRPr="00034446" w14:paraId="5700BEA6" w14:textId="77777777">
        <w:tc>
          <w:tcPr>
            <w:tcW w:w="1959" w:type="dxa"/>
          </w:tcPr>
          <w:p w14:paraId="45F74CA6" w14:textId="77777777" w:rsidR="0097500B" w:rsidRPr="00034446" w:rsidRDefault="0097500B" w:rsidP="0097500B">
            <w:pPr>
              <w:pStyle w:val="TAL"/>
              <w:rPr>
                <w:b/>
              </w:rPr>
            </w:pPr>
            <w:r w:rsidRPr="00034446">
              <w:rPr>
                <w:b/>
              </w:rPr>
              <w:t>NAS procedure</w:t>
            </w:r>
          </w:p>
        </w:tc>
        <w:tc>
          <w:tcPr>
            <w:tcW w:w="3487" w:type="dxa"/>
          </w:tcPr>
          <w:p w14:paraId="3B4445E3" w14:textId="77777777" w:rsidR="0097500B" w:rsidRPr="00034446" w:rsidRDefault="0097500B" w:rsidP="0097500B">
            <w:pPr>
              <w:pStyle w:val="TAL"/>
              <w:rPr>
                <w:b/>
              </w:rPr>
            </w:pPr>
            <w:r w:rsidRPr="00034446">
              <w:rPr>
                <w:b/>
              </w:rPr>
              <w:t>RRC establishment cause (according 3GPP TS 36.331 [22])</w:t>
            </w:r>
          </w:p>
        </w:tc>
        <w:tc>
          <w:tcPr>
            <w:tcW w:w="4122" w:type="dxa"/>
          </w:tcPr>
          <w:p w14:paraId="4539D72D" w14:textId="77777777" w:rsidR="0097500B" w:rsidRPr="00034446" w:rsidRDefault="0097500B" w:rsidP="0097500B">
            <w:pPr>
              <w:pStyle w:val="TAL"/>
              <w:rPr>
                <w:b/>
              </w:rPr>
            </w:pPr>
            <w:r w:rsidRPr="00034446">
              <w:rPr>
                <w:b/>
              </w:rPr>
              <w:t>Call type</w:t>
            </w:r>
          </w:p>
        </w:tc>
      </w:tr>
      <w:tr w:rsidR="0097500B" w:rsidRPr="00034446" w14:paraId="641FA057" w14:textId="77777777">
        <w:tc>
          <w:tcPr>
            <w:tcW w:w="1959" w:type="dxa"/>
            <w:vMerge w:val="restart"/>
          </w:tcPr>
          <w:p w14:paraId="529ED652" w14:textId="77777777" w:rsidR="0097500B" w:rsidRPr="00034446" w:rsidRDefault="0097500B" w:rsidP="0097500B">
            <w:pPr>
              <w:pStyle w:val="TAL"/>
            </w:pPr>
            <w:r w:rsidRPr="00034446">
              <w:t>Attach</w:t>
            </w:r>
          </w:p>
        </w:tc>
        <w:tc>
          <w:tcPr>
            <w:tcW w:w="3487" w:type="dxa"/>
          </w:tcPr>
          <w:p w14:paraId="3290F6D5" w14:textId="77777777" w:rsidR="0097500B" w:rsidRPr="00034446" w:rsidRDefault="0097500B" w:rsidP="00BA2B75">
            <w:pPr>
              <w:pStyle w:val="TAL"/>
            </w:pPr>
            <w:r w:rsidRPr="00034446">
              <w:t>If an ATTACH REQUEST has EPS attach type not set to "EPS emergency attach", the RRC establishment cause shall be set to MO signalling</w:t>
            </w:r>
            <w:r w:rsidRPr="00034446">
              <w:rPr>
                <w:lang w:eastAsia="zh-CN"/>
              </w:rPr>
              <w:t>.</w:t>
            </w:r>
            <w:r w:rsidRPr="00034446">
              <w:t xml:space="preserve"> (See Note 1)</w:t>
            </w:r>
          </w:p>
        </w:tc>
        <w:tc>
          <w:tcPr>
            <w:tcW w:w="4122" w:type="dxa"/>
          </w:tcPr>
          <w:p w14:paraId="7E5A2A8F" w14:textId="77777777" w:rsidR="0097500B" w:rsidRPr="00034446" w:rsidRDefault="0097500B" w:rsidP="0097500B">
            <w:pPr>
              <w:pStyle w:val="TAL"/>
            </w:pPr>
            <w:r w:rsidRPr="00034446">
              <w:t>"originating signalling"</w:t>
            </w:r>
          </w:p>
        </w:tc>
      </w:tr>
      <w:tr w:rsidR="0097500B" w:rsidRPr="00034446" w14:paraId="67E14CAD" w14:textId="77777777">
        <w:tc>
          <w:tcPr>
            <w:tcW w:w="1959" w:type="dxa"/>
            <w:vMerge/>
          </w:tcPr>
          <w:p w14:paraId="2C571521" w14:textId="77777777" w:rsidR="0097500B" w:rsidRPr="00034446" w:rsidRDefault="0097500B" w:rsidP="0097500B">
            <w:pPr>
              <w:pStyle w:val="FP"/>
            </w:pPr>
          </w:p>
        </w:tc>
        <w:tc>
          <w:tcPr>
            <w:tcW w:w="3487" w:type="dxa"/>
          </w:tcPr>
          <w:p w14:paraId="23D25F91" w14:textId="77777777" w:rsidR="0097500B" w:rsidRPr="00034446" w:rsidRDefault="0097500B" w:rsidP="00BA2B75">
            <w:pPr>
              <w:pStyle w:val="TAL"/>
            </w:pPr>
            <w:r w:rsidRPr="00034446">
              <w:t>If an ATTACH REQUEST has EPS attach type set to "EPS emergency attach", the RRC establishment cause shall be set to</w:t>
            </w:r>
            <w:r w:rsidRPr="00034446">
              <w:rPr>
                <w:lang w:eastAsia="zh-CN"/>
              </w:rPr>
              <w:t xml:space="preserve"> </w:t>
            </w:r>
            <w:r w:rsidRPr="00034446">
              <w:t>Emergency call</w:t>
            </w:r>
            <w:r w:rsidRPr="00034446">
              <w:rPr>
                <w:lang w:eastAsia="zh-CN"/>
              </w:rPr>
              <w:t>.</w:t>
            </w:r>
            <w:r w:rsidRPr="00034446">
              <w:t xml:space="preserve"> (See Note 1)</w:t>
            </w:r>
          </w:p>
        </w:tc>
        <w:tc>
          <w:tcPr>
            <w:tcW w:w="4122" w:type="dxa"/>
          </w:tcPr>
          <w:p w14:paraId="58A90994" w14:textId="77777777" w:rsidR="0097500B" w:rsidRPr="00034446" w:rsidRDefault="0097500B" w:rsidP="00BA2B75">
            <w:pPr>
              <w:pStyle w:val="TAL"/>
            </w:pPr>
            <w:r w:rsidRPr="00034446">
              <w:t>"emergency calls"</w:t>
            </w:r>
          </w:p>
        </w:tc>
      </w:tr>
      <w:tr w:rsidR="0097500B" w:rsidRPr="00034446" w14:paraId="58338B76" w14:textId="77777777">
        <w:tc>
          <w:tcPr>
            <w:tcW w:w="9540" w:type="dxa"/>
            <w:gridSpan w:val="3"/>
          </w:tcPr>
          <w:p w14:paraId="494787DA" w14:textId="77777777" w:rsidR="0097500B" w:rsidRPr="00034446" w:rsidRDefault="0097500B" w:rsidP="00AA4BD1">
            <w:pPr>
              <w:pStyle w:val="TAN"/>
            </w:pPr>
            <w:r w:rsidRPr="00034446">
              <w:t>Note 1:</w:t>
            </w:r>
            <w:r w:rsidRPr="00034446">
              <w:tab/>
              <w:t xml:space="preserve">For these NAS procedures initiated by UEs of access class 12, 13 or </w:t>
            </w:r>
            <w:smartTag w:uri="urn:schemas-microsoft-com:office:smarttags" w:element="chmetcnv">
              <w:smartTagPr>
                <w:attr w:name="TCSC" w:val="0"/>
                <w:attr w:name="NumberType" w:val="1"/>
                <w:attr w:name="Negative" w:val="False"/>
                <w:attr w:name="HasSpace" w:val="True"/>
                <w:attr w:name="SourceValue" w:val="14"/>
                <w:attr w:name="UnitName" w:val="in"/>
              </w:smartTagPr>
              <w:r w:rsidRPr="00034446">
                <w:t>14 in</w:t>
              </w:r>
            </w:smartTag>
            <w:r w:rsidRPr="00034446">
              <w:t xml:space="preserve"> their home country, the RRC establishment cause will be set to "High priority access AC 11 – 15". For this purpose the home country is defined as the country of the MCC part of the IMSI, see 3GPP TS 22.011 [</w:t>
            </w:r>
            <w:smartTag w:uri="urn:schemas-microsoft-com:office:smarttags" w:element="chmetcnv">
              <w:smartTagPr>
                <w:attr w:name="TCSC" w:val="0"/>
                <w:attr w:name="NumberType" w:val="1"/>
                <w:attr w:name="Negative" w:val="False"/>
                <w:attr w:name="HasSpace" w:val="False"/>
                <w:attr w:name="SourceValue" w:val="1"/>
                <w:attr w:name="UnitName" w:val="a"/>
              </w:smartTagPr>
              <w:r w:rsidRPr="00034446">
                <w:t>1A</w:t>
              </w:r>
            </w:smartTag>
            <w:r w:rsidRPr="00034446">
              <w:t>].</w:t>
            </w:r>
            <w:r w:rsidR="00AA4BD1" w:rsidRPr="00034446">
              <w:br/>
            </w:r>
            <w:r w:rsidRPr="00034446">
              <w:tab/>
              <w:t xml:space="preserve">For these NAS procedures initiated by UE of access class 11 or </w:t>
            </w:r>
            <w:smartTag w:uri="urn:schemas-microsoft-com:office:smarttags" w:element="chmetcnv">
              <w:smartTagPr>
                <w:attr w:name="TCSC" w:val="0"/>
                <w:attr w:name="NumberType" w:val="1"/>
                <w:attr w:name="Negative" w:val="False"/>
                <w:attr w:name="HasSpace" w:val="True"/>
                <w:attr w:name="SourceValue" w:val="15"/>
                <w:attr w:name="UnitName" w:val="in"/>
              </w:smartTagPr>
              <w:r w:rsidRPr="00034446">
                <w:t>15 in</w:t>
              </w:r>
            </w:smartTag>
            <w:r w:rsidRPr="00034446">
              <w:t xml:space="preserve"> their HPLMN (if the EHPLMN list is not present or is empty) or EHPLMN (if the EHPLMN list is present), the RRC establishment cause will be set to "Hi</w:t>
            </w:r>
            <w:r w:rsidR="00AA4BD1" w:rsidRPr="00034446">
              <w:t>gh priority access AC 11 – 15".</w:t>
            </w:r>
          </w:p>
        </w:tc>
      </w:tr>
    </w:tbl>
    <w:p w14:paraId="4C7A22D4" w14:textId="77777777" w:rsidR="0097500B" w:rsidRPr="00034446" w:rsidRDefault="0097500B" w:rsidP="0097500B"/>
    <w:p w14:paraId="04970D9D" w14:textId="77777777" w:rsidR="00BA2B75" w:rsidRPr="00034446" w:rsidRDefault="00BA2B75" w:rsidP="00BA2B75">
      <w:r w:rsidRPr="00034446">
        <w:t>[TS 22.101 clause 10.1.1]</w:t>
      </w:r>
    </w:p>
    <w:p w14:paraId="31F1F769" w14:textId="77777777" w:rsidR="00BA2B75" w:rsidRPr="00034446" w:rsidRDefault="00BA2B75" w:rsidP="00BA2B75">
      <w:pPr>
        <w:tabs>
          <w:tab w:val="left" w:pos="360"/>
        </w:tabs>
        <w:rPr>
          <w:rFonts w:cs="CG Times (WN)"/>
          <w:lang w:eastAsia="ar-SA"/>
        </w:rPr>
      </w:pPr>
      <w:r w:rsidRPr="00034446">
        <w:rPr>
          <w:rFonts w:eastAsia="SimSun" w:cs="CG Times (WN)"/>
          <w:lang w:eastAsia="ar-SA"/>
        </w:rPr>
        <w:t>The ME shall identify a</w:t>
      </w:r>
      <w:r w:rsidRPr="00034446">
        <w:rPr>
          <w:rFonts w:eastAsia="MS Mincho" w:cs="CG Times (WN)"/>
          <w:lang w:eastAsia="ar-SA"/>
        </w:rPr>
        <w:t>n emergency</w:t>
      </w:r>
      <w:r w:rsidRPr="00034446">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034446">
        <w:rPr>
          <w:rFonts w:cs="CG Times (WN)"/>
          <w:lang w:eastAsia="ar-SA"/>
        </w:rPr>
        <w:t xml:space="preserve"> Emergency number identification takes place before and takes precedence over any other (e.g. supplementary service related) number analysis.</w:t>
      </w:r>
    </w:p>
    <w:p w14:paraId="2AAD338A" w14:textId="77777777" w:rsidR="00BA2B75" w:rsidRPr="00034446" w:rsidRDefault="00BA2B75" w:rsidP="00BA2B75">
      <w:pPr>
        <w:pStyle w:val="B1"/>
        <w:rPr>
          <w:rFonts w:eastAsia="MS Mincho" w:cs="CG Times (WN)"/>
          <w:lang w:eastAsia="ar-SA"/>
        </w:rPr>
      </w:pPr>
      <w:r w:rsidRPr="00034446">
        <w:rPr>
          <w:rFonts w:eastAsia="MS Mincho"/>
          <w:lang w:eastAsia="ar-SA"/>
        </w:rPr>
        <w:t>a)</w:t>
      </w:r>
      <w:r w:rsidRPr="00034446">
        <w:rPr>
          <w:rFonts w:eastAsia="MS Mincho"/>
          <w:lang w:eastAsia="ar-SA"/>
        </w:rPr>
        <w:tab/>
        <w:t>112 and 911 shall always be available. These numbers shall be stored on the ME.</w:t>
      </w:r>
    </w:p>
    <w:p w14:paraId="519EF80B" w14:textId="77777777" w:rsidR="00BA2B75" w:rsidRPr="00034446" w:rsidRDefault="00BA2B75" w:rsidP="00BA2B75">
      <w:pPr>
        <w:pStyle w:val="B1"/>
        <w:rPr>
          <w:rFonts w:cs="CG Times (WN)"/>
        </w:rPr>
      </w:pPr>
      <w:r w:rsidRPr="00034446">
        <w:rPr>
          <w:rFonts w:cs="CG Times (WN)"/>
        </w:rPr>
        <w:t>b)</w:t>
      </w:r>
      <w:r w:rsidRPr="00034446">
        <w:rPr>
          <w:rFonts w:cs="CG Times (WN)"/>
        </w:rPr>
        <w:tab/>
        <w:t>Any emergency call number stored on a SIM/USIM when the SIM/USIM is present.</w:t>
      </w:r>
    </w:p>
    <w:p w14:paraId="5A9E9FB4" w14:textId="77777777" w:rsidR="00BA2B75" w:rsidRPr="00034446" w:rsidRDefault="00BA2B75" w:rsidP="00BA2B75">
      <w:pPr>
        <w:pStyle w:val="B1"/>
        <w:rPr>
          <w:rFonts w:cs="CG Times (WN)"/>
        </w:rPr>
      </w:pPr>
      <w:r w:rsidRPr="00034446">
        <w:rPr>
          <w:rFonts w:cs="CG Times (WN)"/>
        </w:rPr>
        <w:t>c)</w:t>
      </w:r>
      <w:r w:rsidRPr="00034446">
        <w:rPr>
          <w:rFonts w:cs="CG Times (WN)"/>
        </w:rPr>
        <w:tab/>
        <w:t>000, 08, 110, 999, 118 and 119 when a SIM/USIM is not present. These numbers shall be stored on the ME.</w:t>
      </w:r>
    </w:p>
    <w:p w14:paraId="126190D7" w14:textId="77777777" w:rsidR="0097500B" w:rsidRPr="00034446" w:rsidRDefault="0097500B" w:rsidP="0097500B">
      <w:pPr>
        <w:pStyle w:val="H6"/>
      </w:pPr>
      <w:r w:rsidRPr="00034446">
        <w:t>11.2.4.3</w:t>
      </w:r>
      <w:r w:rsidR="00AA4BD1" w:rsidRPr="00034446">
        <w:tab/>
      </w:r>
      <w:r w:rsidRPr="00034446">
        <w:t>Test description</w:t>
      </w:r>
    </w:p>
    <w:p w14:paraId="43FE306B" w14:textId="77777777" w:rsidR="0097500B" w:rsidRPr="00034446" w:rsidRDefault="0097500B" w:rsidP="0097500B">
      <w:pPr>
        <w:pStyle w:val="H6"/>
      </w:pPr>
      <w:r w:rsidRPr="00034446">
        <w:t>11.2.4.3.1</w:t>
      </w:r>
      <w:r w:rsidR="00AA4BD1" w:rsidRPr="00034446">
        <w:tab/>
      </w:r>
      <w:r w:rsidRPr="00034446">
        <w:t>Pre-test conditions</w:t>
      </w:r>
    </w:p>
    <w:p w14:paraId="09944813" w14:textId="77777777" w:rsidR="0097500B" w:rsidRPr="00034446" w:rsidRDefault="0097500B" w:rsidP="0097500B">
      <w:pPr>
        <w:pStyle w:val="H6"/>
      </w:pPr>
      <w:r w:rsidRPr="00034446">
        <w:t>System Simulator:</w:t>
      </w:r>
    </w:p>
    <w:p w14:paraId="189DB428" w14:textId="77777777" w:rsidR="006B6C51" w:rsidRPr="00034446" w:rsidRDefault="0097500B" w:rsidP="006B6C51">
      <w:pPr>
        <w:pStyle w:val="B1"/>
      </w:pPr>
      <w:r w:rsidRPr="00034446">
        <w:t>-</w:t>
      </w:r>
      <w:r w:rsidRPr="00034446">
        <w:tab/>
        <w:t xml:space="preserve">Cell A </w:t>
      </w:r>
      <w:r w:rsidR="006B6C51" w:rsidRPr="00034446">
        <w:t xml:space="preserve">is </w:t>
      </w:r>
      <w:r w:rsidRPr="00034446">
        <w:t xml:space="preserve">configured according to Table </w:t>
      </w:r>
      <w:smartTag w:uri="urn:schemas-microsoft-com:office:smarttags" w:element="chsdate">
        <w:smartTagPr>
          <w:attr w:name="IsROCDate" w:val="False"/>
          <w:attr w:name="IsLunarDate" w:val="False"/>
          <w:attr w:name="Day" w:val="30"/>
          <w:attr w:name="Month" w:val="12"/>
          <w:attr w:name="Year" w:val="1899"/>
        </w:smartTagPr>
        <w:r w:rsidRPr="00034446">
          <w:t>6.3.2</w:t>
        </w:r>
      </w:smartTag>
      <w:r w:rsidRPr="00034446">
        <w:t>.2</w:t>
      </w:r>
      <w:smartTag w:uri="urn:schemas-microsoft-com:office:smarttags" w:element="chmetcnv">
        <w:smartTagPr>
          <w:attr w:name="TCSC" w:val="0"/>
          <w:attr w:name="NumberType" w:val="1"/>
          <w:attr w:name="Negative" w:val="True"/>
          <w:attr w:name="HasSpace" w:val="True"/>
          <w:attr w:name="SourceValue" w:val="1"/>
          <w:attr w:name="UnitName" w:val="in"/>
        </w:smartTagPr>
        <w:r w:rsidRPr="00034446">
          <w:t>-1 in</w:t>
        </w:r>
      </w:smartTag>
      <w:r w:rsidRPr="00034446">
        <w:t xml:space="preserve"> [18].</w:t>
      </w:r>
      <w:r w:rsidR="006B6C51" w:rsidRPr="00034446">
        <w:t xml:space="preserve"> </w:t>
      </w:r>
    </w:p>
    <w:p w14:paraId="75151F4C" w14:textId="77777777" w:rsidR="0097500B" w:rsidRPr="00034446" w:rsidRDefault="0097500B" w:rsidP="0097500B">
      <w:pPr>
        <w:pStyle w:val="H6"/>
        <w:rPr>
          <w:lang w:eastAsia="zh-CN"/>
        </w:rPr>
      </w:pPr>
      <w:r w:rsidRPr="00034446">
        <w:t>UE:</w:t>
      </w:r>
    </w:p>
    <w:p w14:paraId="465E8C5D" w14:textId="77777777" w:rsidR="0097500B" w:rsidRPr="00034446" w:rsidRDefault="0097500B" w:rsidP="0097500B">
      <w:pPr>
        <w:pStyle w:val="B1"/>
        <w:numPr>
          <w:ilvl w:val="0"/>
          <w:numId w:val="4"/>
        </w:numPr>
        <w:rPr>
          <w:lang w:eastAsia="zh-CN"/>
        </w:rPr>
      </w:pPr>
      <w:r w:rsidRPr="00034446">
        <w:rPr>
          <w:lang w:eastAsia="zh-CN"/>
        </w:rPr>
        <w:t xml:space="preserve"> W</w:t>
      </w:r>
      <w:r w:rsidRPr="00034446">
        <w:t>ithout a valid USIM inserted</w:t>
      </w:r>
    </w:p>
    <w:p w14:paraId="343B990A" w14:textId="77777777" w:rsidR="0097500B" w:rsidRPr="00034446" w:rsidRDefault="0097500B" w:rsidP="0097500B">
      <w:pPr>
        <w:pStyle w:val="H6"/>
      </w:pPr>
      <w:r w:rsidRPr="00034446">
        <w:t>Preamble:</w:t>
      </w:r>
    </w:p>
    <w:p w14:paraId="6D6AD285" w14:textId="77777777" w:rsidR="0097500B" w:rsidRPr="00034446" w:rsidRDefault="0097500B" w:rsidP="0097500B">
      <w:pPr>
        <w:pStyle w:val="B1"/>
        <w:rPr>
          <w:lang w:eastAsia="zh-CN"/>
        </w:rPr>
      </w:pPr>
      <w:r w:rsidRPr="00034446">
        <w:t>-</w:t>
      </w:r>
      <w:r w:rsidRPr="00034446">
        <w:tab/>
        <w:t>The UE is in state Switched OFF (state 1) according to [18].</w:t>
      </w:r>
    </w:p>
    <w:p w14:paraId="361B39DE" w14:textId="77777777" w:rsidR="0097500B" w:rsidRPr="00034446" w:rsidRDefault="0097500B" w:rsidP="0097500B">
      <w:pPr>
        <w:pStyle w:val="H6"/>
        <w:rPr>
          <w:lang w:eastAsia="zh-CN"/>
        </w:rPr>
      </w:pPr>
      <w:r w:rsidRPr="00034446">
        <w:t>11.2.4.3.2</w:t>
      </w:r>
      <w:r w:rsidRPr="00034446">
        <w:tab/>
        <w:t>Test procedure sequence</w:t>
      </w:r>
    </w:p>
    <w:p w14:paraId="4D87D5BC" w14:textId="77777777" w:rsidR="0097500B" w:rsidRPr="00034446" w:rsidRDefault="0097500B" w:rsidP="0097500B">
      <w:pPr>
        <w:pStyle w:val="TH"/>
      </w:pPr>
      <w:r w:rsidRPr="00034446">
        <w:t xml:space="preserve">Table: </w:t>
      </w:r>
      <w:r w:rsidRPr="00034446">
        <w:rPr>
          <w:lang w:eastAsia="zh-CN"/>
        </w:rPr>
        <w:t>11.2.4</w:t>
      </w:r>
      <w:r w:rsidRPr="00034446">
        <w:t>.3.2-1: Main behaviour</w:t>
      </w:r>
    </w:p>
    <w:tbl>
      <w:tblPr>
        <w:tblW w:w="9606" w:type="dxa"/>
        <w:tblLayout w:type="fixed"/>
        <w:tblLook w:val="01E0" w:firstRow="1" w:lastRow="1" w:firstColumn="1" w:lastColumn="1" w:noHBand="0" w:noVBand="0"/>
      </w:tblPr>
      <w:tblGrid>
        <w:gridCol w:w="533"/>
        <w:gridCol w:w="3969"/>
        <w:gridCol w:w="709"/>
        <w:gridCol w:w="2977"/>
        <w:gridCol w:w="567"/>
        <w:gridCol w:w="851"/>
      </w:tblGrid>
      <w:tr w:rsidR="0097500B" w:rsidRPr="00034446" w14:paraId="0598144B" w14:textId="77777777" w:rsidTr="00A5702C">
        <w:tc>
          <w:tcPr>
            <w:tcW w:w="533" w:type="dxa"/>
            <w:tcBorders>
              <w:top w:val="single" w:sz="4" w:space="0" w:color="auto"/>
              <w:left w:val="single" w:sz="4" w:space="0" w:color="auto"/>
              <w:bottom w:val="nil"/>
              <w:right w:val="single" w:sz="4" w:space="0" w:color="auto"/>
            </w:tcBorders>
          </w:tcPr>
          <w:p w14:paraId="6F1F7033" w14:textId="77777777" w:rsidR="0097500B" w:rsidRPr="00034446" w:rsidRDefault="0097500B" w:rsidP="0097500B">
            <w:pPr>
              <w:pStyle w:val="TAH"/>
            </w:pPr>
            <w:r w:rsidRPr="00034446">
              <w:t>St</w:t>
            </w:r>
          </w:p>
        </w:tc>
        <w:tc>
          <w:tcPr>
            <w:tcW w:w="3969" w:type="dxa"/>
            <w:tcBorders>
              <w:top w:val="single" w:sz="4" w:space="0" w:color="auto"/>
              <w:left w:val="single" w:sz="4" w:space="0" w:color="auto"/>
              <w:bottom w:val="nil"/>
              <w:right w:val="single" w:sz="4" w:space="0" w:color="auto"/>
            </w:tcBorders>
          </w:tcPr>
          <w:p w14:paraId="24204BBE" w14:textId="77777777" w:rsidR="0097500B" w:rsidRPr="00034446" w:rsidRDefault="0097500B" w:rsidP="0097500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6066B34" w14:textId="77777777" w:rsidR="0097500B" w:rsidRPr="00034446" w:rsidRDefault="0097500B" w:rsidP="0097500B">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F4B5FB1" w14:textId="77777777" w:rsidR="0097500B" w:rsidRPr="00034446" w:rsidRDefault="0097500B" w:rsidP="0097500B">
            <w:pPr>
              <w:pStyle w:val="TAH"/>
            </w:pPr>
            <w:r w:rsidRPr="00034446">
              <w:t>TP</w:t>
            </w:r>
          </w:p>
        </w:tc>
        <w:tc>
          <w:tcPr>
            <w:tcW w:w="851" w:type="dxa"/>
            <w:tcBorders>
              <w:top w:val="single" w:sz="4" w:space="0" w:color="auto"/>
              <w:left w:val="single" w:sz="4" w:space="0" w:color="auto"/>
              <w:bottom w:val="nil"/>
              <w:right w:val="single" w:sz="4" w:space="0" w:color="auto"/>
            </w:tcBorders>
          </w:tcPr>
          <w:p w14:paraId="49A2CCD0" w14:textId="77777777" w:rsidR="0097500B" w:rsidRPr="00034446" w:rsidRDefault="0097500B" w:rsidP="0097500B">
            <w:pPr>
              <w:pStyle w:val="TAH"/>
            </w:pPr>
            <w:r w:rsidRPr="00034446">
              <w:t>Verdict</w:t>
            </w:r>
          </w:p>
        </w:tc>
      </w:tr>
      <w:tr w:rsidR="0097500B" w:rsidRPr="00034446" w14:paraId="24827E50" w14:textId="77777777" w:rsidTr="00A5702C">
        <w:tc>
          <w:tcPr>
            <w:tcW w:w="533" w:type="dxa"/>
            <w:tcBorders>
              <w:top w:val="nil"/>
              <w:left w:val="single" w:sz="4" w:space="0" w:color="auto"/>
              <w:bottom w:val="single" w:sz="4" w:space="0" w:color="auto"/>
              <w:right w:val="single" w:sz="4" w:space="0" w:color="auto"/>
            </w:tcBorders>
          </w:tcPr>
          <w:p w14:paraId="364F34B9" w14:textId="77777777" w:rsidR="0097500B" w:rsidRPr="00034446" w:rsidRDefault="0097500B" w:rsidP="0097500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17A66EE2" w14:textId="77777777" w:rsidR="0097500B" w:rsidRPr="00034446" w:rsidRDefault="0097500B" w:rsidP="0097500B">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6F88720" w14:textId="77777777" w:rsidR="0097500B" w:rsidRPr="00034446" w:rsidRDefault="0097500B" w:rsidP="0097500B">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6764CB36" w14:textId="77777777" w:rsidR="0097500B" w:rsidRPr="00034446" w:rsidRDefault="0097500B" w:rsidP="0097500B">
            <w:pPr>
              <w:pStyle w:val="TAH"/>
            </w:pPr>
            <w:r w:rsidRPr="00034446">
              <w:t>Message</w:t>
            </w:r>
          </w:p>
        </w:tc>
        <w:tc>
          <w:tcPr>
            <w:tcW w:w="567" w:type="dxa"/>
            <w:tcBorders>
              <w:top w:val="nil"/>
              <w:left w:val="single" w:sz="4" w:space="0" w:color="auto"/>
              <w:bottom w:val="single" w:sz="4" w:space="0" w:color="auto"/>
              <w:right w:val="single" w:sz="4" w:space="0" w:color="auto"/>
            </w:tcBorders>
          </w:tcPr>
          <w:p w14:paraId="20D4C8BC" w14:textId="77777777" w:rsidR="0097500B" w:rsidRPr="00034446" w:rsidRDefault="0097500B" w:rsidP="0097500B">
            <w:pPr>
              <w:pStyle w:val="TAH"/>
              <w:rPr>
                <w:rFonts w:eastAsia="MS Gothic"/>
              </w:rPr>
            </w:pPr>
          </w:p>
        </w:tc>
        <w:tc>
          <w:tcPr>
            <w:tcW w:w="851" w:type="dxa"/>
            <w:tcBorders>
              <w:top w:val="nil"/>
              <w:left w:val="single" w:sz="4" w:space="0" w:color="auto"/>
              <w:bottom w:val="single" w:sz="4" w:space="0" w:color="auto"/>
              <w:right w:val="single" w:sz="4" w:space="0" w:color="auto"/>
            </w:tcBorders>
          </w:tcPr>
          <w:p w14:paraId="1E25A047" w14:textId="77777777" w:rsidR="0097500B" w:rsidRPr="00034446" w:rsidRDefault="0097500B" w:rsidP="0097500B">
            <w:pPr>
              <w:pStyle w:val="TAH"/>
              <w:rPr>
                <w:rFonts w:eastAsia="MS Gothic"/>
              </w:rPr>
            </w:pPr>
          </w:p>
        </w:tc>
      </w:tr>
      <w:tr w:rsidR="0097500B" w:rsidRPr="00034446" w14:paraId="5AB3BFD6" w14:textId="77777777" w:rsidTr="00A5702C">
        <w:tc>
          <w:tcPr>
            <w:tcW w:w="533" w:type="dxa"/>
            <w:tcBorders>
              <w:top w:val="single" w:sz="4" w:space="0" w:color="auto"/>
              <w:left w:val="single" w:sz="4" w:space="0" w:color="auto"/>
              <w:bottom w:val="single" w:sz="6" w:space="0" w:color="auto"/>
              <w:right w:val="single" w:sz="6" w:space="0" w:color="auto"/>
            </w:tcBorders>
          </w:tcPr>
          <w:p w14:paraId="3D349795" w14:textId="77777777" w:rsidR="0097500B" w:rsidRPr="00034446" w:rsidRDefault="0097500B" w:rsidP="0097500B">
            <w:pPr>
              <w:pStyle w:val="TAC"/>
              <w:rPr>
                <w:lang w:eastAsia="zh-CN"/>
              </w:rPr>
            </w:pPr>
            <w:r w:rsidRPr="00034446">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25A804C6" w14:textId="77777777" w:rsidR="0097500B" w:rsidRPr="00034446" w:rsidRDefault="0097500B" w:rsidP="0097500B">
            <w:pPr>
              <w:pStyle w:val="TAL"/>
              <w:rPr>
                <w:lang w:eastAsia="zh-CN"/>
              </w:rPr>
            </w:pPr>
            <w:r w:rsidRPr="00034446">
              <w:rPr>
                <w:lang w:eastAsia="zh-CN"/>
              </w:rPr>
              <w:t>The UE is switched on.</w:t>
            </w:r>
          </w:p>
        </w:tc>
        <w:tc>
          <w:tcPr>
            <w:tcW w:w="709" w:type="dxa"/>
            <w:tcBorders>
              <w:top w:val="single" w:sz="4" w:space="0" w:color="auto"/>
              <w:left w:val="single" w:sz="6" w:space="0" w:color="auto"/>
              <w:bottom w:val="single" w:sz="6" w:space="0" w:color="auto"/>
              <w:right w:val="single" w:sz="6" w:space="0" w:color="auto"/>
            </w:tcBorders>
          </w:tcPr>
          <w:p w14:paraId="39CBEB02" w14:textId="77777777" w:rsidR="0097500B" w:rsidRPr="00034446" w:rsidRDefault="0097500B" w:rsidP="0097500B">
            <w:pPr>
              <w:pStyle w:val="TAC"/>
            </w:pPr>
            <w:r w:rsidRPr="00034446">
              <w:t>-</w:t>
            </w:r>
          </w:p>
        </w:tc>
        <w:tc>
          <w:tcPr>
            <w:tcW w:w="2977" w:type="dxa"/>
            <w:tcBorders>
              <w:top w:val="single" w:sz="4" w:space="0" w:color="auto"/>
              <w:left w:val="single" w:sz="6" w:space="0" w:color="auto"/>
              <w:bottom w:val="single" w:sz="6" w:space="0" w:color="auto"/>
              <w:right w:val="single" w:sz="6" w:space="0" w:color="auto"/>
            </w:tcBorders>
          </w:tcPr>
          <w:p w14:paraId="5F0385B7" w14:textId="77777777" w:rsidR="0097500B" w:rsidRPr="00034446" w:rsidRDefault="0097500B" w:rsidP="0097500B">
            <w:pPr>
              <w:pStyle w:val="TAL"/>
            </w:pPr>
            <w:r w:rsidRPr="00034446">
              <w:t>-</w:t>
            </w:r>
          </w:p>
        </w:tc>
        <w:tc>
          <w:tcPr>
            <w:tcW w:w="567" w:type="dxa"/>
            <w:tcBorders>
              <w:top w:val="single" w:sz="4" w:space="0" w:color="auto"/>
              <w:left w:val="single" w:sz="6" w:space="0" w:color="auto"/>
              <w:bottom w:val="single" w:sz="6" w:space="0" w:color="auto"/>
              <w:right w:val="single" w:sz="6" w:space="0" w:color="auto"/>
            </w:tcBorders>
          </w:tcPr>
          <w:p w14:paraId="252D9D17" w14:textId="77777777" w:rsidR="0097500B" w:rsidRPr="00034446" w:rsidRDefault="0097500B" w:rsidP="0097500B">
            <w:pPr>
              <w:pStyle w:val="TAC"/>
            </w:pPr>
            <w:r w:rsidRPr="00034446">
              <w:t>-</w:t>
            </w:r>
          </w:p>
        </w:tc>
        <w:tc>
          <w:tcPr>
            <w:tcW w:w="851" w:type="dxa"/>
            <w:tcBorders>
              <w:top w:val="single" w:sz="4" w:space="0" w:color="auto"/>
              <w:left w:val="single" w:sz="6" w:space="0" w:color="auto"/>
              <w:bottom w:val="single" w:sz="6" w:space="0" w:color="auto"/>
              <w:right w:val="single" w:sz="4" w:space="0" w:color="auto"/>
            </w:tcBorders>
          </w:tcPr>
          <w:p w14:paraId="61F04C80" w14:textId="77777777" w:rsidR="0097500B" w:rsidRPr="00034446" w:rsidRDefault="0097500B" w:rsidP="0097500B">
            <w:pPr>
              <w:pStyle w:val="TAC"/>
            </w:pPr>
            <w:r w:rsidRPr="00034446">
              <w:t>-</w:t>
            </w:r>
          </w:p>
        </w:tc>
      </w:tr>
      <w:tr w:rsidR="0097500B" w:rsidRPr="00034446" w14:paraId="705C6852" w14:textId="77777777" w:rsidTr="00A5702C">
        <w:tc>
          <w:tcPr>
            <w:tcW w:w="533" w:type="dxa"/>
            <w:tcBorders>
              <w:top w:val="single" w:sz="4" w:space="0" w:color="auto"/>
              <w:left w:val="single" w:sz="4" w:space="0" w:color="auto"/>
              <w:bottom w:val="single" w:sz="6" w:space="0" w:color="auto"/>
              <w:right w:val="single" w:sz="6" w:space="0" w:color="auto"/>
            </w:tcBorders>
          </w:tcPr>
          <w:p w14:paraId="3CD35FD1" w14:textId="77777777" w:rsidR="0097500B" w:rsidRPr="00034446" w:rsidRDefault="0097500B" w:rsidP="0097500B">
            <w:pPr>
              <w:pStyle w:val="TAC"/>
              <w:rPr>
                <w:lang w:eastAsia="zh-CN"/>
              </w:rPr>
            </w:pPr>
            <w:r w:rsidRPr="00034446">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140F9E0F" w14:textId="77777777" w:rsidR="0097500B" w:rsidRPr="00034446" w:rsidRDefault="0097500B" w:rsidP="0097500B">
            <w:pPr>
              <w:pStyle w:val="TAL"/>
              <w:rPr>
                <w:lang w:eastAsia="zh-CN"/>
              </w:rPr>
            </w:pPr>
            <w:r w:rsidRPr="00034446">
              <w:rPr>
                <w:lang w:eastAsia="zh-CN"/>
              </w:rPr>
              <w:t>Cause the UE</w:t>
            </w:r>
            <w:r w:rsidR="009E0E98" w:rsidRPr="00034446">
              <w:rPr>
                <w:lang w:eastAsia="zh-CN"/>
              </w:rPr>
              <w:t xml:space="preserve"> to</w:t>
            </w:r>
            <w:r w:rsidRPr="00034446">
              <w:rPr>
                <w:lang w:eastAsia="zh-CN"/>
              </w:rPr>
              <w:t xml:space="preserve"> originate an emergency bearer service (Note1)</w:t>
            </w:r>
            <w:r w:rsidR="009E0E98" w:rsidRPr="00034446">
              <w:rPr>
                <w:lang w:eastAsia="zh-CN"/>
              </w:rPr>
              <w:t xml:space="preserve"> by dialling 112</w:t>
            </w:r>
            <w:r w:rsidRPr="00034446">
              <w:rPr>
                <w:lang w:eastAsia="zh-CN"/>
              </w:rPr>
              <w:t>.</w:t>
            </w:r>
          </w:p>
        </w:tc>
        <w:tc>
          <w:tcPr>
            <w:tcW w:w="709" w:type="dxa"/>
            <w:tcBorders>
              <w:top w:val="single" w:sz="4" w:space="0" w:color="auto"/>
              <w:left w:val="single" w:sz="6" w:space="0" w:color="auto"/>
              <w:bottom w:val="single" w:sz="6" w:space="0" w:color="auto"/>
              <w:right w:val="single" w:sz="6" w:space="0" w:color="auto"/>
            </w:tcBorders>
          </w:tcPr>
          <w:p w14:paraId="362F63B7" w14:textId="77777777" w:rsidR="0097500B" w:rsidRPr="00034446" w:rsidRDefault="0097500B" w:rsidP="0097500B">
            <w:pPr>
              <w:pStyle w:val="TAC"/>
            </w:pPr>
            <w:r w:rsidRPr="00034446">
              <w:t>-</w:t>
            </w:r>
          </w:p>
        </w:tc>
        <w:tc>
          <w:tcPr>
            <w:tcW w:w="2977" w:type="dxa"/>
            <w:tcBorders>
              <w:top w:val="single" w:sz="4" w:space="0" w:color="auto"/>
              <w:left w:val="single" w:sz="6" w:space="0" w:color="auto"/>
              <w:bottom w:val="single" w:sz="6" w:space="0" w:color="auto"/>
              <w:right w:val="single" w:sz="6" w:space="0" w:color="auto"/>
            </w:tcBorders>
          </w:tcPr>
          <w:p w14:paraId="53113B25" w14:textId="77777777" w:rsidR="0097500B" w:rsidRPr="00034446" w:rsidRDefault="0097500B" w:rsidP="0097500B">
            <w:pPr>
              <w:pStyle w:val="TAL"/>
            </w:pPr>
            <w:r w:rsidRPr="00034446">
              <w:t>-</w:t>
            </w:r>
          </w:p>
        </w:tc>
        <w:tc>
          <w:tcPr>
            <w:tcW w:w="567" w:type="dxa"/>
            <w:tcBorders>
              <w:top w:val="single" w:sz="4" w:space="0" w:color="auto"/>
              <w:left w:val="single" w:sz="6" w:space="0" w:color="auto"/>
              <w:bottom w:val="single" w:sz="6" w:space="0" w:color="auto"/>
              <w:right w:val="single" w:sz="6" w:space="0" w:color="auto"/>
            </w:tcBorders>
          </w:tcPr>
          <w:p w14:paraId="5716E836" w14:textId="77777777" w:rsidR="0097500B" w:rsidRPr="00034446" w:rsidRDefault="0097500B" w:rsidP="0097500B">
            <w:pPr>
              <w:pStyle w:val="TAC"/>
            </w:pPr>
            <w:r w:rsidRPr="00034446">
              <w:t>-</w:t>
            </w:r>
          </w:p>
        </w:tc>
        <w:tc>
          <w:tcPr>
            <w:tcW w:w="851" w:type="dxa"/>
            <w:tcBorders>
              <w:top w:val="single" w:sz="4" w:space="0" w:color="auto"/>
              <w:left w:val="single" w:sz="6" w:space="0" w:color="auto"/>
              <w:bottom w:val="single" w:sz="6" w:space="0" w:color="auto"/>
              <w:right w:val="single" w:sz="4" w:space="0" w:color="auto"/>
            </w:tcBorders>
          </w:tcPr>
          <w:p w14:paraId="24D73D6E" w14:textId="77777777" w:rsidR="0097500B" w:rsidRPr="00034446" w:rsidRDefault="0097500B" w:rsidP="0097500B">
            <w:pPr>
              <w:pStyle w:val="TAC"/>
            </w:pPr>
            <w:r w:rsidRPr="00034446">
              <w:t>-</w:t>
            </w:r>
          </w:p>
        </w:tc>
      </w:tr>
      <w:tr w:rsidR="0097500B" w:rsidRPr="00034446" w14:paraId="7295B81A" w14:textId="77777777" w:rsidTr="00A5702C">
        <w:tc>
          <w:tcPr>
            <w:tcW w:w="533" w:type="dxa"/>
            <w:tcBorders>
              <w:top w:val="single" w:sz="4" w:space="0" w:color="auto"/>
              <w:left w:val="single" w:sz="4" w:space="0" w:color="auto"/>
              <w:bottom w:val="single" w:sz="6" w:space="0" w:color="auto"/>
              <w:right w:val="single" w:sz="6" w:space="0" w:color="auto"/>
            </w:tcBorders>
          </w:tcPr>
          <w:p w14:paraId="241AF6F2" w14:textId="77777777" w:rsidR="0097500B" w:rsidRPr="00034446" w:rsidRDefault="0097500B" w:rsidP="0097500B">
            <w:pPr>
              <w:pStyle w:val="TAC"/>
              <w:rPr>
                <w:lang w:eastAsia="zh-CN"/>
              </w:rPr>
            </w:pPr>
            <w:r w:rsidRPr="00034446">
              <w:rPr>
                <w:lang w:eastAsia="zh-CN"/>
              </w:rPr>
              <w:t>3</w:t>
            </w:r>
          </w:p>
        </w:tc>
        <w:tc>
          <w:tcPr>
            <w:tcW w:w="3969" w:type="dxa"/>
            <w:tcBorders>
              <w:top w:val="single" w:sz="4" w:space="0" w:color="auto"/>
              <w:left w:val="single" w:sz="6" w:space="0" w:color="auto"/>
              <w:bottom w:val="single" w:sz="6" w:space="0" w:color="auto"/>
              <w:right w:val="single" w:sz="6" w:space="0" w:color="auto"/>
            </w:tcBorders>
          </w:tcPr>
          <w:p w14:paraId="39805DC8" w14:textId="77777777" w:rsidR="0097500B" w:rsidRPr="00034446" w:rsidRDefault="0097500B" w:rsidP="0097500B">
            <w:pPr>
              <w:pStyle w:val="TAL"/>
            </w:pPr>
            <w:r w:rsidRPr="00034446">
              <w:t xml:space="preserve">Check: Does the UE transmit an </w:t>
            </w:r>
            <w:r w:rsidRPr="00034446">
              <w:rPr>
                <w:i/>
              </w:rPr>
              <w:t>RRCConnectionRequest</w:t>
            </w:r>
            <w:r w:rsidRPr="00034446">
              <w:t xml:space="preserve"> message with </w:t>
            </w:r>
            <w:r w:rsidRPr="00034446">
              <w:rPr>
                <w:i/>
              </w:rPr>
              <w:t>establishmentCause</w:t>
            </w:r>
            <w:r w:rsidRPr="00034446">
              <w:t xml:space="preserve"> set to ‘Emergency call’?</w:t>
            </w:r>
          </w:p>
        </w:tc>
        <w:tc>
          <w:tcPr>
            <w:tcW w:w="709" w:type="dxa"/>
            <w:tcBorders>
              <w:top w:val="single" w:sz="4" w:space="0" w:color="auto"/>
              <w:left w:val="single" w:sz="6" w:space="0" w:color="auto"/>
              <w:bottom w:val="single" w:sz="6" w:space="0" w:color="auto"/>
              <w:right w:val="single" w:sz="6" w:space="0" w:color="auto"/>
            </w:tcBorders>
          </w:tcPr>
          <w:p w14:paraId="0C9AA085" w14:textId="77777777" w:rsidR="0097500B" w:rsidRPr="00034446" w:rsidRDefault="0097500B" w:rsidP="0097500B">
            <w:pPr>
              <w:pStyle w:val="TAC"/>
            </w:pPr>
            <w:r w:rsidRPr="00034446">
              <w:t>-</w:t>
            </w:r>
          </w:p>
        </w:tc>
        <w:tc>
          <w:tcPr>
            <w:tcW w:w="2977" w:type="dxa"/>
            <w:tcBorders>
              <w:top w:val="single" w:sz="4" w:space="0" w:color="auto"/>
              <w:left w:val="single" w:sz="6" w:space="0" w:color="auto"/>
              <w:bottom w:val="single" w:sz="6" w:space="0" w:color="auto"/>
              <w:right w:val="single" w:sz="6" w:space="0" w:color="auto"/>
            </w:tcBorders>
          </w:tcPr>
          <w:p w14:paraId="230CC025" w14:textId="77777777" w:rsidR="0097500B" w:rsidRPr="00034446" w:rsidRDefault="00BA2B75" w:rsidP="0097500B">
            <w:pPr>
              <w:pStyle w:val="TAL"/>
            </w:pPr>
            <w:r w:rsidRPr="00034446">
              <w:rPr>
                <w:i/>
                <w:iCs/>
              </w:rPr>
              <w:t>RRCConnectionRequest</w:t>
            </w:r>
            <w:r w:rsidRPr="00034446">
              <w:t xml:space="preserve"> </w:t>
            </w:r>
          </w:p>
        </w:tc>
        <w:tc>
          <w:tcPr>
            <w:tcW w:w="567" w:type="dxa"/>
            <w:tcBorders>
              <w:top w:val="single" w:sz="4" w:space="0" w:color="auto"/>
              <w:left w:val="single" w:sz="6" w:space="0" w:color="auto"/>
              <w:bottom w:val="single" w:sz="6" w:space="0" w:color="auto"/>
              <w:right w:val="single" w:sz="6" w:space="0" w:color="auto"/>
            </w:tcBorders>
          </w:tcPr>
          <w:p w14:paraId="3B341D44" w14:textId="77777777" w:rsidR="0097500B" w:rsidRPr="00034446" w:rsidRDefault="0097500B" w:rsidP="0097500B">
            <w:pPr>
              <w:pStyle w:val="TAC"/>
            </w:pPr>
            <w:r w:rsidRPr="00034446">
              <w:t>1</w:t>
            </w:r>
          </w:p>
        </w:tc>
        <w:tc>
          <w:tcPr>
            <w:tcW w:w="851" w:type="dxa"/>
            <w:tcBorders>
              <w:top w:val="single" w:sz="4" w:space="0" w:color="auto"/>
              <w:left w:val="single" w:sz="6" w:space="0" w:color="auto"/>
              <w:bottom w:val="single" w:sz="6" w:space="0" w:color="auto"/>
              <w:right w:val="single" w:sz="4" w:space="0" w:color="auto"/>
            </w:tcBorders>
          </w:tcPr>
          <w:p w14:paraId="59537AAA" w14:textId="77777777" w:rsidR="0097500B" w:rsidRPr="00034446" w:rsidRDefault="0097500B" w:rsidP="0097500B">
            <w:pPr>
              <w:pStyle w:val="TAC"/>
            </w:pPr>
            <w:r w:rsidRPr="00034446">
              <w:t>P</w:t>
            </w:r>
          </w:p>
        </w:tc>
      </w:tr>
      <w:tr w:rsidR="0097500B" w:rsidRPr="00034446" w14:paraId="76F7EC3C" w14:textId="77777777" w:rsidTr="00A5702C">
        <w:tc>
          <w:tcPr>
            <w:tcW w:w="533" w:type="dxa"/>
            <w:tcBorders>
              <w:top w:val="single" w:sz="4" w:space="0" w:color="auto"/>
              <w:left w:val="single" w:sz="4" w:space="0" w:color="auto"/>
              <w:bottom w:val="single" w:sz="6" w:space="0" w:color="auto"/>
              <w:right w:val="single" w:sz="6" w:space="0" w:color="auto"/>
            </w:tcBorders>
          </w:tcPr>
          <w:p w14:paraId="74C4B04F" w14:textId="77777777" w:rsidR="0097500B" w:rsidRPr="00034446" w:rsidRDefault="0097500B" w:rsidP="0097500B">
            <w:pPr>
              <w:pStyle w:val="TAC"/>
              <w:rPr>
                <w:lang w:eastAsia="zh-CN"/>
              </w:rPr>
            </w:pPr>
            <w:r w:rsidRPr="00034446">
              <w:rPr>
                <w:lang w:eastAsia="zh-CN"/>
              </w:rPr>
              <w:t>4</w:t>
            </w:r>
          </w:p>
        </w:tc>
        <w:tc>
          <w:tcPr>
            <w:tcW w:w="3969" w:type="dxa"/>
            <w:tcBorders>
              <w:top w:val="single" w:sz="4" w:space="0" w:color="auto"/>
              <w:left w:val="single" w:sz="6" w:space="0" w:color="auto"/>
              <w:bottom w:val="single" w:sz="6" w:space="0" w:color="auto"/>
              <w:right w:val="single" w:sz="6" w:space="0" w:color="auto"/>
            </w:tcBorders>
          </w:tcPr>
          <w:p w14:paraId="38ACB212" w14:textId="77777777" w:rsidR="0097500B" w:rsidRPr="00034446" w:rsidRDefault="0097500B" w:rsidP="0097500B">
            <w:pPr>
              <w:pStyle w:val="TAL"/>
            </w:pPr>
            <w:r w:rsidRPr="00034446">
              <w:t xml:space="preserve">The SS transmits an </w:t>
            </w:r>
            <w:r w:rsidRPr="00034446">
              <w:rPr>
                <w:i/>
              </w:rPr>
              <w:t>RRCConnectionSetup</w:t>
            </w:r>
            <w:r w:rsidRPr="00034446">
              <w:t xml:space="preserve"> message.</w:t>
            </w:r>
          </w:p>
        </w:tc>
        <w:tc>
          <w:tcPr>
            <w:tcW w:w="709" w:type="dxa"/>
            <w:tcBorders>
              <w:top w:val="single" w:sz="4" w:space="0" w:color="auto"/>
              <w:left w:val="single" w:sz="6" w:space="0" w:color="auto"/>
              <w:bottom w:val="single" w:sz="6" w:space="0" w:color="auto"/>
              <w:right w:val="single" w:sz="6" w:space="0" w:color="auto"/>
            </w:tcBorders>
          </w:tcPr>
          <w:p w14:paraId="5438419E" w14:textId="77777777" w:rsidR="0097500B" w:rsidRPr="00034446" w:rsidRDefault="0097500B" w:rsidP="0097500B">
            <w:pPr>
              <w:pStyle w:val="TAC"/>
            </w:pPr>
            <w:r w:rsidRPr="00034446">
              <w:t>-</w:t>
            </w:r>
          </w:p>
        </w:tc>
        <w:tc>
          <w:tcPr>
            <w:tcW w:w="2977" w:type="dxa"/>
            <w:tcBorders>
              <w:top w:val="single" w:sz="4" w:space="0" w:color="auto"/>
              <w:left w:val="single" w:sz="6" w:space="0" w:color="auto"/>
              <w:bottom w:val="single" w:sz="6" w:space="0" w:color="auto"/>
              <w:right w:val="single" w:sz="6" w:space="0" w:color="auto"/>
            </w:tcBorders>
          </w:tcPr>
          <w:p w14:paraId="0D3A2584" w14:textId="77777777" w:rsidR="0097500B" w:rsidRPr="00034446" w:rsidRDefault="00BA2B75" w:rsidP="0097500B">
            <w:pPr>
              <w:pStyle w:val="TAL"/>
            </w:pPr>
            <w:r w:rsidRPr="00034446">
              <w:rPr>
                <w:i/>
              </w:rPr>
              <w:t>RRCConnectionSetup</w:t>
            </w:r>
            <w:r w:rsidRPr="00034446">
              <w:t xml:space="preserve"> </w:t>
            </w:r>
          </w:p>
        </w:tc>
        <w:tc>
          <w:tcPr>
            <w:tcW w:w="567" w:type="dxa"/>
            <w:tcBorders>
              <w:top w:val="single" w:sz="4" w:space="0" w:color="auto"/>
              <w:left w:val="single" w:sz="6" w:space="0" w:color="auto"/>
              <w:bottom w:val="single" w:sz="6" w:space="0" w:color="auto"/>
              <w:right w:val="single" w:sz="6" w:space="0" w:color="auto"/>
            </w:tcBorders>
          </w:tcPr>
          <w:p w14:paraId="0ABDE7A3" w14:textId="77777777" w:rsidR="0097500B" w:rsidRPr="00034446" w:rsidRDefault="0097500B" w:rsidP="0097500B">
            <w:pPr>
              <w:pStyle w:val="TAC"/>
              <w:rPr>
                <w:lang w:eastAsia="zh-CN"/>
              </w:rPr>
            </w:pPr>
            <w:r w:rsidRPr="00034446">
              <w:t>-</w:t>
            </w:r>
          </w:p>
        </w:tc>
        <w:tc>
          <w:tcPr>
            <w:tcW w:w="851" w:type="dxa"/>
            <w:tcBorders>
              <w:top w:val="single" w:sz="4" w:space="0" w:color="auto"/>
              <w:left w:val="single" w:sz="6" w:space="0" w:color="auto"/>
              <w:bottom w:val="single" w:sz="6" w:space="0" w:color="auto"/>
              <w:right w:val="single" w:sz="4" w:space="0" w:color="auto"/>
            </w:tcBorders>
          </w:tcPr>
          <w:p w14:paraId="326C11E9" w14:textId="77777777" w:rsidR="0097500B" w:rsidRPr="00034446" w:rsidRDefault="0097500B" w:rsidP="0097500B">
            <w:pPr>
              <w:pStyle w:val="TAC"/>
            </w:pPr>
            <w:r w:rsidRPr="00034446">
              <w:t>-</w:t>
            </w:r>
          </w:p>
        </w:tc>
      </w:tr>
      <w:tr w:rsidR="0097500B" w:rsidRPr="00034446" w14:paraId="426F6D90" w14:textId="77777777" w:rsidTr="00A5702C">
        <w:tc>
          <w:tcPr>
            <w:tcW w:w="533" w:type="dxa"/>
            <w:tcBorders>
              <w:top w:val="single" w:sz="6" w:space="0" w:color="auto"/>
              <w:left w:val="single" w:sz="4" w:space="0" w:color="auto"/>
              <w:bottom w:val="single" w:sz="6" w:space="0" w:color="auto"/>
              <w:right w:val="single" w:sz="6" w:space="0" w:color="auto"/>
            </w:tcBorders>
          </w:tcPr>
          <w:p w14:paraId="202EBCC6" w14:textId="77777777" w:rsidR="0097500B" w:rsidRPr="00034446" w:rsidRDefault="0097500B" w:rsidP="0097500B">
            <w:pPr>
              <w:pStyle w:val="TAC"/>
              <w:rPr>
                <w:lang w:eastAsia="zh-CN"/>
              </w:rPr>
            </w:pPr>
            <w:r w:rsidRPr="00034446">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C0CBEE3" w14:textId="77777777" w:rsidR="0097500B" w:rsidRPr="00034446" w:rsidRDefault="0052666E" w:rsidP="0097500B">
            <w:pPr>
              <w:pStyle w:val="TAL"/>
            </w:pPr>
            <w:r w:rsidRPr="00034446">
              <w:t>Check: Does the UE transmit an ATTACH REQUEST message to attach for emergency bearer services, together with a PDN CONNECTIVITY REQUEST message for emergency bearer services?</w:t>
            </w:r>
          </w:p>
        </w:tc>
        <w:tc>
          <w:tcPr>
            <w:tcW w:w="709" w:type="dxa"/>
            <w:tcBorders>
              <w:top w:val="single" w:sz="6" w:space="0" w:color="auto"/>
              <w:left w:val="single" w:sz="6" w:space="0" w:color="auto"/>
              <w:bottom w:val="single" w:sz="6" w:space="0" w:color="auto"/>
              <w:right w:val="single" w:sz="6" w:space="0" w:color="auto"/>
            </w:tcBorders>
          </w:tcPr>
          <w:p w14:paraId="5003E4D4" w14:textId="77777777" w:rsidR="0097500B" w:rsidRPr="00034446" w:rsidRDefault="0097500B" w:rsidP="0097500B">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406E751A" w14:textId="77777777" w:rsidR="0052666E" w:rsidRPr="00034446" w:rsidRDefault="0097500B" w:rsidP="0052666E">
            <w:pPr>
              <w:pStyle w:val="TAL"/>
              <w:rPr>
                <w:lang w:eastAsia="zh-CN"/>
              </w:rPr>
            </w:pPr>
            <w:r w:rsidRPr="00034446">
              <w:t>ATTACH REQUEST</w:t>
            </w:r>
          </w:p>
          <w:p w14:paraId="688F4959" w14:textId="77777777" w:rsidR="0097500B" w:rsidRPr="00034446" w:rsidRDefault="0052666E" w:rsidP="0052666E">
            <w:pPr>
              <w:pStyle w:val="TAL"/>
            </w:pPr>
            <w:r w:rsidRPr="00034446">
              <w:t>PDN CONNECTIVITY REQUEST</w:t>
            </w:r>
          </w:p>
        </w:tc>
        <w:tc>
          <w:tcPr>
            <w:tcW w:w="567" w:type="dxa"/>
            <w:tcBorders>
              <w:top w:val="single" w:sz="6" w:space="0" w:color="auto"/>
              <w:left w:val="single" w:sz="6" w:space="0" w:color="auto"/>
              <w:bottom w:val="single" w:sz="6" w:space="0" w:color="auto"/>
              <w:right w:val="single" w:sz="6" w:space="0" w:color="auto"/>
            </w:tcBorders>
          </w:tcPr>
          <w:p w14:paraId="5BFDD28B" w14:textId="77777777" w:rsidR="0097500B" w:rsidRPr="00034446" w:rsidRDefault="0097500B" w:rsidP="0097500B">
            <w:pPr>
              <w:pStyle w:val="TAC"/>
            </w:pPr>
            <w:r w:rsidRPr="00034446">
              <w:t>2</w:t>
            </w:r>
          </w:p>
        </w:tc>
        <w:tc>
          <w:tcPr>
            <w:tcW w:w="851" w:type="dxa"/>
            <w:tcBorders>
              <w:top w:val="single" w:sz="6" w:space="0" w:color="auto"/>
              <w:left w:val="single" w:sz="6" w:space="0" w:color="auto"/>
              <w:bottom w:val="single" w:sz="6" w:space="0" w:color="auto"/>
              <w:right w:val="single" w:sz="4" w:space="0" w:color="auto"/>
            </w:tcBorders>
          </w:tcPr>
          <w:p w14:paraId="3382F7F6" w14:textId="77777777" w:rsidR="0097500B" w:rsidRPr="00034446" w:rsidRDefault="0097500B" w:rsidP="0097500B">
            <w:pPr>
              <w:pStyle w:val="TAC"/>
            </w:pPr>
            <w:r w:rsidRPr="00034446">
              <w:t>P</w:t>
            </w:r>
          </w:p>
        </w:tc>
      </w:tr>
      <w:tr w:rsidR="0097500B" w:rsidRPr="00034446" w14:paraId="1B070586" w14:textId="77777777" w:rsidTr="00A570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tcPr>
          <w:p w14:paraId="47CAF4F2" w14:textId="77777777" w:rsidR="0097500B" w:rsidRPr="00034446" w:rsidRDefault="0097500B" w:rsidP="0097500B">
            <w:pPr>
              <w:pStyle w:val="TAC"/>
              <w:rPr>
                <w:lang w:eastAsia="zh-CN"/>
              </w:rPr>
            </w:pPr>
            <w:r w:rsidRPr="00034446">
              <w:rPr>
                <w:lang w:eastAsia="zh-CN"/>
              </w:rPr>
              <w:t>6</w:t>
            </w:r>
            <w:r w:rsidR="0052666E" w:rsidRPr="00034446">
              <w:rPr>
                <w:lang w:eastAsia="zh-CN"/>
              </w:rPr>
              <w:t>-1</w:t>
            </w:r>
            <w:r w:rsidR="00A40C07" w:rsidRPr="00034446">
              <w:rPr>
                <w:lang w:eastAsia="zh-CN"/>
              </w:rPr>
              <w:t>4</w:t>
            </w:r>
          </w:p>
        </w:tc>
        <w:tc>
          <w:tcPr>
            <w:tcW w:w="3969" w:type="dxa"/>
          </w:tcPr>
          <w:p w14:paraId="5023B444" w14:textId="77777777" w:rsidR="0097500B" w:rsidRPr="00034446" w:rsidRDefault="0052666E" w:rsidP="0097500B">
            <w:pPr>
              <w:pStyle w:val="TAL"/>
            </w:pPr>
            <w:r w:rsidRPr="00034446">
              <w:t xml:space="preserve">Steps </w:t>
            </w:r>
            <w:r w:rsidR="009E0E98" w:rsidRPr="00034446">
              <w:rPr>
                <w:lang w:eastAsia="zh-CN"/>
              </w:rPr>
              <w:t>5a1</w:t>
            </w:r>
            <w:r w:rsidR="00A40C07" w:rsidRPr="00034446">
              <w:rPr>
                <w:lang w:eastAsia="zh-CN"/>
              </w:rPr>
              <w:t xml:space="preserve"> </w:t>
            </w:r>
            <w:r w:rsidRPr="00034446">
              <w:t xml:space="preserve">to </w:t>
            </w:r>
            <w:r w:rsidRPr="00034446">
              <w:rPr>
                <w:lang w:eastAsia="zh-CN"/>
              </w:rPr>
              <w:t>15</w:t>
            </w:r>
            <w:r w:rsidRPr="00034446">
              <w:t xml:space="preserve"> of the generic test procedure for IMS Emergency call establishment in EUTRA: Limited Service (TS 36.508 </w:t>
            </w:r>
            <w:r w:rsidR="001551B7" w:rsidRPr="00034446">
              <w:t xml:space="preserve">subclause </w:t>
            </w:r>
            <w:r w:rsidRPr="00034446">
              <w:t>4.5A.5.3-1).</w:t>
            </w:r>
          </w:p>
        </w:tc>
        <w:tc>
          <w:tcPr>
            <w:tcW w:w="709" w:type="dxa"/>
          </w:tcPr>
          <w:p w14:paraId="04C77211" w14:textId="77777777" w:rsidR="0097500B" w:rsidRPr="00034446" w:rsidRDefault="0052666E" w:rsidP="0097500B">
            <w:pPr>
              <w:pStyle w:val="TAC"/>
            </w:pPr>
            <w:r w:rsidRPr="00034446">
              <w:rPr>
                <w:lang w:eastAsia="zh-CN"/>
              </w:rPr>
              <w:t>-</w:t>
            </w:r>
          </w:p>
        </w:tc>
        <w:tc>
          <w:tcPr>
            <w:tcW w:w="2977" w:type="dxa"/>
          </w:tcPr>
          <w:p w14:paraId="726FB616" w14:textId="77777777" w:rsidR="0097500B" w:rsidRPr="00034446" w:rsidRDefault="0052666E" w:rsidP="0097500B">
            <w:pPr>
              <w:pStyle w:val="TAL"/>
            </w:pPr>
            <w:r w:rsidRPr="00034446">
              <w:rPr>
                <w:lang w:eastAsia="zh-CN"/>
              </w:rPr>
              <w:t>-</w:t>
            </w:r>
          </w:p>
        </w:tc>
        <w:tc>
          <w:tcPr>
            <w:tcW w:w="567" w:type="dxa"/>
          </w:tcPr>
          <w:p w14:paraId="42A967DF" w14:textId="77777777" w:rsidR="0097500B" w:rsidRPr="00034446" w:rsidRDefault="0052666E" w:rsidP="0097500B">
            <w:pPr>
              <w:pStyle w:val="TAC"/>
              <w:rPr>
                <w:lang w:eastAsia="zh-CN"/>
              </w:rPr>
            </w:pPr>
            <w:r w:rsidRPr="00034446">
              <w:rPr>
                <w:lang w:eastAsia="zh-CN"/>
              </w:rPr>
              <w:t>-</w:t>
            </w:r>
          </w:p>
        </w:tc>
        <w:tc>
          <w:tcPr>
            <w:tcW w:w="851" w:type="dxa"/>
          </w:tcPr>
          <w:p w14:paraId="7802B5D8" w14:textId="77777777" w:rsidR="0097500B" w:rsidRPr="00034446" w:rsidRDefault="0052666E" w:rsidP="0097500B">
            <w:pPr>
              <w:pStyle w:val="TAC"/>
              <w:rPr>
                <w:lang w:eastAsia="zh-CN"/>
              </w:rPr>
            </w:pPr>
            <w:r w:rsidRPr="00034446">
              <w:rPr>
                <w:lang w:eastAsia="zh-CN"/>
              </w:rPr>
              <w:t>-</w:t>
            </w:r>
          </w:p>
        </w:tc>
      </w:tr>
      <w:tr w:rsidR="00A40C07" w:rsidRPr="00034446" w14:paraId="46EDE55D" w14:textId="77777777" w:rsidTr="00A570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tcPr>
          <w:p w14:paraId="776BA870" w14:textId="77777777" w:rsidR="00A40C07" w:rsidRPr="00034446" w:rsidRDefault="00A40C07" w:rsidP="00833FEE">
            <w:pPr>
              <w:pStyle w:val="TAC"/>
              <w:rPr>
                <w:lang w:eastAsia="zh-CN"/>
              </w:rPr>
            </w:pPr>
            <w:r w:rsidRPr="00034446">
              <w:rPr>
                <w:lang w:eastAsia="zh-CN"/>
              </w:rPr>
              <w:t>15-16</w:t>
            </w:r>
          </w:p>
        </w:tc>
        <w:tc>
          <w:tcPr>
            <w:tcW w:w="3969" w:type="dxa"/>
          </w:tcPr>
          <w:p w14:paraId="7829CAD1" w14:textId="77777777" w:rsidR="00A40C07" w:rsidRPr="00034446" w:rsidRDefault="00A40C07" w:rsidP="00833FEE">
            <w:pPr>
              <w:pStyle w:val="TAL"/>
            </w:pPr>
            <w:r w:rsidRPr="00034446">
              <w:t>Void</w:t>
            </w:r>
          </w:p>
        </w:tc>
        <w:tc>
          <w:tcPr>
            <w:tcW w:w="709" w:type="dxa"/>
          </w:tcPr>
          <w:p w14:paraId="7656B71F" w14:textId="77777777" w:rsidR="00A40C07" w:rsidRPr="00034446" w:rsidRDefault="00A40C07" w:rsidP="00833FEE">
            <w:pPr>
              <w:pStyle w:val="TAC"/>
              <w:rPr>
                <w:lang w:eastAsia="zh-CN"/>
              </w:rPr>
            </w:pPr>
            <w:r w:rsidRPr="00034446">
              <w:rPr>
                <w:lang w:eastAsia="zh-CN"/>
              </w:rPr>
              <w:t>-</w:t>
            </w:r>
          </w:p>
        </w:tc>
        <w:tc>
          <w:tcPr>
            <w:tcW w:w="2977" w:type="dxa"/>
          </w:tcPr>
          <w:p w14:paraId="77BC228F" w14:textId="77777777" w:rsidR="00A40C07" w:rsidRPr="00034446" w:rsidRDefault="00A40C07" w:rsidP="00833FEE">
            <w:pPr>
              <w:pStyle w:val="TAL"/>
              <w:rPr>
                <w:lang w:eastAsia="zh-CN"/>
              </w:rPr>
            </w:pPr>
            <w:r w:rsidRPr="00034446">
              <w:rPr>
                <w:lang w:eastAsia="zh-CN"/>
              </w:rPr>
              <w:t>-</w:t>
            </w:r>
          </w:p>
        </w:tc>
        <w:tc>
          <w:tcPr>
            <w:tcW w:w="567" w:type="dxa"/>
          </w:tcPr>
          <w:p w14:paraId="0786C35C" w14:textId="77777777" w:rsidR="00A40C07" w:rsidRPr="00034446" w:rsidRDefault="00A40C07" w:rsidP="00833FEE">
            <w:pPr>
              <w:pStyle w:val="TAC"/>
              <w:rPr>
                <w:lang w:eastAsia="zh-CN"/>
              </w:rPr>
            </w:pPr>
            <w:r w:rsidRPr="00034446">
              <w:rPr>
                <w:lang w:eastAsia="zh-CN"/>
              </w:rPr>
              <w:t>-</w:t>
            </w:r>
          </w:p>
        </w:tc>
        <w:tc>
          <w:tcPr>
            <w:tcW w:w="851" w:type="dxa"/>
          </w:tcPr>
          <w:p w14:paraId="58015A31" w14:textId="77777777" w:rsidR="00A40C07" w:rsidRPr="00034446" w:rsidRDefault="00A40C07" w:rsidP="00833FEE">
            <w:pPr>
              <w:pStyle w:val="TAC"/>
              <w:rPr>
                <w:lang w:eastAsia="zh-CN"/>
              </w:rPr>
            </w:pPr>
            <w:r w:rsidRPr="00034446">
              <w:rPr>
                <w:lang w:eastAsia="zh-CN"/>
              </w:rPr>
              <w:t>-</w:t>
            </w:r>
          </w:p>
        </w:tc>
      </w:tr>
      <w:tr w:rsidR="0097500B" w:rsidRPr="00034446" w14:paraId="605C5DCE" w14:textId="77777777" w:rsidTr="00A5702C">
        <w:tc>
          <w:tcPr>
            <w:tcW w:w="533" w:type="dxa"/>
            <w:tcBorders>
              <w:top w:val="single" w:sz="6" w:space="0" w:color="auto"/>
              <w:left w:val="single" w:sz="4" w:space="0" w:color="auto"/>
              <w:bottom w:val="single" w:sz="6" w:space="0" w:color="auto"/>
              <w:right w:val="single" w:sz="6" w:space="0" w:color="auto"/>
            </w:tcBorders>
          </w:tcPr>
          <w:p w14:paraId="2F84F947" w14:textId="77777777" w:rsidR="0097500B" w:rsidRPr="00034446" w:rsidRDefault="0052666E" w:rsidP="0097500B">
            <w:pPr>
              <w:pStyle w:val="TAC"/>
              <w:rPr>
                <w:lang w:eastAsia="zh-CN"/>
              </w:rPr>
            </w:pPr>
            <w:r w:rsidRPr="00034446">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1B5BE021" w14:textId="77777777" w:rsidR="0097500B" w:rsidRPr="00034446" w:rsidRDefault="0097500B" w:rsidP="0097500B">
            <w:pPr>
              <w:pStyle w:val="TAL"/>
            </w:pPr>
            <w:r w:rsidRPr="00034446">
              <w:t xml:space="preserve">Check: </w:t>
            </w:r>
            <w:r w:rsidR="00C82A98" w:rsidRPr="00034446">
              <w:t>D</w:t>
            </w:r>
            <w:r w:rsidRPr="00034446">
              <w:t>oes the UE transmit an ATTACH COMPLETE</w:t>
            </w:r>
            <w:r w:rsidRPr="00034446">
              <w:rPr>
                <w:i/>
              </w:rPr>
              <w:t xml:space="preserve"> </w:t>
            </w:r>
            <w:r w:rsidRPr="00034446">
              <w:t>message</w:t>
            </w:r>
            <w:r w:rsidR="0052666E" w:rsidRPr="00034446">
              <w:rPr>
                <w:lang w:eastAsia="zh-CN"/>
              </w:rPr>
              <w:t>, and the</w:t>
            </w:r>
            <w:r w:rsidR="0052666E" w:rsidRPr="00034446">
              <w:t xml:space="preserve"> ACTIVATE DEFAULT EPS BEARER CONTEXT ACCEPT message is piggybacked in ATTACH COMPLETE</w:t>
            </w:r>
            <w:r w:rsidR="0052666E" w:rsidRPr="00034446">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2EB20278" w14:textId="77777777" w:rsidR="0097500B" w:rsidRPr="00034446" w:rsidRDefault="0097500B" w:rsidP="0097500B">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7E157D12" w14:textId="77777777" w:rsidR="0052666E" w:rsidRPr="00034446" w:rsidRDefault="0097500B" w:rsidP="0052666E">
            <w:pPr>
              <w:pStyle w:val="TAL"/>
              <w:rPr>
                <w:lang w:eastAsia="zh-CN"/>
              </w:rPr>
            </w:pPr>
            <w:r w:rsidRPr="00034446">
              <w:t>ATTACH COMPLETE</w:t>
            </w:r>
          </w:p>
          <w:p w14:paraId="196C26AF" w14:textId="77777777" w:rsidR="0097500B" w:rsidRPr="00034446" w:rsidRDefault="0052666E" w:rsidP="0052666E">
            <w:pPr>
              <w:pStyle w:val="TAL"/>
            </w:pPr>
            <w:r w:rsidRPr="00034446">
              <w:t>ACTIVATE DEFAULT EPS BEARER CONTEXT ACCEPT</w:t>
            </w:r>
          </w:p>
        </w:tc>
        <w:tc>
          <w:tcPr>
            <w:tcW w:w="567" w:type="dxa"/>
            <w:tcBorders>
              <w:top w:val="single" w:sz="6" w:space="0" w:color="auto"/>
              <w:left w:val="single" w:sz="6" w:space="0" w:color="auto"/>
              <w:bottom w:val="single" w:sz="6" w:space="0" w:color="auto"/>
              <w:right w:val="single" w:sz="6" w:space="0" w:color="auto"/>
            </w:tcBorders>
          </w:tcPr>
          <w:p w14:paraId="6514C6E3" w14:textId="77777777" w:rsidR="0097500B" w:rsidRPr="00034446" w:rsidRDefault="0097500B" w:rsidP="0097500B">
            <w:pPr>
              <w:pStyle w:val="TAC"/>
              <w:rPr>
                <w:lang w:eastAsia="zh-CN"/>
              </w:rPr>
            </w:pPr>
            <w:r w:rsidRPr="00034446">
              <w:rPr>
                <w:lang w:eastAsia="zh-CN"/>
              </w:rPr>
              <w:t>3</w:t>
            </w:r>
          </w:p>
        </w:tc>
        <w:tc>
          <w:tcPr>
            <w:tcW w:w="851" w:type="dxa"/>
            <w:tcBorders>
              <w:top w:val="single" w:sz="6" w:space="0" w:color="auto"/>
              <w:left w:val="single" w:sz="6" w:space="0" w:color="auto"/>
              <w:bottom w:val="single" w:sz="6" w:space="0" w:color="auto"/>
              <w:right w:val="single" w:sz="4" w:space="0" w:color="auto"/>
            </w:tcBorders>
          </w:tcPr>
          <w:p w14:paraId="691EDEF5" w14:textId="77777777" w:rsidR="0097500B" w:rsidRPr="00034446" w:rsidRDefault="0097500B" w:rsidP="0097500B">
            <w:pPr>
              <w:pStyle w:val="TAC"/>
            </w:pPr>
            <w:r w:rsidRPr="00034446">
              <w:t>P</w:t>
            </w:r>
          </w:p>
        </w:tc>
      </w:tr>
      <w:tr w:rsidR="0097500B" w:rsidRPr="00034446" w14:paraId="32449537" w14:textId="77777777" w:rsidTr="00A5702C">
        <w:tc>
          <w:tcPr>
            <w:tcW w:w="533" w:type="dxa"/>
            <w:tcBorders>
              <w:top w:val="single" w:sz="6" w:space="0" w:color="auto"/>
              <w:left w:val="single" w:sz="4" w:space="0" w:color="auto"/>
              <w:bottom w:val="single" w:sz="6" w:space="0" w:color="auto"/>
              <w:right w:val="single" w:sz="6" w:space="0" w:color="auto"/>
            </w:tcBorders>
          </w:tcPr>
          <w:p w14:paraId="52878AE4" w14:textId="77777777" w:rsidR="0097500B" w:rsidRPr="00034446" w:rsidRDefault="0052666E" w:rsidP="0097500B">
            <w:pPr>
              <w:pStyle w:val="TAC"/>
              <w:rPr>
                <w:lang w:eastAsia="zh-CN"/>
              </w:rPr>
            </w:pPr>
            <w:r w:rsidRPr="00034446">
              <w:rPr>
                <w:lang w:eastAsia="zh-CN"/>
              </w:rPr>
              <w:t>18-20</w:t>
            </w:r>
          </w:p>
        </w:tc>
        <w:tc>
          <w:tcPr>
            <w:tcW w:w="3969" w:type="dxa"/>
            <w:tcBorders>
              <w:top w:val="single" w:sz="6" w:space="0" w:color="auto"/>
              <w:left w:val="single" w:sz="6" w:space="0" w:color="auto"/>
              <w:bottom w:val="single" w:sz="6" w:space="0" w:color="auto"/>
              <w:right w:val="single" w:sz="6" w:space="0" w:color="auto"/>
            </w:tcBorders>
          </w:tcPr>
          <w:p w14:paraId="34E82B9D" w14:textId="77777777" w:rsidR="0097500B" w:rsidRPr="00034446" w:rsidRDefault="0052666E" w:rsidP="0097500B">
            <w:pPr>
              <w:pStyle w:val="TAL"/>
            </w:pPr>
            <w:r w:rsidRPr="00034446">
              <w:t>Steps</w:t>
            </w:r>
            <w:r w:rsidRPr="00034446">
              <w:rPr>
                <w:lang w:eastAsia="zh-CN"/>
              </w:rPr>
              <w:t>17</w:t>
            </w:r>
            <w:r w:rsidRPr="00034446">
              <w:t xml:space="preserve"> to </w:t>
            </w:r>
            <w:r w:rsidRPr="00034446">
              <w:rPr>
                <w:lang w:eastAsia="zh-CN"/>
              </w:rPr>
              <w:t>19</w:t>
            </w:r>
            <w:r w:rsidRPr="00034446">
              <w:t xml:space="preserve"> of the generic test procedure for IMS Emergency call establishment in EUTRA: Limited Service (TS 36.508</w:t>
            </w:r>
            <w:r w:rsidR="001551B7" w:rsidRPr="00034446">
              <w:t xml:space="preserve"> subclause</w:t>
            </w:r>
            <w:r w:rsidRPr="00034446">
              <w:t xml:space="preserve"> 4.5A.5.3-1).</w:t>
            </w:r>
          </w:p>
        </w:tc>
        <w:tc>
          <w:tcPr>
            <w:tcW w:w="709" w:type="dxa"/>
            <w:tcBorders>
              <w:top w:val="single" w:sz="6" w:space="0" w:color="auto"/>
              <w:left w:val="single" w:sz="6" w:space="0" w:color="auto"/>
              <w:bottom w:val="single" w:sz="6" w:space="0" w:color="auto"/>
              <w:right w:val="single" w:sz="6" w:space="0" w:color="auto"/>
            </w:tcBorders>
          </w:tcPr>
          <w:p w14:paraId="49DDF742" w14:textId="77777777" w:rsidR="0097500B" w:rsidRPr="00034446" w:rsidRDefault="0097500B" w:rsidP="0097500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636374EB" w14:textId="77777777" w:rsidR="0097500B" w:rsidRPr="00034446" w:rsidRDefault="0097500B"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79894252" w14:textId="77777777" w:rsidR="0097500B" w:rsidRPr="00034446" w:rsidRDefault="0097500B" w:rsidP="0097500B">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21C233A9" w14:textId="77777777" w:rsidR="0097500B" w:rsidRPr="00034446" w:rsidRDefault="0097500B" w:rsidP="0097500B">
            <w:pPr>
              <w:pStyle w:val="TAC"/>
            </w:pPr>
            <w:r w:rsidRPr="00034446">
              <w:t>-</w:t>
            </w:r>
          </w:p>
        </w:tc>
      </w:tr>
      <w:tr w:rsidR="007807DE" w:rsidRPr="00034446" w14:paraId="03D7D42B" w14:textId="77777777" w:rsidTr="00DB02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C1D2903" w14:textId="77777777" w:rsidR="007807DE" w:rsidRPr="00034446" w:rsidRDefault="007807DE" w:rsidP="00DB02FB">
            <w:pPr>
              <w:pStyle w:val="TAC"/>
            </w:pPr>
            <w:r w:rsidRPr="00034446">
              <w:t>20AA</w:t>
            </w:r>
          </w:p>
        </w:tc>
        <w:tc>
          <w:tcPr>
            <w:tcW w:w="3969" w:type="dxa"/>
            <w:shd w:val="clear" w:color="auto" w:fill="auto"/>
          </w:tcPr>
          <w:p w14:paraId="55BB1D3F" w14:textId="77777777" w:rsidR="007807DE" w:rsidRPr="00034446" w:rsidRDefault="007807DE" w:rsidP="00DB02FB">
            <w:pPr>
              <w:pStyle w:val="TAL"/>
            </w:pPr>
            <w:r w:rsidRPr="00034446">
              <w:t>The SS waits 1 second.</w:t>
            </w:r>
          </w:p>
        </w:tc>
        <w:tc>
          <w:tcPr>
            <w:tcW w:w="709" w:type="dxa"/>
            <w:shd w:val="clear" w:color="auto" w:fill="auto"/>
          </w:tcPr>
          <w:p w14:paraId="065DECD5" w14:textId="77777777" w:rsidR="007807DE" w:rsidRPr="00034446" w:rsidRDefault="007807DE" w:rsidP="00DB02FB">
            <w:pPr>
              <w:pStyle w:val="TAC"/>
            </w:pPr>
            <w:r w:rsidRPr="00034446">
              <w:t>-</w:t>
            </w:r>
          </w:p>
        </w:tc>
        <w:tc>
          <w:tcPr>
            <w:tcW w:w="2977" w:type="dxa"/>
            <w:shd w:val="clear" w:color="auto" w:fill="auto"/>
          </w:tcPr>
          <w:p w14:paraId="5C534CEB" w14:textId="77777777" w:rsidR="007807DE" w:rsidRPr="00034446" w:rsidRDefault="007807DE" w:rsidP="00DB02FB">
            <w:pPr>
              <w:pStyle w:val="TAL"/>
              <w:rPr>
                <w:i/>
                <w:iCs/>
              </w:rPr>
            </w:pPr>
            <w:r w:rsidRPr="00034446">
              <w:rPr>
                <w:i/>
                <w:iCs/>
              </w:rPr>
              <w:t>-</w:t>
            </w:r>
          </w:p>
        </w:tc>
        <w:tc>
          <w:tcPr>
            <w:tcW w:w="567" w:type="dxa"/>
            <w:shd w:val="clear" w:color="auto" w:fill="auto"/>
          </w:tcPr>
          <w:p w14:paraId="02BAAD4A" w14:textId="77777777" w:rsidR="007807DE" w:rsidRPr="00034446" w:rsidRDefault="007807DE" w:rsidP="00DB02FB">
            <w:pPr>
              <w:pStyle w:val="TAC"/>
            </w:pPr>
            <w:r w:rsidRPr="00034446">
              <w:t>-</w:t>
            </w:r>
          </w:p>
        </w:tc>
        <w:tc>
          <w:tcPr>
            <w:tcW w:w="851" w:type="dxa"/>
            <w:shd w:val="clear" w:color="auto" w:fill="auto"/>
          </w:tcPr>
          <w:p w14:paraId="4E96A229" w14:textId="77777777" w:rsidR="007807DE" w:rsidRPr="00034446" w:rsidRDefault="007807DE" w:rsidP="00DB02FB">
            <w:pPr>
              <w:pStyle w:val="TAC"/>
            </w:pPr>
            <w:r w:rsidRPr="00034446">
              <w:t>-</w:t>
            </w:r>
          </w:p>
        </w:tc>
      </w:tr>
      <w:tr w:rsidR="00274281" w:rsidRPr="00034446" w14:paraId="65F39DD3" w14:textId="77777777" w:rsidTr="00A5702C">
        <w:tc>
          <w:tcPr>
            <w:tcW w:w="533" w:type="dxa"/>
            <w:tcBorders>
              <w:top w:val="single" w:sz="6" w:space="0" w:color="auto"/>
              <w:left w:val="single" w:sz="4" w:space="0" w:color="auto"/>
              <w:bottom w:val="single" w:sz="6" w:space="0" w:color="auto"/>
              <w:right w:val="single" w:sz="6" w:space="0" w:color="auto"/>
            </w:tcBorders>
          </w:tcPr>
          <w:p w14:paraId="09F334DD" w14:textId="77777777" w:rsidR="00274281" w:rsidRPr="00034446" w:rsidRDefault="00274281" w:rsidP="00F80513">
            <w:pPr>
              <w:pStyle w:val="TAC"/>
              <w:rPr>
                <w:lang w:eastAsia="zh-CN"/>
              </w:rPr>
            </w:pPr>
            <w:r w:rsidRPr="00034446">
              <w:rPr>
                <w:lang w:eastAsia="zh-CN"/>
              </w:rPr>
              <w:t>20A</w:t>
            </w:r>
          </w:p>
        </w:tc>
        <w:tc>
          <w:tcPr>
            <w:tcW w:w="3969" w:type="dxa"/>
            <w:tcBorders>
              <w:top w:val="single" w:sz="6" w:space="0" w:color="auto"/>
              <w:left w:val="single" w:sz="6" w:space="0" w:color="auto"/>
              <w:bottom w:val="single" w:sz="6" w:space="0" w:color="auto"/>
              <w:right w:val="single" w:sz="6" w:space="0" w:color="auto"/>
            </w:tcBorders>
          </w:tcPr>
          <w:p w14:paraId="523FC173" w14:textId="77777777" w:rsidR="00274281" w:rsidRPr="00034446" w:rsidRDefault="00274281" w:rsidP="00F80513">
            <w:pPr>
              <w:pStyle w:val="TAL"/>
            </w:pPr>
            <w:r w:rsidRPr="00034446">
              <w:t xml:space="preserve">Release IMS Call </w:t>
            </w:r>
            <w:r w:rsidR="001551B7" w:rsidRPr="00034446">
              <w:t>(see Note 2)</w:t>
            </w:r>
          </w:p>
        </w:tc>
        <w:tc>
          <w:tcPr>
            <w:tcW w:w="709" w:type="dxa"/>
            <w:tcBorders>
              <w:top w:val="single" w:sz="6" w:space="0" w:color="auto"/>
              <w:left w:val="single" w:sz="6" w:space="0" w:color="auto"/>
              <w:bottom w:val="single" w:sz="6" w:space="0" w:color="auto"/>
              <w:right w:val="single" w:sz="6" w:space="0" w:color="auto"/>
            </w:tcBorders>
          </w:tcPr>
          <w:p w14:paraId="72ED3756" w14:textId="77777777" w:rsidR="00274281" w:rsidRPr="00034446" w:rsidRDefault="00274281" w:rsidP="00F80513">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1170C0ED" w14:textId="77777777" w:rsidR="00274281" w:rsidRPr="00034446" w:rsidRDefault="00274281" w:rsidP="00F80513">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2DA6001E" w14:textId="77777777" w:rsidR="00274281" w:rsidRPr="00034446" w:rsidRDefault="00274281" w:rsidP="00F80513">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545F4555" w14:textId="77777777" w:rsidR="00274281" w:rsidRPr="00034446" w:rsidRDefault="00274281" w:rsidP="00F80513">
            <w:pPr>
              <w:pStyle w:val="TAC"/>
            </w:pPr>
            <w:r w:rsidRPr="00034446">
              <w:t>-</w:t>
            </w:r>
          </w:p>
        </w:tc>
      </w:tr>
      <w:tr w:rsidR="00A5702C" w:rsidRPr="00034446" w14:paraId="07998DA7" w14:textId="77777777" w:rsidTr="009E0E98">
        <w:tc>
          <w:tcPr>
            <w:tcW w:w="533" w:type="dxa"/>
            <w:tcBorders>
              <w:top w:val="single" w:sz="6" w:space="0" w:color="auto"/>
              <w:left w:val="single" w:sz="4" w:space="0" w:color="auto"/>
              <w:bottom w:val="single" w:sz="6" w:space="0" w:color="auto"/>
              <w:right w:val="single" w:sz="6" w:space="0" w:color="auto"/>
            </w:tcBorders>
          </w:tcPr>
          <w:p w14:paraId="4DFAA096" w14:textId="77777777" w:rsidR="00A5702C" w:rsidRPr="00034446" w:rsidRDefault="00A5702C" w:rsidP="00305942">
            <w:pPr>
              <w:pStyle w:val="TAC"/>
              <w:rPr>
                <w:lang w:eastAsia="zh-CN"/>
              </w:rPr>
            </w:pPr>
            <w:r w:rsidRPr="00034446">
              <w:t>20Ba1</w:t>
            </w:r>
          </w:p>
        </w:tc>
        <w:tc>
          <w:tcPr>
            <w:tcW w:w="3969" w:type="dxa"/>
            <w:tcBorders>
              <w:top w:val="single" w:sz="6" w:space="0" w:color="auto"/>
              <w:left w:val="single" w:sz="6" w:space="0" w:color="auto"/>
              <w:bottom w:val="single" w:sz="6" w:space="0" w:color="auto"/>
              <w:right w:val="single" w:sz="6" w:space="0" w:color="auto"/>
            </w:tcBorders>
          </w:tcPr>
          <w:p w14:paraId="22EF7AC7" w14:textId="77777777" w:rsidR="00A5702C" w:rsidRPr="00034446" w:rsidRDefault="0011629B" w:rsidP="00305942">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5845E76D" w14:textId="77777777" w:rsidR="00A5702C" w:rsidRPr="00034446" w:rsidRDefault="0011629B" w:rsidP="0011629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CCC3736" w14:textId="77777777" w:rsidR="00A5702C" w:rsidRPr="00034446" w:rsidRDefault="0011629B" w:rsidP="00980193">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116EDAB4" w14:textId="77777777" w:rsidR="00A5702C" w:rsidRPr="00034446" w:rsidRDefault="00A5702C" w:rsidP="00305942">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64C8D4D3" w14:textId="77777777" w:rsidR="00A5702C" w:rsidRPr="00034446" w:rsidRDefault="00A5702C" w:rsidP="00305942">
            <w:pPr>
              <w:pStyle w:val="TAC"/>
            </w:pPr>
            <w:r w:rsidRPr="00034446">
              <w:t>-</w:t>
            </w:r>
          </w:p>
        </w:tc>
      </w:tr>
      <w:tr w:rsidR="00A5702C" w:rsidRPr="00034446" w14:paraId="68F7F548" w14:textId="77777777" w:rsidTr="009E0E98">
        <w:tc>
          <w:tcPr>
            <w:tcW w:w="533" w:type="dxa"/>
            <w:tcBorders>
              <w:top w:val="single" w:sz="6" w:space="0" w:color="auto"/>
              <w:left w:val="single" w:sz="4" w:space="0" w:color="auto"/>
              <w:bottom w:val="single" w:sz="6" w:space="0" w:color="auto"/>
              <w:right w:val="single" w:sz="6" w:space="0" w:color="auto"/>
            </w:tcBorders>
          </w:tcPr>
          <w:p w14:paraId="28DC01D5" w14:textId="77777777" w:rsidR="00A5702C" w:rsidRPr="00034446" w:rsidRDefault="00A5702C" w:rsidP="00305942">
            <w:pPr>
              <w:pStyle w:val="TAC"/>
              <w:rPr>
                <w:lang w:eastAsia="zh-CN"/>
              </w:rPr>
            </w:pPr>
            <w:r w:rsidRPr="00034446">
              <w:t>20Ba2</w:t>
            </w:r>
          </w:p>
        </w:tc>
        <w:tc>
          <w:tcPr>
            <w:tcW w:w="3969" w:type="dxa"/>
            <w:tcBorders>
              <w:top w:val="single" w:sz="6" w:space="0" w:color="auto"/>
              <w:left w:val="single" w:sz="6" w:space="0" w:color="auto"/>
              <w:bottom w:val="single" w:sz="6" w:space="0" w:color="auto"/>
              <w:right w:val="single" w:sz="6" w:space="0" w:color="auto"/>
            </w:tcBorders>
          </w:tcPr>
          <w:p w14:paraId="1B3F0AC5" w14:textId="77777777" w:rsidR="00A5702C" w:rsidRPr="00034446" w:rsidRDefault="0011629B" w:rsidP="00305942">
            <w:pPr>
              <w:pStyle w:val="TAL"/>
            </w:pPr>
            <w:r w:rsidRPr="00034446">
              <w:rPr>
                <w:lang w:eastAsia="zh-CN"/>
              </w:rPr>
              <w:t>Void</w:t>
            </w:r>
          </w:p>
        </w:tc>
        <w:tc>
          <w:tcPr>
            <w:tcW w:w="709" w:type="dxa"/>
            <w:tcBorders>
              <w:top w:val="single" w:sz="6" w:space="0" w:color="auto"/>
              <w:left w:val="single" w:sz="6" w:space="0" w:color="auto"/>
              <w:bottom w:val="single" w:sz="6" w:space="0" w:color="auto"/>
              <w:right w:val="single" w:sz="6" w:space="0" w:color="auto"/>
            </w:tcBorders>
          </w:tcPr>
          <w:p w14:paraId="5C8CD87E" w14:textId="77777777" w:rsidR="00A5702C" w:rsidRPr="00034446" w:rsidRDefault="0011629B" w:rsidP="00980193">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225A4B11" w14:textId="77777777" w:rsidR="00A5702C" w:rsidRPr="00034446" w:rsidRDefault="0011629B" w:rsidP="00980193">
            <w:pPr>
              <w:pStyle w:val="TAL"/>
            </w:pPr>
            <w:r w:rsidRPr="00034446">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7CFE9739" w14:textId="77777777" w:rsidR="00A5702C" w:rsidRPr="00034446" w:rsidRDefault="00A5702C" w:rsidP="00980193">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4DFC73EC" w14:textId="77777777" w:rsidR="00A5702C" w:rsidRPr="00034446" w:rsidRDefault="00A5702C" w:rsidP="00980193">
            <w:pPr>
              <w:pStyle w:val="TAC"/>
            </w:pPr>
            <w:r w:rsidRPr="00034446">
              <w:t>-</w:t>
            </w:r>
          </w:p>
        </w:tc>
      </w:tr>
      <w:tr w:rsidR="009E0E98" w:rsidRPr="00034446" w14:paraId="76BFAA12" w14:textId="77777777" w:rsidTr="00AC74D0">
        <w:tc>
          <w:tcPr>
            <w:tcW w:w="533" w:type="dxa"/>
            <w:tcBorders>
              <w:top w:val="single" w:sz="6" w:space="0" w:color="auto"/>
              <w:left w:val="single" w:sz="4" w:space="0" w:color="auto"/>
              <w:bottom w:val="single" w:sz="6" w:space="0" w:color="auto"/>
              <w:right w:val="single" w:sz="6" w:space="0" w:color="auto"/>
            </w:tcBorders>
          </w:tcPr>
          <w:p w14:paraId="0B89AF1D" w14:textId="77777777" w:rsidR="009E0E98" w:rsidRPr="00034446" w:rsidRDefault="009E0E98" w:rsidP="00AC74D0">
            <w:pPr>
              <w:pStyle w:val="TAC"/>
            </w:pPr>
            <w:r w:rsidRPr="00034446">
              <w:t>20Bb1</w:t>
            </w:r>
          </w:p>
        </w:tc>
        <w:tc>
          <w:tcPr>
            <w:tcW w:w="3969" w:type="dxa"/>
            <w:tcBorders>
              <w:top w:val="single" w:sz="6" w:space="0" w:color="auto"/>
              <w:left w:val="single" w:sz="6" w:space="0" w:color="auto"/>
              <w:bottom w:val="single" w:sz="6" w:space="0" w:color="auto"/>
              <w:right w:val="single" w:sz="6" w:space="0" w:color="auto"/>
            </w:tcBorders>
          </w:tcPr>
          <w:p w14:paraId="3C0FAADA" w14:textId="77777777" w:rsidR="009E0E98" w:rsidRPr="00034446" w:rsidRDefault="0011629B" w:rsidP="00AC74D0">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401A3354" w14:textId="77777777" w:rsidR="009E0E98" w:rsidRPr="00034446" w:rsidRDefault="0011629B" w:rsidP="00980193">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482FF7F4" w14:textId="77777777" w:rsidR="009E0E98" w:rsidRPr="00034446" w:rsidRDefault="0011629B" w:rsidP="00980193">
            <w:pPr>
              <w:pStyle w:val="TAL"/>
              <w:rPr>
                <w:lang w:eastAsia="zh-CN"/>
              </w:rPr>
            </w:pPr>
            <w:r w:rsidRPr="00034446">
              <w:t>-</w:t>
            </w:r>
          </w:p>
        </w:tc>
        <w:tc>
          <w:tcPr>
            <w:tcW w:w="567" w:type="dxa"/>
            <w:tcBorders>
              <w:top w:val="single" w:sz="6" w:space="0" w:color="auto"/>
              <w:left w:val="single" w:sz="6" w:space="0" w:color="auto"/>
              <w:bottom w:val="single" w:sz="6" w:space="0" w:color="auto"/>
              <w:right w:val="single" w:sz="6" w:space="0" w:color="auto"/>
            </w:tcBorders>
          </w:tcPr>
          <w:p w14:paraId="73482EB1" w14:textId="77777777" w:rsidR="009E0E98" w:rsidRPr="00034446" w:rsidRDefault="009E0E98" w:rsidP="00980193">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33344173" w14:textId="77777777" w:rsidR="009E0E98" w:rsidRPr="00034446" w:rsidRDefault="009E0E98" w:rsidP="00980193">
            <w:pPr>
              <w:pStyle w:val="TAC"/>
            </w:pPr>
            <w:r w:rsidRPr="00034446">
              <w:t>-</w:t>
            </w:r>
          </w:p>
        </w:tc>
      </w:tr>
      <w:tr w:rsidR="009E0E98" w:rsidRPr="00034446" w14:paraId="6FCD9521" w14:textId="77777777" w:rsidTr="00AC74D0">
        <w:tc>
          <w:tcPr>
            <w:tcW w:w="533" w:type="dxa"/>
            <w:tcBorders>
              <w:top w:val="single" w:sz="6" w:space="0" w:color="auto"/>
              <w:left w:val="single" w:sz="4" w:space="0" w:color="auto"/>
              <w:bottom w:val="single" w:sz="6" w:space="0" w:color="auto"/>
              <w:right w:val="single" w:sz="6" w:space="0" w:color="auto"/>
            </w:tcBorders>
          </w:tcPr>
          <w:p w14:paraId="31EC77D1" w14:textId="77777777" w:rsidR="009E0E98" w:rsidRPr="00034446" w:rsidRDefault="009E0E98" w:rsidP="00AC74D0">
            <w:pPr>
              <w:pStyle w:val="TAC"/>
            </w:pPr>
            <w:r w:rsidRPr="00034446">
              <w:t>20Bb2</w:t>
            </w:r>
          </w:p>
        </w:tc>
        <w:tc>
          <w:tcPr>
            <w:tcW w:w="3969" w:type="dxa"/>
            <w:tcBorders>
              <w:top w:val="single" w:sz="6" w:space="0" w:color="auto"/>
              <w:left w:val="single" w:sz="6" w:space="0" w:color="auto"/>
              <w:bottom w:val="single" w:sz="6" w:space="0" w:color="auto"/>
              <w:right w:val="single" w:sz="6" w:space="0" w:color="auto"/>
            </w:tcBorders>
          </w:tcPr>
          <w:p w14:paraId="57BD4964" w14:textId="77777777" w:rsidR="009E0E98" w:rsidRPr="00034446" w:rsidRDefault="0011629B" w:rsidP="00AC74D0">
            <w:pPr>
              <w:pStyle w:val="TAL"/>
            </w:pPr>
            <w:r w:rsidRPr="00034446">
              <w:rPr>
                <w:lang w:eastAsia="zh-CN"/>
              </w:rPr>
              <w:t>Void</w:t>
            </w:r>
          </w:p>
        </w:tc>
        <w:tc>
          <w:tcPr>
            <w:tcW w:w="709" w:type="dxa"/>
            <w:tcBorders>
              <w:top w:val="single" w:sz="6" w:space="0" w:color="auto"/>
              <w:left w:val="single" w:sz="6" w:space="0" w:color="auto"/>
              <w:bottom w:val="single" w:sz="6" w:space="0" w:color="auto"/>
              <w:right w:val="single" w:sz="6" w:space="0" w:color="auto"/>
            </w:tcBorders>
          </w:tcPr>
          <w:p w14:paraId="13B57193" w14:textId="77777777" w:rsidR="009E0E98" w:rsidRPr="00034446" w:rsidRDefault="0011629B" w:rsidP="00980193">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32D2CBA0" w14:textId="77777777" w:rsidR="009E0E98" w:rsidRPr="00034446" w:rsidRDefault="0011629B" w:rsidP="00980193">
            <w:pPr>
              <w:pStyle w:val="TAL"/>
              <w:rPr>
                <w:lang w:eastAsia="zh-CN"/>
              </w:rPr>
            </w:pPr>
            <w:r w:rsidRPr="00034446">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5BDA8DF1" w14:textId="77777777" w:rsidR="009E0E98" w:rsidRPr="00034446" w:rsidRDefault="009E0E98" w:rsidP="00980193">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6A844811" w14:textId="77777777" w:rsidR="009E0E98" w:rsidRPr="00034446" w:rsidRDefault="009E0E98" w:rsidP="00980193">
            <w:pPr>
              <w:pStyle w:val="TAC"/>
            </w:pPr>
            <w:r w:rsidRPr="00034446">
              <w:t>-</w:t>
            </w:r>
          </w:p>
        </w:tc>
      </w:tr>
      <w:tr w:rsidR="0097500B" w:rsidRPr="00034446" w14:paraId="3DD77E56" w14:textId="77777777" w:rsidTr="00A5702C">
        <w:tc>
          <w:tcPr>
            <w:tcW w:w="533" w:type="dxa"/>
            <w:tcBorders>
              <w:top w:val="single" w:sz="6" w:space="0" w:color="auto"/>
              <w:left w:val="single" w:sz="4" w:space="0" w:color="auto"/>
              <w:bottom w:val="single" w:sz="6" w:space="0" w:color="auto"/>
              <w:right w:val="single" w:sz="6" w:space="0" w:color="auto"/>
            </w:tcBorders>
          </w:tcPr>
          <w:p w14:paraId="3CDF14D7" w14:textId="77777777" w:rsidR="0097500B" w:rsidRPr="00034446" w:rsidRDefault="0097500B" w:rsidP="0097500B">
            <w:pPr>
              <w:pStyle w:val="TAC"/>
              <w:rPr>
                <w:lang w:eastAsia="zh-CN"/>
              </w:rPr>
            </w:pPr>
            <w:r w:rsidRPr="00034446">
              <w:rPr>
                <w:lang w:eastAsia="zh-CN"/>
              </w:rPr>
              <w:t>21</w:t>
            </w:r>
          </w:p>
        </w:tc>
        <w:tc>
          <w:tcPr>
            <w:tcW w:w="3969" w:type="dxa"/>
            <w:tcBorders>
              <w:top w:val="single" w:sz="6" w:space="0" w:color="auto"/>
              <w:left w:val="single" w:sz="6" w:space="0" w:color="auto"/>
              <w:bottom w:val="single" w:sz="6" w:space="0" w:color="auto"/>
              <w:right w:val="single" w:sz="6" w:space="0" w:color="auto"/>
            </w:tcBorders>
          </w:tcPr>
          <w:p w14:paraId="552F4DB4" w14:textId="77777777" w:rsidR="0097500B" w:rsidRPr="00034446" w:rsidRDefault="009E0E98" w:rsidP="0097500B">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12C4C4D1" w14:textId="77777777" w:rsidR="0097500B" w:rsidRPr="00034446" w:rsidRDefault="0097500B" w:rsidP="0097500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21BF31E9" w14:textId="77777777" w:rsidR="0097500B" w:rsidRPr="00034446" w:rsidRDefault="0097500B"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3EEA8306" w14:textId="77777777" w:rsidR="0097500B" w:rsidRPr="00034446" w:rsidRDefault="0097500B" w:rsidP="0097500B">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45B14CAE" w14:textId="77777777" w:rsidR="0097500B" w:rsidRPr="00034446" w:rsidRDefault="0097500B" w:rsidP="0097500B">
            <w:pPr>
              <w:pStyle w:val="TAC"/>
            </w:pPr>
            <w:r w:rsidRPr="00034446">
              <w:t>-</w:t>
            </w:r>
          </w:p>
        </w:tc>
      </w:tr>
      <w:tr w:rsidR="007807DE" w:rsidRPr="00034446" w14:paraId="20F43DAD" w14:textId="77777777" w:rsidTr="00DB02FB">
        <w:tc>
          <w:tcPr>
            <w:tcW w:w="533" w:type="dxa"/>
            <w:tcBorders>
              <w:top w:val="single" w:sz="6" w:space="0" w:color="auto"/>
              <w:left w:val="single" w:sz="4" w:space="0" w:color="auto"/>
              <w:bottom w:val="single" w:sz="6" w:space="0" w:color="auto"/>
              <w:right w:val="single" w:sz="6" w:space="0" w:color="auto"/>
            </w:tcBorders>
          </w:tcPr>
          <w:p w14:paraId="0F167BE4" w14:textId="77777777" w:rsidR="007807DE" w:rsidRPr="00034446" w:rsidRDefault="007807DE" w:rsidP="00DB02FB">
            <w:pPr>
              <w:pStyle w:val="TAC"/>
              <w:rPr>
                <w:lang w:eastAsia="zh-CN"/>
              </w:rPr>
            </w:pPr>
            <w:r w:rsidRPr="00034446">
              <w:rPr>
                <w:lang w:eastAsia="zh-CN"/>
              </w:rPr>
              <w:t>21A</w:t>
            </w:r>
          </w:p>
        </w:tc>
        <w:tc>
          <w:tcPr>
            <w:tcW w:w="3969" w:type="dxa"/>
            <w:tcBorders>
              <w:top w:val="single" w:sz="6" w:space="0" w:color="auto"/>
              <w:left w:val="single" w:sz="6" w:space="0" w:color="auto"/>
              <w:bottom w:val="single" w:sz="6" w:space="0" w:color="auto"/>
              <w:right w:val="single" w:sz="6" w:space="0" w:color="auto"/>
            </w:tcBorders>
          </w:tcPr>
          <w:p w14:paraId="6C9B9AB7" w14:textId="77777777" w:rsidR="007807DE" w:rsidRPr="00034446" w:rsidRDefault="007807DE" w:rsidP="00DB02FB">
            <w:pPr>
              <w:pStyle w:val="TAL"/>
            </w:pPr>
            <w:r w:rsidRPr="00034446">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288B43DC" w14:textId="77777777" w:rsidR="007807DE" w:rsidRPr="00034446" w:rsidRDefault="007807DE" w:rsidP="00DB02F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1B71FA0" w14:textId="77777777" w:rsidR="007807DE" w:rsidRPr="00034446" w:rsidRDefault="007807DE" w:rsidP="00DB02F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6944E24A" w14:textId="77777777" w:rsidR="007807DE" w:rsidRPr="00034446" w:rsidRDefault="007807DE" w:rsidP="00DB02FB">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12AA0E53" w14:textId="77777777" w:rsidR="007807DE" w:rsidRPr="00034446" w:rsidRDefault="007807DE" w:rsidP="00DB02FB">
            <w:pPr>
              <w:pStyle w:val="TAC"/>
            </w:pPr>
            <w:r w:rsidRPr="00034446">
              <w:t>-</w:t>
            </w:r>
          </w:p>
        </w:tc>
      </w:tr>
      <w:tr w:rsidR="0097500B" w:rsidRPr="00034446" w14:paraId="6128B0DD" w14:textId="77777777" w:rsidTr="00A5702C">
        <w:tc>
          <w:tcPr>
            <w:tcW w:w="533" w:type="dxa"/>
            <w:tcBorders>
              <w:top w:val="single" w:sz="6" w:space="0" w:color="auto"/>
              <w:left w:val="single" w:sz="4" w:space="0" w:color="auto"/>
              <w:bottom w:val="single" w:sz="6" w:space="0" w:color="auto"/>
              <w:right w:val="single" w:sz="6" w:space="0" w:color="auto"/>
            </w:tcBorders>
          </w:tcPr>
          <w:p w14:paraId="54EEE02D" w14:textId="77777777" w:rsidR="0097500B" w:rsidRPr="00034446" w:rsidRDefault="0097500B" w:rsidP="0097500B">
            <w:pPr>
              <w:pStyle w:val="TAC"/>
              <w:rPr>
                <w:lang w:eastAsia="zh-CN"/>
              </w:rPr>
            </w:pPr>
            <w:r w:rsidRPr="00034446">
              <w:rPr>
                <w:lang w:eastAsia="zh-CN"/>
              </w:rPr>
              <w:t>22</w:t>
            </w:r>
          </w:p>
        </w:tc>
        <w:tc>
          <w:tcPr>
            <w:tcW w:w="3969" w:type="dxa"/>
            <w:tcBorders>
              <w:top w:val="single" w:sz="6" w:space="0" w:color="auto"/>
              <w:left w:val="single" w:sz="6" w:space="0" w:color="auto"/>
              <w:bottom w:val="single" w:sz="6" w:space="0" w:color="auto"/>
              <w:right w:val="single" w:sz="6" w:space="0" w:color="auto"/>
            </w:tcBorders>
          </w:tcPr>
          <w:p w14:paraId="6B1AFF61" w14:textId="77777777" w:rsidR="0097500B" w:rsidRPr="00034446" w:rsidRDefault="0097500B" w:rsidP="0097500B">
            <w:pPr>
              <w:pStyle w:val="TAL"/>
            </w:pPr>
            <w:r w:rsidRPr="00034446">
              <w:t>The SS waits 6minutes. (</w:t>
            </w:r>
            <w:r w:rsidR="00274281" w:rsidRPr="00034446">
              <w:t xml:space="preserve">Expiry </w:t>
            </w:r>
            <w:r w:rsidRPr="00034446">
              <w:t>of T3412)</w:t>
            </w:r>
            <w:r w:rsidR="00274281" w:rsidRPr="00034446">
              <w:t xml:space="preserve"> </w:t>
            </w:r>
          </w:p>
        </w:tc>
        <w:tc>
          <w:tcPr>
            <w:tcW w:w="709" w:type="dxa"/>
            <w:tcBorders>
              <w:top w:val="single" w:sz="6" w:space="0" w:color="auto"/>
              <w:left w:val="single" w:sz="6" w:space="0" w:color="auto"/>
              <w:bottom w:val="single" w:sz="6" w:space="0" w:color="auto"/>
              <w:right w:val="single" w:sz="6" w:space="0" w:color="auto"/>
            </w:tcBorders>
          </w:tcPr>
          <w:p w14:paraId="05C40EB3" w14:textId="77777777" w:rsidR="0097500B" w:rsidRPr="00034446" w:rsidRDefault="0097500B" w:rsidP="0097500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4D749037" w14:textId="77777777" w:rsidR="0097500B" w:rsidRPr="00034446" w:rsidRDefault="0097500B"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0BCD67C0" w14:textId="77777777" w:rsidR="0097500B" w:rsidRPr="00034446" w:rsidRDefault="0097500B" w:rsidP="0097500B">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6211D517" w14:textId="77777777" w:rsidR="0097500B" w:rsidRPr="00034446" w:rsidRDefault="0097500B" w:rsidP="0097500B">
            <w:pPr>
              <w:pStyle w:val="TAC"/>
            </w:pPr>
            <w:r w:rsidRPr="00034446">
              <w:t>-</w:t>
            </w:r>
          </w:p>
        </w:tc>
      </w:tr>
      <w:tr w:rsidR="0097500B" w:rsidRPr="00034446" w14:paraId="6946E8AE" w14:textId="77777777" w:rsidTr="00A5702C">
        <w:tc>
          <w:tcPr>
            <w:tcW w:w="533" w:type="dxa"/>
            <w:tcBorders>
              <w:top w:val="single" w:sz="6" w:space="0" w:color="auto"/>
              <w:left w:val="single" w:sz="4" w:space="0" w:color="auto"/>
              <w:bottom w:val="single" w:sz="6" w:space="0" w:color="auto"/>
              <w:right w:val="single" w:sz="6" w:space="0" w:color="auto"/>
            </w:tcBorders>
          </w:tcPr>
          <w:p w14:paraId="7116027F" w14:textId="77777777" w:rsidR="0097500B" w:rsidRPr="00034446" w:rsidRDefault="0097500B" w:rsidP="0097500B">
            <w:pPr>
              <w:pStyle w:val="TAC"/>
              <w:rPr>
                <w:lang w:eastAsia="zh-CN"/>
              </w:rPr>
            </w:pPr>
            <w:r w:rsidRPr="00034446">
              <w:rPr>
                <w:lang w:eastAsia="zh-CN"/>
              </w:rPr>
              <w:t>23</w:t>
            </w:r>
          </w:p>
        </w:tc>
        <w:tc>
          <w:tcPr>
            <w:tcW w:w="3969" w:type="dxa"/>
            <w:tcBorders>
              <w:top w:val="single" w:sz="6" w:space="0" w:color="auto"/>
              <w:left w:val="single" w:sz="6" w:space="0" w:color="auto"/>
              <w:bottom w:val="single" w:sz="6" w:space="0" w:color="auto"/>
              <w:right w:val="single" w:sz="6" w:space="0" w:color="auto"/>
            </w:tcBorders>
          </w:tcPr>
          <w:p w14:paraId="746AB7C5" w14:textId="77777777" w:rsidR="0097500B" w:rsidRPr="00034446" w:rsidRDefault="0097500B" w:rsidP="0097500B">
            <w:pPr>
              <w:pStyle w:val="TAL"/>
              <w:rPr>
                <w:lang w:eastAsia="zh-CN"/>
              </w:rPr>
            </w:pPr>
            <w:r w:rsidRPr="00034446">
              <w:t>Check: Does the UE send TRACKING AREA UPDATE REQUEST message</w:t>
            </w:r>
            <w:r w:rsidRPr="00034446">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3D1907AA" w14:textId="77777777" w:rsidR="0097500B" w:rsidRPr="00034446" w:rsidRDefault="0097500B" w:rsidP="0097500B">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0447CB6B" w14:textId="77777777" w:rsidR="0097500B" w:rsidRPr="00034446" w:rsidRDefault="0097500B" w:rsidP="0097500B">
            <w:pPr>
              <w:pStyle w:val="TAL"/>
            </w:pPr>
            <w:r w:rsidRPr="00034446">
              <w:rPr>
                <w:lang w:eastAsia="zh-CN"/>
              </w:rPr>
              <w:t>TRACK</w:t>
            </w:r>
            <w:r w:rsidR="00A5702C" w:rsidRPr="00034446">
              <w:rPr>
                <w:lang w:eastAsia="zh-CN"/>
              </w:rPr>
              <w:t>I</w:t>
            </w:r>
            <w:r w:rsidRPr="00034446">
              <w:t>NG AREA UPDATE REQUEST</w:t>
            </w:r>
          </w:p>
        </w:tc>
        <w:tc>
          <w:tcPr>
            <w:tcW w:w="567" w:type="dxa"/>
            <w:tcBorders>
              <w:top w:val="single" w:sz="6" w:space="0" w:color="auto"/>
              <w:left w:val="single" w:sz="6" w:space="0" w:color="auto"/>
              <w:bottom w:val="single" w:sz="6" w:space="0" w:color="auto"/>
              <w:right w:val="single" w:sz="6" w:space="0" w:color="auto"/>
            </w:tcBorders>
          </w:tcPr>
          <w:p w14:paraId="5153865C" w14:textId="77777777" w:rsidR="0097500B" w:rsidRPr="00034446" w:rsidRDefault="0097500B" w:rsidP="0097500B">
            <w:pPr>
              <w:pStyle w:val="TAC"/>
              <w:rPr>
                <w:lang w:eastAsia="zh-CN"/>
              </w:rPr>
            </w:pPr>
            <w:r w:rsidRPr="00034446">
              <w:rPr>
                <w:lang w:eastAsia="zh-CN"/>
              </w:rPr>
              <w:t>5</w:t>
            </w:r>
          </w:p>
        </w:tc>
        <w:tc>
          <w:tcPr>
            <w:tcW w:w="851" w:type="dxa"/>
            <w:tcBorders>
              <w:top w:val="single" w:sz="6" w:space="0" w:color="auto"/>
              <w:left w:val="single" w:sz="6" w:space="0" w:color="auto"/>
              <w:bottom w:val="single" w:sz="6" w:space="0" w:color="auto"/>
              <w:right w:val="single" w:sz="4" w:space="0" w:color="auto"/>
            </w:tcBorders>
          </w:tcPr>
          <w:p w14:paraId="0C5663FF" w14:textId="77777777" w:rsidR="0097500B" w:rsidRPr="00034446" w:rsidRDefault="0097500B" w:rsidP="0097500B">
            <w:pPr>
              <w:pStyle w:val="TAC"/>
              <w:rPr>
                <w:lang w:eastAsia="zh-CN"/>
              </w:rPr>
            </w:pPr>
            <w:r w:rsidRPr="00034446">
              <w:rPr>
                <w:lang w:eastAsia="zh-CN"/>
              </w:rPr>
              <w:t>F</w:t>
            </w:r>
          </w:p>
        </w:tc>
      </w:tr>
      <w:tr w:rsidR="00F9329B" w:rsidRPr="00034446" w14:paraId="2CE7D105"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60593A25" w14:textId="77777777" w:rsidR="00F9329B" w:rsidRPr="00034446" w:rsidRDefault="00F9329B" w:rsidP="0092546D">
            <w:pPr>
              <w:pStyle w:val="TAC"/>
            </w:pPr>
            <w:r w:rsidRPr="00034446">
              <w:t>-</w:t>
            </w:r>
          </w:p>
        </w:tc>
        <w:tc>
          <w:tcPr>
            <w:tcW w:w="3969" w:type="dxa"/>
            <w:shd w:val="clear" w:color="auto" w:fill="auto"/>
          </w:tcPr>
          <w:p w14:paraId="5A187C99" w14:textId="77777777" w:rsidR="00F9329B" w:rsidRPr="00034446" w:rsidRDefault="00F9329B" w:rsidP="0092546D">
            <w:pPr>
              <w:pStyle w:val="TAL"/>
            </w:pPr>
            <w:r w:rsidRPr="00034446">
              <w:t>EXCEPTION: Steps 24 to 4</w:t>
            </w:r>
            <w:r w:rsidR="009E0E98" w:rsidRPr="00034446">
              <w:t>5</w:t>
            </w:r>
            <w:r w:rsidRPr="00034446">
              <w:t xml:space="preserve"> are repeated for all of the dialling numbers in the set {</w:t>
            </w:r>
            <w:r w:rsidRPr="00034446">
              <w:rPr>
                <w:rFonts w:eastAsia="MS Mincho"/>
                <w:lang w:eastAsia="ar-SA"/>
              </w:rPr>
              <w:t xml:space="preserve">911, </w:t>
            </w:r>
            <w:r w:rsidRPr="00034446">
              <w:rPr>
                <w:rFonts w:cs="CG Times (WN)"/>
              </w:rPr>
              <w:t>000, 08, 110, 999, 118, 119</w:t>
            </w:r>
            <w:r w:rsidRPr="00034446">
              <w:t>} every time using a different dialling number.</w:t>
            </w:r>
          </w:p>
        </w:tc>
        <w:tc>
          <w:tcPr>
            <w:tcW w:w="709" w:type="dxa"/>
            <w:shd w:val="clear" w:color="auto" w:fill="auto"/>
          </w:tcPr>
          <w:p w14:paraId="7870EDA5" w14:textId="77777777" w:rsidR="00F9329B" w:rsidRPr="00034446" w:rsidRDefault="00F9329B" w:rsidP="0092546D">
            <w:pPr>
              <w:pStyle w:val="TAC"/>
            </w:pPr>
            <w:r w:rsidRPr="00034446">
              <w:t>-</w:t>
            </w:r>
          </w:p>
        </w:tc>
        <w:tc>
          <w:tcPr>
            <w:tcW w:w="2977" w:type="dxa"/>
            <w:shd w:val="clear" w:color="auto" w:fill="auto"/>
          </w:tcPr>
          <w:p w14:paraId="1F59BAA5" w14:textId="77777777" w:rsidR="00F9329B" w:rsidRPr="00034446" w:rsidRDefault="00F9329B" w:rsidP="0092546D">
            <w:pPr>
              <w:pStyle w:val="TAL"/>
            </w:pPr>
            <w:r w:rsidRPr="00034446">
              <w:t>-</w:t>
            </w:r>
          </w:p>
        </w:tc>
        <w:tc>
          <w:tcPr>
            <w:tcW w:w="567" w:type="dxa"/>
            <w:shd w:val="clear" w:color="auto" w:fill="auto"/>
          </w:tcPr>
          <w:p w14:paraId="505A0E67" w14:textId="77777777" w:rsidR="00F9329B" w:rsidRPr="00034446" w:rsidRDefault="00F9329B" w:rsidP="0092546D">
            <w:pPr>
              <w:pStyle w:val="TAC"/>
            </w:pPr>
            <w:r w:rsidRPr="00034446">
              <w:t>-</w:t>
            </w:r>
          </w:p>
        </w:tc>
        <w:tc>
          <w:tcPr>
            <w:tcW w:w="851" w:type="dxa"/>
            <w:shd w:val="clear" w:color="auto" w:fill="auto"/>
          </w:tcPr>
          <w:p w14:paraId="29E763AE" w14:textId="77777777" w:rsidR="00F9329B" w:rsidRPr="00034446" w:rsidRDefault="00F9329B" w:rsidP="0092546D">
            <w:pPr>
              <w:pStyle w:val="TAC"/>
            </w:pPr>
            <w:r w:rsidRPr="00034446">
              <w:t>-</w:t>
            </w:r>
          </w:p>
        </w:tc>
      </w:tr>
      <w:tr w:rsidR="00F9329B" w:rsidRPr="00034446" w14:paraId="3A485301"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544A793E" w14:textId="77777777" w:rsidR="00F9329B" w:rsidRPr="00034446" w:rsidRDefault="00F9329B" w:rsidP="0092546D">
            <w:pPr>
              <w:pStyle w:val="TAC"/>
            </w:pPr>
            <w:r w:rsidRPr="00034446">
              <w:t>24</w:t>
            </w:r>
          </w:p>
        </w:tc>
        <w:tc>
          <w:tcPr>
            <w:tcW w:w="3969" w:type="dxa"/>
            <w:shd w:val="clear" w:color="auto" w:fill="auto"/>
          </w:tcPr>
          <w:p w14:paraId="481A23DA" w14:textId="77777777" w:rsidR="00F9329B" w:rsidRPr="00034446" w:rsidRDefault="00F9329B" w:rsidP="0092546D">
            <w:pPr>
              <w:pStyle w:val="TAL"/>
            </w:pPr>
            <w:r w:rsidRPr="00034446">
              <w:t>Cause the UE to start a "call" using one of the Numbers listed in the EXCEPTION step above.</w:t>
            </w:r>
          </w:p>
        </w:tc>
        <w:tc>
          <w:tcPr>
            <w:tcW w:w="709" w:type="dxa"/>
            <w:shd w:val="clear" w:color="auto" w:fill="auto"/>
          </w:tcPr>
          <w:p w14:paraId="2DDE445A" w14:textId="77777777" w:rsidR="00F9329B" w:rsidRPr="00034446" w:rsidRDefault="00F9329B" w:rsidP="0092546D">
            <w:pPr>
              <w:pStyle w:val="TAC"/>
            </w:pPr>
            <w:r w:rsidRPr="00034446">
              <w:t>-</w:t>
            </w:r>
          </w:p>
        </w:tc>
        <w:tc>
          <w:tcPr>
            <w:tcW w:w="2977" w:type="dxa"/>
            <w:shd w:val="clear" w:color="auto" w:fill="auto"/>
          </w:tcPr>
          <w:p w14:paraId="42F10896" w14:textId="77777777" w:rsidR="00F9329B" w:rsidRPr="00034446" w:rsidRDefault="00F9329B" w:rsidP="0092546D">
            <w:pPr>
              <w:pStyle w:val="TAL"/>
            </w:pPr>
            <w:r w:rsidRPr="00034446">
              <w:t>-</w:t>
            </w:r>
          </w:p>
        </w:tc>
        <w:tc>
          <w:tcPr>
            <w:tcW w:w="567" w:type="dxa"/>
            <w:shd w:val="clear" w:color="auto" w:fill="auto"/>
          </w:tcPr>
          <w:p w14:paraId="33E33ECE" w14:textId="77777777" w:rsidR="00F9329B" w:rsidRPr="00034446" w:rsidRDefault="00F9329B" w:rsidP="0092546D">
            <w:pPr>
              <w:pStyle w:val="TAC"/>
            </w:pPr>
            <w:r w:rsidRPr="00034446">
              <w:t>-</w:t>
            </w:r>
          </w:p>
        </w:tc>
        <w:tc>
          <w:tcPr>
            <w:tcW w:w="851" w:type="dxa"/>
            <w:shd w:val="clear" w:color="auto" w:fill="auto"/>
          </w:tcPr>
          <w:p w14:paraId="2FED3649" w14:textId="77777777" w:rsidR="00F9329B" w:rsidRPr="00034446" w:rsidRDefault="00F9329B" w:rsidP="0092546D">
            <w:pPr>
              <w:pStyle w:val="TAC"/>
            </w:pPr>
            <w:r w:rsidRPr="00034446">
              <w:t>-</w:t>
            </w:r>
          </w:p>
        </w:tc>
      </w:tr>
      <w:tr w:rsidR="00F9329B" w:rsidRPr="00034446" w14:paraId="56EDEE12"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3A527F5" w14:textId="77777777" w:rsidR="00F9329B" w:rsidRPr="00034446" w:rsidRDefault="00F9329B" w:rsidP="0092546D">
            <w:pPr>
              <w:pStyle w:val="TAC"/>
            </w:pPr>
            <w:r w:rsidRPr="00034446">
              <w:t>25</w:t>
            </w:r>
          </w:p>
        </w:tc>
        <w:tc>
          <w:tcPr>
            <w:tcW w:w="3969" w:type="dxa"/>
            <w:shd w:val="clear" w:color="auto" w:fill="auto"/>
          </w:tcPr>
          <w:p w14:paraId="71FA8644" w14:textId="0E68DD09" w:rsidR="00F9329B" w:rsidRPr="00034446" w:rsidRDefault="00F9329B" w:rsidP="0092546D">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9" w:type="dxa"/>
            <w:shd w:val="clear" w:color="auto" w:fill="auto"/>
          </w:tcPr>
          <w:p w14:paraId="32FDDB9C" w14:textId="77777777" w:rsidR="00F9329B" w:rsidRPr="00034446" w:rsidRDefault="00F9329B" w:rsidP="0092546D">
            <w:pPr>
              <w:pStyle w:val="TAC"/>
            </w:pPr>
            <w:r w:rsidRPr="00034446">
              <w:t>--&gt;</w:t>
            </w:r>
          </w:p>
        </w:tc>
        <w:tc>
          <w:tcPr>
            <w:tcW w:w="2977" w:type="dxa"/>
            <w:shd w:val="clear" w:color="auto" w:fill="auto"/>
          </w:tcPr>
          <w:p w14:paraId="4FDEC1B8" w14:textId="77777777" w:rsidR="00F9329B" w:rsidRPr="00034446" w:rsidRDefault="00F9329B" w:rsidP="0092546D">
            <w:pPr>
              <w:pStyle w:val="TAL"/>
            </w:pPr>
            <w:r w:rsidRPr="00034446">
              <w:rPr>
                <w:i/>
                <w:iCs/>
              </w:rPr>
              <w:t>RRCConnectionRequest</w:t>
            </w:r>
          </w:p>
        </w:tc>
        <w:tc>
          <w:tcPr>
            <w:tcW w:w="567" w:type="dxa"/>
            <w:shd w:val="clear" w:color="auto" w:fill="auto"/>
          </w:tcPr>
          <w:p w14:paraId="2FBA85B7" w14:textId="77777777" w:rsidR="00F9329B" w:rsidRPr="00034446" w:rsidRDefault="00F9329B" w:rsidP="0092546D">
            <w:pPr>
              <w:pStyle w:val="TAC"/>
            </w:pPr>
            <w:r w:rsidRPr="00034446">
              <w:t>6</w:t>
            </w:r>
          </w:p>
        </w:tc>
        <w:tc>
          <w:tcPr>
            <w:tcW w:w="851" w:type="dxa"/>
            <w:shd w:val="clear" w:color="auto" w:fill="auto"/>
          </w:tcPr>
          <w:p w14:paraId="21A8771A" w14:textId="77777777" w:rsidR="00F9329B" w:rsidRPr="00034446" w:rsidRDefault="00F9329B" w:rsidP="0092546D">
            <w:pPr>
              <w:pStyle w:val="TAC"/>
            </w:pPr>
            <w:r w:rsidRPr="00034446">
              <w:t>P</w:t>
            </w:r>
          </w:p>
        </w:tc>
      </w:tr>
      <w:tr w:rsidR="00F9329B" w:rsidRPr="00034446" w14:paraId="6ED310F3"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0D30947" w14:textId="77777777" w:rsidR="00F9329B" w:rsidRPr="00034446" w:rsidRDefault="00F9329B" w:rsidP="0092546D">
            <w:pPr>
              <w:pStyle w:val="TAC"/>
            </w:pPr>
            <w:r w:rsidRPr="00034446">
              <w:t>26-42</w:t>
            </w:r>
          </w:p>
        </w:tc>
        <w:tc>
          <w:tcPr>
            <w:tcW w:w="3969" w:type="dxa"/>
            <w:shd w:val="clear" w:color="auto" w:fill="auto"/>
          </w:tcPr>
          <w:p w14:paraId="3B178903" w14:textId="77777777" w:rsidR="00F9329B" w:rsidRPr="00034446" w:rsidRDefault="00F9329B" w:rsidP="0092546D">
            <w:pPr>
              <w:pStyle w:val="TAL"/>
            </w:pPr>
            <w:r w:rsidRPr="00034446">
              <w:t xml:space="preserve">Steps </w:t>
            </w:r>
            <w:r w:rsidRPr="00034446">
              <w:rPr>
                <w:lang w:eastAsia="zh-CN"/>
              </w:rPr>
              <w:t>3</w:t>
            </w:r>
            <w:r w:rsidRPr="00034446">
              <w:t xml:space="preserve"> to </w:t>
            </w:r>
            <w:r w:rsidRPr="00034446">
              <w:rPr>
                <w:lang w:eastAsia="zh-CN"/>
              </w:rPr>
              <w:t>19</w:t>
            </w:r>
            <w:r w:rsidRPr="00034446">
              <w:t xml:space="preserve"> of the generic test procedure for IMS Emergency call establishment in EUTRA: Limited Service (TS 36.508 subclause 4.5A.5.3-1).</w:t>
            </w:r>
          </w:p>
        </w:tc>
        <w:tc>
          <w:tcPr>
            <w:tcW w:w="709" w:type="dxa"/>
            <w:shd w:val="clear" w:color="auto" w:fill="auto"/>
            <w:vAlign w:val="center"/>
          </w:tcPr>
          <w:p w14:paraId="10F015FB" w14:textId="77777777" w:rsidR="00F9329B" w:rsidRPr="00034446" w:rsidRDefault="00F9329B" w:rsidP="0092546D">
            <w:pPr>
              <w:pStyle w:val="TAC"/>
            </w:pPr>
            <w:r w:rsidRPr="00034446">
              <w:t>-</w:t>
            </w:r>
          </w:p>
        </w:tc>
        <w:tc>
          <w:tcPr>
            <w:tcW w:w="2977" w:type="dxa"/>
            <w:shd w:val="clear" w:color="auto" w:fill="auto"/>
          </w:tcPr>
          <w:p w14:paraId="6587ED9C" w14:textId="77777777" w:rsidR="00F9329B" w:rsidRPr="00034446" w:rsidRDefault="00F9329B" w:rsidP="0092546D">
            <w:pPr>
              <w:pStyle w:val="TAL"/>
              <w:rPr>
                <w:i/>
                <w:iCs/>
              </w:rPr>
            </w:pPr>
            <w:r w:rsidRPr="00034446">
              <w:rPr>
                <w:i/>
                <w:iCs/>
              </w:rPr>
              <w:t>-</w:t>
            </w:r>
          </w:p>
        </w:tc>
        <w:tc>
          <w:tcPr>
            <w:tcW w:w="567" w:type="dxa"/>
            <w:shd w:val="clear" w:color="auto" w:fill="auto"/>
          </w:tcPr>
          <w:p w14:paraId="2AB3790D" w14:textId="77777777" w:rsidR="00F9329B" w:rsidRPr="00034446" w:rsidRDefault="00F9329B" w:rsidP="0092546D">
            <w:pPr>
              <w:pStyle w:val="TAC"/>
            </w:pPr>
            <w:r w:rsidRPr="00034446">
              <w:t>-</w:t>
            </w:r>
          </w:p>
        </w:tc>
        <w:tc>
          <w:tcPr>
            <w:tcW w:w="851" w:type="dxa"/>
            <w:shd w:val="clear" w:color="auto" w:fill="auto"/>
          </w:tcPr>
          <w:p w14:paraId="4237B978" w14:textId="77777777" w:rsidR="00F9329B" w:rsidRPr="00034446" w:rsidRDefault="00F9329B" w:rsidP="0092546D">
            <w:pPr>
              <w:pStyle w:val="TAC"/>
            </w:pPr>
            <w:r w:rsidRPr="00034446">
              <w:t>-</w:t>
            </w:r>
          </w:p>
        </w:tc>
      </w:tr>
      <w:tr w:rsidR="00F9329B" w:rsidRPr="00034446" w14:paraId="5AB250BA"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323E2ABF" w14:textId="77777777" w:rsidR="00F9329B" w:rsidRPr="00034446" w:rsidRDefault="00F9329B" w:rsidP="0092546D">
            <w:pPr>
              <w:pStyle w:val="TAC"/>
            </w:pPr>
            <w:r w:rsidRPr="00034446">
              <w:t>43</w:t>
            </w:r>
          </w:p>
        </w:tc>
        <w:tc>
          <w:tcPr>
            <w:tcW w:w="3969" w:type="dxa"/>
            <w:shd w:val="clear" w:color="auto" w:fill="auto"/>
          </w:tcPr>
          <w:p w14:paraId="15FAAD97" w14:textId="77777777" w:rsidR="00F9329B" w:rsidRPr="00034446" w:rsidRDefault="00F9329B" w:rsidP="0092546D">
            <w:pPr>
              <w:pStyle w:val="TAL"/>
            </w:pPr>
            <w:r w:rsidRPr="00034446">
              <w:t>The SS waits 1 second.</w:t>
            </w:r>
          </w:p>
        </w:tc>
        <w:tc>
          <w:tcPr>
            <w:tcW w:w="709" w:type="dxa"/>
            <w:shd w:val="clear" w:color="auto" w:fill="auto"/>
          </w:tcPr>
          <w:p w14:paraId="4CE24947" w14:textId="77777777" w:rsidR="00F9329B" w:rsidRPr="00034446" w:rsidRDefault="00F9329B" w:rsidP="0092546D">
            <w:pPr>
              <w:pStyle w:val="TAC"/>
            </w:pPr>
            <w:r w:rsidRPr="00034446">
              <w:t>-</w:t>
            </w:r>
          </w:p>
        </w:tc>
        <w:tc>
          <w:tcPr>
            <w:tcW w:w="2977" w:type="dxa"/>
            <w:shd w:val="clear" w:color="auto" w:fill="auto"/>
          </w:tcPr>
          <w:p w14:paraId="20221751" w14:textId="77777777" w:rsidR="00F9329B" w:rsidRPr="00034446" w:rsidRDefault="00F9329B" w:rsidP="00980193">
            <w:pPr>
              <w:pStyle w:val="TAL"/>
            </w:pPr>
            <w:r w:rsidRPr="00034446">
              <w:t>-</w:t>
            </w:r>
          </w:p>
        </w:tc>
        <w:tc>
          <w:tcPr>
            <w:tcW w:w="567" w:type="dxa"/>
            <w:shd w:val="clear" w:color="auto" w:fill="auto"/>
          </w:tcPr>
          <w:p w14:paraId="56E52ED4" w14:textId="77777777" w:rsidR="00F9329B" w:rsidRPr="00034446" w:rsidRDefault="00F9329B" w:rsidP="0092546D">
            <w:pPr>
              <w:pStyle w:val="TAC"/>
            </w:pPr>
            <w:r w:rsidRPr="00034446">
              <w:t>-</w:t>
            </w:r>
          </w:p>
        </w:tc>
        <w:tc>
          <w:tcPr>
            <w:tcW w:w="851" w:type="dxa"/>
            <w:shd w:val="clear" w:color="auto" w:fill="auto"/>
          </w:tcPr>
          <w:p w14:paraId="314261E5" w14:textId="77777777" w:rsidR="00F9329B" w:rsidRPr="00034446" w:rsidRDefault="00F9329B" w:rsidP="0092546D">
            <w:pPr>
              <w:pStyle w:val="TAC"/>
            </w:pPr>
            <w:r w:rsidRPr="00034446">
              <w:t>-</w:t>
            </w:r>
          </w:p>
        </w:tc>
      </w:tr>
      <w:tr w:rsidR="00F9329B" w:rsidRPr="00034446" w14:paraId="74A21AF9"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5CFD4CD" w14:textId="77777777" w:rsidR="00F9329B" w:rsidRPr="00034446" w:rsidRDefault="00F9329B" w:rsidP="0092546D">
            <w:pPr>
              <w:pStyle w:val="TAC"/>
            </w:pPr>
            <w:r w:rsidRPr="00034446">
              <w:t>44</w:t>
            </w:r>
          </w:p>
        </w:tc>
        <w:tc>
          <w:tcPr>
            <w:tcW w:w="3969" w:type="dxa"/>
            <w:shd w:val="clear" w:color="auto" w:fill="auto"/>
          </w:tcPr>
          <w:p w14:paraId="11237F29" w14:textId="77777777" w:rsidR="00F9329B" w:rsidRPr="00034446" w:rsidRDefault="00F9329B" w:rsidP="0092546D">
            <w:pPr>
              <w:pStyle w:val="TAL"/>
            </w:pPr>
            <w:r w:rsidRPr="00034446">
              <w:t>Release IMS Call (see Note 2).</w:t>
            </w:r>
          </w:p>
        </w:tc>
        <w:tc>
          <w:tcPr>
            <w:tcW w:w="709" w:type="dxa"/>
            <w:shd w:val="clear" w:color="auto" w:fill="auto"/>
          </w:tcPr>
          <w:p w14:paraId="19D214B3" w14:textId="77777777" w:rsidR="00F9329B" w:rsidRPr="00034446" w:rsidRDefault="00F9329B" w:rsidP="0092546D">
            <w:pPr>
              <w:pStyle w:val="TAC"/>
            </w:pPr>
            <w:r w:rsidRPr="00034446">
              <w:t>-</w:t>
            </w:r>
          </w:p>
        </w:tc>
        <w:tc>
          <w:tcPr>
            <w:tcW w:w="2977" w:type="dxa"/>
            <w:shd w:val="clear" w:color="auto" w:fill="auto"/>
          </w:tcPr>
          <w:p w14:paraId="2B70D179" w14:textId="77777777" w:rsidR="00F9329B" w:rsidRPr="00034446" w:rsidRDefault="00F9329B" w:rsidP="0092546D">
            <w:pPr>
              <w:pStyle w:val="TAL"/>
            </w:pPr>
            <w:r w:rsidRPr="00034446">
              <w:t>-</w:t>
            </w:r>
          </w:p>
        </w:tc>
        <w:tc>
          <w:tcPr>
            <w:tcW w:w="567" w:type="dxa"/>
            <w:shd w:val="clear" w:color="auto" w:fill="auto"/>
          </w:tcPr>
          <w:p w14:paraId="2220DC83" w14:textId="77777777" w:rsidR="00F9329B" w:rsidRPr="00034446" w:rsidRDefault="00F9329B" w:rsidP="0092546D">
            <w:pPr>
              <w:pStyle w:val="TAC"/>
            </w:pPr>
            <w:r w:rsidRPr="00034446">
              <w:t>-</w:t>
            </w:r>
          </w:p>
        </w:tc>
        <w:tc>
          <w:tcPr>
            <w:tcW w:w="851" w:type="dxa"/>
            <w:shd w:val="clear" w:color="auto" w:fill="auto"/>
          </w:tcPr>
          <w:p w14:paraId="61B840FD" w14:textId="77777777" w:rsidR="00F9329B" w:rsidRPr="00034446" w:rsidRDefault="00F9329B" w:rsidP="0092546D">
            <w:pPr>
              <w:pStyle w:val="TAC"/>
            </w:pPr>
            <w:r w:rsidRPr="00034446">
              <w:t>-</w:t>
            </w:r>
          </w:p>
        </w:tc>
      </w:tr>
      <w:tr w:rsidR="009E0E98" w:rsidRPr="00034446" w14:paraId="6F5E2251" w14:textId="77777777" w:rsidTr="00AC74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9F1C656" w14:textId="77777777" w:rsidR="009E0E98" w:rsidRPr="00034446" w:rsidRDefault="009E0E98" w:rsidP="00AC74D0">
            <w:pPr>
              <w:pStyle w:val="TAC"/>
            </w:pPr>
            <w:r w:rsidRPr="00034446">
              <w:t>44Aa1</w:t>
            </w:r>
          </w:p>
        </w:tc>
        <w:tc>
          <w:tcPr>
            <w:tcW w:w="3969" w:type="dxa"/>
            <w:shd w:val="clear" w:color="auto" w:fill="auto"/>
          </w:tcPr>
          <w:p w14:paraId="1B5278BB" w14:textId="77777777" w:rsidR="009E0E98" w:rsidRPr="00034446" w:rsidRDefault="0011629B" w:rsidP="00AC74D0">
            <w:pPr>
              <w:pStyle w:val="TAL"/>
            </w:pPr>
            <w:r w:rsidRPr="00034446">
              <w:t>Void</w:t>
            </w:r>
          </w:p>
        </w:tc>
        <w:tc>
          <w:tcPr>
            <w:tcW w:w="709" w:type="dxa"/>
            <w:shd w:val="clear" w:color="auto" w:fill="auto"/>
          </w:tcPr>
          <w:p w14:paraId="45EE6D35" w14:textId="77777777" w:rsidR="009E0E98" w:rsidRPr="00034446" w:rsidRDefault="0011629B" w:rsidP="00980193">
            <w:pPr>
              <w:pStyle w:val="TAC"/>
            </w:pPr>
            <w:r w:rsidRPr="00034446">
              <w:t>-</w:t>
            </w:r>
          </w:p>
        </w:tc>
        <w:tc>
          <w:tcPr>
            <w:tcW w:w="2977" w:type="dxa"/>
            <w:shd w:val="clear" w:color="auto" w:fill="auto"/>
          </w:tcPr>
          <w:p w14:paraId="66E06AD6" w14:textId="77777777" w:rsidR="009E0E98" w:rsidRPr="00034446" w:rsidRDefault="0011629B" w:rsidP="00980193">
            <w:pPr>
              <w:pStyle w:val="TAL"/>
            </w:pPr>
            <w:r w:rsidRPr="00034446">
              <w:t>-</w:t>
            </w:r>
          </w:p>
        </w:tc>
        <w:tc>
          <w:tcPr>
            <w:tcW w:w="567" w:type="dxa"/>
            <w:shd w:val="clear" w:color="auto" w:fill="auto"/>
          </w:tcPr>
          <w:p w14:paraId="4A6F72C0" w14:textId="77777777" w:rsidR="009E0E98" w:rsidRPr="00034446" w:rsidRDefault="009E0E98" w:rsidP="00AC74D0">
            <w:pPr>
              <w:pStyle w:val="TAC"/>
            </w:pPr>
            <w:r w:rsidRPr="00034446">
              <w:t>-</w:t>
            </w:r>
          </w:p>
        </w:tc>
        <w:tc>
          <w:tcPr>
            <w:tcW w:w="851" w:type="dxa"/>
            <w:shd w:val="clear" w:color="auto" w:fill="auto"/>
          </w:tcPr>
          <w:p w14:paraId="309215E1" w14:textId="77777777" w:rsidR="009E0E98" w:rsidRPr="00034446" w:rsidRDefault="009E0E98" w:rsidP="00AC74D0">
            <w:pPr>
              <w:pStyle w:val="TAC"/>
            </w:pPr>
            <w:r w:rsidRPr="00034446">
              <w:t>-</w:t>
            </w:r>
          </w:p>
        </w:tc>
      </w:tr>
      <w:tr w:rsidR="009E0E98" w:rsidRPr="00034446" w14:paraId="22A91808" w14:textId="77777777" w:rsidTr="00AC74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9576581" w14:textId="77777777" w:rsidR="009E0E98" w:rsidRPr="00034446" w:rsidRDefault="009E0E98" w:rsidP="00AC74D0">
            <w:pPr>
              <w:pStyle w:val="TAC"/>
            </w:pPr>
            <w:r w:rsidRPr="00034446">
              <w:t>44Aa2</w:t>
            </w:r>
          </w:p>
        </w:tc>
        <w:tc>
          <w:tcPr>
            <w:tcW w:w="3969" w:type="dxa"/>
            <w:shd w:val="clear" w:color="auto" w:fill="auto"/>
          </w:tcPr>
          <w:p w14:paraId="78DDC4E0" w14:textId="77777777" w:rsidR="009E0E98" w:rsidRPr="00034446" w:rsidRDefault="0011629B" w:rsidP="00AC74D0">
            <w:pPr>
              <w:pStyle w:val="TAL"/>
            </w:pPr>
            <w:r w:rsidRPr="00034446">
              <w:rPr>
                <w:lang w:eastAsia="zh-CN"/>
              </w:rPr>
              <w:t>Void</w:t>
            </w:r>
          </w:p>
        </w:tc>
        <w:tc>
          <w:tcPr>
            <w:tcW w:w="709" w:type="dxa"/>
            <w:shd w:val="clear" w:color="auto" w:fill="auto"/>
          </w:tcPr>
          <w:p w14:paraId="6ED6BC5C" w14:textId="77777777" w:rsidR="009E0E98" w:rsidRPr="00034446" w:rsidRDefault="0011629B" w:rsidP="00980193">
            <w:pPr>
              <w:pStyle w:val="TAC"/>
            </w:pPr>
            <w:r w:rsidRPr="00034446">
              <w:t>-</w:t>
            </w:r>
          </w:p>
        </w:tc>
        <w:tc>
          <w:tcPr>
            <w:tcW w:w="2977" w:type="dxa"/>
            <w:shd w:val="clear" w:color="auto" w:fill="auto"/>
          </w:tcPr>
          <w:p w14:paraId="3F050058" w14:textId="77777777" w:rsidR="009E0E98" w:rsidRPr="00034446" w:rsidRDefault="0011629B" w:rsidP="00980193">
            <w:pPr>
              <w:pStyle w:val="TAL"/>
            </w:pPr>
            <w:r w:rsidRPr="00034446">
              <w:rPr>
                <w:lang w:eastAsia="zh-CN"/>
              </w:rPr>
              <w:t>-</w:t>
            </w:r>
          </w:p>
        </w:tc>
        <w:tc>
          <w:tcPr>
            <w:tcW w:w="567" w:type="dxa"/>
            <w:shd w:val="clear" w:color="auto" w:fill="auto"/>
          </w:tcPr>
          <w:p w14:paraId="3DEB119A" w14:textId="77777777" w:rsidR="009E0E98" w:rsidRPr="00034446" w:rsidRDefault="009E0E98" w:rsidP="00AC74D0">
            <w:pPr>
              <w:pStyle w:val="TAC"/>
            </w:pPr>
            <w:r w:rsidRPr="00034446">
              <w:t>-</w:t>
            </w:r>
          </w:p>
        </w:tc>
        <w:tc>
          <w:tcPr>
            <w:tcW w:w="851" w:type="dxa"/>
            <w:shd w:val="clear" w:color="auto" w:fill="auto"/>
          </w:tcPr>
          <w:p w14:paraId="7E0F0E6B" w14:textId="77777777" w:rsidR="009E0E98" w:rsidRPr="00034446" w:rsidRDefault="009E0E98" w:rsidP="00AC74D0">
            <w:pPr>
              <w:pStyle w:val="TAC"/>
            </w:pPr>
            <w:r w:rsidRPr="00034446">
              <w:t>-</w:t>
            </w:r>
          </w:p>
        </w:tc>
      </w:tr>
      <w:tr w:rsidR="009E0E98" w:rsidRPr="00034446" w14:paraId="6586288C" w14:textId="77777777" w:rsidTr="00AC74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4C0BB9CE" w14:textId="77777777" w:rsidR="009E0E98" w:rsidRPr="00034446" w:rsidRDefault="009E0E98" w:rsidP="00AC74D0">
            <w:pPr>
              <w:pStyle w:val="TAC"/>
            </w:pPr>
            <w:r w:rsidRPr="00034446">
              <w:t>44Ab1</w:t>
            </w:r>
          </w:p>
        </w:tc>
        <w:tc>
          <w:tcPr>
            <w:tcW w:w="3969" w:type="dxa"/>
            <w:shd w:val="clear" w:color="auto" w:fill="auto"/>
          </w:tcPr>
          <w:p w14:paraId="78E3F7F0" w14:textId="77777777" w:rsidR="009E0E98" w:rsidRPr="00034446" w:rsidRDefault="0011629B" w:rsidP="00AC74D0">
            <w:pPr>
              <w:pStyle w:val="TAL"/>
            </w:pPr>
            <w:r w:rsidRPr="00034446">
              <w:t>Void</w:t>
            </w:r>
          </w:p>
        </w:tc>
        <w:tc>
          <w:tcPr>
            <w:tcW w:w="709" w:type="dxa"/>
            <w:shd w:val="clear" w:color="auto" w:fill="auto"/>
          </w:tcPr>
          <w:p w14:paraId="5CABA5CD" w14:textId="77777777" w:rsidR="009E0E98" w:rsidRPr="00034446" w:rsidRDefault="0011629B" w:rsidP="00980193">
            <w:pPr>
              <w:pStyle w:val="TAC"/>
            </w:pPr>
            <w:r w:rsidRPr="00034446">
              <w:t>-</w:t>
            </w:r>
          </w:p>
        </w:tc>
        <w:tc>
          <w:tcPr>
            <w:tcW w:w="2977" w:type="dxa"/>
            <w:shd w:val="clear" w:color="auto" w:fill="auto"/>
          </w:tcPr>
          <w:p w14:paraId="40048DCD" w14:textId="77777777" w:rsidR="009E0E98" w:rsidRPr="00034446" w:rsidRDefault="0011629B" w:rsidP="00980193">
            <w:pPr>
              <w:pStyle w:val="TAL"/>
            </w:pPr>
            <w:r w:rsidRPr="00034446">
              <w:t>-</w:t>
            </w:r>
          </w:p>
        </w:tc>
        <w:tc>
          <w:tcPr>
            <w:tcW w:w="567" w:type="dxa"/>
            <w:shd w:val="clear" w:color="auto" w:fill="auto"/>
          </w:tcPr>
          <w:p w14:paraId="09C0D3A2" w14:textId="77777777" w:rsidR="009E0E98" w:rsidRPr="00034446" w:rsidRDefault="009E0E98" w:rsidP="00AC74D0">
            <w:pPr>
              <w:pStyle w:val="TAC"/>
            </w:pPr>
            <w:r w:rsidRPr="00034446">
              <w:t>-</w:t>
            </w:r>
          </w:p>
        </w:tc>
        <w:tc>
          <w:tcPr>
            <w:tcW w:w="851" w:type="dxa"/>
            <w:shd w:val="clear" w:color="auto" w:fill="auto"/>
          </w:tcPr>
          <w:p w14:paraId="45839F61" w14:textId="77777777" w:rsidR="009E0E98" w:rsidRPr="00034446" w:rsidRDefault="009E0E98" w:rsidP="00AC74D0">
            <w:pPr>
              <w:pStyle w:val="TAC"/>
            </w:pPr>
            <w:r w:rsidRPr="00034446">
              <w:t>-</w:t>
            </w:r>
          </w:p>
        </w:tc>
      </w:tr>
      <w:tr w:rsidR="009E0E98" w:rsidRPr="00034446" w14:paraId="7EB6C381" w14:textId="77777777" w:rsidTr="00AC74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66CE7AAB" w14:textId="77777777" w:rsidR="009E0E98" w:rsidRPr="00034446" w:rsidRDefault="009E0E98" w:rsidP="00AC74D0">
            <w:pPr>
              <w:pStyle w:val="TAC"/>
            </w:pPr>
            <w:r w:rsidRPr="00034446">
              <w:t>44Ab2</w:t>
            </w:r>
          </w:p>
        </w:tc>
        <w:tc>
          <w:tcPr>
            <w:tcW w:w="3969" w:type="dxa"/>
            <w:shd w:val="clear" w:color="auto" w:fill="auto"/>
          </w:tcPr>
          <w:p w14:paraId="1A44DCF9" w14:textId="77777777" w:rsidR="009E0E98" w:rsidRPr="00034446" w:rsidRDefault="0011629B" w:rsidP="00AC74D0">
            <w:pPr>
              <w:pStyle w:val="TAL"/>
            </w:pPr>
            <w:r w:rsidRPr="00034446">
              <w:rPr>
                <w:lang w:eastAsia="zh-CN"/>
              </w:rPr>
              <w:t>Void</w:t>
            </w:r>
          </w:p>
        </w:tc>
        <w:tc>
          <w:tcPr>
            <w:tcW w:w="709" w:type="dxa"/>
            <w:shd w:val="clear" w:color="auto" w:fill="auto"/>
          </w:tcPr>
          <w:p w14:paraId="5EDDF0AE" w14:textId="77777777" w:rsidR="009E0E98" w:rsidRPr="00034446" w:rsidRDefault="0011629B" w:rsidP="00980193">
            <w:pPr>
              <w:pStyle w:val="TAC"/>
            </w:pPr>
            <w:r w:rsidRPr="00034446">
              <w:t>-</w:t>
            </w:r>
          </w:p>
        </w:tc>
        <w:tc>
          <w:tcPr>
            <w:tcW w:w="2977" w:type="dxa"/>
            <w:shd w:val="clear" w:color="auto" w:fill="auto"/>
          </w:tcPr>
          <w:p w14:paraId="03673435" w14:textId="77777777" w:rsidR="009E0E98" w:rsidRPr="00034446" w:rsidRDefault="0011629B" w:rsidP="00980193">
            <w:pPr>
              <w:pStyle w:val="TAL"/>
            </w:pPr>
            <w:r w:rsidRPr="00034446">
              <w:rPr>
                <w:lang w:eastAsia="zh-CN"/>
              </w:rPr>
              <w:t>-</w:t>
            </w:r>
          </w:p>
        </w:tc>
        <w:tc>
          <w:tcPr>
            <w:tcW w:w="567" w:type="dxa"/>
            <w:shd w:val="clear" w:color="auto" w:fill="auto"/>
          </w:tcPr>
          <w:p w14:paraId="294A856F" w14:textId="77777777" w:rsidR="009E0E98" w:rsidRPr="00034446" w:rsidRDefault="009E0E98" w:rsidP="00AC74D0">
            <w:pPr>
              <w:pStyle w:val="TAC"/>
            </w:pPr>
            <w:r w:rsidRPr="00034446">
              <w:t>-</w:t>
            </w:r>
          </w:p>
        </w:tc>
        <w:tc>
          <w:tcPr>
            <w:tcW w:w="851" w:type="dxa"/>
            <w:shd w:val="clear" w:color="auto" w:fill="auto"/>
          </w:tcPr>
          <w:p w14:paraId="2AEDC54C" w14:textId="77777777" w:rsidR="009E0E98" w:rsidRPr="00034446" w:rsidRDefault="009E0E98" w:rsidP="00AC74D0">
            <w:pPr>
              <w:pStyle w:val="TAC"/>
            </w:pPr>
            <w:r w:rsidRPr="00034446">
              <w:t>-</w:t>
            </w:r>
          </w:p>
        </w:tc>
      </w:tr>
      <w:tr w:rsidR="0011629B" w:rsidRPr="00034446" w14:paraId="7E33FB10" w14:textId="77777777" w:rsidTr="008103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44773655" w14:textId="77777777" w:rsidR="0011629B" w:rsidRPr="00034446" w:rsidRDefault="0011629B" w:rsidP="00810369">
            <w:pPr>
              <w:pStyle w:val="TAC"/>
            </w:pPr>
            <w:r w:rsidRPr="00034446">
              <w:t>44B</w:t>
            </w:r>
          </w:p>
        </w:tc>
        <w:tc>
          <w:tcPr>
            <w:tcW w:w="3969" w:type="dxa"/>
            <w:shd w:val="clear" w:color="auto" w:fill="auto"/>
          </w:tcPr>
          <w:p w14:paraId="2C6C2822" w14:textId="77777777" w:rsidR="0011629B" w:rsidRPr="00034446" w:rsidRDefault="0011629B" w:rsidP="00810369">
            <w:pPr>
              <w:pStyle w:val="TAL"/>
            </w:pPr>
            <w:r w:rsidRPr="00034446">
              <w:t>The SS transmits a DETACH REQUEST message with the Detach type IE indicating “re-attach required” to regain normal service.</w:t>
            </w:r>
          </w:p>
        </w:tc>
        <w:tc>
          <w:tcPr>
            <w:tcW w:w="709" w:type="dxa"/>
            <w:shd w:val="clear" w:color="auto" w:fill="auto"/>
          </w:tcPr>
          <w:p w14:paraId="4C4C5E3E" w14:textId="77777777" w:rsidR="0011629B" w:rsidRPr="00034446" w:rsidRDefault="0011629B" w:rsidP="00810369">
            <w:pPr>
              <w:pStyle w:val="TAC"/>
            </w:pPr>
            <w:r w:rsidRPr="00034446">
              <w:t>&lt;--</w:t>
            </w:r>
          </w:p>
        </w:tc>
        <w:tc>
          <w:tcPr>
            <w:tcW w:w="2977" w:type="dxa"/>
            <w:shd w:val="clear" w:color="auto" w:fill="auto"/>
          </w:tcPr>
          <w:p w14:paraId="28C84BB7" w14:textId="77777777" w:rsidR="0011629B" w:rsidRPr="00034446" w:rsidRDefault="0011629B" w:rsidP="00810369">
            <w:pPr>
              <w:pStyle w:val="TAL"/>
              <w:rPr>
                <w:lang w:eastAsia="zh-CN"/>
              </w:rPr>
            </w:pPr>
            <w:r w:rsidRPr="00034446">
              <w:t>DETACH REQUEST</w:t>
            </w:r>
          </w:p>
        </w:tc>
        <w:tc>
          <w:tcPr>
            <w:tcW w:w="567" w:type="dxa"/>
            <w:shd w:val="clear" w:color="auto" w:fill="auto"/>
          </w:tcPr>
          <w:p w14:paraId="270D6122" w14:textId="77777777" w:rsidR="0011629B" w:rsidRPr="00034446" w:rsidRDefault="0011629B" w:rsidP="00810369">
            <w:pPr>
              <w:pStyle w:val="TAC"/>
            </w:pPr>
            <w:r w:rsidRPr="00034446">
              <w:t>-</w:t>
            </w:r>
          </w:p>
        </w:tc>
        <w:tc>
          <w:tcPr>
            <w:tcW w:w="851" w:type="dxa"/>
            <w:shd w:val="clear" w:color="auto" w:fill="auto"/>
          </w:tcPr>
          <w:p w14:paraId="47540AED" w14:textId="77777777" w:rsidR="0011629B" w:rsidRPr="00034446" w:rsidRDefault="0011629B" w:rsidP="00810369">
            <w:pPr>
              <w:pStyle w:val="TAC"/>
            </w:pPr>
            <w:r w:rsidRPr="00034446">
              <w:t>-</w:t>
            </w:r>
          </w:p>
        </w:tc>
      </w:tr>
      <w:tr w:rsidR="0011629B" w:rsidRPr="00034446" w14:paraId="619A96FF" w14:textId="77777777" w:rsidTr="008103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2B339444" w14:textId="77777777" w:rsidR="0011629B" w:rsidRPr="00034446" w:rsidRDefault="0011629B" w:rsidP="00810369">
            <w:pPr>
              <w:pStyle w:val="TAC"/>
            </w:pPr>
            <w:r w:rsidRPr="00034446">
              <w:t>44C</w:t>
            </w:r>
          </w:p>
        </w:tc>
        <w:tc>
          <w:tcPr>
            <w:tcW w:w="3969" w:type="dxa"/>
            <w:shd w:val="clear" w:color="auto" w:fill="auto"/>
          </w:tcPr>
          <w:p w14:paraId="74CBCD7E" w14:textId="77777777" w:rsidR="0011629B" w:rsidRPr="00034446" w:rsidRDefault="0011629B" w:rsidP="00810369">
            <w:pPr>
              <w:pStyle w:val="TAL"/>
            </w:pPr>
            <w:r w:rsidRPr="00034446">
              <w:t xml:space="preserve">The UE </w:t>
            </w:r>
            <w:r w:rsidRPr="00034446">
              <w:rPr>
                <w:lang w:eastAsia="zh-CN"/>
              </w:rPr>
              <w:t>responds the DETACH ACCEPT message.</w:t>
            </w:r>
          </w:p>
        </w:tc>
        <w:tc>
          <w:tcPr>
            <w:tcW w:w="709" w:type="dxa"/>
            <w:shd w:val="clear" w:color="auto" w:fill="auto"/>
          </w:tcPr>
          <w:p w14:paraId="49973DFA" w14:textId="77777777" w:rsidR="0011629B" w:rsidRPr="00034446" w:rsidRDefault="0011629B" w:rsidP="00810369">
            <w:pPr>
              <w:pStyle w:val="TAC"/>
            </w:pPr>
            <w:r w:rsidRPr="00034446">
              <w:t>--&gt;</w:t>
            </w:r>
          </w:p>
        </w:tc>
        <w:tc>
          <w:tcPr>
            <w:tcW w:w="2977" w:type="dxa"/>
            <w:shd w:val="clear" w:color="auto" w:fill="auto"/>
          </w:tcPr>
          <w:p w14:paraId="4A318C8A" w14:textId="77777777" w:rsidR="0011629B" w:rsidRPr="00034446" w:rsidRDefault="0011629B" w:rsidP="00810369">
            <w:pPr>
              <w:pStyle w:val="TAL"/>
              <w:rPr>
                <w:lang w:eastAsia="zh-CN"/>
              </w:rPr>
            </w:pPr>
            <w:r w:rsidRPr="00034446">
              <w:rPr>
                <w:lang w:eastAsia="zh-CN"/>
              </w:rPr>
              <w:t>DETACH ACCEPT</w:t>
            </w:r>
          </w:p>
        </w:tc>
        <w:tc>
          <w:tcPr>
            <w:tcW w:w="567" w:type="dxa"/>
            <w:shd w:val="clear" w:color="auto" w:fill="auto"/>
          </w:tcPr>
          <w:p w14:paraId="69E97979" w14:textId="77777777" w:rsidR="0011629B" w:rsidRPr="00034446" w:rsidRDefault="0011629B" w:rsidP="00810369">
            <w:pPr>
              <w:pStyle w:val="TAC"/>
            </w:pPr>
            <w:r w:rsidRPr="00034446">
              <w:t>-</w:t>
            </w:r>
          </w:p>
        </w:tc>
        <w:tc>
          <w:tcPr>
            <w:tcW w:w="851" w:type="dxa"/>
            <w:shd w:val="clear" w:color="auto" w:fill="auto"/>
          </w:tcPr>
          <w:p w14:paraId="3CE61403" w14:textId="77777777" w:rsidR="0011629B" w:rsidRPr="00034446" w:rsidRDefault="0011629B" w:rsidP="00810369">
            <w:pPr>
              <w:pStyle w:val="TAC"/>
            </w:pPr>
            <w:r w:rsidRPr="00034446">
              <w:t>-</w:t>
            </w:r>
          </w:p>
        </w:tc>
      </w:tr>
      <w:tr w:rsidR="00F9329B" w:rsidRPr="00034446" w14:paraId="57D727B1" w14:textId="77777777" w:rsidTr="009254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029FA1A9" w14:textId="77777777" w:rsidR="00F9329B" w:rsidRPr="00034446" w:rsidRDefault="00F9329B" w:rsidP="0092546D">
            <w:pPr>
              <w:pStyle w:val="TAC"/>
            </w:pPr>
            <w:r w:rsidRPr="00034446">
              <w:t>45</w:t>
            </w:r>
          </w:p>
        </w:tc>
        <w:tc>
          <w:tcPr>
            <w:tcW w:w="3969" w:type="dxa"/>
            <w:shd w:val="clear" w:color="auto" w:fill="auto"/>
          </w:tcPr>
          <w:p w14:paraId="41098EE3" w14:textId="77777777" w:rsidR="00F9329B" w:rsidRPr="00034446" w:rsidRDefault="00F9329B" w:rsidP="0092546D">
            <w:pPr>
              <w:pStyle w:val="TAL"/>
            </w:pPr>
            <w:r w:rsidRPr="00034446">
              <w:t>The SS releases the RRC connection.</w:t>
            </w:r>
          </w:p>
        </w:tc>
        <w:tc>
          <w:tcPr>
            <w:tcW w:w="709" w:type="dxa"/>
            <w:shd w:val="clear" w:color="auto" w:fill="auto"/>
          </w:tcPr>
          <w:p w14:paraId="26BB60AD" w14:textId="77777777" w:rsidR="00F9329B" w:rsidRPr="00034446" w:rsidRDefault="00F9329B" w:rsidP="0092546D">
            <w:pPr>
              <w:pStyle w:val="TAC"/>
            </w:pPr>
            <w:r w:rsidRPr="00034446">
              <w:t>-</w:t>
            </w:r>
          </w:p>
        </w:tc>
        <w:tc>
          <w:tcPr>
            <w:tcW w:w="2977" w:type="dxa"/>
            <w:shd w:val="clear" w:color="auto" w:fill="auto"/>
          </w:tcPr>
          <w:p w14:paraId="7D789EE4" w14:textId="77777777" w:rsidR="00F9329B" w:rsidRPr="00034446" w:rsidRDefault="00F9329B" w:rsidP="0092546D">
            <w:pPr>
              <w:pStyle w:val="TAL"/>
            </w:pPr>
            <w:r w:rsidRPr="00034446">
              <w:t>-</w:t>
            </w:r>
          </w:p>
        </w:tc>
        <w:tc>
          <w:tcPr>
            <w:tcW w:w="567" w:type="dxa"/>
            <w:shd w:val="clear" w:color="auto" w:fill="auto"/>
          </w:tcPr>
          <w:p w14:paraId="17748D10" w14:textId="77777777" w:rsidR="00F9329B" w:rsidRPr="00034446" w:rsidRDefault="00F9329B" w:rsidP="0092546D">
            <w:pPr>
              <w:pStyle w:val="TAC"/>
            </w:pPr>
            <w:r w:rsidRPr="00034446">
              <w:t>-</w:t>
            </w:r>
          </w:p>
        </w:tc>
        <w:tc>
          <w:tcPr>
            <w:tcW w:w="851" w:type="dxa"/>
            <w:shd w:val="clear" w:color="auto" w:fill="auto"/>
          </w:tcPr>
          <w:p w14:paraId="6D545894" w14:textId="77777777" w:rsidR="00F9329B" w:rsidRPr="00034446" w:rsidRDefault="00F9329B" w:rsidP="0092546D">
            <w:pPr>
              <w:pStyle w:val="TAC"/>
            </w:pPr>
            <w:r w:rsidRPr="00034446">
              <w:t>-</w:t>
            </w:r>
          </w:p>
        </w:tc>
      </w:tr>
      <w:tr w:rsidR="004548D6" w:rsidRPr="00034446" w14:paraId="36DAC20A" w14:textId="77777777">
        <w:tc>
          <w:tcPr>
            <w:tcW w:w="9606" w:type="dxa"/>
            <w:gridSpan w:val="6"/>
            <w:tcBorders>
              <w:top w:val="single" w:sz="6" w:space="0" w:color="auto"/>
              <w:left w:val="single" w:sz="4" w:space="0" w:color="auto"/>
              <w:bottom w:val="single" w:sz="6" w:space="0" w:color="auto"/>
              <w:right w:val="single" w:sz="4" w:space="0" w:color="auto"/>
            </w:tcBorders>
          </w:tcPr>
          <w:p w14:paraId="65D029C9" w14:textId="77777777" w:rsidR="004548D6" w:rsidRPr="00034446" w:rsidRDefault="004548D6" w:rsidP="004548D6">
            <w:pPr>
              <w:pStyle w:val="TAN"/>
            </w:pPr>
            <w:r w:rsidRPr="00034446">
              <w:t xml:space="preserve">Note </w:t>
            </w:r>
            <w:r w:rsidRPr="00034446">
              <w:rPr>
                <w:lang w:eastAsia="zh-CN"/>
              </w:rPr>
              <w:t>1</w:t>
            </w:r>
            <w:r w:rsidRPr="00034446">
              <w:t>:</w:t>
            </w:r>
            <w:r w:rsidRPr="00034446">
              <w:tab/>
              <w:t xml:space="preserve">The request to </w:t>
            </w:r>
            <w:r w:rsidRPr="00034446">
              <w:rPr>
                <w:lang w:eastAsia="zh-CN"/>
              </w:rPr>
              <w:t xml:space="preserve">originate a emergency service </w:t>
            </w:r>
            <w:r w:rsidRPr="00034446">
              <w:t>may be performed by MMI or AT command.</w:t>
            </w:r>
          </w:p>
          <w:p w14:paraId="392AB7D2" w14:textId="2AFCEC98" w:rsidR="004548D6" w:rsidRPr="00034446" w:rsidRDefault="004548D6" w:rsidP="004548D6">
            <w:pPr>
              <w:pStyle w:val="TAN"/>
              <w:rPr>
                <w:lang w:eastAsia="zh-CN"/>
              </w:rPr>
            </w:pPr>
            <w:r w:rsidRPr="00034446">
              <w:t>Note 2:</w:t>
            </w:r>
            <w:r w:rsidRPr="00034446">
              <w:tab/>
              <w:t>The IMS Call is released using the generic procedure in TS 34.229-1 [35] subclause C.32 with condition A6 for the BYE at step 2.</w:t>
            </w:r>
          </w:p>
        </w:tc>
      </w:tr>
    </w:tbl>
    <w:p w14:paraId="0152CFCE" w14:textId="77777777" w:rsidR="0097500B" w:rsidRPr="00034446" w:rsidRDefault="0097500B" w:rsidP="0097500B"/>
    <w:p w14:paraId="60FAC0F7" w14:textId="77777777" w:rsidR="0097500B" w:rsidRPr="00034446" w:rsidRDefault="0097500B" w:rsidP="0097500B">
      <w:pPr>
        <w:pStyle w:val="H6"/>
      </w:pPr>
      <w:r w:rsidRPr="00034446">
        <w:t>11.2.4.3.3</w:t>
      </w:r>
      <w:r w:rsidRPr="00034446">
        <w:tab/>
        <w:t>Specific message contents</w:t>
      </w:r>
    </w:p>
    <w:p w14:paraId="0EC9A73D" w14:textId="77777777" w:rsidR="0097500B" w:rsidRPr="00034446" w:rsidRDefault="0097500B" w:rsidP="0097500B">
      <w:pPr>
        <w:pStyle w:val="TH"/>
      </w:pPr>
      <w:r w:rsidRPr="00034446">
        <w:t xml:space="preserve">Table 11.2.4.3.3-1: Message </w:t>
      </w:r>
      <w:r w:rsidRPr="00034446">
        <w:rPr>
          <w:i/>
        </w:rPr>
        <w:t>RRCConnectionRequest</w:t>
      </w:r>
      <w:r w:rsidRPr="00034446">
        <w:t xml:space="preserve"> (step</w:t>
      </w:r>
      <w:r w:rsidRPr="00034446">
        <w:rPr>
          <w:lang w:eastAsia="zh-CN"/>
        </w:rPr>
        <w:t xml:space="preserve"> 3</w:t>
      </w:r>
      <w:r w:rsidRPr="00034446">
        <w:t xml:space="preserve">, Table </w:t>
      </w:r>
      <w:r w:rsidRPr="00034446">
        <w:rPr>
          <w:lang w:eastAsia="zh-CN"/>
        </w:rPr>
        <w:t>11.2.4</w:t>
      </w:r>
      <w:r w:rsidRPr="000344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7500B" w:rsidRPr="00034446" w14:paraId="4897369D" w14:textId="77777777">
        <w:tc>
          <w:tcPr>
            <w:tcW w:w="9637" w:type="dxa"/>
            <w:gridSpan w:val="4"/>
          </w:tcPr>
          <w:p w14:paraId="6921967D" w14:textId="77777777" w:rsidR="0097500B" w:rsidRPr="00034446" w:rsidRDefault="0097500B" w:rsidP="0097500B">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16</w:t>
            </w:r>
          </w:p>
        </w:tc>
      </w:tr>
      <w:tr w:rsidR="0097500B" w:rsidRPr="00034446" w14:paraId="43AD8CFC" w14:textId="77777777">
        <w:tc>
          <w:tcPr>
            <w:tcW w:w="4535" w:type="dxa"/>
          </w:tcPr>
          <w:p w14:paraId="6C1712E1" w14:textId="77777777" w:rsidR="0097500B" w:rsidRPr="00034446" w:rsidRDefault="0097500B" w:rsidP="0097500B">
            <w:pPr>
              <w:pStyle w:val="TAH"/>
            </w:pPr>
            <w:r w:rsidRPr="00034446">
              <w:t>Information Element</w:t>
            </w:r>
          </w:p>
        </w:tc>
        <w:tc>
          <w:tcPr>
            <w:tcW w:w="2267" w:type="dxa"/>
          </w:tcPr>
          <w:p w14:paraId="4C3C2684" w14:textId="77777777" w:rsidR="0097500B" w:rsidRPr="00034446" w:rsidRDefault="0097500B" w:rsidP="0097500B">
            <w:pPr>
              <w:pStyle w:val="TAH"/>
            </w:pPr>
            <w:r w:rsidRPr="00034446">
              <w:t>Value/Remark</w:t>
            </w:r>
          </w:p>
        </w:tc>
        <w:tc>
          <w:tcPr>
            <w:tcW w:w="1700" w:type="dxa"/>
          </w:tcPr>
          <w:p w14:paraId="3A9E7BA2" w14:textId="77777777" w:rsidR="0097500B" w:rsidRPr="00034446" w:rsidRDefault="0097500B" w:rsidP="0097500B">
            <w:pPr>
              <w:pStyle w:val="TAH"/>
            </w:pPr>
            <w:r w:rsidRPr="00034446">
              <w:t>Comment</w:t>
            </w:r>
          </w:p>
        </w:tc>
        <w:tc>
          <w:tcPr>
            <w:tcW w:w="1135" w:type="dxa"/>
          </w:tcPr>
          <w:p w14:paraId="6CF9BBFB" w14:textId="77777777" w:rsidR="0097500B" w:rsidRPr="00034446" w:rsidRDefault="0097500B" w:rsidP="0097500B">
            <w:pPr>
              <w:pStyle w:val="TAH"/>
            </w:pPr>
            <w:r w:rsidRPr="00034446">
              <w:t>Condition</w:t>
            </w:r>
          </w:p>
        </w:tc>
      </w:tr>
      <w:tr w:rsidR="0097500B" w:rsidRPr="00034446" w14:paraId="2CC9630F" w14:textId="77777777">
        <w:tc>
          <w:tcPr>
            <w:tcW w:w="4535" w:type="dxa"/>
          </w:tcPr>
          <w:p w14:paraId="740682AD" w14:textId="77777777" w:rsidR="0097500B" w:rsidRPr="00034446" w:rsidRDefault="0097500B" w:rsidP="0097500B">
            <w:pPr>
              <w:pStyle w:val="TAL"/>
            </w:pPr>
            <w:r w:rsidRPr="00034446">
              <w:t>RRCConnectionRequest ::= SEQUENCE {</w:t>
            </w:r>
          </w:p>
        </w:tc>
        <w:tc>
          <w:tcPr>
            <w:tcW w:w="2267" w:type="dxa"/>
          </w:tcPr>
          <w:p w14:paraId="38D00C9A" w14:textId="77777777" w:rsidR="0097500B" w:rsidRPr="00034446" w:rsidRDefault="0097500B" w:rsidP="0097500B">
            <w:pPr>
              <w:pStyle w:val="TAL"/>
            </w:pPr>
          </w:p>
        </w:tc>
        <w:tc>
          <w:tcPr>
            <w:tcW w:w="1700" w:type="dxa"/>
          </w:tcPr>
          <w:p w14:paraId="20803D33" w14:textId="77777777" w:rsidR="0097500B" w:rsidRPr="00034446" w:rsidRDefault="0097500B" w:rsidP="0097500B">
            <w:pPr>
              <w:pStyle w:val="TAL"/>
            </w:pPr>
          </w:p>
        </w:tc>
        <w:tc>
          <w:tcPr>
            <w:tcW w:w="1135" w:type="dxa"/>
          </w:tcPr>
          <w:p w14:paraId="72B88B6A" w14:textId="77777777" w:rsidR="0097500B" w:rsidRPr="00034446" w:rsidRDefault="0097500B" w:rsidP="0097500B">
            <w:pPr>
              <w:pStyle w:val="TAL"/>
            </w:pPr>
          </w:p>
        </w:tc>
      </w:tr>
      <w:tr w:rsidR="0097500B" w:rsidRPr="00034446" w14:paraId="75129E2E" w14:textId="77777777">
        <w:tc>
          <w:tcPr>
            <w:tcW w:w="4535" w:type="dxa"/>
          </w:tcPr>
          <w:p w14:paraId="44EA1289" w14:textId="77777777" w:rsidR="0097500B" w:rsidRPr="00034446" w:rsidRDefault="0097500B" w:rsidP="0097500B">
            <w:pPr>
              <w:pStyle w:val="TAL"/>
            </w:pPr>
            <w:r w:rsidRPr="00034446">
              <w:t xml:space="preserve">  criticalExtensions CHOICE {</w:t>
            </w:r>
          </w:p>
        </w:tc>
        <w:tc>
          <w:tcPr>
            <w:tcW w:w="2267" w:type="dxa"/>
          </w:tcPr>
          <w:p w14:paraId="62D5F4AC" w14:textId="77777777" w:rsidR="0097500B" w:rsidRPr="00034446" w:rsidRDefault="0097500B" w:rsidP="0097500B">
            <w:pPr>
              <w:pStyle w:val="TAL"/>
            </w:pPr>
          </w:p>
        </w:tc>
        <w:tc>
          <w:tcPr>
            <w:tcW w:w="1700" w:type="dxa"/>
          </w:tcPr>
          <w:p w14:paraId="451861B2" w14:textId="77777777" w:rsidR="0097500B" w:rsidRPr="00034446" w:rsidRDefault="0097500B" w:rsidP="0097500B">
            <w:pPr>
              <w:pStyle w:val="TAL"/>
            </w:pPr>
          </w:p>
        </w:tc>
        <w:tc>
          <w:tcPr>
            <w:tcW w:w="1135" w:type="dxa"/>
          </w:tcPr>
          <w:p w14:paraId="5368C321" w14:textId="77777777" w:rsidR="0097500B" w:rsidRPr="00034446" w:rsidRDefault="0097500B" w:rsidP="0097500B">
            <w:pPr>
              <w:pStyle w:val="TAL"/>
            </w:pPr>
          </w:p>
        </w:tc>
      </w:tr>
      <w:tr w:rsidR="0097500B" w:rsidRPr="00034446" w14:paraId="6689EECF" w14:textId="77777777">
        <w:tc>
          <w:tcPr>
            <w:tcW w:w="4535" w:type="dxa"/>
          </w:tcPr>
          <w:p w14:paraId="664B38B4" w14:textId="77777777" w:rsidR="0097500B" w:rsidRPr="00034446" w:rsidRDefault="0097500B" w:rsidP="0097500B">
            <w:pPr>
              <w:pStyle w:val="TAL"/>
            </w:pPr>
            <w:r w:rsidRPr="00034446">
              <w:t xml:space="preserve">    rrcConnectionRequest-r8 SEQUENCE {</w:t>
            </w:r>
          </w:p>
        </w:tc>
        <w:tc>
          <w:tcPr>
            <w:tcW w:w="2267" w:type="dxa"/>
          </w:tcPr>
          <w:p w14:paraId="6ECB441A" w14:textId="77777777" w:rsidR="0097500B" w:rsidRPr="00034446" w:rsidRDefault="0097500B" w:rsidP="0097500B">
            <w:pPr>
              <w:pStyle w:val="TAL"/>
            </w:pPr>
          </w:p>
        </w:tc>
        <w:tc>
          <w:tcPr>
            <w:tcW w:w="1700" w:type="dxa"/>
          </w:tcPr>
          <w:p w14:paraId="07009D2C" w14:textId="77777777" w:rsidR="0097500B" w:rsidRPr="00034446" w:rsidRDefault="0097500B" w:rsidP="0097500B">
            <w:pPr>
              <w:pStyle w:val="TAL"/>
            </w:pPr>
          </w:p>
        </w:tc>
        <w:tc>
          <w:tcPr>
            <w:tcW w:w="1135" w:type="dxa"/>
          </w:tcPr>
          <w:p w14:paraId="3D9A610C" w14:textId="77777777" w:rsidR="0097500B" w:rsidRPr="00034446" w:rsidRDefault="0097500B" w:rsidP="0097500B">
            <w:pPr>
              <w:pStyle w:val="TAL"/>
            </w:pPr>
          </w:p>
        </w:tc>
      </w:tr>
      <w:tr w:rsidR="0097500B" w:rsidRPr="00034446" w14:paraId="43742197" w14:textId="77777777">
        <w:tc>
          <w:tcPr>
            <w:tcW w:w="4535" w:type="dxa"/>
          </w:tcPr>
          <w:p w14:paraId="549B7927" w14:textId="77777777" w:rsidR="0097500B" w:rsidRPr="00034446" w:rsidRDefault="0097500B" w:rsidP="0097500B">
            <w:pPr>
              <w:pStyle w:val="TAL"/>
            </w:pPr>
            <w:r w:rsidRPr="00034446">
              <w:t xml:space="preserve">      ue-Identity CHOICE {</w:t>
            </w:r>
          </w:p>
        </w:tc>
        <w:tc>
          <w:tcPr>
            <w:tcW w:w="2267" w:type="dxa"/>
          </w:tcPr>
          <w:p w14:paraId="6B83B3F8" w14:textId="77777777" w:rsidR="0097500B" w:rsidRPr="00034446" w:rsidRDefault="0097500B" w:rsidP="0097500B">
            <w:pPr>
              <w:pStyle w:val="TAL"/>
            </w:pPr>
          </w:p>
        </w:tc>
        <w:tc>
          <w:tcPr>
            <w:tcW w:w="1700" w:type="dxa"/>
          </w:tcPr>
          <w:p w14:paraId="369C1307" w14:textId="77777777" w:rsidR="0097500B" w:rsidRPr="00034446" w:rsidRDefault="0097500B" w:rsidP="0097500B">
            <w:pPr>
              <w:pStyle w:val="TAL"/>
            </w:pPr>
          </w:p>
        </w:tc>
        <w:tc>
          <w:tcPr>
            <w:tcW w:w="1135" w:type="dxa"/>
          </w:tcPr>
          <w:p w14:paraId="1C92B69B" w14:textId="77777777" w:rsidR="0097500B" w:rsidRPr="00034446" w:rsidRDefault="0097500B" w:rsidP="0097500B">
            <w:pPr>
              <w:pStyle w:val="TAL"/>
            </w:pPr>
          </w:p>
        </w:tc>
      </w:tr>
      <w:tr w:rsidR="0097500B" w:rsidRPr="00034446" w14:paraId="604E87DC" w14:textId="77777777">
        <w:tc>
          <w:tcPr>
            <w:tcW w:w="4535" w:type="dxa"/>
          </w:tcPr>
          <w:p w14:paraId="59396A0E" w14:textId="77777777" w:rsidR="0097500B" w:rsidRPr="00034446" w:rsidRDefault="0097500B" w:rsidP="0097500B">
            <w:pPr>
              <w:pStyle w:val="TAL"/>
            </w:pPr>
            <w:r w:rsidRPr="00034446">
              <w:t xml:space="preserve">        randomValue</w:t>
            </w:r>
          </w:p>
        </w:tc>
        <w:tc>
          <w:tcPr>
            <w:tcW w:w="2267" w:type="dxa"/>
          </w:tcPr>
          <w:p w14:paraId="0AA690E0" w14:textId="77777777" w:rsidR="0097500B" w:rsidRPr="00034446" w:rsidRDefault="0097500B" w:rsidP="0097500B">
            <w:pPr>
              <w:pStyle w:val="TAL"/>
            </w:pPr>
            <w:r w:rsidRPr="00034446">
              <w:t>Not checked</w:t>
            </w:r>
          </w:p>
        </w:tc>
        <w:tc>
          <w:tcPr>
            <w:tcW w:w="1700" w:type="dxa"/>
          </w:tcPr>
          <w:p w14:paraId="3310A988" w14:textId="77777777" w:rsidR="0097500B" w:rsidRPr="00034446" w:rsidRDefault="0097500B" w:rsidP="0097500B">
            <w:pPr>
              <w:pStyle w:val="TAL"/>
            </w:pPr>
          </w:p>
        </w:tc>
        <w:tc>
          <w:tcPr>
            <w:tcW w:w="1135" w:type="dxa"/>
          </w:tcPr>
          <w:p w14:paraId="21449D2D" w14:textId="77777777" w:rsidR="0097500B" w:rsidRPr="00034446" w:rsidRDefault="0097500B" w:rsidP="0097500B">
            <w:pPr>
              <w:pStyle w:val="TAL"/>
            </w:pPr>
          </w:p>
        </w:tc>
      </w:tr>
      <w:tr w:rsidR="0097500B" w:rsidRPr="00034446" w14:paraId="6C221810" w14:textId="77777777">
        <w:tc>
          <w:tcPr>
            <w:tcW w:w="4535" w:type="dxa"/>
          </w:tcPr>
          <w:p w14:paraId="3FBEEBD2" w14:textId="77777777" w:rsidR="0097500B" w:rsidRPr="00034446" w:rsidRDefault="0097500B" w:rsidP="0097500B">
            <w:pPr>
              <w:pStyle w:val="TAL"/>
            </w:pPr>
            <w:r w:rsidRPr="00034446">
              <w:t xml:space="preserve">      }</w:t>
            </w:r>
          </w:p>
        </w:tc>
        <w:tc>
          <w:tcPr>
            <w:tcW w:w="2267" w:type="dxa"/>
          </w:tcPr>
          <w:p w14:paraId="1A69BC85" w14:textId="77777777" w:rsidR="0097500B" w:rsidRPr="00034446" w:rsidRDefault="0097500B" w:rsidP="0097500B">
            <w:pPr>
              <w:pStyle w:val="TAL"/>
            </w:pPr>
          </w:p>
        </w:tc>
        <w:tc>
          <w:tcPr>
            <w:tcW w:w="1700" w:type="dxa"/>
          </w:tcPr>
          <w:p w14:paraId="6571FD00" w14:textId="77777777" w:rsidR="0097500B" w:rsidRPr="00034446" w:rsidRDefault="0097500B" w:rsidP="0097500B">
            <w:pPr>
              <w:pStyle w:val="TAL"/>
            </w:pPr>
          </w:p>
        </w:tc>
        <w:tc>
          <w:tcPr>
            <w:tcW w:w="1135" w:type="dxa"/>
          </w:tcPr>
          <w:p w14:paraId="6103DC2A" w14:textId="77777777" w:rsidR="0097500B" w:rsidRPr="00034446" w:rsidRDefault="0097500B" w:rsidP="0097500B">
            <w:pPr>
              <w:pStyle w:val="TAL"/>
            </w:pPr>
          </w:p>
        </w:tc>
      </w:tr>
      <w:tr w:rsidR="0097500B" w:rsidRPr="00034446" w14:paraId="342B2D8B" w14:textId="77777777">
        <w:tc>
          <w:tcPr>
            <w:tcW w:w="4535" w:type="dxa"/>
          </w:tcPr>
          <w:p w14:paraId="730211B9" w14:textId="77777777" w:rsidR="0097500B" w:rsidRPr="00034446" w:rsidRDefault="0097500B" w:rsidP="0097500B">
            <w:pPr>
              <w:pStyle w:val="TAL"/>
            </w:pPr>
            <w:r w:rsidRPr="00034446">
              <w:t xml:space="preserve">      establishmentCause</w:t>
            </w:r>
          </w:p>
        </w:tc>
        <w:tc>
          <w:tcPr>
            <w:tcW w:w="2267" w:type="dxa"/>
          </w:tcPr>
          <w:p w14:paraId="316EE669" w14:textId="77777777" w:rsidR="0097500B" w:rsidRPr="00034446" w:rsidRDefault="0097500B" w:rsidP="0097500B">
            <w:pPr>
              <w:pStyle w:val="TAL"/>
            </w:pPr>
            <w:r w:rsidRPr="00034446">
              <w:t>Emergency call</w:t>
            </w:r>
          </w:p>
        </w:tc>
        <w:tc>
          <w:tcPr>
            <w:tcW w:w="1700" w:type="dxa"/>
          </w:tcPr>
          <w:p w14:paraId="068A1BE5" w14:textId="77777777" w:rsidR="0097500B" w:rsidRPr="00034446" w:rsidRDefault="0097500B" w:rsidP="0097500B">
            <w:pPr>
              <w:pStyle w:val="TAL"/>
            </w:pPr>
          </w:p>
        </w:tc>
        <w:tc>
          <w:tcPr>
            <w:tcW w:w="1135" w:type="dxa"/>
          </w:tcPr>
          <w:p w14:paraId="7B5CDA2F" w14:textId="77777777" w:rsidR="0097500B" w:rsidRPr="00034446" w:rsidRDefault="0097500B" w:rsidP="0097500B">
            <w:pPr>
              <w:pStyle w:val="TAL"/>
            </w:pPr>
          </w:p>
        </w:tc>
      </w:tr>
      <w:tr w:rsidR="0097500B" w:rsidRPr="00034446" w14:paraId="3A63C8C1" w14:textId="77777777">
        <w:tc>
          <w:tcPr>
            <w:tcW w:w="4535" w:type="dxa"/>
          </w:tcPr>
          <w:p w14:paraId="777EF9B2" w14:textId="77777777" w:rsidR="0097500B" w:rsidRPr="00034446" w:rsidRDefault="0097500B" w:rsidP="0097500B">
            <w:pPr>
              <w:pStyle w:val="TAL"/>
            </w:pPr>
            <w:r w:rsidRPr="00034446">
              <w:t xml:space="preserve">    }</w:t>
            </w:r>
          </w:p>
        </w:tc>
        <w:tc>
          <w:tcPr>
            <w:tcW w:w="2267" w:type="dxa"/>
          </w:tcPr>
          <w:p w14:paraId="5D3E1773" w14:textId="77777777" w:rsidR="0097500B" w:rsidRPr="00034446" w:rsidRDefault="0097500B" w:rsidP="0097500B">
            <w:pPr>
              <w:pStyle w:val="TAL"/>
            </w:pPr>
          </w:p>
        </w:tc>
        <w:tc>
          <w:tcPr>
            <w:tcW w:w="1700" w:type="dxa"/>
          </w:tcPr>
          <w:p w14:paraId="3216854C" w14:textId="77777777" w:rsidR="0097500B" w:rsidRPr="00034446" w:rsidRDefault="0097500B" w:rsidP="0097500B">
            <w:pPr>
              <w:pStyle w:val="TAL"/>
            </w:pPr>
          </w:p>
        </w:tc>
        <w:tc>
          <w:tcPr>
            <w:tcW w:w="1135" w:type="dxa"/>
          </w:tcPr>
          <w:p w14:paraId="25048B61" w14:textId="77777777" w:rsidR="0097500B" w:rsidRPr="00034446" w:rsidRDefault="0097500B" w:rsidP="0097500B">
            <w:pPr>
              <w:pStyle w:val="TAL"/>
            </w:pPr>
          </w:p>
        </w:tc>
      </w:tr>
      <w:tr w:rsidR="0097500B" w:rsidRPr="00034446" w14:paraId="6C6E9B37" w14:textId="77777777">
        <w:tc>
          <w:tcPr>
            <w:tcW w:w="4535" w:type="dxa"/>
          </w:tcPr>
          <w:p w14:paraId="211956A7" w14:textId="77777777" w:rsidR="0097500B" w:rsidRPr="00034446" w:rsidRDefault="0097500B" w:rsidP="0097500B">
            <w:pPr>
              <w:pStyle w:val="TAL"/>
            </w:pPr>
            <w:r w:rsidRPr="00034446">
              <w:t xml:space="preserve">  }</w:t>
            </w:r>
          </w:p>
        </w:tc>
        <w:tc>
          <w:tcPr>
            <w:tcW w:w="2267" w:type="dxa"/>
          </w:tcPr>
          <w:p w14:paraId="641E0388" w14:textId="77777777" w:rsidR="0097500B" w:rsidRPr="00034446" w:rsidRDefault="0097500B" w:rsidP="0097500B">
            <w:pPr>
              <w:pStyle w:val="TAL"/>
            </w:pPr>
          </w:p>
        </w:tc>
        <w:tc>
          <w:tcPr>
            <w:tcW w:w="1700" w:type="dxa"/>
          </w:tcPr>
          <w:p w14:paraId="6E7A6174" w14:textId="77777777" w:rsidR="0097500B" w:rsidRPr="00034446" w:rsidRDefault="0097500B" w:rsidP="0097500B">
            <w:pPr>
              <w:pStyle w:val="TAL"/>
            </w:pPr>
          </w:p>
        </w:tc>
        <w:tc>
          <w:tcPr>
            <w:tcW w:w="1135" w:type="dxa"/>
          </w:tcPr>
          <w:p w14:paraId="67F9924E" w14:textId="77777777" w:rsidR="0097500B" w:rsidRPr="00034446" w:rsidRDefault="0097500B" w:rsidP="0097500B">
            <w:pPr>
              <w:pStyle w:val="TAL"/>
            </w:pPr>
          </w:p>
        </w:tc>
      </w:tr>
      <w:tr w:rsidR="0097500B" w:rsidRPr="00034446" w14:paraId="2DAEBFDF" w14:textId="77777777">
        <w:tc>
          <w:tcPr>
            <w:tcW w:w="4535" w:type="dxa"/>
          </w:tcPr>
          <w:p w14:paraId="6A4587DC" w14:textId="77777777" w:rsidR="0097500B" w:rsidRPr="00034446" w:rsidRDefault="0097500B" w:rsidP="0097500B">
            <w:pPr>
              <w:pStyle w:val="TAL"/>
            </w:pPr>
            <w:r w:rsidRPr="00034446">
              <w:t>}</w:t>
            </w:r>
          </w:p>
        </w:tc>
        <w:tc>
          <w:tcPr>
            <w:tcW w:w="2267" w:type="dxa"/>
          </w:tcPr>
          <w:p w14:paraId="0879FEEF" w14:textId="77777777" w:rsidR="0097500B" w:rsidRPr="00034446" w:rsidRDefault="0097500B" w:rsidP="0097500B">
            <w:pPr>
              <w:pStyle w:val="TAL"/>
            </w:pPr>
          </w:p>
        </w:tc>
        <w:tc>
          <w:tcPr>
            <w:tcW w:w="1700" w:type="dxa"/>
          </w:tcPr>
          <w:p w14:paraId="4B35BB8A" w14:textId="77777777" w:rsidR="0097500B" w:rsidRPr="00034446" w:rsidRDefault="0097500B" w:rsidP="0097500B">
            <w:pPr>
              <w:pStyle w:val="TAL"/>
            </w:pPr>
          </w:p>
        </w:tc>
        <w:tc>
          <w:tcPr>
            <w:tcW w:w="1135" w:type="dxa"/>
          </w:tcPr>
          <w:p w14:paraId="6768771F" w14:textId="77777777" w:rsidR="0097500B" w:rsidRPr="00034446" w:rsidRDefault="0097500B" w:rsidP="0097500B">
            <w:pPr>
              <w:pStyle w:val="TAL"/>
            </w:pPr>
          </w:p>
        </w:tc>
      </w:tr>
    </w:tbl>
    <w:p w14:paraId="24039F29" w14:textId="77777777" w:rsidR="0097500B" w:rsidRPr="00034446" w:rsidRDefault="0097500B" w:rsidP="0097500B"/>
    <w:p w14:paraId="39FDB6DF" w14:textId="77777777" w:rsidR="0097500B" w:rsidRPr="00034446" w:rsidRDefault="0097500B" w:rsidP="0097500B">
      <w:pPr>
        <w:pStyle w:val="TH"/>
      </w:pPr>
      <w:r w:rsidRPr="00034446">
        <w:t>Table 11.2.4.3.3-</w:t>
      </w:r>
      <w:r w:rsidRPr="00034446">
        <w:rPr>
          <w:lang w:eastAsia="zh-CN"/>
        </w:rPr>
        <w:t>2</w:t>
      </w:r>
      <w:r w:rsidRPr="00034446">
        <w:t xml:space="preserve">: Message ATTACH REQUEST (step </w:t>
      </w:r>
      <w:r w:rsidRPr="00034446">
        <w:rPr>
          <w:lang w:eastAsia="zh-CN"/>
        </w:rPr>
        <w:t>5</w:t>
      </w:r>
      <w:r w:rsidRPr="00034446">
        <w:t xml:space="preserve">, Table </w:t>
      </w:r>
      <w:r w:rsidRPr="00034446">
        <w:rPr>
          <w:lang w:eastAsia="zh-CN"/>
        </w:rPr>
        <w:t>11.2.4</w:t>
      </w:r>
      <w:r w:rsidRPr="00034446">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500B" w:rsidRPr="00034446" w14:paraId="777B7B56" w14:textId="77777777">
        <w:tc>
          <w:tcPr>
            <w:tcW w:w="9603" w:type="dxa"/>
            <w:gridSpan w:val="4"/>
          </w:tcPr>
          <w:p w14:paraId="555D4DB8" w14:textId="77777777" w:rsidR="0097500B" w:rsidRPr="00034446" w:rsidRDefault="0097500B" w:rsidP="0097500B">
            <w:pPr>
              <w:pStyle w:val="TAL"/>
              <w:rPr>
                <w:lang w:eastAsia="zh-CN"/>
              </w:rPr>
            </w:pPr>
            <w:r w:rsidRPr="00034446">
              <w:t xml:space="preserve">Derivation path: TS </w:t>
            </w:r>
            <w:r w:rsidRPr="00034446">
              <w:rPr>
                <w:lang w:eastAsia="zh-CN"/>
              </w:rPr>
              <w:t>36.508</w:t>
            </w:r>
            <w:r w:rsidRPr="00034446">
              <w:t xml:space="preserve"> </w:t>
            </w:r>
            <w:r w:rsidRPr="00034446">
              <w:rPr>
                <w:lang w:eastAsia="zh-CN"/>
              </w:rPr>
              <w:t>t</w:t>
            </w:r>
            <w:r w:rsidRPr="00034446">
              <w:t>able 4.7.2-4</w:t>
            </w:r>
          </w:p>
        </w:tc>
      </w:tr>
      <w:tr w:rsidR="0097500B" w:rsidRPr="00034446" w14:paraId="63F5742E" w14:textId="77777777">
        <w:tc>
          <w:tcPr>
            <w:tcW w:w="4518" w:type="dxa"/>
          </w:tcPr>
          <w:p w14:paraId="573776DF" w14:textId="77777777" w:rsidR="0097500B" w:rsidRPr="00034446" w:rsidRDefault="0097500B" w:rsidP="0097500B">
            <w:pPr>
              <w:pStyle w:val="TAH"/>
            </w:pPr>
            <w:r w:rsidRPr="00034446">
              <w:t>Information Element</w:t>
            </w:r>
          </w:p>
        </w:tc>
        <w:tc>
          <w:tcPr>
            <w:tcW w:w="2260" w:type="dxa"/>
          </w:tcPr>
          <w:p w14:paraId="05D820C2" w14:textId="77777777" w:rsidR="0097500B" w:rsidRPr="00034446" w:rsidRDefault="0097500B" w:rsidP="0097500B">
            <w:pPr>
              <w:pStyle w:val="TAH"/>
            </w:pPr>
            <w:r w:rsidRPr="00034446">
              <w:t>Value/Remark</w:t>
            </w:r>
          </w:p>
        </w:tc>
        <w:tc>
          <w:tcPr>
            <w:tcW w:w="1695" w:type="dxa"/>
          </w:tcPr>
          <w:p w14:paraId="4F6D5A7D" w14:textId="77777777" w:rsidR="0097500B" w:rsidRPr="00034446" w:rsidRDefault="0097500B" w:rsidP="0097500B">
            <w:pPr>
              <w:pStyle w:val="TAH"/>
            </w:pPr>
            <w:r w:rsidRPr="00034446">
              <w:t>Comment</w:t>
            </w:r>
          </w:p>
        </w:tc>
        <w:tc>
          <w:tcPr>
            <w:tcW w:w="1130" w:type="dxa"/>
          </w:tcPr>
          <w:p w14:paraId="3135471A" w14:textId="77777777" w:rsidR="0097500B" w:rsidRPr="00034446" w:rsidRDefault="0097500B" w:rsidP="0097500B">
            <w:pPr>
              <w:pStyle w:val="TAH"/>
            </w:pPr>
            <w:r w:rsidRPr="00034446">
              <w:t>Condition</w:t>
            </w:r>
          </w:p>
        </w:tc>
      </w:tr>
      <w:tr w:rsidR="0097500B" w:rsidRPr="00034446" w14:paraId="52017D30" w14:textId="77777777">
        <w:tc>
          <w:tcPr>
            <w:tcW w:w="4518" w:type="dxa"/>
          </w:tcPr>
          <w:p w14:paraId="5A76EA57" w14:textId="77777777" w:rsidR="0097500B" w:rsidRPr="00034446" w:rsidRDefault="0097500B" w:rsidP="0097500B">
            <w:pPr>
              <w:pStyle w:val="TAL"/>
            </w:pPr>
            <w:r w:rsidRPr="00034446">
              <w:t>EPS attach type</w:t>
            </w:r>
          </w:p>
        </w:tc>
        <w:tc>
          <w:tcPr>
            <w:tcW w:w="2260" w:type="dxa"/>
          </w:tcPr>
          <w:p w14:paraId="1F08FF72" w14:textId="77777777" w:rsidR="0097500B" w:rsidRPr="00034446" w:rsidRDefault="0097500B" w:rsidP="0097500B">
            <w:pPr>
              <w:pStyle w:val="TAL"/>
              <w:rPr>
                <w:lang w:eastAsia="zh-CN"/>
              </w:rPr>
            </w:pPr>
            <w:r w:rsidRPr="00034446">
              <w:t>'0</w:t>
            </w:r>
            <w:r w:rsidRPr="00034446">
              <w:rPr>
                <w:lang w:eastAsia="zh-CN"/>
              </w:rPr>
              <w:t>110</w:t>
            </w:r>
            <w:r w:rsidRPr="00034446">
              <w:t>'B</w:t>
            </w:r>
          </w:p>
        </w:tc>
        <w:tc>
          <w:tcPr>
            <w:tcW w:w="1695" w:type="dxa"/>
          </w:tcPr>
          <w:p w14:paraId="373C8B36" w14:textId="77777777" w:rsidR="0097500B" w:rsidRPr="00034446" w:rsidRDefault="0097500B" w:rsidP="0097500B">
            <w:pPr>
              <w:pStyle w:val="TAL"/>
            </w:pPr>
            <w:r w:rsidRPr="00034446">
              <w:t>EPS emergency attach</w:t>
            </w:r>
          </w:p>
        </w:tc>
        <w:tc>
          <w:tcPr>
            <w:tcW w:w="1130" w:type="dxa"/>
          </w:tcPr>
          <w:p w14:paraId="28B56572" w14:textId="77777777" w:rsidR="0097500B" w:rsidRPr="00034446" w:rsidRDefault="0097500B" w:rsidP="0097500B">
            <w:pPr>
              <w:pStyle w:val="TAL"/>
            </w:pPr>
          </w:p>
        </w:tc>
      </w:tr>
      <w:tr w:rsidR="0097500B" w:rsidRPr="00034446" w14:paraId="0CC8BCF8" w14:textId="77777777">
        <w:tc>
          <w:tcPr>
            <w:tcW w:w="4518" w:type="dxa"/>
          </w:tcPr>
          <w:p w14:paraId="1E2C6BD0" w14:textId="77777777" w:rsidR="0097500B" w:rsidRPr="00034446" w:rsidRDefault="0097500B" w:rsidP="0097500B">
            <w:pPr>
              <w:pStyle w:val="TAL"/>
              <w:rPr>
                <w:lang w:eastAsia="zh-CN"/>
              </w:rPr>
            </w:pPr>
            <w:r w:rsidRPr="00034446">
              <w:t>EPS mobile identity</w:t>
            </w:r>
          </w:p>
        </w:tc>
        <w:tc>
          <w:tcPr>
            <w:tcW w:w="2260" w:type="dxa"/>
          </w:tcPr>
          <w:p w14:paraId="2930C815" w14:textId="77777777" w:rsidR="0097500B" w:rsidRPr="00034446" w:rsidRDefault="0097500B" w:rsidP="0097500B">
            <w:pPr>
              <w:pStyle w:val="TAL"/>
              <w:rPr>
                <w:lang w:eastAsia="zh-CN"/>
              </w:rPr>
            </w:pPr>
            <w:r w:rsidRPr="00034446">
              <w:rPr>
                <w:lang w:eastAsia="zh-CN"/>
              </w:rPr>
              <w:t xml:space="preserve">IMEI </w:t>
            </w:r>
          </w:p>
        </w:tc>
        <w:tc>
          <w:tcPr>
            <w:tcW w:w="1695" w:type="dxa"/>
          </w:tcPr>
          <w:p w14:paraId="4F7885F9" w14:textId="77777777" w:rsidR="0097500B" w:rsidRPr="00034446" w:rsidRDefault="0097500B" w:rsidP="0097500B">
            <w:pPr>
              <w:pStyle w:val="TAL"/>
            </w:pPr>
          </w:p>
        </w:tc>
        <w:tc>
          <w:tcPr>
            <w:tcW w:w="1130" w:type="dxa"/>
          </w:tcPr>
          <w:p w14:paraId="5DB89213" w14:textId="77777777" w:rsidR="0097500B" w:rsidRPr="00034446" w:rsidRDefault="0097500B" w:rsidP="0097500B">
            <w:pPr>
              <w:pStyle w:val="TAL"/>
            </w:pPr>
          </w:p>
        </w:tc>
      </w:tr>
    </w:tbl>
    <w:p w14:paraId="0C063650" w14:textId="77777777" w:rsidR="00411C4E" w:rsidRPr="00034446" w:rsidRDefault="00411C4E" w:rsidP="00411C4E">
      <w:pPr>
        <w:rPr>
          <w:lang w:eastAsia="zh-CN"/>
        </w:rPr>
      </w:pPr>
    </w:p>
    <w:p w14:paraId="655E41B9" w14:textId="77777777" w:rsidR="0097500B" w:rsidRPr="00034446" w:rsidRDefault="0097500B" w:rsidP="0097500B">
      <w:pPr>
        <w:pStyle w:val="TH"/>
      </w:pPr>
      <w:r w:rsidRPr="00034446">
        <w:t>Table 11.2.4.3.3-</w:t>
      </w:r>
      <w:r w:rsidR="00C7093A" w:rsidRPr="00034446">
        <w:rPr>
          <w:lang w:eastAsia="zh-CN"/>
        </w:rPr>
        <w:t>3</w:t>
      </w:r>
      <w:r w:rsidRPr="00034446">
        <w:t>: Message ATTACH ACCEPT (step</w:t>
      </w:r>
      <w:r w:rsidRPr="00034446">
        <w:rPr>
          <w:lang w:eastAsia="zh-CN"/>
        </w:rPr>
        <w:t xml:space="preserve"> </w:t>
      </w:r>
      <w:r w:rsidR="00C7093A" w:rsidRPr="00034446">
        <w:rPr>
          <w:lang w:eastAsia="zh-CN"/>
        </w:rPr>
        <w:t>14</w:t>
      </w:r>
      <w:r w:rsidRPr="00034446">
        <w:t xml:space="preserve">, </w:t>
      </w:r>
      <w:r w:rsidR="00C7093A" w:rsidRPr="00034446">
        <w:t>36.508</w:t>
      </w:r>
      <w:r w:rsidR="00F9329B" w:rsidRPr="00034446">
        <w:t>,</w:t>
      </w:r>
      <w:r w:rsidR="00C7093A" w:rsidRPr="00034446">
        <w:t xml:space="preserve"> </w:t>
      </w:r>
      <w:r w:rsidR="00F9329B" w:rsidRPr="00034446">
        <w:t>T</w:t>
      </w:r>
      <w:r w:rsidR="00C7093A" w:rsidRPr="00034446">
        <w:rPr>
          <w:lang w:eastAsia="zh-CN"/>
        </w:rPr>
        <w:t xml:space="preserve">able </w:t>
      </w:r>
      <w:r w:rsidR="00C7093A" w:rsidRPr="00034446">
        <w:t>4.5A.5.3-1</w:t>
      </w:r>
      <w:r w:rsidRPr="00034446">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7500B" w:rsidRPr="00034446" w14:paraId="2EC95DEC" w14:textId="77777777">
        <w:tc>
          <w:tcPr>
            <w:tcW w:w="9637" w:type="dxa"/>
            <w:gridSpan w:val="4"/>
          </w:tcPr>
          <w:p w14:paraId="6C0C4BEB" w14:textId="77777777" w:rsidR="0097500B" w:rsidRPr="00034446" w:rsidRDefault="0097500B" w:rsidP="0097500B">
            <w:pPr>
              <w:pStyle w:val="TAL"/>
              <w:rPr>
                <w:lang w:eastAsia="zh-CN"/>
              </w:rPr>
            </w:pPr>
            <w:r w:rsidRPr="00034446">
              <w:t xml:space="preserve">Derivation path: </w:t>
            </w:r>
            <w:r w:rsidRPr="00034446">
              <w:rPr>
                <w:lang w:eastAsia="zh-CN"/>
              </w:rPr>
              <w:t>36.508</w:t>
            </w:r>
            <w:r w:rsidRPr="00034446">
              <w:t xml:space="preserve"> table </w:t>
            </w:r>
            <w:r w:rsidRPr="00034446">
              <w:rPr>
                <w:lang w:eastAsia="zh-CN"/>
              </w:rPr>
              <w:t>4.7.2-1</w:t>
            </w:r>
          </w:p>
        </w:tc>
      </w:tr>
      <w:tr w:rsidR="0097500B" w:rsidRPr="00034446" w14:paraId="6A421543" w14:textId="77777777">
        <w:tc>
          <w:tcPr>
            <w:tcW w:w="4535" w:type="dxa"/>
          </w:tcPr>
          <w:p w14:paraId="7E2501C5" w14:textId="77777777" w:rsidR="0097500B" w:rsidRPr="00034446" w:rsidRDefault="0097500B" w:rsidP="0097500B">
            <w:pPr>
              <w:pStyle w:val="TAH"/>
            </w:pPr>
            <w:r w:rsidRPr="00034446">
              <w:t>Information Element</w:t>
            </w:r>
          </w:p>
        </w:tc>
        <w:tc>
          <w:tcPr>
            <w:tcW w:w="2267" w:type="dxa"/>
          </w:tcPr>
          <w:p w14:paraId="6CC1D701" w14:textId="77777777" w:rsidR="0097500B" w:rsidRPr="00034446" w:rsidRDefault="0097500B" w:rsidP="0097500B">
            <w:pPr>
              <w:pStyle w:val="TAH"/>
            </w:pPr>
            <w:r w:rsidRPr="00034446">
              <w:t>Value/Remark</w:t>
            </w:r>
          </w:p>
        </w:tc>
        <w:tc>
          <w:tcPr>
            <w:tcW w:w="1700" w:type="dxa"/>
          </w:tcPr>
          <w:p w14:paraId="636225B1" w14:textId="77777777" w:rsidR="0097500B" w:rsidRPr="00034446" w:rsidRDefault="0097500B" w:rsidP="0097500B">
            <w:pPr>
              <w:pStyle w:val="TAH"/>
            </w:pPr>
            <w:r w:rsidRPr="00034446">
              <w:t>Comment</w:t>
            </w:r>
          </w:p>
        </w:tc>
        <w:tc>
          <w:tcPr>
            <w:tcW w:w="1135" w:type="dxa"/>
          </w:tcPr>
          <w:p w14:paraId="474CD988" w14:textId="77777777" w:rsidR="0097500B" w:rsidRPr="00034446" w:rsidRDefault="0097500B" w:rsidP="0097500B">
            <w:pPr>
              <w:pStyle w:val="TAH"/>
            </w:pPr>
            <w:r w:rsidRPr="00034446">
              <w:t>Condition</w:t>
            </w:r>
          </w:p>
        </w:tc>
      </w:tr>
      <w:tr w:rsidR="00070F56" w:rsidRPr="00034446" w14:paraId="3D08C610" w14:textId="77777777">
        <w:tc>
          <w:tcPr>
            <w:tcW w:w="4535" w:type="dxa"/>
          </w:tcPr>
          <w:p w14:paraId="0436A9E6" w14:textId="77777777" w:rsidR="00070F56" w:rsidRPr="00034446" w:rsidRDefault="00070F56" w:rsidP="003267C4">
            <w:pPr>
              <w:pStyle w:val="TAL"/>
            </w:pPr>
            <w:r w:rsidRPr="00034446">
              <w:t>T3412 value</w:t>
            </w:r>
          </w:p>
        </w:tc>
        <w:tc>
          <w:tcPr>
            <w:tcW w:w="2267" w:type="dxa"/>
          </w:tcPr>
          <w:p w14:paraId="40208803" w14:textId="77777777" w:rsidR="00070F56" w:rsidRPr="00034446" w:rsidRDefault="00070F56" w:rsidP="003267C4">
            <w:pPr>
              <w:pStyle w:val="TAL"/>
            </w:pPr>
          </w:p>
        </w:tc>
        <w:tc>
          <w:tcPr>
            <w:tcW w:w="1700" w:type="dxa"/>
          </w:tcPr>
          <w:p w14:paraId="3B0EC26B" w14:textId="77777777" w:rsidR="00070F56" w:rsidRPr="00034446" w:rsidRDefault="00070F56" w:rsidP="003267C4">
            <w:pPr>
              <w:pStyle w:val="TAL"/>
            </w:pPr>
          </w:p>
        </w:tc>
        <w:tc>
          <w:tcPr>
            <w:tcW w:w="1135" w:type="dxa"/>
          </w:tcPr>
          <w:p w14:paraId="404548DB" w14:textId="77777777" w:rsidR="00070F56" w:rsidRPr="00034446" w:rsidRDefault="00070F56" w:rsidP="003267C4">
            <w:pPr>
              <w:pStyle w:val="TAL"/>
            </w:pPr>
          </w:p>
        </w:tc>
      </w:tr>
      <w:tr w:rsidR="00070F56" w:rsidRPr="00034446" w14:paraId="18000D17" w14:textId="77777777">
        <w:tc>
          <w:tcPr>
            <w:tcW w:w="4535" w:type="dxa"/>
          </w:tcPr>
          <w:p w14:paraId="14A318C0" w14:textId="77777777" w:rsidR="00070F56" w:rsidRPr="00034446" w:rsidRDefault="00070F56" w:rsidP="003267C4">
            <w:pPr>
              <w:pStyle w:val="TAL"/>
            </w:pPr>
            <w:r w:rsidRPr="00034446">
              <w:t>Unit</w:t>
            </w:r>
          </w:p>
        </w:tc>
        <w:tc>
          <w:tcPr>
            <w:tcW w:w="2267" w:type="dxa"/>
          </w:tcPr>
          <w:p w14:paraId="4FF9356C" w14:textId="77777777" w:rsidR="00070F56" w:rsidRPr="00034446" w:rsidRDefault="00070F56" w:rsidP="003267C4">
            <w:pPr>
              <w:pStyle w:val="TAL"/>
            </w:pPr>
            <w:r w:rsidRPr="00034446">
              <w:t>'010'</w:t>
            </w:r>
          </w:p>
        </w:tc>
        <w:tc>
          <w:tcPr>
            <w:tcW w:w="1700" w:type="dxa"/>
          </w:tcPr>
          <w:p w14:paraId="26834880" w14:textId="77777777" w:rsidR="00070F56" w:rsidRPr="00034446" w:rsidRDefault="00070F56" w:rsidP="003267C4">
            <w:pPr>
              <w:pStyle w:val="TAL"/>
            </w:pPr>
            <w:r w:rsidRPr="00034446">
              <w:t>''value is incremented in multiples of decihours''</w:t>
            </w:r>
          </w:p>
        </w:tc>
        <w:tc>
          <w:tcPr>
            <w:tcW w:w="1135" w:type="dxa"/>
          </w:tcPr>
          <w:p w14:paraId="15812F4B" w14:textId="77777777" w:rsidR="00070F56" w:rsidRPr="00034446" w:rsidRDefault="00070F56" w:rsidP="003267C4">
            <w:pPr>
              <w:pStyle w:val="TAL"/>
            </w:pPr>
          </w:p>
        </w:tc>
      </w:tr>
      <w:tr w:rsidR="00070F56" w:rsidRPr="00034446" w14:paraId="72CACE72" w14:textId="77777777">
        <w:tc>
          <w:tcPr>
            <w:tcW w:w="4535" w:type="dxa"/>
          </w:tcPr>
          <w:p w14:paraId="5502F1B6" w14:textId="77777777" w:rsidR="00070F56" w:rsidRPr="00034446" w:rsidRDefault="00070F56" w:rsidP="003267C4">
            <w:pPr>
              <w:pStyle w:val="TAL"/>
            </w:pPr>
            <w:r w:rsidRPr="00034446">
              <w:t>Timer value</w:t>
            </w:r>
          </w:p>
        </w:tc>
        <w:tc>
          <w:tcPr>
            <w:tcW w:w="2267" w:type="dxa"/>
          </w:tcPr>
          <w:p w14:paraId="6CFFC275" w14:textId="77777777" w:rsidR="00070F56" w:rsidRPr="00034446" w:rsidRDefault="00070F56" w:rsidP="003267C4">
            <w:pPr>
              <w:pStyle w:val="TAL"/>
            </w:pPr>
            <w:r w:rsidRPr="00034446">
              <w:t>'00001'</w:t>
            </w:r>
          </w:p>
        </w:tc>
        <w:tc>
          <w:tcPr>
            <w:tcW w:w="1700" w:type="dxa"/>
          </w:tcPr>
          <w:p w14:paraId="2AD3FF90" w14:textId="77777777" w:rsidR="00070F56" w:rsidRPr="00034446" w:rsidRDefault="00070F56" w:rsidP="003267C4">
            <w:pPr>
              <w:pStyle w:val="TAL"/>
            </w:pPr>
            <w:r w:rsidRPr="00034446">
              <w:t>''6 minutes''</w:t>
            </w:r>
          </w:p>
        </w:tc>
        <w:tc>
          <w:tcPr>
            <w:tcW w:w="1135" w:type="dxa"/>
          </w:tcPr>
          <w:p w14:paraId="21FFF0EF" w14:textId="77777777" w:rsidR="00070F56" w:rsidRPr="00034446" w:rsidRDefault="00070F56" w:rsidP="003267C4">
            <w:pPr>
              <w:pStyle w:val="TAL"/>
            </w:pPr>
          </w:p>
        </w:tc>
      </w:tr>
    </w:tbl>
    <w:p w14:paraId="695EF282" w14:textId="77777777" w:rsidR="00A5702C" w:rsidRPr="00034446" w:rsidRDefault="00A5702C" w:rsidP="00A5702C"/>
    <w:p w14:paraId="7A8A523E" w14:textId="77777777" w:rsidR="00A5702C" w:rsidRPr="00034446" w:rsidRDefault="00A5702C" w:rsidP="00A5702C">
      <w:pPr>
        <w:pStyle w:val="TH"/>
      </w:pPr>
      <w:r w:rsidRPr="00034446">
        <w:t xml:space="preserve">Table 11.2.4.3.3-4: </w:t>
      </w:r>
      <w:r w:rsidR="00D86720" w:rsidRPr="00034446">
        <w:t>Void</w:t>
      </w:r>
    </w:p>
    <w:p w14:paraId="27821FBE" w14:textId="77777777" w:rsidR="009E0E98" w:rsidRPr="00034446" w:rsidRDefault="009E0E98" w:rsidP="009E0E98">
      <w:pPr>
        <w:pStyle w:val="TH"/>
      </w:pPr>
      <w:r w:rsidRPr="00034446">
        <w:t>Table 11.2.4.3.3-5: DETACH REQUEST (Step 44</w:t>
      </w:r>
      <w:r w:rsidR="00D86720" w:rsidRPr="00034446">
        <w:t>B</w:t>
      </w:r>
      <w:r w:rsidRPr="00034446">
        <w:t xml:space="preserve"> Table 11.2.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2"/>
        <w:gridCol w:w="2268"/>
        <w:gridCol w:w="1701"/>
        <w:gridCol w:w="1266"/>
      </w:tblGrid>
      <w:tr w:rsidR="009E0E98" w:rsidRPr="00034446" w14:paraId="4F7EB295" w14:textId="77777777" w:rsidTr="00AC74D0">
        <w:tc>
          <w:tcPr>
            <w:tcW w:w="9747" w:type="dxa"/>
            <w:gridSpan w:val="4"/>
          </w:tcPr>
          <w:p w14:paraId="46088262" w14:textId="77777777" w:rsidR="009E0E98" w:rsidRPr="00034446" w:rsidRDefault="009E0E98" w:rsidP="00AC74D0">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7.2</w:t>
              </w:r>
            </w:smartTag>
            <w:r w:rsidRPr="00034446">
              <w:t>-11</w:t>
            </w:r>
          </w:p>
        </w:tc>
      </w:tr>
      <w:tr w:rsidR="009E0E98" w:rsidRPr="00034446" w14:paraId="732DF289" w14:textId="77777777" w:rsidTr="00AC74D0">
        <w:tc>
          <w:tcPr>
            <w:tcW w:w="4512" w:type="dxa"/>
          </w:tcPr>
          <w:p w14:paraId="4A95D4D2" w14:textId="77777777" w:rsidR="009E0E98" w:rsidRPr="00034446" w:rsidRDefault="009E0E98" w:rsidP="00AC74D0">
            <w:pPr>
              <w:pStyle w:val="TAH"/>
            </w:pPr>
            <w:r w:rsidRPr="00034446">
              <w:t>Information Element</w:t>
            </w:r>
          </w:p>
        </w:tc>
        <w:tc>
          <w:tcPr>
            <w:tcW w:w="2268" w:type="dxa"/>
          </w:tcPr>
          <w:p w14:paraId="71125C32" w14:textId="77777777" w:rsidR="009E0E98" w:rsidRPr="00034446" w:rsidRDefault="009E0E98" w:rsidP="00AC74D0">
            <w:pPr>
              <w:pStyle w:val="TAH"/>
            </w:pPr>
            <w:r w:rsidRPr="00034446">
              <w:t>Value/remark</w:t>
            </w:r>
          </w:p>
        </w:tc>
        <w:tc>
          <w:tcPr>
            <w:tcW w:w="1701" w:type="dxa"/>
          </w:tcPr>
          <w:p w14:paraId="6867D72F" w14:textId="77777777" w:rsidR="009E0E98" w:rsidRPr="00034446" w:rsidRDefault="009E0E98" w:rsidP="00AC74D0">
            <w:pPr>
              <w:pStyle w:val="TAH"/>
            </w:pPr>
            <w:r w:rsidRPr="00034446">
              <w:t>Comment</w:t>
            </w:r>
          </w:p>
        </w:tc>
        <w:tc>
          <w:tcPr>
            <w:tcW w:w="1266" w:type="dxa"/>
          </w:tcPr>
          <w:p w14:paraId="72B70B00" w14:textId="77777777" w:rsidR="009E0E98" w:rsidRPr="00034446" w:rsidRDefault="009E0E98" w:rsidP="00AC74D0">
            <w:pPr>
              <w:pStyle w:val="TAH"/>
            </w:pPr>
            <w:r w:rsidRPr="00034446">
              <w:t>Condition</w:t>
            </w:r>
          </w:p>
        </w:tc>
      </w:tr>
      <w:tr w:rsidR="007807DE" w:rsidRPr="00034446" w14:paraId="34BF3BF9" w14:textId="77777777" w:rsidTr="00DB02FB">
        <w:tc>
          <w:tcPr>
            <w:tcW w:w="4512" w:type="dxa"/>
          </w:tcPr>
          <w:p w14:paraId="44BE7592" w14:textId="77777777" w:rsidR="007807DE" w:rsidRPr="00034446" w:rsidRDefault="007807DE" w:rsidP="00DB02FB">
            <w:pPr>
              <w:pStyle w:val="TAL"/>
            </w:pPr>
            <w:r w:rsidRPr="00034446">
              <w:t>Detach type</w:t>
            </w:r>
          </w:p>
        </w:tc>
        <w:tc>
          <w:tcPr>
            <w:tcW w:w="2268" w:type="dxa"/>
          </w:tcPr>
          <w:p w14:paraId="59B128FF" w14:textId="77777777" w:rsidR="007807DE" w:rsidRPr="00034446" w:rsidRDefault="007807DE" w:rsidP="00DB02FB">
            <w:pPr>
              <w:pStyle w:val="TAL"/>
              <w:rPr>
                <w:rFonts w:eastAsia="MS Mincho"/>
              </w:rPr>
            </w:pPr>
          </w:p>
        </w:tc>
        <w:tc>
          <w:tcPr>
            <w:tcW w:w="1701" w:type="dxa"/>
          </w:tcPr>
          <w:p w14:paraId="7C7E98FF" w14:textId="77777777" w:rsidR="007807DE" w:rsidRPr="00034446" w:rsidRDefault="007807DE" w:rsidP="00DB02FB">
            <w:pPr>
              <w:pStyle w:val="TAL"/>
              <w:rPr>
                <w:rFonts w:eastAsia="MS PGothic"/>
              </w:rPr>
            </w:pPr>
          </w:p>
        </w:tc>
        <w:tc>
          <w:tcPr>
            <w:tcW w:w="1266" w:type="dxa"/>
          </w:tcPr>
          <w:p w14:paraId="1FC07117" w14:textId="77777777" w:rsidR="007807DE" w:rsidRPr="00034446" w:rsidRDefault="007807DE" w:rsidP="00DB02FB">
            <w:pPr>
              <w:pStyle w:val="TAL"/>
              <w:rPr>
                <w:rFonts w:eastAsia="MS Mincho"/>
              </w:rPr>
            </w:pPr>
          </w:p>
        </w:tc>
      </w:tr>
      <w:tr w:rsidR="007807DE" w:rsidRPr="00034446" w14:paraId="3E3452C8" w14:textId="77777777" w:rsidTr="00DB02FB">
        <w:tc>
          <w:tcPr>
            <w:tcW w:w="4512" w:type="dxa"/>
          </w:tcPr>
          <w:p w14:paraId="276C9746" w14:textId="77777777" w:rsidR="007807DE" w:rsidRPr="00034446" w:rsidRDefault="007807DE" w:rsidP="00DB02FB">
            <w:pPr>
              <w:pStyle w:val="TAL"/>
              <w:rPr>
                <w:rFonts w:eastAsia="MS Mincho"/>
              </w:rPr>
            </w:pPr>
            <w:r w:rsidRPr="00034446">
              <w:t xml:space="preserve">  Type of detach</w:t>
            </w:r>
          </w:p>
        </w:tc>
        <w:tc>
          <w:tcPr>
            <w:tcW w:w="2268" w:type="dxa"/>
          </w:tcPr>
          <w:p w14:paraId="0BF42DC7" w14:textId="77777777" w:rsidR="007807DE" w:rsidRPr="00034446" w:rsidRDefault="007807DE" w:rsidP="00DB02FB">
            <w:pPr>
              <w:pStyle w:val="TAL"/>
            </w:pPr>
            <w:r w:rsidRPr="00034446">
              <w:t>001</w:t>
            </w:r>
          </w:p>
        </w:tc>
        <w:tc>
          <w:tcPr>
            <w:tcW w:w="1701" w:type="dxa"/>
          </w:tcPr>
          <w:p w14:paraId="318CDA80" w14:textId="77777777" w:rsidR="007807DE" w:rsidRPr="00034446" w:rsidRDefault="007807DE" w:rsidP="00DB02FB">
            <w:pPr>
              <w:pStyle w:val="TAL"/>
              <w:rPr>
                <w:lang w:eastAsia="zh-CN"/>
              </w:rPr>
            </w:pPr>
            <w:r w:rsidRPr="00034446">
              <w:t>re-attach required</w:t>
            </w:r>
          </w:p>
        </w:tc>
        <w:tc>
          <w:tcPr>
            <w:tcW w:w="1266" w:type="dxa"/>
          </w:tcPr>
          <w:p w14:paraId="03A7249D" w14:textId="77777777" w:rsidR="007807DE" w:rsidRPr="00034446" w:rsidRDefault="007807DE" w:rsidP="00DB02FB">
            <w:pPr>
              <w:pStyle w:val="TAL"/>
              <w:rPr>
                <w:rFonts w:eastAsia="SimSun"/>
              </w:rPr>
            </w:pPr>
          </w:p>
        </w:tc>
      </w:tr>
      <w:tr w:rsidR="007807DE" w:rsidRPr="00034446" w14:paraId="78CF7199" w14:textId="77777777" w:rsidTr="00DB02FB">
        <w:trPr>
          <w:trHeight w:val="207"/>
        </w:trPr>
        <w:tc>
          <w:tcPr>
            <w:tcW w:w="4512" w:type="dxa"/>
          </w:tcPr>
          <w:p w14:paraId="7858A1E3" w14:textId="77777777" w:rsidR="007807DE" w:rsidRPr="00034446" w:rsidRDefault="007807DE" w:rsidP="00DB02FB">
            <w:pPr>
              <w:pStyle w:val="TAL"/>
            </w:pPr>
            <w:r w:rsidRPr="00034446">
              <w:t>Switch off</w:t>
            </w:r>
          </w:p>
        </w:tc>
        <w:tc>
          <w:tcPr>
            <w:tcW w:w="2268" w:type="dxa"/>
          </w:tcPr>
          <w:p w14:paraId="7B477C7E" w14:textId="77777777" w:rsidR="007807DE" w:rsidRPr="00034446" w:rsidRDefault="007807DE" w:rsidP="00DB02FB">
            <w:pPr>
              <w:pStyle w:val="TAL"/>
            </w:pPr>
            <w:r w:rsidRPr="00034446">
              <w:t>0</w:t>
            </w:r>
          </w:p>
        </w:tc>
        <w:tc>
          <w:tcPr>
            <w:tcW w:w="1701" w:type="dxa"/>
          </w:tcPr>
          <w:p w14:paraId="007FF7DF" w14:textId="77777777" w:rsidR="007807DE" w:rsidRPr="00034446" w:rsidRDefault="007807DE" w:rsidP="00DB02FB">
            <w:pPr>
              <w:pStyle w:val="TAL"/>
            </w:pPr>
            <w:r w:rsidRPr="00034446">
              <w:t>normal detach</w:t>
            </w:r>
          </w:p>
        </w:tc>
        <w:tc>
          <w:tcPr>
            <w:tcW w:w="1266" w:type="dxa"/>
          </w:tcPr>
          <w:p w14:paraId="4854D07F" w14:textId="77777777" w:rsidR="007807DE" w:rsidRPr="00034446" w:rsidRDefault="007807DE" w:rsidP="00DB02FB">
            <w:pPr>
              <w:pStyle w:val="TAL"/>
            </w:pPr>
          </w:p>
        </w:tc>
      </w:tr>
    </w:tbl>
    <w:p w14:paraId="4946019A" w14:textId="77777777" w:rsidR="009E0E98" w:rsidRPr="00034446" w:rsidRDefault="009E0E98" w:rsidP="009E0E98"/>
    <w:p w14:paraId="1DB85713" w14:textId="77777777" w:rsidR="00CA368F" w:rsidRPr="00034446" w:rsidRDefault="00CA368F" w:rsidP="00A83D84">
      <w:pPr>
        <w:pStyle w:val="Heading3"/>
      </w:pPr>
      <w:r w:rsidRPr="00034446">
        <w:t>11.2.5</w:t>
      </w:r>
      <w:r w:rsidR="00134CD2" w:rsidRPr="00034446">
        <w:tab/>
      </w:r>
      <w:r w:rsidRPr="00034446">
        <w:rPr>
          <w:rFonts w:eastAsia="SimSun"/>
          <w:lang w:eastAsia="zh-CN"/>
        </w:rPr>
        <w:t>Emergency bearer services / Normal cell / NORMAL-SERVICE / Local Emergency Numbers List NOT sent in the Attach / PDN connect new emergency EPS bearer context / Authentication SQN code failure - MME aborts authentication continues using current sec</w:t>
      </w:r>
      <w:r w:rsidR="00EC3B86" w:rsidRPr="00034446">
        <w:rPr>
          <w:rFonts w:eastAsia="SimSun"/>
          <w:lang w:eastAsia="zh-CN"/>
        </w:rPr>
        <w:t>urity context / Service request</w:t>
      </w:r>
    </w:p>
    <w:p w14:paraId="43F13D7B" w14:textId="77777777" w:rsidR="00CA368F" w:rsidRPr="00034446" w:rsidRDefault="00CA368F" w:rsidP="00134CD2">
      <w:pPr>
        <w:pStyle w:val="H6"/>
      </w:pPr>
      <w:r w:rsidRPr="00034446">
        <w:t>11.2.5.1</w:t>
      </w:r>
      <w:r w:rsidR="00134CD2" w:rsidRPr="00034446">
        <w:tab/>
      </w:r>
      <w:r w:rsidRPr="00034446">
        <w:t>Test Purpose (TP)</w:t>
      </w:r>
    </w:p>
    <w:p w14:paraId="18D07FC3" w14:textId="77777777" w:rsidR="00CA368F" w:rsidRPr="00034446" w:rsidRDefault="00CA368F" w:rsidP="00897C31">
      <w:pPr>
        <w:pStyle w:val="H6"/>
      </w:pPr>
      <w:r w:rsidRPr="00034446">
        <w:t>(</w:t>
      </w:r>
      <w:r w:rsidRPr="00034446">
        <w:rPr>
          <w:rFonts w:eastAsia="SimSun"/>
          <w:lang w:eastAsia="zh-CN"/>
        </w:rPr>
        <w:t>1</w:t>
      </w:r>
      <w:r w:rsidR="00897C31" w:rsidRPr="00034446">
        <w:t>)</w:t>
      </w:r>
    </w:p>
    <w:p w14:paraId="11C21AC8" w14:textId="77777777" w:rsidR="00CA368F" w:rsidRPr="00034446" w:rsidRDefault="00CA368F" w:rsidP="00CA368F">
      <w:pPr>
        <w:pStyle w:val="PL"/>
        <w:rPr>
          <w:noProof w:val="0"/>
        </w:rPr>
      </w:pPr>
      <w:r w:rsidRPr="00034446">
        <w:rPr>
          <w:b/>
          <w:noProof w:val="0"/>
        </w:rPr>
        <w:t>with</w:t>
      </w:r>
      <w:r w:rsidRPr="00034446">
        <w:rPr>
          <w:noProof w:val="0"/>
        </w:rPr>
        <w:t xml:space="preserve"> { UE is in state Registered, Idle mode</w:t>
      </w:r>
      <w:r w:rsidRPr="00034446">
        <w:rPr>
          <w:noProof w:val="0"/>
          <w:lang w:eastAsia="zh-CN"/>
        </w:rPr>
        <w:t xml:space="preserve"> </w:t>
      </w:r>
      <w:r w:rsidRPr="00034446">
        <w:rPr>
          <w:noProof w:val="0"/>
        </w:rPr>
        <w:t>}</w:t>
      </w:r>
    </w:p>
    <w:p w14:paraId="5E8A344F" w14:textId="77777777" w:rsidR="00CA368F" w:rsidRPr="00034446" w:rsidRDefault="00CA368F" w:rsidP="00CA368F">
      <w:pPr>
        <w:pStyle w:val="PL"/>
        <w:rPr>
          <w:noProof w:val="0"/>
        </w:rPr>
      </w:pPr>
      <w:r w:rsidRPr="00034446">
        <w:rPr>
          <w:b/>
          <w:noProof w:val="0"/>
        </w:rPr>
        <w:t>ensure that</w:t>
      </w:r>
      <w:r w:rsidRPr="00034446">
        <w:rPr>
          <w:noProof w:val="0"/>
        </w:rPr>
        <w:t xml:space="preserve"> {</w:t>
      </w:r>
    </w:p>
    <w:p w14:paraId="7705A9BD" w14:textId="77777777" w:rsidR="00CA368F" w:rsidRPr="00034446" w:rsidRDefault="00CA368F" w:rsidP="00CA368F">
      <w:pPr>
        <w:pStyle w:val="PL"/>
        <w:rPr>
          <w:noProof w:val="0"/>
        </w:rPr>
      </w:pPr>
      <w:r w:rsidRPr="00034446">
        <w:rPr>
          <w:noProof w:val="0"/>
        </w:rPr>
        <w:t xml:space="preserve">  </w:t>
      </w:r>
      <w:r w:rsidRPr="00034446">
        <w:rPr>
          <w:b/>
          <w:noProof w:val="0"/>
        </w:rPr>
        <w:t>when</w:t>
      </w:r>
      <w:r w:rsidRPr="00034446">
        <w:rPr>
          <w:noProof w:val="0"/>
        </w:rPr>
        <w:t xml:space="preserve"> { </w:t>
      </w:r>
      <w:r w:rsidRPr="00034446">
        <w:rPr>
          <w:noProof w:val="0"/>
          <w:lang w:eastAsia="zh-CN"/>
        </w:rPr>
        <w:t xml:space="preserve">the </w:t>
      </w:r>
      <w:r w:rsidRPr="00034446">
        <w:rPr>
          <w:noProof w:val="0"/>
        </w:rPr>
        <w:t>UE</w:t>
      </w:r>
      <w:r w:rsidRPr="00034446">
        <w:rPr>
          <w:rFonts w:eastAsia="SimSun"/>
          <w:noProof w:val="0"/>
          <w:lang w:eastAsia="zh-CN"/>
        </w:rPr>
        <w:t xml:space="preserve"> is triggered to</w:t>
      </w:r>
      <w:r w:rsidRPr="00034446">
        <w:rPr>
          <w:noProof w:val="0"/>
        </w:rPr>
        <w:t xml:space="preserve"> </w:t>
      </w:r>
      <w:r w:rsidRPr="00034446">
        <w:rPr>
          <w:noProof w:val="0"/>
          <w:lang w:eastAsia="zh-CN"/>
        </w:rPr>
        <w:t xml:space="preserve">originate an emergency </w:t>
      </w:r>
      <w:r w:rsidRPr="00034446">
        <w:rPr>
          <w:rFonts w:eastAsia="SimSun"/>
          <w:noProof w:val="0"/>
          <w:lang w:eastAsia="zh-CN"/>
        </w:rPr>
        <w:t>bearer service</w:t>
      </w:r>
      <w:r w:rsidRPr="00034446">
        <w:rPr>
          <w:noProof w:val="0"/>
        </w:rPr>
        <w:t xml:space="preserve"> }</w:t>
      </w:r>
    </w:p>
    <w:p w14:paraId="2F4DBF35" w14:textId="77777777" w:rsidR="00CA368F" w:rsidRPr="00034446" w:rsidRDefault="00CA368F" w:rsidP="00CA368F">
      <w:pPr>
        <w:pStyle w:val="PL"/>
        <w:rPr>
          <w:noProof w:val="0"/>
        </w:rPr>
      </w:pPr>
      <w:r w:rsidRPr="00034446">
        <w:rPr>
          <w:noProof w:val="0"/>
        </w:rPr>
        <w:t xml:space="preserve">    </w:t>
      </w:r>
      <w:r w:rsidRPr="00034446">
        <w:rPr>
          <w:b/>
          <w:noProof w:val="0"/>
        </w:rPr>
        <w:t>then</w:t>
      </w:r>
      <w:r w:rsidRPr="00034446">
        <w:rPr>
          <w:noProof w:val="0"/>
        </w:rPr>
        <w:t xml:space="preserve"> { </w:t>
      </w:r>
      <w:r w:rsidRPr="00034446">
        <w:rPr>
          <w:noProof w:val="0"/>
          <w:lang w:eastAsia="zh-CN"/>
        </w:rPr>
        <w:t xml:space="preserve">the UE </w:t>
      </w:r>
      <w:r w:rsidR="003F249A" w:rsidRPr="00034446">
        <w:rPr>
          <w:noProof w:val="0"/>
          <w:lang w:eastAsia="zh-CN"/>
        </w:rPr>
        <w:t>send</w:t>
      </w:r>
      <w:r w:rsidR="000E06EF" w:rsidRPr="00034446">
        <w:rPr>
          <w:noProof w:val="0"/>
          <w:lang w:eastAsia="zh-CN"/>
        </w:rPr>
        <w:t>s</w:t>
      </w:r>
      <w:r w:rsidR="003F249A" w:rsidRPr="00034446">
        <w:rPr>
          <w:noProof w:val="0"/>
          <w:lang w:eastAsia="zh-CN"/>
        </w:rPr>
        <w:t xml:space="preserve"> </w:t>
      </w:r>
      <w:r w:rsidRPr="00034446">
        <w:rPr>
          <w:noProof w:val="0"/>
        </w:rPr>
        <w:t>a SERVICE REQUEST message }</w:t>
      </w:r>
    </w:p>
    <w:p w14:paraId="54AD1E5B" w14:textId="77777777" w:rsidR="00CA368F" w:rsidRPr="00034446" w:rsidRDefault="007C137D" w:rsidP="007C137D">
      <w:pPr>
        <w:pStyle w:val="PL"/>
        <w:rPr>
          <w:rFonts w:eastAsia="SimSun"/>
          <w:b/>
          <w:noProof w:val="0"/>
          <w:lang w:eastAsia="zh-CN"/>
        </w:rPr>
      </w:pPr>
      <w:r w:rsidRPr="00034446">
        <w:rPr>
          <w:noProof w:val="0"/>
        </w:rPr>
        <w:t xml:space="preserve"> </w:t>
      </w:r>
      <w:r w:rsidR="00CA368F" w:rsidRPr="00034446">
        <w:rPr>
          <w:noProof w:val="0"/>
        </w:rPr>
        <w:t xml:space="preserve">            }</w:t>
      </w:r>
    </w:p>
    <w:p w14:paraId="10727B8D" w14:textId="77777777" w:rsidR="00CA368F" w:rsidRPr="00034446" w:rsidRDefault="00CA368F" w:rsidP="00CA368F">
      <w:pPr>
        <w:pStyle w:val="H6"/>
      </w:pPr>
      <w:r w:rsidRPr="00034446">
        <w:t>(</w:t>
      </w:r>
      <w:r w:rsidRPr="00034446">
        <w:rPr>
          <w:rFonts w:eastAsia="SimSun"/>
          <w:lang w:eastAsia="zh-CN"/>
        </w:rPr>
        <w:t>2</w:t>
      </w:r>
      <w:r w:rsidRPr="00034446">
        <w:t>)</w:t>
      </w:r>
    </w:p>
    <w:p w14:paraId="12FA98AE" w14:textId="77777777" w:rsidR="00CA368F" w:rsidRPr="00034446" w:rsidRDefault="00CA368F" w:rsidP="00CA368F">
      <w:pPr>
        <w:pStyle w:val="PL"/>
        <w:rPr>
          <w:noProof w:val="0"/>
        </w:rPr>
      </w:pPr>
      <w:r w:rsidRPr="00034446">
        <w:rPr>
          <w:b/>
          <w:bCs/>
          <w:noProof w:val="0"/>
        </w:rPr>
        <w:t>with</w:t>
      </w:r>
      <w:r w:rsidRPr="00034446">
        <w:rPr>
          <w:noProof w:val="0"/>
        </w:rPr>
        <w:t xml:space="preserve"> { UE in EMM-REGISTERED state and EMM-IDLE mode</w:t>
      </w:r>
      <w:r w:rsidRPr="00034446" w:rsidDel="006D5BB0">
        <w:rPr>
          <w:noProof w:val="0"/>
        </w:rPr>
        <w:t xml:space="preserve"> </w:t>
      </w:r>
      <w:r w:rsidRPr="00034446">
        <w:rPr>
          <w:noProof w:val="0"/>
        </w:rPr>
        <w:t>}</w:t>
      </w:r>
    </w:p>
    <w:p w14:paraId="32C0177D" w14:textId="77777777" w:rsidR="00CA368F" w:rsidRPr="00034446" w:rsidRDefault="00CA368F" w:rsidP="00CA368F">
      <w:pPr>
        <w:pStyle w:val="PL"/>
        <w:rPr>
          <w:noProof w:val="0"/>
        </w:rPr>
      </w:pPr>
      <w:r w:rsidRPr="00034446">
        <w:rPr>
          <w:b/>
          <w:bCs/>
          <w:noProof w:val="0"/>
        </w:rPr>
        <w:t>ensure that</w:t>
      </w:r>
      <w:r w:rsidRPr="00034446">
        <w:rPr>
          <w:noProof w:val="0"/>
        </w:rPr>
        <w:t xml:space="preserve"> {</w:t>
      </w:r>
    </w:p>
    <w:p w14:paraId="0E51ECCE" w14:textId="77777777" w:rsidR="00CA368F" w:rsidRPr="00034446" w:rsidRDefault="00CA368F" w:rsidP="00CA368F">
      <w:pPr>
        <w:pStyle w:val="PL"/>
        <w:rPr>
          <w:noProof w:val="0"/>
        </w:rPr>
      </w:pPr>
      <w:r w:rsidRPr="00034446">
        <w:rPr>
          <w:noProof w:val="0"/>
        </w:rPr>
        <w:t xml:space="preserve">  </w:t>
      </w:r>
      <w:r w:rsidRPr="00034446">
        <w:rPr>
          <w:b/>
          <w:bCs/>
          <w:noProof w:val="0"/>
        </w:rPr>
        <w:t>when</w:t>
      </w:r>
      <w:r w:rsidRPr="00034446">
        <w:rPr>
          <w:noProof w:val="0"/>
        </w:rPr>
        <w:t xml:space="preserve"> { U</w:t>
      </w:r>
      <w:r w:rsidRPr="00034446">
        <w:rPr>
          <w:rFonts w:eastAsia="SimSun"/>
          <w:noProof w:val="0"/>
          <w:lang w:eastAsia="zh-CN"/>
        </w:rPr>
        <w:t xml:space="preserve">E </w:t>
      </w:r>
      <w:r w:rsidR="000B3C3D" w:rsidRPr="00034446">
        <w:rPr>
          <w:rFonts w:eastAsia="SimSun"/>
          <w:noProof w:val="0"/>
          <w:lang w:eastAsia="zh-CN"/>
        </w:rPr>
        <w:t xml:space="preserve">originates </w:t>
      </w:r>
      <w:r w:rsidRPr="00034446">
        <w:rPr>
          <w:rFonts w:eastAsia="SimSun"/>
          <w:noProof w:val="0"/>
          <w:lang w:eastAsia="zh-CN"/>
        </w:rPr>
        <w:t>an emergency bearer service</w:t>
      </w:r>
      <w:r w:rsidRPr="00034446">
        <w:rPr>
          <w:noProof w:val="0"/>
        </w:rPr>
        <w:t xml:space="preserve"> }</w:t>
      </w:r>
    </w:p>
    <w:p w14:paraId="77F65EDE" w14:textId="77777777" w:rsidR="00CA368F" w:rsidRPr="00034446" w:rsidRDefault="00CA368F" w:rsidP="00CA368F">
      <w:pPr>
        <w:pStyle w:val="PL"/>
        <w:rPr>
          <w:noProof w:val="0"/>
        </w:rPr>
      </w:pPr>
      <w:r w:rsidRPr="00034446">
        <w:rPr>
          <w:noProof w:val="0"/>
        </w:rPr>
        <w:t xml:space="preserve">    </w:t>
      </w:r>
      <w:r w:rsidRPr="00034446">
        <w:rPr>
          <w:b/>
          <w:bCs/>
          <w:noProof w:val="0"/>
        </w:rPr>
        <w:t>then</w:t>
      </w:r>
      <w:r w:rsidRPr="00034446">
        <w:rPr>
          <w:noProof w:val="0"/>
        </w:rPr>
        <w:t xml:space="preserve"> {</w:t>
      </w:r>
      <w:r w:rsidRPr="00034446">
        <w:rPr>
          <w:b/>
          <w:noProof w:val="0"/>
          <w:lang w:eastAsia="zh-CN"/>
        </w:rPr>
        <w:t xml:space="preserve"> </w:t>
      </w:r>
      <w:r w:rsidRPr="00034446">
        <w:rPr>
          <w:noProof w:val="0"/>
        </w:rPr>
        <w:t>the UE</w:t>
      </w:r>
      <w:r w:rsidRPr="00034446">
        <w:rPr>
          <w:noProof w:val="0"/>
          <w:lang w:eastAsia="zh-CN"/>
        </w:rPr>
        <w:t xml:space="preserve"> send</w:t>
      </w:r>
      <w:r w:rsidR="000B3C3D" w:rsidRPr="00034446">
        <w:rPr>
          <w:noProof w:val="0"/>
          <w:lang w:eastAsia="zh-CN"/>
        </w:rPr>
        <w:t>s</w:t>
      </w:r>
      <w:r w:rsidRPr="00034446">
        <w:rPr>
          <w:noProof w:val="0"/>
          <w:lang w:eastAsia="zh-CN"/>
        </w:rPr>
        <w:t xml:space="preserve"> a </w:t>
      </w:r>
      <w:r w:rsidRPr="00034446">
        <w:rPr>
          <w:noProof w:val="0"/>
        </w:rPr>
        <w:t xml:space="preserve">PDN connectivity request </w:t>
      </w:r>
      <w:r w:rsidRPr="00034446">
        <w:rPr>
          <w:noProof w:val="0"/>
          <w:lang w:eastAsia="zh-CN"/>
        </w:rPr>
        <w:t xml:space="preserve">message </w:t>
      </w:r>
      <w:r w:rsidRPr="00034446">
        <w:rPr>
          <w:rFonts w:eastAsia="SimSun"/>
          <w:noProof w:val="0"/>
          <w:lang w:eastAsia="zh-CN"/>
        </w:rPr>
        <w:t xml:space="preserve">without </w:t>
      </w:r>
      <w:r w:rsidRPr="00034446">
        <w:rPr>
          <w:noProof w:val="0"/>
        </w:rPr>
        <w:t>an APN</w:t>
      </w:r>
      <w:r w:rsidRPr="00034446" w:rsidDel="00B8363C">
        <w:rPr>
          <w:noProof w:val="0"/>
        </w:rPr>
        <w:t xml:space="preserve"> </w:t>
      </w:r>
      <w:r w:rsidRPr="00034446">
        <w:rPr>
          <w:noProof w:val="0"/>
        </w:rPr>
        <w:t>}</w:t>
      </w:r>
    </w:p>
    <w:p w14:paraId="41A26827" w14:textId="77777777" w:rsidR="00CA368F" w:rsidRPr="00034446" w:rsidRDefault="00CA368F" w:rsidP="00CA368F">
      <w:pPr>
        <w:pStyle w:val="PL"/>
        <w:rPr>
          <w:noProof w:val="0"/>
          <w:lang w:eastAsia="zh-CN"/>
        </w:rPr>
      </w:pPr>
      <w:r w:rsidRPr="00034446">
        <w:rPr>
          <w:noProof w:val="0"/>
        </w:rPr>
        <w:t>}</w:t>
      </w:r>
    </w:p>
    <w:p w14:paraId="0E82839A" w14:textId="77777777" w:rsidR="00CA368F" w:rsidRPr="00034446" w:rsidRDefault="00134CD2" w:rsidP="00CA368F">
      <w:pPr>
        <w:pStyle w:val="H6"/>
      </w:pPr>
      <w:r w:rsidRPr="00034446">
        <w:rPr>
          <w:rFonts w:eastAsia="SimSun"/>
          <w:lang w:eastAsia="zh-CN"/>
        </w:rPr>
        <w:t>(3)</w:t>
      </w:r>
      <w:r w:rsidR="00CC60AC" w:rsidRPr="00034446">
        <w:rPr>
          <w:rFonts w:eastAsia="SimSun"/>
          <w:lang w:eastAsia="zh-CN"/>
        </w:rPr>
        <w:t xml:space="preserve"> </w:t>
      </w:r>
    </w:p>
    <w:p w14:paraId="3FFF5FD8" w14:textId="77777777" w:rsidR="00CC60AC" w:rsidRPr="00034446" w:rsidRDefault="00CC60AC" w:rsidP="00CC60AC">
      <w:pPr>
        <w:pStyle w:val="PL"/>
        <w:rPr>
          <w:noProof w:val="0"/>
        </w:rPr>
      </w:pPr>
      <w:r w:rsidRPr="00034446">
        <w:rPr>
          <w:b/>
          <w:bCs/>
          <w:noProof w:val="0"/>
        </w:rPr>
        <w:t>with</w:t>
      </w:r>
      <w:r w:rsidRPr="00034446">
        <w:rPr>
          <w:noProof w:val="0"/>
        </w:rPr>
        <w:t xml:space="preserve"> { UE having started an IMS Emergency call establishment when in EUTRA Normal Service }</w:t>
      </w:r>
    </w:p>
    <w:p w14:paraId="430CC473" w14:textId="77777777" w:rsidR="00CC60AC" w:rsidRPr="00034446" w:rsidRDefault="00CC60AC" w:rsidP="00CC60AC">
      <w:pPr>
        <w:pStyle w:val="PL"/>
        <w:rPr>
          <w:noProof w:val="0"/>
        </w:rPr>
      </w:pPr>
      <w:r w:rsidRPr="00034446">
        <w:rPr>
          <w:b/>
          <w:bCs/>
          <w:noProof w:val="0"/>
        </w:rPr>
        <w:t>ensure that</w:t>
      </w:r>
      <w:r w:rsidRPr="00034446">
        <w:rPr>
          <w:noProof w:val="0"/>
        </w:rPr>
        <w:t xml:space="preserve"> {</w:t>
      </w:r>
    </w:p>
    <w:p w14:paraId="5BD94798" w14:textId="77777777" w:rsidR="00CC60AC" w:rsidRPr="00034446" w:rsidRDefault="00CC60AC" w:rsidP="00CC60AC">
      <w:pPr>
        <w:pStyle w:val="PL"/>
        <w:rPr>
          <w:noProof w:val="0"/>
        </w:rPr>
      </w:pPr>
      <w:r w:rsidRPr="00034446">
        <w:rPr>
          <w:noProof w:val="0"/>
        </w:rPr>
        <w:t xml:space="preserve">  </w:t>
      </w:r>
      <w:r w:rsidRPr="00034446">
        <w:rPr>
          <w:b/>
          <w:bCs/>
          <w:noProof w:val="0"/>
        </w:rPr>
        <w:t>when</w:t>
      </w:r>
      <w:r w:rsidRPr="00034446">
        <w:rPr>
          <w:noProof w:val="0"/>
        </w:rPr>
        <w:t xml:space="preserve"> { the UE indicates an Authentication failure and the MME continues using current security context }</w:t>
      </w:r>
    </w:p>
    <w:p w14:paraId="399C6790" w14:textId="77777777" w:rsidR="00CC60AC" w:rsidRPr="00034446" w:rsidRDefault="00CC60AC" w:rsidP="00CC60AC">
      <w:pPr>
        <w:pStyle w:val="PL"/>
        <w:rPr>
          <w:noProof w:val="0"/>
        </w:rPr>
      </w:pPr>
      <w:r w:rsidRPr="00034446">
        <w:rPr>
          <w:noProof w:val="0"/>
        </w:rPr>
        <w:t xml:space="preserve">    </w:t>
      </w:r>
      <w:r w:rsidRPr="00034446">
        <w:rPr>
          <w:b/>
          <w:bCs/>
          <w:noProof w:val="0"/>
        </w:rPr>
        <w:t>then</w:t>
      </w:r>
      <w:r w:rsidRPr="00034446">
        <w:rPr>
          <w:noProof w:val="0"/>
        </w:rPr>
        <w:t xml:space="preserve"> {</w:t>
      </w:r>
      <w:r w:rsidRPr="00034446">
        <w:rPr>
          <w:b/>
          <w:bCs/>
          <w:noProof w:val="0"/>
        </w:rPr>
        <w:t xml:space="preserve"> </w:t>
      </w:r>
      <w:r w:rsidRPr="00034446">
        <w:rPr>
          <w:noProof w:val="0"/>
        </w:rPr>
        <w:t>the UE is able to continue with the establishment of the IMS call }</w:t>
      </w:r>
    </w:p>
    <w:p w14:paraId="403DD4E2" w14:textId="77777777" w:rsidR="00CC60AC" w:rsidRPr="00034446" w:rsidRDefault="00CC60AC" w:rsidP="00CC60AC">
      <w:pPr>
        <w:pStyle w:val="PL"/>
        <w:rPr>
          <w:noProof w:val="0"/>
        </w:rPr>
      </w:pPr>
      <w:r w:rsidRPr="00034446">
        <w:rPr>
          <w:noProof w:val="0"/>
        </w:rPr>
        <w:t>            }</w:t>
      </w:r>
    </w:p>
    <w:p w14:paraId="1F1CA637" w14:textId="77777777" w:rsidR="007C137D" w:rsidRPr="00034446" w:rsidRDefault="007C137D" w:rsidP="00CA368F">
      <w:pPr>
        <w:pStyle w:val="PL"/>
        <w:rPr>
          <w:rFonts w:eastAsia="SimSun"/>
          <w:noProof w:val="0"/>
          <w:lang w:eastAsia="zh-CN"/>
        </w:rPr>
      </w:pPr>
    </w:p>
    <w:p w14:paraId="292143BB" w14:textId="77777777" w:rsidR="00CA368F" w:rsidRPr="00034446" w:rsidRDefault="00CA368F" w:rsidP="00134CD2">
      <w:pPr>
        <w:pStyle w:val="H6"/>
        <w:rPr>
          <w:rFonts w:eastAsia="SimSun"/>
          <w:lang w:eastAsia="zh-CN"/>
        </w:rPr>
      </w:pPr>
      <w:r w:rsidRPr="00034446">
        <w:rPr>
          <w:rFonts w:eastAsia="SimSun"/>
          <w:lang w:eastAsia="zh-CN"/>
        </w:rPr>
        <w:t>(4)</w:t>
      </w:r>
    </w:p>
    <w:p w14:paraId="7C3015CD" w14:textId="77777777" w:rsidR="00CA368F" w:rsidRPr="00034446" w:rsidRDefault="00CA368F" w:rsidP="00CA368F">
      <w:pPr>
        <w:pStyle w:val="PL"/>
        <w:rPr>
          <w:noProof w:val="0"/>
        </w:rPr>
      </w:pPr>
      <w:r w:rsidRPr="00034446">
        <w:rPr>
          <w:b/>
          <w:bCs/>
          <w:noProof w:val="0"/>
        </w:rPr>
        <w:t>with</w:t>
      </w:r>
      <w:r w:rsidRPr="00034446">
        <w:rPr>
          <w:noProof w:val="0"/>
        </w:rPr>
        <w:t xml:space="preserve"> { UE has sent </w:t>
      </w:r>
      <w:r w:rsidRPr="00034446">
        <w:rPr>
          <w:noProof w:val="0"/>
          <w:lang w:eastAsia="ko-KR"/>
        </w:rPr>
        <w:t>a</w:t>
      </w:r>
      <w:r w:rsidRPr="00034446">
        <w:rPr>
          <w:noProof w:val="0"/>
        </w:rPr>
        <w:t xml:space="preserve"> </w:t>
      </w:r>
      <w:r w:rsidRPr="00034446">
        <w:rPr>
          <w:noProof w:val="0"/>
          <w:lang w:eastAsia="ko-KR"/>
        </w:rPr>
        <w:t>PDN CONNECTIVITY</w:t>
      </w:r>
      <w:r w:rsidRPr="00034446">
        <w:rPr>
          <w:noProof w:val="0"/>
        </w:rPr>
        <w:t xml:space="preserve"> REQUEST message }</w:t>
      </w:r>
    </w:p>
    <w:p w14:paraId="5BC15481" w14:textId="77777777" w:rsidR="00CA368F" w:rsidRPr="00034446" w:rsidRDefault="00CA368F" w:rsidP="00CA368F">
      <w:pPr>
        <w:pStyle w:val="PL"/>
        <w:rPr>
          <w:noProof w:val="0"/>
        </w:rPr>
      </w:pPr>
      <w:r w:rsidRPr="00034446">
        <w:rPr>
          <w:b/>
          <w:bCs/>
          <w:noProof w:val="0"/>
        </w:rPr>
        <w:t>ensure that</w:t>
      </w:r>
      <w:r w:rsidRPr="00034446">
        <w:rPr>
          <w:noProof w:val="0"/>
        </w:rPr>
        <w:t xml:space="preserve"> {</w:t>
      </w:r>
    </w:p>
    <w:p w14:paraId="22D3BC98" w14:textId="77777777" w:rsidR="00CA368F" w:rsidRPr="00034446" w:rsidRDefault="00CA368F" w:rsidP="00CA368F">
      <w:pPr>
        <w:pStyle w:val="PL"/>
        <w:rPr>
          <w:noProof w:val="0"/>
        </w:rPr>
      </w:pPr>
      <w:r w:rsidRPr="00034446">
        <w:rPr>
          <w:noProof w:val="0"/>
        </w:rPr>
        <w:t xml:space="preserve">  </w:t>
      </w:r>
      <w:r w:rsidRPr="00034446">
        <w:rPr>
          <w:b/>
          <w:noProof w:val="0"/>
        </w:rPr>
        <w:t xml:space="preserve">when </w:t>
      </w:r>
      <w:r w:rsidRPr="00034446">
        <w:rPr>
          <w:noProof w:val="0"/>
        </w:rPr>
        <w:t>{ UE receives an RRCConnectionReconfiguration message including an ACTIVATE DEFAULT EPS BEARER CONTEXT REQUEST message with IE Procedure transaction identity matching the PDN CONNECTIVITY REQUEST message and an ACTIVATE DEDICATED EPS BEARER CONTEXT REQUEST message linked to the EPS bearer context activated in the first message}</w:t>
      </w:r>
    </w:p>
    <w:p w14:paraId="2FF6E3FE" w14:textId="77777777" w:rsidR="00CA368F" w:rsidRPr="00034446" w:rsidRDefault="00CA368F" w:rsidP="00CA368F">
      <w:pPr>
        <w:pStyle w:val="PL"/>
        <w:rPr>
          <w:noProof w:val="0"/>
        </w:rPr>
      </w:pPr>
      <w:r w:rsidRPr="00034446">
        <w:rPr>
          <w:noProof w:val="0"/>
        </w:rPr>
        <w:t xml:space="preserve">    </w:t>
      </w:r>
      <w:r w:rsidRPr="00034446">
        <w:rPr>
          <w:b/>
          <w:noProof w:val="0"/>
        </w:rPr>
        <w:t xml:space="preserve">then </w:t>
      </w:r>
      <w:r w:rsidRPr="00034446">
        <w:rPr>
          <w:noProof w:val="0"/>
        </w:rPr>
        <w:t>{ UE transmits an ACTIVATE DEFAULT EPS BEARER CONTEXT ACCEPT message and an ACTIVATE DEDICATED EPS BEARER CONTEXT ACCEPT message both containing the EPS bearer identity and enters EMM-REGISTERED state }</w:t>
      </w:r>
    </w:p>
    <w:p w14:paraId="2D9559C5" w14:textId="77777777" w:rsidR="00CA368F" w:rsidRPr="00034446" w:rsidRDefault="00CA368F" w:rsidP="00CA368F">
      <w:pPr>
        <w:pStyle w:val="PL"/>
        <w:rPr>
          <w:noProof w:val="0"/>
        </w:rPr>
      </w:pPr>
      <w:r w:rsidRPr="00034446">
        <w:rPr>
          <w:noProof w:val="0"/>
        </w:rPr>
        <w:t xml:space="preserve">            }</w:t>
      </w:r>
    </w:p>
    <w:p w14:paraId="55A1B3E1" w14:textId="77777777" w:rsidR="00CA368F" w:rsidRPr="00034446" w:rsidRDefault="00CA368F" w:rsidP="00CA368F">
      <w:pPr>
        <w:pStyle w:val="PL"/>
        <w:rPr>
          <w:rFonts w:eastAsia="SimSun"/>
          <w:noProof w:val="0"/>
          <w:lang w:eastAsia="zh-CN"/>
        </w:rPr>
      </w:pPr>
    </w:p>
    <w:p w14:paraId="377EAC5C" w14:textId="77777777" w:rsidR="00D73206" w:rsidRPr="00034446" w:rsidRDefault="00D73206" w:rsidP="00D73206">
      <w:pPr>
        <w:pStyle w:val="H6"/>
        <w:rPr>
          <w:rFonts w:eastAsia="SimSun"/>
          <w:lang w:eastAsia="zh-CN"/>
        </w:rPr>
      </w:pPr>
      <w:r w:rsidRPr="00034446">
        <w:rPr>
          <w:rFonts w:eastAsia="SimSun"/>
          <w:lang w:eastAsia="zh-CN"/>
        </w:rPr>
        <w:t>(5)</w:t>
      </w:r>
    </w:p>
    <w:p w14:paraId="11A7154C" w14:textId="77777777" w:rsidR="00D73206" w:rsidRPr="00034446" w:rsidRDefault="00D73206" w:rsidP="00D73206">
      <w:pPr>
        <w:pStyle w:val="PL"/>
        <w:rPr>
          <w:noProof w:val="0"/>
        </w:rPr>
      </w:pPr>
      <w:r w:rsidRPr="00034446">
        <w:rPr>
          <w:b/>
          <w:noProof w:val="0"/>
        </w:rPr>
        <w:t>with</w:t>
      </w:r>
      <w:r w:rsidRPr="00034446">
        <w:rPr>
          <w:noProof w:val="0"/>
        </w:rPr>
        <w:t xml:space="preserve"> { UE has a PDN connection for emergency bearer services </w:t>
      </w:r>
      <w:r w:rsidRPr="00034446">
        <w:rPr>
          <w:b/>
          <w:noProof w:val="0"/>
        </w:rPr>
        <w:t>and</w:t>
      </w:r>
      <w:r w:rsidRPr="00034446">
        <w:rPr>
          <w:noProof w:val="0"/>
        </w:rPr>
        <w:t xml:space="preserve"> a PDN connection for non-emergency bearer services </w:t>
      </w:r>
      <w:r w:rsidRPr="00034446">
        <w:rPr>
          <w:b/>
          <w:noProof w:val="0"/>
        </w:rPr>
        <w:t>and</w:t>
      </w:r>
      <w:r w:rsidRPr="00034446">
        <w:rPr>
          <w:noProof w:val="0"/>
        </w:rPr>
        <w:t xml:space="preserve"> the timer T3420 is running following a failed authentication procedure }</w:t>
      </w:r>
    </w:p>
    <w:p w14:paraId="51E8D036" w14:textId="77777777" w:rsidR="00D73206" w:rsidRPr="00034446" w:rsidRDefault="00D73206" w:rsidP="00D73206">
      <w:pPr>
        <w:pStyle w:val="PL"/>
        <w:rPr>
          <w:noProof w:val="0"/>
        </w:rPr>
      </w:pPr>
      <w:r w:rsidRPr="00034446">
        <w:rPr>
          <w:b/>
          <w:noProof w:val="0"/>
        </w:rPr>
        <w:t>ensure that</w:t>
      </w:r>
      <w:r w:rsidRPr="00034446">
        <w:rPr>
          <w:noProof w:val="0"/>
        </w:rPr>
        <w:t xml:space="preserve"> {</w:t>
      </w:r>
    </w:p>
    <w:p w14:paraId="6B888C05" w14:textId="77777777" w:rsidR="00D73206" w:rsidRPr="00034446" w:rsidRDefault="00D73206" w:rsidP="00D73206">
      <w:pPr>
        <w:pStyle w:val="PL"/>
        <w:rPr>
          <w:noProof w:val="0"/>
        </w:rPr>
      </w:pPr>
      <w:r w:rsidRPr="00034446">
        <w:rPr>
          <w:noProof w:val="0"/>
        </w:rPr>
        <w:t xml:space="preserve">  </w:t>
      </w:r>
      <w:r w:rsidRPr="00034446">
        <w:rPr>
          <w:b/>
          <w:noProof w:val="0"/>
        </w:rPr>
        <w:t>when</w:t>
      </w:r>
      <w:r w:rsidRPr="00034446">
        <w:rPr>
          <w:noProof w:val="0"/>
        </w:rPr>
        <w:t xml:space="preserve"> { the timer T3420 expires at the UE } </w:t>
      </w:r>
    </w:p>
    <w:p w14:paraId="707084F0" w14:textId="77777777" w:rsidR="00D73206" w:rsidRPr="00034446" w:rsidRDefault="00D73206" w:rsidP="00D73206">
      <w:pPr>
        <w:pStyle w:val="PL"/>
        <w:ind w:firstLine="390"/>
        <w:rPr>
          <w:noProof w:val="0"/>
        </w:rPr>
      </w:pPr>
      <w:r w:rsidRPr="00034446">
        <w:rPr>
          <w:b/>
          <w:noProof w:val="0"/>
        </w:rPr>
        <w:t>then</w:t>
      </w:r>
      <w:r w:rsidRPr="00034446">
        <w:rPr>
          <w:noProof w:val="0"/>
        </w:rPr>
        <w:t xml:space="preserve"> { the UE deactivates all non-emergency EPS bearer contexts }</w:t>
      </w:r>
    </w:p>
    <w:p w14:paraId="27A8E566" w14:textId="77777777" w:rsidR="00D73206" w:rsidRPr="00034446" w:rsidRDefault="00EC3B86" w:rsidP="00D73206">
      <w:pPr>
        <w:pStyle w:val="PL"/>
        <w:rPr>
          <w:noProof w:val="0"/>
        </w:rPr>
      </w:pPr>
      <w:r w:rsidRPr="00034446">
        <w:rPr>
          <w:noProof w:val="0"/>
        </w:rPr>
        <w:t xml:space="preserve">           </w:t>
      </w:r>
      <w:r w:rsidR="00D73206" w:rsidRPr="00034446">
        <w:rPr>
          <w:noProof w:val="0"/>
        </w:rPr>
        <w:t xml:space="preserve"> }</w:t>
      </w:r>
    </w:p>
    <w:p w14:paraId="1575376D" w14:textId="77777777" w:rsidR="00D73206" w:rsidRPr="00034446" w:rsidRDefault="00D73206" w:rsidP="00CA368F">
      <w:pPr>
        <w:pStyle w:val="PL"/>
        <w:rPr>
          <w:rFonts w:eastAsia="SimSun"/>
          <w:noProof w:val="0"/>
          <w:lang w:eastAsia="zh-CN"/>
        </w:rPr>
      </w:pPr>
    </w:p>
    <w:p w14:paraId="4CDBFB02" w14:textId="77777777" w:rsidR="00CA368F" w:rsidRPr="00034446" w:rsidRDefault="00CA368F" w:rsidP="00134CD2">
      <w:pPr>
        <w:pStyle w:val="H6"/>
        <w:rPr>
          <w:rFonts w:eastAsia="SimSun"/>
          <w:lang w:eastAsia="zh-CN"/>
        </w:rPr>
      </w:pPr>
      <w:r w:rsidRPr="00034446">
        <w:t>11.2.5.2</w:t>
      </w:r>
      <w:r w:rsidR="00134CD2" w:rsidRPr="00034446">
        <w:tab/>
      </w:r>
      <w:r w:rsidRPr="00034446">
        <w:t>Conformance requirements</w:t>
      </w:r>
    </w:p>
    <w:p w14:paraId="2E394E39" w14:textId="77777777" w:rsidR="00CA368F" w:rsidRPr="00034446" w:rsidRDefault="00CA368F" w:rsidP="00CA368F">
      <w:r w:rsidRPr="00034446">
        <w:t>References: The conformance requirements covered in the current TC are specified in: TS 24.301, clauses</w:t>
      </w:r>
      <w:r w:rsidRPr="00034446">
        <w:rPr>
          <w:rFonts w:eastAsia="SimSun"/>
          <w:lang w:eastAsia="zh-CN"/>
        </w:rPr>
        <w:t>5.4.2.7, and 6.5.1.2</w:t>
      </w:r>
      <w:r w:rsidRPr="00034446">
        <w:t>.</w:t>
      </w:r>
    </w:p>
    <w:p w14:paraId="677ABA05" w14:textId="77777777" w:rsidR="00CA368F" w:rsidRPr="00034446" w:rsidRDefault="00CA368F" w:rsidP="00CA368F">
      <w:pPr>
        <w:rPr>
          <w:rFonts w:eastAsia="SimSun"/>
        </w:rPr>
      </w:pPr>
      <w:bookmarkStart w:id="27" w:name="_Toc264290491"/>
      <w:r w:rsidRPr="00034446">
        <w:rPr>
          <w:rFonts w:eastAsia="SimSun"/>
        </w:rPr>
        <w:t xml:space="preserve">[TS 24.301, clause </w:t>
      </w:r>
      <w:r w:rsidRPr="00034446">
        <w:rPr>
          <w:rFonts w:eastAsia="SimSun"/>
          <w:lang w:eastAsia="zh-CN"/>
        </w:rPr>
        <w:t>5</w:t>
      </w:r>
      <w:r w:rsidRPr="00034446">
        <w:rPr>
          <w:rFonts w:eastAsia="SimSun"/>
        </w:rPr>
        <w:t>.</w:t>
      </w:r>
      <w:r w:rsidRPr="00034446">
        <w:rPr>
          <w:rFonts w:eastAsia="SimSun"/>
          <w:lang w:eastAsia="zh-CN"/>
        </w:rPr>
        <w:t>4</w:t>
      </w:r>
      <w:r w:rsidRPr="00034446">
        <w:rPr>
          <w:rFonts w:eastAsia="SimSun"/>
        </w:rPr>
        <w:t>.</w:t>
      </w:r>
      <w:r w:rsidRPr="00034446">
        <w:rPr>
          <w:rFonts w:eastAsia="SimSun"/>
          <w:lang w:eastAsia="zh-CN"/>
        </w:rPr>
        <w:t>2</w:t>
      </w:r>
      <w:r w:rsidRPr="00034446">
        <w:rPr>
          <w:rFonts w:eastAsia="SimSun"/>
        </w:rPr>
        <w:t>.</w:t>
      </w:r>
      <w:r w:rsidRPr="00034446">
        <w:rPr>
          <w:rFonts w:eastAsia="SimSun"/>
          <w:lang w:eastAsia="zh-CN"/>
        </w:rPr>
        <w:t>7</w:t>
      </w:r>
      <w:r w:rsidRPr="00034446">
        <w:rPr>
          <w:rFonts w:eastAsia="SimSun"/>
        </w:rPr>
        <w:t>]</w:t>
      </w:r>
    </w:p>
    <w:bookmarkEnd w:id="27"/>
    <w:p w14:paraId="6A3F3F6F" w14:textId="77777777" w:rsidR="00CA368F" w:rsidRPr="00034446" w:rsidRDefault="00CA368F" w:rsidP="00CA368F">
      <w:pPr>
        <w:rPr>
          <w:rFonts w:eastAsia="SimSun"/>
          <w:lang w:eastAsia="zh-CN"/>
        </w:rPr>
      </w:pPr>
      <w:r w:rsidRPr="00034446">
        <w:rPr>
          <w:rFonts w:eastAsia="SimSun"/>
          <w:lang w:eastAsia="zh-CN"/>
        </w:rPr>
        <w:t>…</w:t>
      </w:r>
    </w:p>
    <w:p w14:paraId="17717B90" w14:textId="77777777" w:rsidR="00CA368F" w:rsidRPr="00034446" w:rsidRDefault="00CA368F" w:rsidP="00CA368F">
      <w:r w:rsidRPr="00034446">
        <w:t>For items c, d, and e:</w:t>
      </w:r>
    </w:p>
    <w:p w14:paraId="779E0EE9" w14:textId="77777777" w:rsidR="00CA368F" w:rsidRPr="00034446" w:rsidRDefault="00CA368F" w:rsidP="00CA368F">
      <w:pPr>
        <w:pStyle w:val="B1"/>
      </w:pPr>
      <w:r w:rsidRPr="00034446">
        <w:tab/>
        <w:t xml:space="preserve">Depending on local requirements or operator preference for emergency bearer services, if the UE </w:t>
      </w:r>
      <w:r w:rsidRPr="00034446">
        <w:rPr>
          <w:lang w:eastAsia="zh-CN"/>
        </w:rPr>
        <w:t>has a PDN connection</w:t>
      </w:r>
      <w:r w:rsidRPr="00034446">
        <w:t xml:space="preserve"> for emergency bearer services</w:t>
      </w:r>
      <w:r w:rsidRPr="00034446">
        <w:rPr>
          <w:lang w:eastAsia="zh-CN"/>
        </w:rPr>
        <w:t xml:space="preserve"> established</w:t>
      </w:r>
      <w:r w:rsidRPr="00034446">
        <w:t xml:space="preserve"> or is establishing a PDN connection for emergency bearer services, the MME need not follow the procedures specified for the authentication failure specified in the present subclause. The MME may respond to the AUTHENTICATION FAILURE message</w:t>
      </w:r>
      <w:r w:rsidRPr="00034446" w:rsidDel="00066CA5">
        <w:t xml:space="preserve"> </w:t>
      </w:r>
      <w:r w:rsidRPr="00034446">
        <w:t xml:space="preserve">by initiating the security mode control procedure selecting the "null integrity protection algorithm" EIA0, null ciphering algorithm or may abort the authentication procedure and continue using the current security context, if any. The MME </w:t>
      </w:r>
      <w:r w:rsidRPr="00034446">
        <w:rPr>
          <w:lang w:eastAsia="zh-CN"/>
        </w:rPr>
        <w:t xml:space="preserve">shall </w:t>
      </w:r>
      <w:r w:rsidRPr="00034446">
        <w:t xml:space="preserve">deactivate all non-emergency EPS bearer contexts, if any, by </w:t>
      </w:r>
      <w:r w:rsidRPr="00034446">
        <w:rPr>
          <w:lang w:eastAsia="zh-CN"/>
        </w:rPr>
        <w:t>initiating an EPS bearer context deactivation procedure</w:t>
      </w:r>
      <w:r w:rsidRPr="00034446">
        <w:t>. The network shall consider the UE to be attached for emergency bearer services only.</w:t>
      </w:r>
    </w:p>
    <w:p w14:paraId="05AF0B6A" w14:textId="77777777" w:rsidR="00CA368F" w:rsidRPr="00034446" w:rsidRDefault="00CA368F" w:rsidP="00CA368F">
      <w:pPr>
        <w:pStyle w:val="B1"/>
      </w:pPr>
      <w:r w:rsidRPr="00034446">
        <w:tab/>
        <w:t xml:space="preserve">If a UE </w:t>
      </w:r>
      <w:r w:rsidRPr="00034446">
        <w:rPr>
          <w:lang w:eastAsia="zh-CN"/>
        </w:rPr>
        <w:t>has a PDN connection</w:t>
      </w:r>
      <w:r w:rsidRPr="00034446">
        <w:t xml:space="preserve"> for emergency bearer services</w:t>
      </w:r>
      <w:r w:rsidRPr="00034446">
        <w:rPr>
          <w:lang w:eastAsia="zh-CN"/>
        </w:rPr>
        <w:t xml:space="preserve"> established</w:t>
      </w:r>
      <w:r w:rsidRPr="00034446">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2755A445" w14:textId="77777777" w:rsidR="00CA368F" w:rsidRPr="00034446" w:rsidRDefault="00CA368F" w:rsidP="002D7619">
      <w:pPr>
        <w:pStyle w:val="B1"/>
      </w:pPr>
      <w:r w:rsidRPr="00034446">
        <w:tab/>
        <w:t xml:space="preserve">If a UE </w:t>
      </w:r>
      <w:r w:rsidRPr="00034446">
        <w:rPr>
          <w:lang w:eastAsia="zh-CN"/>
        </w:rPr>
        <w:t>has a PDN connection</w:t>
      </w:r>
      <w:r w:rsidRPr="00034446">
        <w:t xml:space="preserve"> for emergency bearer services</w:t>
      </w:r>
      <w:r w:rsidRPr="00034446">
        <w:rPr>
          <w:lang w:eastAsia="zh-CN"/>
        </w:rPr>
        <w:t xml:space="preserve"> established</w:t>
      </w:r>
      <w:r w:rsidRPr="00034446">
        <w:t xml:space="preserve">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 and consider itself to be attached for </w:t>
      </w:r>
      <w:r w:rsidR="002D7619" w:rsidRPr="00034446">
        <w:t>emergency bearer services only.</w:t>
      </w:r>
    </w:p>
    <w:p w14:paraId="1B8BBED7" w14:textId="77777777" w:rsidR="00CA368F" w:rsidRPr="00034446" w:rsidRDefault="00CA368F" w:rsidP="00CA368F">
      <w:pPr>
        <w:rPr>
          <w:rFonts w:eastAsia="SimSun"/>
        </w:rPr>
      </w:pPr>
      <w:r w:rsidRPr="00034446">
        <w:rPr>
          <w:rFonts w:eastAsia="SimSun"/>
        </w:rPr>
        <w:t>[TS 24.301, clause 6.5.1.2]</w:t>
      </w:r>
    </w:p>
    <w:p w14:paraId="5B24F46D" w14:textId="77777777" w:rsidR="00CA368F" w:rsidRPr="00034446" w:rsidRDefault="00CA368F" w:rsidP="00CA368F">
      <w:r w:rsidRPr="00034446">
        <w:t>When the PDN CONNECTIVITY REQUEST message is sent together with an ATTACH REQUEST message, the UE shall not include the APN.</w:t>
      </w:r>
    </w:p>
    <w:p w14:paraId="33C1EDE3" w14:textId="77777777" w:rsidR="00CA368F" w:rsidRPr="00034446" w:rsidRDefault="00CA368F" w:rsidP="00CA368F">
      <w:pPr>
        <w:pStyle w:val="NO"/>
      </w:pPr>
      <w:r w:rsidRPr="00034446">
        <w:t>NOTE </w:t>
      </w:r>
      <w:r w:rsidRPr="00034446">
        <w:rPr>
          <w:lang w:eastAsia="zh-CN"/>
        </w:rPr>
        <w:t>1</w:t>
      </w:r>
      <w:r w:rsidRPr="00034446">
        <w:t>:</w:t>
      </w:r>
      <w:r w:rsidRPr="00034446">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1CFF3B5" w14:textId="77777777" w:rsidR="00CA368F" w:rsidRPr="00034446" w:rsidRDefault="00CA368F" w:rsidP="00CA368F">
      <w:r w:rsidRPr="00034446">
        <w:t>In order to request connectivity to a PDN using the default APN, the UE includes the Access point name IE in the PDN CONNECTIVITY REQUEST message or, when applicable, in the ESM INFORMATION RESPONSE message, according to the following conditions:</w:t>
      </w:r>
    </w:p>
    <w:p w14:paraId="11C54338" w14:textId="77777777" w:rsidR="00CA368F" w:rsidRPr="00034446" w:rsidRDefault="00CA368F" w:rsidP="00CA368F">
      <w:pPr>
        <w:pStyle w:val="B1"/>
      </w:pPr>
      <w:r w:rsidRPr="00034446">
        <w:t>-</w:t>
      </w:r>
      <w:r w:rsidRPr="00034446">
        <w:tab/>
        <w:t>if use of a PDN using the default APN requires PAP/CHAP, then the UE should include the Access point name IE; and</w:t>
      </w:r>
    </w:p>
    <w:p w14:paraId="57B0745D" w14:textId="77777777" w:rsidR="00CA368F" w:rsidRPr="00034446" w:rsidRDefault="00CA368F" w:rsidP="00CA368F">
      <w:pPr>
        <w:pStyle w:val="B1"/>
      </w:pPr>
      <w:r w:rsidRPr="00034446">
        <w:t>-</w:t>
      </w:r>
      <w:r w:rsidRPr="00034446">
        <w:tab/>
        <w:t>in all other conditions, the UE need not include the Access point name IE.</w:t>
      </w:r>
    </w:p>
    <w:p w14:paraId="276CF665" w14:textId="77777777" w:rsidR="00CA368F" w:rsidRPr="00034446" w:rsidRDefault="00CA368F" w:rsidP="00CA368F">
      <w:r w:rsidRPr="00034446">
        <w:t xml:space="preserve">In order to request connectivity to an additional PDN, the UE shall send a PDN CONNECTIVITY REQUEST message to the MME, start timer T3482 and enter the state PROCEDURE TRANSACTION PENDING </w:t>
      </w:r>
      <w:r w:rsidRPr="00034446">
        <w:rPr>
          <w:lang w:eastAsia="zh-CN"/>
        </w:rPr>
        <w:t>(see example in figure 6.5.1.2.1)</w:t>
      </w:r>
      <w:r w:rsidRPr="00034446">
        <w:t>. If the additional PDN connection is for emergency bearer services, the UE shall not include an APN in the PDN CONNECTIVITY REQUEST message; otherwise the UE shall include the requested APN.</w:t>
      </w:r>
    </w:p>
    <w:p w14:paraId="1A3535AB" w14:textId="77777777" w:rsidR="00CA368F" w:rsidRPr="00034446" w:rsidRDefault="00CA368F" w:rsidP="00CA368F">
      <w:r w:rsidRPr="00034446">
        <w:t xml:space="preserve">In the PDN type information element the UE </w:t>
      </w:r>
      <w:r w:rsidRPr="00034446">
        <w:rPr>
          <w:lang w:eastAsia="zh-CN"/>
        </w:rPr>
        <w:t>shall</w:t>
      </w:r>
      <w:r w:rsidRPr="00034446">
        <w:t xml:space="preserve"> indicate the IP version capability of the IP stack associated with the UE as specified in subclause 6.4.1.</w:t>
      </w:r>
    </w:p>
    <w:p w14:paraId="0658A4B6" w14:textId="77777777" w:rsidR="00CA368F" w:rsidRPr="00034446" w:rsidRDefault="00CA368F" w:rsidP="00CA368F">
      <w:r w:rsidRPr="00034446">
        <w:t xml:space="preserve">The UE shall set the request type to "initial request" when the UE is establishing </w:t>
      </w:r>
      <w:r w:rsidRPr="00034446">
        <w:rPr>
          <w:lang w:eastAsia="zh-CN"/>
        </w:rPr>
        <w:t xml:space="preserve">a new PDN </w:t>
      </w:r>
      <w:r w:rsidRPr="00034446">
        <w:t xml:space="preserve">connectivity to a PDN </w:t>
      </w:r>
      <w:r w:rsidRPr="00034446">
        <w:rPr>
          <w:lang w:eastAsia="zh-CN"/>
        </w:rPr>
        <w:t>in</w:t>
      </w:r>
      <w:r w:rsidRPr="00034446">
        <w:t xml:space="preserve"> an attach </w:t>
      </w:r>
      <w:r w:rsidRPr="00034446">
        <w:rPr>
          <w:lang w:eastAsia="zh-CN"/>
        </w:rPr>
        <w:t>procedure or in a stand-alone PDN connectivity procedure</w:t>
      </w:r>
      <w:r w:rsidRPr="00034446">
        <w:t>. The UE shall set the request type to "emergency" when the UE is requesting PDN connectivity for emergency bearer services for the first time. The UE shall set the request type to "handover" when the connectivity to a PDN is established upon handover from a non-3GPP access network and the UE was connected to that PDN before the handover to the 3GPP access network.</w:t>
      </w:r>
    </w:p>
    <w:p w14:paraId="11B38774" w14:textId="77777777" w:rsidR="00CA368F" w:rsidRPr="00034446" w:rsidRDefault="00CA368F" w:rsidP="00CA368F">
      <w:pPr>
        <w:pStyle w:val="NO"/>
        <w:rPr>
          <w:lang w:eastAsia="zh-CN"/>
        </w:rPr>
      </w:pPr>
      <w:r w:rsidRPr="00034446">
        <w:rPr>
          <w:lang w:eastAsia="zh-CN"/>
        </w:rPr>
        <w:t>NOTE 2:</w:t>
      </w:r>
      <w:r w:rsidRPr="00034446">
        <w:rPr>
          <w:lang w:eastAsia="zh-CN"/>
        </w:rPr>
        <w:tab/>
        <w:t>For emergency bearer services, the handover from non-3GPP access to E-UTRA is not supported.</w:t>
      </w:r>
    </w:p>
    <w:p w14:paraId="2F601C7F" w14:textId="77777777" w:rsidR="00CA368F" w:rsidRPr="00034446" w:rsidRDefault="00CA368F" w:rsidP="00CA368F">
      <w:r w:rsidRPr="00034446">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5320630" w14:textId="77777777" w:rsidR="00CA368F" w:rsidRPr="00034446" w:rsidRDefault="00CA368F" w:rsidP="00CA368F">
      <w:pPr>
        <w:rPr>
          <w:lang w:eastAsia="zh-CN"/>
        </w:rPr>
      </w:pPr>
      <w:r w:rsidRPr="00034446">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3B240EF1" w14:textId="77777777" w:rsidR="00CA368F" w:rsidRPr="00034446" w:rsidRDefault="00CA368F" w:rsidP="00CA368F">
      <w:r w:rsidRPr="00034446">
        <w:t xml:space="preserve">If </w:t>
      </w:r>
      <w:r w:rsidRPr="00034446">
        <w:rPr>
          <w:lang w:eastAsia="zh-CN"/>
        </w:rPr>
        <w:t xml:space="preserve">the </w:t>
      </w:r>
      <w:r w:rsidRPr="00034446">
        <w:t>UE supports A/Gb mode or Iu mode</w:t>
      </w:r>
      <w:r w:rsidRPr="00034446">
        <w:rPr>
          <w:lang w:eastAsia="zh-CN"/>
        </w:rPr>
        <w:t xml:space="preserve">, the UE shall </w:t>
      </w:r>
      <w:r w:rsidRPr="00034446">
        <w:t xml:space="preserve">indicate the support of the network requested bearer control </w:t>
      </w:r>
      <w:r w:rsidRPr="00034446">
        <w:rPr>
          <w:lang w:eastAsia="zh-CN"/>
        </w:rPr>
        <w:t>procedures (</w:t>
      </w:r>
      <w:r w:rsidRPr="00034446">
        <w:t>see 3GPP TS </w:t>
      </w:r>
      <w:r w:rsidRPr="00034446">
        <w:rPr>
          <w:lang w:eastAsia="zh-CN"/>
        </w:rPr>
        <w:t xml:space="preserve">24.008 [13]) </w:t>
      </w:r>
      <w:r w:rsidRPr="00034446">
        <w:t>in A/Gb mode or Iu mode</w:t>
      </w:r>
      <w:r w:rsidRPr="00034446">
        <w:rPr>
          <w:lang w:eastAsia="zh-CN"/>
        </w:rPr>
        <w:t xml:space="preserve"> in the Protocol configuration options IE</w:t>
      </w:r>
      <w:r w:rsidRPr="00034446">
        <w:t>.</w:t>
      </w:r>
    </w:p>
    <w:p w14:paraId="715E1388" w14:textId="77777777" w:rsidR="00CA368F" w:rsidRPr="00034446" w:rsidRDefault="00CA368F" w:rsidP="00CA368F">
      <w:pPr>
        <w:rPr>
          <w:lang w:eastAsia="zh-CN"/>
        </w:rPr>
      </w:pPr>
      <w:r w:rsidRPr="00034446">
        <w:rPr>
          <w:lang w:eastAsia="zh-CN"/>
        </w:rPr>
        <w:t>P</w:t>
      </w:r>
      <w:r w:rsidRPr="00034446">
        <w:t>rotocol configuration options</w:t>
      </w:r>
      <w:r w:rsidRPr="00034446">
        <w:rPr>
          <w:lang w:eastAsia="zh-CN"/>
        </w:rPr>
        <w:t xml:space="preserve"> provided in the ESM INFORMATION RESPONSE message replace any </w:t>
      </w:r>
      <w:r w:rsidRPr="00034446">
        <w:t>protocol configuration options</w:t>
      </w:r>
      <w:r w:rsidRPr="00034446">
        <w:rPr>
          <w:lang w:eastAsia="zh-CN"/>
        </w:rPr>
        <w:t xml:space="preserve"> provided in the PDN CONNECTIVITY REQUEST message.</w:t>
      </w:r>
    </w:p>
    <w:p w14:paraId="41203C65" w14:textId="77777777" w:rsidR="00CA368F" w:rsidRPr="00034446" w:rsidRDefault="00CA368F" w:rsidP="00566209">
      <w:pPr>
        <w:pStyle w:val="TH"/>
        <w:rPr>
          <w:lang w:eastAsia="zh-CN"/>
        </w:rPr>
      </w:pPr>
      <w:r w:rsidRPr="00034446">
        <w:object w:dxaOrig="9768" w:dyaOrig="4723" w14:anchorId="1DEAC8A1">
          <v:shape id="_x0000_i1033" type="#_x0000_t75" style="width:417.5pt;height:203pt" o:ole="">
            <v:imagedata r:id="rId17" o:title=""/>
          </v:shape>
          <o:OLEObject Type="Embed" ProgID="Visio.Drawing.11" ShapeID="_x0000_i1033" DrawAspect="Content" ObjectID="_1805274360" r:id="rId24"/>
        </w:object>
      </w:r>
    </w:p>
    <w:p w14:paraId="0CB9CF6D" w14:textId="77777777" w:rsidR="00CA368F" w:rsidRPr="00034446" w:rsidRDefault="00CA368F" w:rsidP="00566209">
      <w:pPr>
        <w:pStyle w:val="TF"/>
        <w:rPr>
          <w:lang w:eastAsia="zh-CN"/>
        </w:rPr>
      </w:pPr>
      <w:r w:rsidRPr="00034446">
        <w:rPr>
          <w:lang w:eastAsia="zh-CN"/>
        </w:rPr>
        <w:t>Figure 6.5.1.2.1: UE requested PDN connectivity procedure</w:t>
      </w:r>
    </w:p>
    <w:p w14:paraId="4F574F2E" w14:textId="77777777" w:rsidR="00CA368F" w:rsidRPr="00034446" w:rsidRDefault="00CA368F" w:rsidP="002D7619">
      <w:pPr>
        <w:rPr>
          <w:rFonts w:eastAsia="SimSun"/>
          <w:lang w:eastAsia="zh-CN"/>
        </w:rPr>
      </w:pPr>
    </w:p>
    <w:p w14:paraId="63857598" w14:textId="77777777" w:rsidR="00CA368F" w:rsidRPr="00034446" w:rsidRDefault="00CA368F" w:rsidP="00CA368F">
      <w:pPr>
        <w:pStyle w:val="H6"/>
      </w:pPr>
      <w:r w:rsidRPr="00034446">
        <w:t>11.2.5.3</w:t>
      </w:r>
      <w:r w:rsidR="002D7619" w:rsidRPr="00034446">
        <w:tab/>
      </w:r>
      <w:r w:rsidRPr="00034446">
        <w:t>Test description</w:t>
      </w:r>
    </w:p>
    <w:p w14:paraId="11FD38EA" w14:textId="77777777" w:rsidR="00CA368F" w:rsidRPr="00034446" w:rsidRDefault="00CA368F" w:rsidP="00CA368F">
      <w:pPr>
        <w:pStyle w:val="H6"/>
      </w:pPr>
      <w:r w:rsidRPr="00034446">
        <w:t>11.2.5.3.1</w:t>
      </w:r>
      <w:r w:rsidR="002D7619" w:rsidRPr="00034446">
        <w:tab/>
      </w:r>
      <w:r w:rsidRPr="00034446">
        <w:t>Pre-test conditions</w:t>
      </w:r>
    </w:p>
    <w:p w14:paraId="3A7D23AD" w14:textId="77777777" w:rsidR="00CA368F" w:rsidRPr="00034446" w:rsidRDefault="00CA368F" w:rsidP="00CA368F">
      <w:pPr>
        <w:pStyle w:val="H6"/>
      </w:pPr>
      <w:r w:rsidRPr="00034446">
        <w:t>System Simulator:</w:t>
      </w:r>
    </w:p>
    <w:p w14:paraId="6DCE864D" w14:textId="77777777" w:rsidR="000B3C3D" w:rsidRPr="00034446" w:rsidRDefault="00CA368F" w:rsidP="000B3C3D">
      <w:pPr>
        <w:pStyle w:val="B1"/>
      </w:pPr>
      <w:r w:rsidRPr="00034446">
        <w:t>-</w:t>
      </w:r>
      <w:r w:rsidRPr="00034446">
        <w:tab/>
      </w:r>
      <w:r w:rsidRPr="00034446">
        <w:rPr>
          <w:lang w:eastAsia="zh-CN"/>
        </w:rPr>
        <w:t xml:space="preserve">Cell </w:t>
      </w:r>
      <w:r w:rsidR="006D2CC4" w:rsidRPr="00034446">
        <w:rPr>
          <w:rFonts w:eastAsia="SimSun"/>
          <w:lang w:eastAsia="zh-CN"/>
        </w:rPr>
        <w:t>A</w:t>
      </w:r>
      <w:r w:rsidR="000B3C3D" w:rsidRPr="00034446">
        <w:rPr>
          <w:rFonts w:eastAsia="SimSun"/>
          <w:lang w:eastAsia="zh-CN"/>
        </w:rPr>
        <w:t xml:space="preserve"> </w:t>
      </w:r>
      <w:r w:rsidRPr="00034446">
        <w:rPr>
          <w:lang w:eastAsia="zh-CN"/>
        </w:rPr>
        <w:t>(PLMN1)</w:t>
      </w:r>
      <w:r w:rsidRPr="00034446">
        <w:t xml:space="preserve"> </w:t>
      </w:r>
      <w:r w:rsidR="000B3C3D" w:rsidRPr="00034446">
        <w:t>is</w:t>
      </w:r>
      <w:r w:rsidRPr="00034446">
        <w:t xml:space="preserve"> configured according to Table </w:t>
      </w:r>
      <w:smartTag w:uri="urn:schemas-microsoft-com:office:smarttags" w:element="chsdate">
        <w:smartTagPr>
          <w:attr w:name="IsROCDate" w:val="False"/>
          <w:attr w:name="IsLunarDate" w:val="False"/>
          <w:attr w:name="Day" w:val="30"/>
          <w:attr w:name="Month" w:val="12"/>
          <w:attr w:name="Year" w:val="1899"/>
        </w:smartTagPr>
        <w:r w:rsidRPr="00034446">
          <w:t>6.3.2</w:t>
        </w:r>
      </w:smartTag>
      <w:r w:rsidRPr="00034446">
        <w:t>.2</w:t>
      </w:r>
      <w:smartTag w:uri="urn:schemas-microsoft-com:office:smarttags" w:element="chmetcnv">
        <w:smartTagPr>
          <w:attr w:name="TCSC" w:val="0"/>
          <w:attr w:name="NumberType" w:val="1"/>
          <w:attr w:name="Negative" w:val="True"/>
          <w:attr w:name="HasSpace" w:val="True"/>
          <w:attr w:name="SourceValue" w:val="1"/>
          <w:attr w:name="UnitName" w:val="in"/>
        </w:smartTagPr>
        <w:r w:rsidRPr="00034446">
          <w:t>-1 in</w:t>
        </w:r>
      </w:smartTag>
      <w:r w:rsidRPr="00034446">
        <w:t xml:space="preserve"> [18].</w:t>
      </w:r>
      <w:r w:rsidR="000B3C3D" w:rsidRPr="00034446">
        <w:t xml:space="preserve"> </w:t>
      </w:r>
    </w:p>
    <w:p w14:paraId="27032BBD" w14:textId="77777777" w:rsidR="00CA368F" w:rsidRPr="00034446" w:rsidRDefault="00CA368F" w:rsidP="00CA368F">
      <w:pPr>
        <w:pStyle w:val="H6"/>
      </w:pPr>
      <w:r w:rsidRPr="00034446">
        <w:t>UE:</w:t>
      </w:r>
    </w:p>
    <w:p w14:paraId="3FB1BD90" w14:textId="77777777" w:rsidR="00CA368F" w:rsidRPr="00034446" w:rsidRDefault="00CA368F" w:rsidP="00CA368F">
      <w:pPr>
        <w:pStyle w:val="B1"/>
      </w:pPr>
      <w:r w:rsidRPr="00034446">
        <w:t>-</w:t>
      </w:r>
      <w:r w:rsidRPr="00034446">
        <w:tab/>
      </w:r>
      <w:r w:rsidRPr="00034446">
        <w:rPr>
          <w:rFonts w:eastAsia="SimSun"/>
          <w:lang w:eastAsia="zh-CN"/>
        </w:rPr>
        <w:t>None</w:t>
      </w:r>
      <w:r w:rsidRPr="00034446">
        <w:t>.</w:t>
      </w:r>
    </w:p>
    <w:p w14:paraId="20C2173B" w14:textId="77777777" w:rsidR="00CA368F" w:rsidRPr="00034446" w:rsidRDefault="00CA368F" w:rsidP="00CA368F">
      <w:pPr>
        <w:pStyle w:val="H6"/>
      </w:pPr>
      <w:r w:rsidRPr="00034446">
        <w:t>Preamble:</w:t>
      </w:r>
    </w:p>
    <w:p w14:paraId="5101E4B6" w14:textId="77777777" w:rsidR="00CA368F" w:rsidRPr="00034446" w:rsidRDefault="000B3C3D" w:rsidP="00CA368F">
      <w:pPr>
        <w:pStyle w:val="B1"/>
      </w:pPr>
      <w:r w:rsidRPr="00034446">
        <w:t>-</w:t>
      </w:r>
      <w:r w:rsidRPr="00034446">
        <w:tab/>
      </w:r>
      <w:r w:rsidR="00CA368F" w:rsidRPr="00034446">
        <w:t xml:space="preserve">The UE is in state Registered, Idle mode (state 2) according to [18] on Cell </w:t>
      </w:r>
      <w:r w:rsidR="006D2CC4" w:rsidRPr="00034446">
        <w:rPr>
          <w:rFonts w:eastAsia="SimSun"/>
          <w:lang w:eastAsia="zh-CN"/>
        </w:rPr>
        <w:t>A</w:t>
      </w:r>
      <w:r w:rsidR="00CA368F" w:rsidRPr="00034446">
        <w:t>.</w:t>
      </w:r>
    </w:p>
    <w:p w14:paraId="50AFEF63" w14:textId="77777777" w:rsidR="00CA368F" w:rsidRPr="00034446" w:rsidRDefault="00CA368F" w:rsidP="00CA368F">
      <w:pPr>
        <w:pStyle w:val="H6"/>
      </w:pPr>
      <w:r w:rsidRPr="00034446">
        <w:t>11.2.5.3.2</w:t>
      </w:r>
      <w:r w:rsidRPr="00034446">
        <w:tab/>
        <w:t>Test procedure sequence</w:t>
      </w:r>
    </w:p>
    <w:p w14:paraId="087F7791" w14:textId="77777777" w:rsidR="00CA368F" w:rsidRPr="00034446" w:rsidRDefault="00CA368F" w:rsidP="00CA368F">
      <w:pPr>
        <w:pStyle w:val="TH"/>
      </w:pPr>
      <w:r w:rsidRPr="00034446">
        <w:t>Table 11.2.5.</w:t>
      </w:r>
      <w:r w:rsidRPr="00034446">
        <w:rPr>
          <w:lang w:eastAsia="zh-CN"/>
        </w:rPr>
        <w:t>3.</w:t>
      </w:r>
      <w:r w:rsidRPr="00034446">
        <w:t>2-1: Main behaviour</w:t>
      </w:r>
    </w:p>
    <w:tbl>
      <w:tblPr>
        <w:tblW w:w="9606" w:type="dxa"/>
        <w:tblLayout w:type="fixed"/>
        <w:tblLook w:val="01E0" w:firstRow="1" w:lastRow="1" w:firstColumn="1" w:lastColumn="1" w:noHBand="0" w:noVBand="0"/>
      </w:tblPr>
      <w:tblGrid>
        <w:gridCol w:w="533"/>
        <w:gridCol w:w="3969"/>
        <w:gridCol w:w="709"/>
        <w:gridCol w:w="2977"/>
        <w:gridCol w:w="567"/>
        <w:gridCol w:w="851"/>
      </w:tblGrid>
      <w:tr w:rsidR="00CA368F" w:rsidRPr="00034446" w14:paraId="196B9732" w14:textId="77777777">
        <w:tc>
          <w:tcPr>
            <w:tcW w:w="533" w:type="dxa"/>
            <w:tcBorders>
              <w:top w:val="single" w:sz="4" w:space="0" w:color="auto"/>
              <w:left w:val="single" w:sz="4" w:space="0" w:color="auto"/>
              <w:bottom w:val="nil"/>
              <w:right w:val="single" w:sz="4" w:space="0" w:color="auto"/>
            </w:tcBorders>
          </w:tcPr>
          <w:p w14:paraId="1D1ABDE9" w14:textId="77777777" w:rsidR="00CA368F" w:rsidRPr="00034446" w:rsidRDefault="00CA368F" w:rsidP="0097500B">
            <w:pPr>
              <w:pStyle w:val="TAH"/>
            </w:pPr>
            <w:r w:rsidRPr="00034446">
              <w:t>St</w:t>
            </w:r>
          </w:p>
        </w:tc>
        <w:tc>
          <w:tcPr>
            <w:tcW w:w="3969" w:type="dxa"/>
            <w:tcBorders>
              <w:top w:val="single" w:sz="4" w:space="0" w:color="auto"/>
              <w:left w:val="single" w:sz="4" w:space="0" w:color="auto"/>
              <w:bottom w:val="nil"/>
              <w:right w:val="single" w:sz="4" w:space="0" w:color="auto"/>
            </w:tcBorders>
          </w:tcPr>
          <w:p w14:paraId="25F44B05" w14:textId="77777777" w:rsidR="00CA368F" w:rsidRPr="00034446" w:rsidRDefault="00CA368F" w:rsidP="0097500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27EEBB36" w14:textId="77777777" w:rsidR="00CA368F" w:rsidRPr="00034446" w:rsidRDefault="00CA368F" w:rsidP="0097500B">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0C90C988" w14:textId="77777777" w:rsidR="00CA368F" w:rsidRPr="00034446" w:rsidRDefault="00CA368F" w:rsidP="0097500B">
            <w:pPr>
              <w:pStyle w:val="TAH"/>
            </w:pPr>
            <w:r w:rsidRPr="00034446">
              <w:t>TP</w:t>
            </w:r>
          </w:p>
        </w:tc>
        <w:tc>
          <w:tcPr>
            <w:tcW w:w="851" w:type="dxa"/>
            <w:tcBorders>
              <w:top w:val="single" w:sz="4" w:space="0" w:color="auto"/>
              <w:left w:val="single" w:sz="4" w:space="0" w:color="auto"/>
              <w:bottom w:val="nil"/>
              <w:right w:val="single" w:sz="4" w:space="0" w:color="auto"/>
            </w:tcBorders>
          </w:tcPr>
          <w:p w14:paraId="299021C0" w14:textId="77777777" w:rsidR="00CA368F" w:rsidRPr="00034446" w:rsidRDefault="00CA368F" w:rsidP="0097500B">
            <w:pPr>
              <w:pStyle w:val="TAH"/>
            </w:pPr>
            <w:r w:rsidRPr="00034446">
              <w:t>Verdict</w:t>
            </w:r>
          </w:p>
        </w:tc>
      </w:tr>
      <w:tr w:rsidR="00CA368F" w:rsidRPr="00034446" w14:paraId="419EF8C3" w14:textId="77777777">
        <w:tc>
          <w:tcPr>
            <w:tcW w:w="533" w:type="dxa"/>
            <w:tcBorders>
              <w:top w:val="nil"/>
              <w:left w:val="single" w:sz="4" w:space="0" w:color="auto"/>
              <w:bottom w:val="single" w:sz="4" w:space="0" w:color="auto"/>
              <w:right w:val="single" w:sz="4" w:space="0" w:color="auto"/>
            </w:tcBorders>
          </w:tcPr>
          <w:p w14:paraId="4F9427D7" w14:textId="77777777" w:rsidR="00CA368F" w:rsidRPr="00034446" w:rsidRDefault="00CA368F" w:rsidP="0097500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1C9324F" w14:textId="77777777" w:rsidR="00CA368F" w:rsidRPr="00034446" w:rsidRDefault="00CA368F" w:rsidP="0097500B">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1E9BB3F4" w14:textId="77777777" w:rsidR="00CA368F" w:rsidRPr="00034446" w:rsidRDefault="00CA368F" w:rsidP="0097500B">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56535469" w14:textId="77777777" w:rsidR="00CA368F" w:rsidRPr="00034446" w:rsidRDefault="00CA368F" w:rsidP="0097500B">
            <w:pPr>
              <w:pStyle w:val="TAH"/>
            </w:pPr>
            <w:r w:rsidRPr="00034446">
              <w:t>Message</w:t>
            </w:r>
          </w:p>
        </w:tc>
        <w:tc>
          <w:tcPr>
            <w:tcW w:w="567" w:type="dxa"/>
            <w:tcBorders>
              <w:top w:val="nil"/>
              <w:left w:val="single" w:sz="4" w:space="0" w:color="auto"/>
              <w:bottom w:val="single" w:sz="4" w:space="0" w:color="auto"/>
              <w:right w:val="single" w:sz="4" w:space="0" w:color="auto"/>
            </w:tcBorders>
          </w:tcPr>
          <w:p w14:paraId="55DA1689" w14:textId="77777777" w:rsidR="00CA368F" w:rsidRPr="00034446" w:rsidRDefault="00CA368F" w:rsidP="0097500B">
            <w:pPr>
              <w:pStyle w:val="TAH"/>
              <w:rPr>
                <w:rFonts w:eastAsia="MS Gothic"/>
              </w:rPr>
            </w:pPr>
          </w:p>
        </w:tc>
        <w:tc>
          <w:tcPr>
            <w:tcW w:w="851" w:type="dxa"/>
            <w:tcBorders>
              <w:top w:val="nil"/>
              <w:left w:val="single" w:sz="4" w:space="0" w:color="auto"/>
              <w:bottom w:val="single" w:sz="4" w:space="0" w:color="auto"/>
              <w:right w:val="single" w:sz="4" w:space="0" w:color="auto"/>
            </w:tcBorders>
          </w:tcPr>
          <w:p w14:paraId="2A9F702B" w14:textId="77777777" w:rsidR="00CA368F" w:rsidRPr="00034446" w:rsidRDefault="00CA368F" w:rsidP="0097500B">
            <w:pPr>
              <w:pStyle w:val="TAH"/>
              <w:rPr>
                <w:rFonts w:eastAsia="MS Gothic"/>
              </w:rPr>
            </w:pPr>
          </w:p>
        </w:tc>
      </w:tr>
      <w:tr w:rsidR="00CA368F" w:rsidRPr="00034446" w14:paraId="5E65A698" w14:textId="77777777">
        <w:tc>
          <w:tcPr>
            <w:tcW w:w="533" w:type="dxa"/>
            <w:tcBorders>
              <w:top w:val="single" w:sz="4" w:space="0" w:color="auto"/>
              <w:left w:val="single" w:sz="4" w:space="0" w:color="auto"/>
              <w:bottom w:val="single" w:sz="6" w:space="0" w:color="auto"/>
              <w:right w:val="single" w:sz="6" w:space="0" w:color="auto"/>
            </w:tcBorders>
          </w:tcPr>
          <w:p w14:paraId="0ABA3433" w14:textId="77777777" w:rsidR="00CA368F" w:rsidRPr="00034446" w:rsidRDefault="00CA368F" w:rsidP="0097500B">
            <w:pPr>
              <w:pStyle w:val="TAC"/>
            </w:pPr>
            <w:r w:rsidRPr="00034446">
              <w:t>1</w:t>
            </w:r>
            <w:r w:rsidR="006F12B8" w:rsidRPr="00034446">
              <w:rPr>
                <w:lang w:eastAsia="zh-CN"/>
              </w:rPr>
              <w:t>-3</w:t>
            </w:r>
          </w:p>
        </w:tc>
        <w:tc>
          <w:tcPr>
            <w:tcW w:w="3969" w:type="dxa"/>
            <w:tcBorders>
              <w:top w:val="single" w:sz="4" w:space="0" w:color="auto"/>
              <w:left w:val="single" w:sz="6" w:space="0" w:color="auto"/>
              <w:bottom w:val="single" w:sz="6" w:space="0" w:color="auto"/>
              <w:right w:val="single" w:sz="6" w:space="0" w:color="auto"/>
            </w:tcBorders>
          </w:tcPr>
          <w:p w14:paraId="24713676" w14:textId="77777777" w:rsidR="00CA368F" w:rsidRPr="00034446" w:rsidRDefault="006F12B8" w:rsidP="0097500B">
            <w:pPr>
              <w:pStyle w:val="TAL"/>
              <w:rPr>
                <w:rFonts w:eastAsia="SimSun"/>
                <w:lang w:eastAsia="zh-CN"/>
              </w:rPr>
            </w:pPr>
            <w:r w:rsidRPr="00034446">
              <w:t xml:space="preserve">Steps 1 to 3 of the generic test procedure  for IMS Emergency call establishment in EUTRA: </w:t>
            </w:r>
            <w:r w:rsidR="005C7E78" w:rsidRPr="00034446">
              <w:t xml:space="preserve">Normal </w:t>
            </w:r>
            <w:r w:rsidRPr="00034446">
              <w:t xml:space="preserve">Service (TS 36.508 </w:t>
            </w:r>
            <w:r w:rsidR="00B155A5" w:rsidRPr="00034446">
              <w:t xml:space="preserve">subclause </w:t>
            </w:r>
            <w:r w:rsidRPr="00034446">
              <w:t>4.5A.</w:t>
            </w:r>
            <w:r w:rsidRPr="00034446">
              <w:rPr>
                <w:lang w:eastAsia="zh-CN"/>
              </w:rPr>
              <w:t>4</w:t>
            </w:r>
            <w:r w:rsidRPr="00034446">
              <w:t>.3-1)</w:t>
            </w:r>
            <w:r w:rsidRPr="00034446">
              <w:rPr>
                <w:lang w:eastAsia="zh-CN"/>
              </w:rPr>
              <w:t>.</w:t>
            </w:r>
          </w:p>
        </w:tc>
        <w:tc>
          <w:tcPr>
            <w:tcW w:w="709" w:type="dxa"/>
            <w:tcBorders>
              <w:top w:val="single" w:sz="4" w:space="0" w:color="auto"/>
              <w:left w:val="single" w:sz="6" w:space="0" w:color="auto"/>
              <w:bottom w:val="single" w:sz="6" w:space="0" w:color="auto"/>
              <w:right w:val="single" w:sz="6" w:space="0" w:color="auto"/>
            </w:tcBorders>
          </w:tcPr>
          <w:p w14:paraId="26430D9B" w14:textId="77777777" w:rsidR="00CA368F" w:rsidRPr="00034446" w:rsidRDefault="00CA368F" w:rsidP="0097500B">
            <w:pPr>
              <w:pStyle w:val="TAC"/>
            </w:pPr>
            <w:r w:rsidRPr="00034446">
              <w:t>-</w:t>
            </w:r>
          </w:p>
        </w:tc>
        <w:tc>
          <w:tcPr>
            <w:tcW w:w="2977" w:type="dxa"/>
            <w:tcBorders>
              <w:top w:val="single" w:sz="4" w:space="0" w:color="auto"/>
              <w:left w:val="single" w:sz="6" w:space="0" w:color="auto"/>
              <w:bottom w:val="single" w:sz="6" w:space="0" w:color="auto"/>
              <w:right w:val="single" w:sz="6" w:space="0" w:color="auto"/>
            </w:tcBorders>
          </w:tcPr>
          <w:p w14:paraId="756DCABF" w14:textId="77777777" w:rsidR="00CA368F" w:rsidRPr="00034446" w:rsidRDefault="00CA368F" w:rsidP="0097500B">
            <w:pPr>
              <w:pStyle w:val="TAL"/>
            </w:pPr>
            <w:r w:rsidRPr="00034446">
              <w:t>-</w:t>
            </w:r>
          </w:p>
        </w:tc>
        <w:tc>
          <w:tcPr>
            <w:tcW w:w="567" w:type="dxa"/>
            <w:tcBorders>
              <w:top w:val="single" w:sz="4" w:space="0" w:color="auto"/>
              <w:left w:val="single" w:sz="6" w:space="0" w:color="auto"/>
              <w:bottom w:val="single" w:sz="6" w:space="0" w:color="auto"/>
              <w:right w:val="single" w:sz="6" w:space="0" w:color="auto"/>
            </w:tcBorders>
          </w:tcPr>
          <w:p w14:paraId="1008009E" w14:textId="77777777" w:rsidR="00CA368F" w:rsidRPr="00034446" w:rsidRDefault="00CA368F" w:rsidP="0097500B">
            <w:pPr>
              <w:pStyle w:val="TAC"/>
            </w:pPr>
            <w:r w:rsidRPr="00034446">
              <w:t>-</w:t>
            </w:r>
          </w:p>
        </w:tc>
        <w:tc>
          <w:tcPr>
            <w:tcW w:w="851" w:type="dxa"/>
            <w:tcBorders>
              <w:top w:val="single" w:sz="4" w:space="0" w:color="auto"/>
              <w:left w:val="single" w:sz="6" w:space="0" w:color="auto"/>
              <w:bottom w:val="single" w:sz="6" w:space="0" w:color="auto"/>
              <w:right w:val="single" w:sz="4" w:space="0" w:color="auto"/>
            </w:tcBorders>
          </w:tcPr>
          <w:p w14:paraId="1E0C715C" w14:textId="77777777" w:rsidR="00CA368F" w:rsidRPr="00034446" w:rsidRDefault="00CA368F" w:rsidP="0097500B">
            <w:pPr>
              <w:pStyle w:val="TAC"/>
            </w:pPr>
            <w:r w:rsidRPr="00034446">
              <w:t>-</w:t>
            </w:r>
          </w:p>
        </w:tc>
      </w:tr>
      <w:tr w:rsidR="00CA368F" w:rsidRPr="00034446" w14:paraId="03462CD3" w14:textId="77777777">
        <w:tc>
          <w:tcPr>
            <w:tcW w:w="533" w:type="dxa"/>
            <w:tcBorders>
              <w:top w:val="single" w:sz="6" w:space="0" w:color="auto"/>
              <w:left w:val="single" w:sz="4" w:space="0" w:color="auto"/>
              <w:bottom w:val="single" w:sz="6" w:space="0" w:color="auto"/>
              <w:right w:val="single" w:sz="6" w:space="0" w:color="auto"/>
            </w:tcBorders>
          </w:tcPr>
          <w:p w14:paraId="7CB4FCB1" w14:textId="77777777" w:rsidR="00CA368F" w:rsidRPr="00034446" w:rsidRDefault="006F12B8" w:rsidP="0097500B">
            <w:pPr>
              <w:pStyle w:val="TAC"/>
              <w:rPr>
                <w:rFonts w:eastAsia="SimSun"/>
                <w:lang w:eastAsia="zh-CN"/>
              </w:rPr>
            </w:pPr>
            <w:r w:rsidRPr="00034446">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464F0C95" w14:textId="77777777" w:rsidR="00CA368F" w:rsidRPr="00034446" w:rsidRDefault="006F12B8" w:rsidP="0097500B">
            <w:pPr>
              <w:pStyle w:val="TAL"/>
            </w:pPr>
            <w:r w:rsidRPr="00034446">
              <w:rPr>
                <w:lang w:eastAsia="zh-CN"/>
              </w:rPr>
              <w:t>Check: Does t</w:t>
            </w:r>
            <w:r w:rsidRPr="00034446">
              <w:t xml:space="preserve">he UE transmit an </w:t>
            </w:r>
            <w:r w:rsidRPr="00034446">
              <w:rPr>
                <w:i/>
              </w:rPr>
              <w:t>RRCConnectionSetupComplete</w:t>
            </w:r>
            <w:r w:rsidRPr="00034446">
              <w:t xml:space="preserve"> message to confirm the successful completion of the connection establishment and to initiate the session management procedure by including the SERVICE REQUEST message.</w:t>
            </w:r>
          </w:p>
        </w:tc>
        <w:tc>
          <w:tcPr>
            <w:tcW w:w="709" w:type="dxa"/>
            <w:tcBorders>
              <w:top w:val="single" w:sz="6" w:space="0" w:color="auto"/>
              <w:left w:val="single" w:sz="6" w:space="0" w:color="auto"/>
              <w:bottom w:val="single" w:sz="6" w:space="0" w:color="auto"/>
              <w:right w:val="single" w:sz="6" w:space="0" w:color="auto"/>
            </w:tcBorders>
          </w:tcPr>
          <w:p w14:paraId="61A29AC0" w14:textId="77777777" w:rsidR="00CA368F" w:rsidRPr="00034446" w:rsidRDefault="00CA368F" w:rsidP="0097500B">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3617A3CC" w14:textId="77777777" w:rsidR="00CA368F" w:rsidRPr="00034446" w:rsidRDefault="00CA368F" w:rsidP="0097500B">
            <w:pPr>
              <w:pStyle w:val="TAL"/>
            </w:pPr>
            <w:r w:rsidRPr="00034446">
              <w:t>SERVICE REQUEST</w:t>
            </w:r>
          </w:p>
        </w:tc>
        <w:tc>
          <w:tcPr>
            <w:tcW w:w="567" w:type="dxa"/>
            <w:tcBorders>
              <w:top w:val="single" w:sz="6" w:space="0" w:color="auto"/>
              <w:left w:val="single" w:sz="6" w:space="0" w:color="auto"/>
              <w:bottom w:val="single" w:sz="6" w:space="0" w:color="auto"/>
              <w:right w:val="single" w:sz="6" w:space="0" w:color="auto"/>
            </w:tcBorders>
          </w:tcPr>
          <w:p w14:paraId="43F3A01A" w14:textId="77777777" w:rsidR="00CA368F" w:rsidRPr="00034446" w:rsidRDefault="00CA368F" w:rsidP="0097500B">
            <w:pPr>
              <w:pStyle w:val="TAC"/>
              <w:rPr>
                <w:lang w:eastAsia="zh-CN"/>
              </w:rPr>
            </w:pPr>
            <w:r w:rsidRPr="00034446">
              <w:t>1</w:t>
            </w:r>
          </w:p>
        </w:tc>
        <w:tc>
          <w:tcPr>
            <w:tcW w:w="851" w:type="dxa"/>
            <w:tcBorders>
              <w:top w:val="single" w:sz="6" w:space="0" w:color="auto"/>
              <w:left w:val="single" w:sz="6" w:space="0" w:color="auto"/>
              <w:bottom w:val="single" w:sz="6" w:space="0" w:color="auto"/>
              <w:right w:val="single" w:sz="4" w:space="0" w:color="auto"/>
            </w:tcBorders>
          </w:tcPr>
          <w:p w14:paraId="7451DADC" w14:textId="77777777" w:rsidR="00CA368F" w:rsidRPr="00034446" w:rsidRDefault="00CA368F" w:rsidP="0097500B">
            <w:pPr>
              <w:pStyle w:val="TAC"/>
              <w:rPr>
                <w:lang w:eastAsia="zh-CN"/>
              </w:rPr>
            </w:pPr>
            <w:r w:rsidRPr="00034446">
              <w:t>P</w:t>
            </w:r>
          </w:p>
        </w:tc>
      </w:tr>
      <w:tr w:rsidR="00CA368F" w:rsidRPr="00034446" w14:paraId="71DCD9B2" w14:textId="77777777">
        <w:tc>
          <w:tcPr>
            <w:tcW w:w="533" w:type="dxa"/>
            <w:tcBorders>
              <w:top w:val="single" w:sz="6" w:space="0" w:color="auto"/>
              <w:left w:val="single" w:sz="4" w:space="0" w:color="auto"/>
              <w:bottom w:val="single" w:sz="6" w:space="0" w:color="auto"/>
              <w:right w:val="single" w:sz="6" w:space="0" w:color="auto"/>
            </w:tcBorders>
          </w:tcPr>
          <w:p w14:paraId="36325AB8" w14:textId="77777777" w:rsidR="00CA368F" w:rsidRPr="00034446" w:rsidRDefault="006F12B8" w:rsidP="0097500B">
            <w:pPr>
              <w:pStyle w:val="TAC"/>
              <w:rPr>
                <w:rFonts w:eastAsia="SimSun"/>
                <w:lang w:eastAsia="zh-CN"/>
              </w:rPr>
            </w:pPr>
            <w:r w:rsidRPr="00034446">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44CF03F0" w14:textId="77777777" w:rsidR="00CA368F" w:rsidRPr="00034446" w:rsidRDefault="00CA368F" w:rsidP="0097500B">
            <w:pPr>
              <w:pStyle w:val="TAL"/>
            </w:pPr>
            <w:r w:rsidRPr="00034446">
              <w:t>The SS transmits an AUTHENTICATION REQUEST message to initiate the EPS authentication and AKA procedure.</w:t>
            </w:r>
          </w:p>
        </w:tc>
        <w:tc>
          <w:tcPr>
            <w:tcW w:w="709" w:type="dxa"/>
            <w:tcBorders>
              <w:top w:val="single" w:sz="6" w:space="0" w:color="auto"/>
              <w:left w:val="single" w:sz="6" w:space="0" w:color="auto"/>
              <w:bottom w:val="single" w:sz="6" w:space="0" w:color="auto"/>
              <w:right w:val="single" w:sz="6" w:space="0" w:color="auto"/>
            </w:tcBorders>
          </w:tcPr>
          <w:p w14:paraId="54D6D66B" w14:textId="77777777" w:rsidR="00CA368F" w:rsidRPr="00034446" w:rsidRDefault="00CA368F" w:rsidP="0097500B">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50ECA49B" w14:textId="77777777" w:rsidR="00CA368F" w:rsidRPr="00034446" w:rsidRDefault="00CA368F" w:rsidP="0097500B">
            <w:pPr>
              <w:pStyle w:val="TAL"/>
            </w:pPr>
            <w:r w:rsidRPr="00034446">
              <w:t>AUTHENTICATION REQUEST</w:t>
            </w:r>
          </w:p>
        </w:tc>
        <w:tc>
          <w:tcPr>
            <w:tcW w:w="567" w:type="dxa"/>
            <w:tcBorders>
              <w:top w:val="single" w:sz="6" w:space="0" w:color="auto"/>
              <w:left w:val="single" w:sz="6" w:space="0" w:color="auto"/>
              <w:bottom w:val="single" w:sz="6" w:space="0" w:color="auto"/>
              <w:right w:val="single" w:sz="6" w:space="0" w:color="auto"/>
            </w:tcBorders>
          </w:tcPr>
          <w:p w14:paraId="2173B111" w14:textId="77777777" w:rsidR="00CA368F" w:rsidRPr="00034446" w:rsidRDefault="00CA368F" w:rsidP="0097500B">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6E5C9C16" w14:textId="77777777" w:rsidR="00CA368F" w:rsidRPr="00034446" w:rsidRDefault="00CA368F" w:rsidP="0097500B">
            <w:pPr>
              <w:pStyle w:val="TAC"/>
              <w:rPr>
                <w:rFonts w:eastAsia="SimSun"/>
                <w:lang w:eastAsia="zh-CN"/>
              </w:rPr>
            </w:pPr>
            <w:r w:rsidRPr="00034446">
              <w:rPr>
                <w:rFonts w:eastAsia="SimSun"/>
                <w:lang w:eastAsia="zh-CN"/>
              </w:rPr>
              <w:t>-</w:t>
            </w:r>
          </w:p>
        </w:tc>
      </w:tr>
      <w:tr w:rsidR="00CA368F" w:rsidRPr="00034446" w14:paraId="6F224EB5" w14:textId="77777777">
        <w:tc>
          <w:tcPr>
            <w:tcW w:w="533" w:type="dxa"/>
            <w:tcBorders>
              <w:top w:val="single" w:sz="6" w:space="0" w:color="auto"/>
              <w:left w:val="single" w:sz="4" w:space="0" w:color="auto"/>
              <w:bottom w:val="single" w:sz="6" w:space="0" w:color="auto"/>
              <w:right w:val="single" w:sz="6" w:space="0" w:color="auto"/>
            </w:tcBorders>
          </w:tcPr>
          <w:p w14:paraId="40987C79" w14:textId="77777777" w:rsidR="00CA368F" w:rsidRPr="00034446" w:rsidRDefault="006F12B8" w:rsidP="0097500B">
            <w:pPr>
              <w:pStyle w:val="TAC"/>
              <w:rPr>
                <w:rFonts w:eastAsia="SimSun"/>
                <w:lang w:eastAsia="zh-CN"/>
              </w:rPr>
            </w:pPr>
            <w:r w:rsidRPr="00034446">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34EBFCB5" w14:textId="77777777" w:rsidR="00CA368F" w:rsidRPr="00034446" w:rsidRDefault="00CA368F" w:rsidP="0097500B">
            <w:pPr>
              <w:pStyle w:val="TAL"/>
              <w:rPr>
                <w:rFonts w:eastAsia="SimSun"/>
                <w:lang w:eastAsia="zh-CN"/>
              </w:rPr>
            </w:pPr>
            <w:r w:rsidRPr="00034446">
              <w:t xml:space="preserve">The UE transmits an AUTHENTICATION </w:t>
            </w:r>
            <w:r w:rsidRPr="00034446">
              <w:rPr>
                <w:rFonts w:eastAsia="SimSun"/>
                <w:lang w:eastAsia="zh-CN"/>
              </w:rPr>
              <w:t>FAILURE</w:t>
            </w:r>
            <w:r w:rsidRPr="00034446">
              <w:t xml:space="preserve"> message </w:t>
            </w:r>
            <w:r w:rsidRPr="00034446">
              <w:rPr>
                <w:rFonts w:eastAsia="SimSun"/>
                <w:lang w:eastAsia="zh-CN"/>
              </w:rPr>
              <w:t xml:space="preserve">with </w:t>
            </w:r>
            <w:r w:rsidRPr="00034446">
              <w:t>EMM cause #21 "synch failure"</w:t>
            </w:r>
            <w:r w:rsidRPr="00034446">
              <w:rPr>
                <w:rFonts w:eastAsia="SimSun"/>
                <w:lang w:eastAsia="zh-CN"/>
              </w:rPr>
              <w:t>.</w:t>
            </w:r>
          </w:p>
        </w:tc>
        <w:tc>
          <w:tcPr>
            <w:tcW w:w="709" w:type="dxa"/>
            <w:tcBorders>
              <w:top w:val="single" w:sz="6" w:space="0" w:color="auto"/>
              <w:left w:val="single" w:sz="6" w:space="0" w:color="auto"/>
              <w:bottom w:val="single" w:sz="6" w:space="0" w:color="auto"/>
              <w:right w:val="single" w:sz="6" w:space="0" w:color="auto"/>
            </w:tcBorders>
          </w:tcPr>
          <w:p w14:paraId="5C4A81EC" w14:textId="77777777" w:rsidR="00CA368F" w:rsidRPr="00034446" w:rsidRDefault="00CA368F" w:rsidP="003124BA">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3167103B" w14:textId="77777777" w:rsidR="00CA368F" w:rsidRPr="00034446" w:rsidRDefault="00CA368F" w:rsidP="0097500B">
            <w:pPr>
              <w:pStyle w:val="TAL"/>
            </w:pPr>
            <w:r w:rsidRPr="00034446">
              <w:t xml:space="preserve">AUTHENTICATION </w:t>
            </w:r>
            <w:r w:rsidRPr="00034446">
              <w:rPr>
                <w:rFonts w:eastAsia="SimSun"/>
                <w:lang w:eastAsia="zh-CN"/>
              </w:rPr>
              <w:t>FAILURE</w:t>
            </w:r>
          </w:p>
        </w:tc>
        <w:tc>
          <w:tcPr>
            <w:tcW w:w="567" w:type="dxa"/>
            <w:tcBorders>
              <w:top w:val="single" w:sz="6" w:space="0" w:color="auto"/>
              <w:left w:val="single" w:sz="6" w:space="0" w:color="auto"/>
              <w:bottom w:val="single" w:sz="6" w:space="0" w:color="auto"/>
              <w:right w:val="single" w:sz="6" w:space="0" w:color="auto"/>
            </w:tcBorders>
          </w:tcPr>
          <w:p w14:paraId="59E66493" w14:textId="77777777" w:rsidR="00CA368F" w:rsidRPr="00034446" w:rsidRDefault="000716D1" w:rsidP="0097500B">
            <w:pPr>
              <w:pStyle w:val="TAC"/>
              <w:rPr>
                <w:rFonts w:eastAsia="SimSun"/>
                <w:lang w:eastAsia="zh-CN"/>
              </w:rPr>
            </w:pPr>
            <w:r w:rsidRPr="00034446">
              <w:rPr>
                <w:rFonts w:eastAsia="SimSun"/>
                <w:lang w:eastAsia="zh-CN"/>
              </w:rPr>
              <w:t>3</w:t>
            </w:r>
          </w:p>
        </w:tc>
        <w:tc>
          <w:tcPr>
            <w:tcW w:w="851" w:type="dxa"/>
            <w:tcBorders>
              <w:top w:val="single" w:sz="6" w:space="0" w:color="auto"/>
              <w:left w:val="single" w:sz="6" w:space="0" w:color="auto"/>
              <w:bottom w:val="single" w:sz="6" w:space="0" w:color="auto"/>
              <w:right w:val="single" w:sz="4" w:space="0" w:color="auto"/>
            </w:tcBorders>
          </w:tcPr>
          <w:p w14:paraId="76AD3DA1" w14:textId="77777777" w:rsidR="00CA368F" w:rsidRPr="00034446" w:rsidRDefault="000716D1" w:rsidP="0097500B">
            <w:pPr>
              <w:pStyle w:val="TAC"/>
              <w:rPr>
                <w:rFonts w:eastAsia="SimSun"/>
                <w:lang w:eastAsia="zh-CN"/>
              </w:rPr>
            </w:pPr>
            <w:r w:rsidRPr="00034446">
              <w:rPr>
                <w:rFonts w:eastAsia="SimSun"/>
                <w:lang w:eastAsia="zh-CN"/>
              </w:rPr>
              <w:t xml:space="preserve">P </w:t>
            </w:r>
          </w:p>
        </w:tc>
      </w:tr>
      <w:tr w:rsidR="00CA368F" w:rsidRPr="00034446" w14:paraId="21A7DD11" w14:textId="77777777">
        <w:tc>
          <w:tcPr>
            <w:tcW w:w="533" w:type="dxa"/>
            <w:tcBorders>
              <w:top w:val="single" w:sz="6" w:space="0" w:color="auto"/>
              <w:left w:val="single" w:sz="4" w:space="0" w:color="auto"/>
              <w:bottom w:val="single" w:sz="6" w:space="0" w:color="auto"/>
              <w:right w:val="single" w:sz="6" w:space="0" w:color="auto"/>
            </w:tcBorders>
          </w:tcPr>
          <w:p w14:paraId="12327476" w14:textId="77777777" w:rsidR="00CA368F" w:rsidRPr="00034446" w:rsidRDefault="006F12B8" w:rsidP="0097500B">
            <w:pPr>
              <w:pStyle w:val="TAC"/>
              <w:rPr>
                <w:rFonts w:eastAsia="SimSun"/>
                <w:lang w:eastAsia="zh-CN"/>
              </w:rPr>
            </w:pPr>
            <w:r w:rsidRPr="00034446">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4AA8C57" w14:textId="77777777" w:rsidR="00CA368F" w:rsidRPr="00034446" w:rsidRDefault="000716D1" w:rsidP="0097500B">
            <w:pPr>
              <w:pStyle w:val="TAL"/>
            </w:pPr>
            <w:r w:rsidRPr="00034446">
              <w:t>V</w:t>
            </w:r>
            <w:r w:rsidR="00D9154E" w:rsidRPr="00034446">
              <w:t>oid</w:t>
            </w:r>
          </w:p>
        </w:tc>
        <w:tc>
          <w:tcPr>
            <w:tcW w:w="709" w:type="dxa"/>
            <w:tcBorders>
              <w:top w:val="single" w:sz="6" w:space="0" w:color="auto"/>
              <w:left w:val="single" w:sz="6" w:space="0" w:color="auto"/>
              <w:bottom w:val="single" w:sz="6" w:space="0" w:color="auto"/>
              <w:right w:val="single" w:sz="6" w:space="0" w:color="auto"/>
            </w:tcBorders>
          </w:tcPr>
          <w:p w14:paraId="0DD6A54C" w14:textId="77777777" w:rsidR="00CA368F" w:rsidRPr="00034446" w:rsidRDefault="000716D1" w:rsidP="003124BA">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7E901738" w14:textId="77777777" w:rsidR="00CA368F" w:rsidRPr="00034446" w:rsidRDefault="000716D1"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78D7AB89" w14:textId="77777777" w:rsidR="00CA368F" w:rsidRPr="00034446" w:rsidRDefault="00CA368F" w:rsidP="0097500B">
            <w:pPr>
              <w:pStyle w:val="TAC"/>
              <w:rPr>
                <w:lang w:eastAsia="zh-CN"/>
              </w:rPr>
            </w:pPr>
            <w:r w:rsidRPr="00034446">
              <w:t>-</w:t>
            </w:r>
          </w:p>
        </w:tc>
        <w:tc>
          <w:tcPr>
            <w:tcW w:w="851" w:type="dxa"/>
            <w:tcBorders>
              <w:top w:val="single" w:sz="6" w:space="0" w:color="auto"/>
              <w:left w:val="single" w:sz="6" w:space="0" w:color="auto"/>
              <w:bottom w:val="single" w:sz="6" w:space="0" w:color="auto"/>
              <w:right w:val="single" w:sz="4" w:space="0" w:color="auto"/>
            </w:tcBorders>
          </w:tcPr>
          <w:p w14:paraId="04DCB211" w14:textId="77777777" w:rsidR="00CA368F" w:rsidRPr="00034446" w:rsidRDefault="00CA368F" w:rsidP="0097500B">
            <w:pPr>
              <w:pStyle w:val="TAC"/>
              <w:rPr>
                <w:lang w:eastAsia="zh-CN"/>
              </w:rPr>
            </w:pPr>
            <w:r w:rsidRPr="00034446">
              <w:t>-</w:t>
            </w:r>
          </w:p>
        </w:tc>
      </w:tr>
      <w:tr w:rsidR="00CA368F" w:rsidRPr="00034446" w14:paraId="2C4DDE4B" w14:textId="77777777">
        <w:tc>
          <w:tcPr>
            <w:tcW w:w="533" w:type="dxa"/>
            <w:tcBorders>
              <w:top w:val="single" w:sz="6" w:space="0" w:color="auto"/>
              <w:left w:val="single" w:sz="4" w:space="0" w:color="auto"/>
              <w:bottom w:val="single" w:sz="6" w:space="0" w:color="auto"/>
              <w:right w:val="single" w:sz="6" w:space="0" w:color="auto"/>
            </w:tcBorders>
          </w:tcPr>
          <w:p w14:paraId="3FD89311" w14:textId="77777777" w:rsidR="00CA368F" w:rsidRPr="00034446" w:rsidRDefault="006F12B8" w:rsidP="0097500B">
            <w:pPr>
              <w:pStyle w:val="TAC"/>
              <w:rPr>
                <w:rFonts w:eastAsia="SimSun"/>
                <w:lang w:eastAsia="zh-CN"/>
              </w:rPr>
            </w:pPr>
            <w:r w:rsidRPr="00034446">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728ECE5C" w14:textId="77777777" w:rsidR="00CA368F" w:rsidRPr="00034446" w:rsidRDefault="000716D1" w:rsidP="0097500B">
            <w:pPr>
              <w:pStyle w:val="TAL"/>
            </w:pPr>
            <w:r w:rsidRPr="00034446">
              <w:t>V</w:t>
            </w:r>
            <w:r w:rsidR="003124BA" w:rsidRPr="00034446">
              <w:t>oid</w:t>
            </w:r>
          </w:p>
        </w:tc>
        <w:tc>
          <w:tcPr>
            <w:tcW w:w="709" w:type="dxa"/>
            <w:tcBorders>
              <w:top w:val="single" w:sz="6" w:space="0" w:color="auto"/>
              <w:left w:val="single" w:sz="6" w:space="0" w:color="auto"/>
              <w:bottom w:val="single" w:sz="6" w:space="0" w:color="auto"/>
              <w:right w:val="single" w:sz="6" w:space="0" w:color="auto"/>
            </w:tcBorders>
          </w:tcPr>
          <w:p w14:paraId="6B8FA1CB" w14:textId="77777777" w:rsidR="00CA368F" w:rsidRPr="00034446" w:rsidRDefault="000716D1" w:rsidP="003124BA">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03EEB0D" w14:textId="77777777" w:rsidR="00CA368F" w:rsidRPr="00034446" w:rsidRDefault="000716D1"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08CC0068" w14:textId="77777777" w:rsidR="00CA368F" w:rsidRPr="00034446" w:rsidRDefault="000716D1" w:rsidP="0097500B">
            <w:pPr>
              <w:pStyle w:val="TAC"/>
              <w:tabs>
                <w:tab w:val="center" w:pos="175"/>
              </w:tabs>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15384F7B" w14:textId="77777777" w:rsidR="00CA368F" w:rsidRPr="00034446" w:rsidRDefault="000716D1" w:rsidP="0097500B">
            <w:pPr>
              <w:pStyle w:val="TAC"/>
              <w:rPr>
                <w:lang w:eastAsia="zh-CN"/>
              </w:rPr>
            </w:pPr>
            <w:r w:rsidRPr="00034446">
              <w:t xml:space="preserve"> -</w:t>
            </w:r>
          </w:p>
        </w:tc>
      </w:tr>
      <w:tr w:rsidR="001B3D56" w:rsidRPr="00034446" w14:paraId="33A1FA68" w14:textId="77777777">
        <w:tc>
          <w:tcPr>
            <w:tcW w:w="533" w:type="dxa"/>
            <w:tcBorders>
              <w:top w:val="single" w:sz="6" w:space="0" w:color="auto"/>
              <w:left w:val="single" w:sz="4" w:space="0" w:color="auto"/>
              <w:bottom w:val="single" w:sz="6" w:space="0" w:color="auto"/>
              <w:right w:val="single" w:sz="6" w:space="0" w:color="auto"/>
            </w:tcBorders>
          </w:tcPr>
          <w:p w14:paraId="4255ABD0" w14:textId="77777777" w:rsidR="001B3D56" w:rsidRPr="00034446" w:rsidRDefault="001B3D56" w:rsidP="008C2701">
            <w:pPr>
              <w:pStyle w:val="TAC"/>
              <w:rPr>
                <w:lang w:eastAsia="zh-CN"/>
              </w:rPr>
            </w:pPr>
            <w:r w:rsidRPr="00034446">
              <w:rPr>
                <w:lang w:eastAsia="zh-CN"/>
              </w:rPr>
              <w:t>9-12</w:t>
            </w:r>
          </w:p>
        </w:tc>
        <w:tc>
          <w:tcPr>
            <w:tcW w:w="3969" w:type="dxa"/>
            <w:tcBorders>
              <w:top w:val="single" w:sz="6" w:space="0" w:color="auto"/>
              <w:left w:val="single" w:sz="6" w:space="0" w:color="auto"/>
              <w:bottom w:val="single" w:sz="6" w:space="0" w:color="auto"/>
              <w:right w:val="single" w:sz="6" w:space="0" w:color="auto"/>
            </w:tcBorders>
          </w:tcPr>
          <w:p w14:paraId="6BAD3479" w14:textId="77777777" w:rsidR="001B3D56" w:rsidRPr="00034446" w:rsidRDefault="001B3D56" w:rsidP="008C2701">
            <w:pPr>
              <w:pStyle w:val="TAL"/>
            </w:pPr>
            <w:r w:rsidRPr="00034446">
              <w:t xml:space="preserve">Steps </w:t>
            </w:r>
            <w:r w:rsidRPr="00034446">
              <w:rPr>
                <w:lang w:eastAsia="zh-CN"/>
              </w:rPr>
              <w:t>5</w:t>
            </w:r>
            <w:r w:rsidRPr="00034446">
              <w:t xml:space="preserve"> to </w:t>
            </w:r>
            <w:r w:rsidRPr="00034446">
              <w:rPr>
                <w:lang w:eastAsia="zh-CN"/>
              </w:rPr>
              <w:t>8</w:t>
            </w:r>
            <w:r w:rsidRPr="00034446">
              <w:t xml:space="preserve"> of the generic test procedure  for IMS Emergency call establishment in EUTRA: </w:t>
            </w:r>
            <w:r w:rsidR="00215975" w:rsidRPr="00034446">
              <w:t xml:space="preserve">Normal </w:t>
            </w:r>
            <w:r w:rsidRPr="00034446">
              <w:t>Service (TS 36.508</w:t>
            </w:r>
            <w:r w:rsidR="00B155A5" w:rsidRPr="00034446">
              <w:t xml:space="preserve"> subclause</w:t>
            </w:r>
            <w:r w:rsidRPr="00034446">
              <w:t xml:space="preserve"> 4.5A.</w:t>
            </w:r>
            <w:r w:rsidRPr="00034446">
              <w:rPr>
                <w:lang w:eastAsia="zh-CN"/>
              </w:rPr>
              <w:t>4</w:t>
            </w:r>
            <w:r w:rsidRPr="00034446">
              <w:t>.3-1)</w:t>
            </w:r>
            <w:r w:rsidRPr="00034446">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EC2E94F" w14:textId="77777777" w:rsidR="001B3D56" w:rsidRPr="00034446" w:rsidRDefault="001B3D56" w:rsidP="003124BA">
            <w:pPr>
              <w:pStyle w:val="TAC"/>
              <w:rPr>
                <w:lang w:eastAsia="zh-CN"/>
              </w:rPr>
            </w:pPr>
            <w:r w:rsidRPr="00034446">
              <w:t>-</w:t>
            </w:r>
          </w:p>
        </w:tc>
        <w:tc>
          <w:tcPr>
            <w:tcW w:w="2977" w:type="dxa"/>
            <w:tcBorders>
              <w:top w:val="single" w:sz="6" w:space="0" w:color="auto"/>
              <w:left w:val="single" w:sz="6" w:space="0" w:color="auto"/>
              <w:bottom w:val="single" w:sz="6" w:space="0" w:color="auto"/>
              <w:right w:val="single" w:sz="6" w:space="0" w:color="auto"/>
            </w:tcBorders>
          </w:tcPr>
          <w:p w14:paraId="467D7682" w14:textId="77777777" w:rsidR="001B3D56" w:rsidRPr="00034446" w:rsidRDefault="001B3D56" w:rsidP="008C2701">
            <w:pPr>
              <w:pStyle w:val="TAL"/>
              <w:rPr>
                <w:lang w:eastAsia="zh-CN"/>
              </w:rPr>
            </w:pPr>
            <w:r w:rsidRPr="00034446">
              <w:t>-</w:t>
            </w:r>
          </w:p>
        </w:tc>
        <w:tc>
          <w:tcPr>
            <w:tcW w:w="567" w:type="dxa"/>
            <w:tcBorders>
              <w:top w:val="single" w:sz="6" w:space="0" w:color="auto"/>
              <w:left w:val="single" w:sz="6" w:space="0" w:color="auto"/>
              <w:bottom w:val="single" w:sz="6" w:space="0" w:color="auto"/>
              <w:right w:val="single" w:sz="6" w:space="0" w:color="auto"/>
            </w:tcBorders>
          </w:tcPr>
          <w:p w14:paraId="563827FA" w14:textId="77777777" w:rsidR="001B3D56" w:rsidRPr="00034446" w:rsidRDefault="001B3D56" w:rsidP="003124BA">
            <w:pPr>
              <w:pStyle w:val="TAC"/>
              <w:rPr>
                <w:lang w:eastAsia="zh-CN"/>
              </w:rPr>
            </w:pPr>
            <w:r w:rsidRPr="00034446">
              <w:t>-</w:t>
            </w:r>
          </w:p>
        </w:tc>
        <w:tc>
          <w:tcPr>
            <w:tcW w:w="851" w:type="dxa"/>
            <w:tcBorders>
              <w:top w:val="single" w:sz="6" w:space="0" w:color="auto"/>
              <w:left w:val="single" w:sz="6" w:space="0" w:color="auto"/>
              <w:bottom w:val="single" w:sz="6" w:space="0" w:color="auto"/>
              <w:right w:val="single" w:sz="4" w:space="0" w:color="auto"/>
            </w:tcBorders>
          </w:tcPr>
          <w:p w14:paraId="436277FD" w14:textId="77777777" w:rsidR="001B3D56" w:rsidRPr="00034446" w:rsidRDefault="001B3D56" w:rsidP="003124BA">
            <w:pPr>
              <w:pStyle w:val="TAC"/>
              <w:rPr>
                <w:lang w:eastAsia="zh-CN"/>
              </w:rPr>
            </w:pPr>
            <w:r w:rsidRPr="00034446">
              <w:t>-</w:t>
            </w:r>
          </w:p>
        </w:tc>
      </w:tr>
      <w:tr w:rsidR="001B3D56" w:rsidRPr="00034446" w14:paraId="324A259E" w14:textId="77777777">
        <w:tc>
          <w:tcPr>
            <w:tcW w:w="533" w:type="dxa"/>
            <w:tcBorders>
              <w:top w:val="single" w:sz="6" w:space="0" w:color="auto"/>
              <w:left w:val="single" w:sz="4" w:space="0" w:color="auto"/>
              <w:bottom w:val="single" w:sz="6" w:space="0" w:color="auto"/>
              <w:right w:val="single" w:sz="6" w:space="0" w:color="auto"/>
            </w:tcBorders>
          </w:tcPr>
          <w:p w14:paraId="681024EC" w14:textId="77777777" w:rsidR="001B3D56" w:rsidRPr="00034446" w:rsidRDefault="001B3D56" w:rsidP="008C2701">
            <w:pPr>
              <w:pStyle w:val="TAC"/>
              <w:rPr>
                <w:lang w:eastAsia="zh-CN"/>
              </w:rPr>
            </w:pPr>
            <w:r w:rsidRPr="00034446">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4E6553F7" w14:textId="77777777" w:rsidR="001B3D56" w:rsidRPr="00034446" w:rsidRDefault="0062668B" w:rsidP="008C2701">
            <w:pPr>
              <w:pStyle w:val="TAL"/>
            </w:pPr>
            <w:r w:rsidRPr="00034446">
              <w:t>Check: Does the UE transmit a PDN CONNECTIVITY REQUEST message as specified to request an e</w:t>
            </w:r>
            <w:r w:rsidRPr="00034446">
              <w:rPr>
                <w:lang w:eastAsia="zh-CN"/>
              </w:rPr>
              <w:t>mergency</w:t>
            </w:r>
            <w:r w:rsidRPr="00034446">
              <w:t xml:space="preserve"> PDN</w:t>
            </w:r>
            <w:r w:rsidRPr="00034446">
              <w:rPr>
                <w:rFonts w:eastAsia="SimSun"/>
                <w:lang w:eastAsia="zh-CN"/>
              </w:rPr>
              <w:t xml:space="preserve"> using current security context i.e. it is integrity protected and ciphered</w:t>
            </w:r>
            <w:r w:rsidRPr="00034446">
              <w:t xml:space="preserve">? </w:t>
            </w:r>
          </w:p>
        </w:tc>
        <w:tc>
          <w:tcPr>
            <w:tcW w:w="709" w:type="dxa"/>
            <w:tcBorders>
              <w:top w:val="single" w:sz="6" w:space="0" w:color="auto"/>
              <w:left w:val="single" w:sz="6" w:space="0" w:color="auto"/>
              <w:bottom w:val="single" w:sz="6" w:space="0" w:color="auto"/>
              <w:right w:val="single" w:sz="6" w:space="0" w:color="auto"/>
            </w:tcBorders>
          </w:tcPr>
          <w:p w14:paraId="20530998" w14:textId="77777777" w:rsidR="001B3D56" w:rsidRPr="00034446" w:rsidRDefault="001B3D56" w:rsidP="003124BA">
            <w:pPr>
              <w:pStyle w:val="TAC"/>
              <w:rPr>
                <w:lang w:eastAsia="zh-CN"/>
              </w:rPr>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2CA3BE0C" w14:textId="77777777" w:rsidR="001B3D56" w:rsidRPr="00034446" w:rsidRDefault="001B3D56" w:rsidP="008C2701">
            <w:pPr>
              <w:pStyle w:val="TAL"/>
              <w:rPr>
                <w:lang w:eastAsia="zh-CN"/>
              </w:rPr>
            </w:pPr>
            <w:r w:rsidRPr="00034446">
              <w:t>PDN CONNECTIVITY REQUEST</w:t>
            </w:r>
          </w:p>
        </w:tc>
        <w:tc>
          <w:tcPr>
            <w:tcW w:w="567" w:type="dxa"/>
            <w:tcBorders>
              <w:top w:val="single" w:sz="6" w:space="0" w:color="auto"/>
              <w:left w:val="single" w:sz="6" w:space="0" w:color="auto"/>
              <w:bottom w:val="single" w:sz="6" w:space="0" w:color="auto"/>
              <w:right w:val="single" w:sz="6" w:space="0" w:color="auto"/>
            </w:tcBorders>
          </w:tcPr>
          <w:p w14:paraId="20BEA42F" w14:textId="77777777" w:rsidR="001B3D56" w:rsidRPr="00034446" w:rsidRDefault="001B3D56" w:rsidP="003124BA">
            <w:pPr>
              <w:pStyle w:val="TAC"/>
              <w:rPr>
                <w:lang w:eastAsia="zh-CN"/>
              </w:rPr>
            </w:pPr>
            <w:r w:rsidRPr="00034446">
              <w:t>2</w:t>
            </w:r>
            <w:r w:rsidR="000716D1" w:rsidRPr="00034446">
              <w:t>,3</w:t>
            </w:r>
          </w:p>
        </w:tc>
        <w:tc>
          <w:tcPr>
            <w:tcW w:w="851" w:type="dxa"/>
            <w:tcBorders>
              <w:top w:val="single" w:sz="6" w:space="0" w:color="auto"/>
              <w:left w:val="single" w:sz="6" w:space="0" w:color="auto"/>
              <w:bottom w:val="single" w:sz="6" w:space="0" w:color="auto"/>
              <w:right w:val="single" w:sz="4" w:space="0" w:color="auto"/>
            </w:tcBorders>
          </w:tcPr>
          <w:p w14:paraId="4CAD6009" w14:textId="77777777" w:rsidR="001B3D56" w:rsidRPr="00034446" w:rsidRDefault="001B3D56" w:rsidP="003124BA">
            <w:pPr>
              <w:pStyle w:val="TAC"/>
              <w:rPr>
                <w:lang w:eastAsia="zh-CN"/>
              </w:rPr>
            </w:pPr>
            <w:r w:rsidRPr="00034446">
              <w:t>P</w:t>
            </w:r>
          </w:p>
        </w:tc>
      </w:tr>
      <w:tr w:rsidR="00CA368F" w:rsidRPr="00034446" w14:paraId="2898EE5D" w14:textId="77777777">
        <w:tc>
          <w:tcPr>
            <w:tcW w:w="533" w:type="dxa"/>
            <w:tcBorders>
              <w:top w:val="single" w:sz="6" w:space="0" w:color="auto"/>
              <w:left w:val="single" w:sz="4" w:space="0" w:color="auto"/>
              <w:bottom w:val="single" w:sz="6" w:space="0" w:color="auto"/>
              <w:right w:val="single" w:sz="6" w:space="0" w:color="auto"/>
            </w:tcBorders>
          </w:tcPr>
          <w:p w14:paraId="6191EAE6" w14:textId="77777777" w:rsidR="00CA368F" w:rsidRPr="00034446" w:rsidRDefault="001B3D56" w:rsidP="0097500B">
            <w:pPr>
              <w:pStyle w:val="TAC"/>
              <w:rPr>
                <w:lang w:eastAsia="zh-CN"/>
              </w:rPr>
            </w:pPr>
            <w:r w:rsidRPr="00034446">
              <w:rPr>
                <w:lang w:eastAsia="zh-CN"/>
              </w:rPr>
              <w:t>14-18</w:t>
            </w:r>
          </w:p>
        </w:tc>
        <w:tc>
          <w:tcPr>
            <w:tcW w:w="3969" w:type="dxa"/>
            <w:tcBorders>
              <w:top w:val="single" w:sz="6" w:space="0" w:color="auto"/>
              <w:left w:val="single" w:sz="6" w:space="0" w:color="auto"/>
              <w:bottom w:val="single" w:sz="6" w:space="0" w:color="auto"/>
              <w:right w:val="single" w:sz="6" w:space="0" w:color="auto"/>
            </w:tcBorders>
          </w:tcPr>
          <w:p w14:paraId="35ED64DA" w14:textId="77777777" w:rsidR="00CA368F" w:rsidRPr="00034446" w:rsidRDefault="001B3D56" w:rsidP="0097500B">
            <w:pPr>
              <w:pStyle w:val="TAL"/>
            </w:pPr>
            <w:r w:rsidRPr="00034446">
              <w:t xml:space="preserve">Steps </w:t>
            </w:r>
            <w:r w:rsidRPr="00034446">
              <w:rPr>
                <w:lang w:eastAsia="zh-CN"/>
              </w:rPr>
              <w:t>10</w:t>
            </w:r>
            <w:r w:rsidRPr="00034446">
              <w:t xml:space="preserve"> to</w:t>
            </w:r>
            <w:r w:rsidRPr="00034446">
              <w:rPr>
                <w:lang w:eastAsia="zh-CN"/>
              </w:rPr>
              <w:t>14</w:t>
            </w:r>
            <w:r w:rsidRPr="00034446">
              <w:t xml:space="preserve"> of the generic test procedure for IMS Emergency call establishment in EUTRA: </w:t>
            </w:r>
            <w:r w:rsidR="00215975" w:rsidRPr="00034446">
              <w:t>Normal</w:t>
            </w:r>
            <w:r w:rsidRPr="00034446">
              <w:t xml:space="preserve"> Service (TS 36.508 4.5A.</w:t>
            </w:r>
            <w:r w:rsidRPr="00034446">
              <w:rPr>
                <w:lang w:eastAsia="zh-CN"/>
              </w:rPr>
              <w:t>4</w:t>
            </w:r>
            <w:r w:rsidRPr="00034446">
              <w:t>.3-1)</w:t>
            </w:r>
            <w:r w:rsidRPr="00034446">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F42DD3A" w14:textId="77777777" w:rsidR="00CA368F" w:rsidRPr="00034446" w:rsidRDefault="00CA368F" w:rsidP="003124BA">
            <w:pPr>
              <w:pStyle w:val="TAC"/>
              <w:rPr>
                <w:rFonts w:eastAsia="SimSun"/>
                <w:lang w:eastAsia="zh-CN"/>
              </w:rPr>
            </w:pPr>
            <w:r w:rsidRPr="00034446">
              <w:rPr>
                <w:rFonts w:eastAsia="SimSun"/>
                <w:lang w:eastAsia="zh-CN"/>
              </w:rPr>
              <w:t>-</w:t>
            </w:r>
          </w:p>
        </w:tc>
        <w:tc>
          <w:tcPr>
            <w:tcW w:w="2977" w:type="dxa"/>
            <w:tcBorders>
              <w:top w:val="single" w:sz="6" w:space="0" w:color="auto"/>
              <w:left w:val="single" w:sz="6" w:space="0" w:color="auto"/>
              <w:bottom w:val="single" w:sz="6" w:space="0" w:color="auto"/>
              <w:right w:val="single" w:sz="6" w:space="0" w:color="auto"/>
            </w:tcBorders>
          </w:tcPr>
          <w:p w14:paraId="732DF8B2" w14:textId="77777777" w:rsidR="00CA368F" w:rsidRPr="00034446" w:rsidRDefault="00CA368F" w:rsidP="0097500B">
            <w:pPr>
              <w:pStyle w:val="TAL"/>
              <w:rPr>
                <w:rFonts w:eastAsia="SimSun"/>
                <w:lang w:eastAsia="zh-CN"/>
              </w:rPr>
            </w:pPr>
            <w:r w:rsidRPr="00034446">
              <w:rPr>
                <w:rFonts w:eastAsia="SimSun"/>
                <w:lang w:eastAsia="zh-CN"/>
              </w:rPr>
              <w:t>-</w:t>
            </w:r>
          </w:p>
        </w:tc>
        <w:tc>
          <w:tcPr>
            <w:tcW w:w="567" w:type="dxa"/>
            <w:tcBorders>
              <w:top w:val="single" w:sz="6" w:space="0" w:color="auto"/>
              <w:left w:val="single" w:sz="6" w:space="0" w:color="auto"/>
              <w:bottom w:val="single" w:sz="6" w:space="0" w:color="auto"/>
              <w:right w:val="single" w:sz="6" w:space="0" w:color="auto"/>
            </w:tcBorders>
          </w:tcPr>
          <w:p w14:paraId="45AAC3F8" w14:textId="77777777" w:rsidR="00CA368F" w:rsidRPr="00034446" w:rsidRDefault="00CA368F" w:rsidP="003124BA">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432CCBF2" w14:textId="77777777" w:rsidR="00CA368F" w:rsidRPr="00034446" w:rsidRDefault="00CA368F" w:rsidP="003124BA">
            <w:pPr>
              <w:pStyle w:val="TAC"/>
              <w:rPr>
                <w:rFonts w:eastAsia="SimSun"/>
                <w:lang w:eastAsia="zh-CN"/>
              </w:rPr>
            </w:pPr>
            <w:r w:rsidRPr="00034446">
              <w:rPr>
                <w:rFonts w:eastAsia="SimSun"/>
                <w:lang w:eastAsia="zh-CN"/>
              </w:rPr>
              <w:t>-</w:t>
            </w:r>
          </w:p>
        </w:tc>
      </w:tr>
      <w:tr w:rsidR="00CA368F" w:rsidRPr="00034446" w14:paraId="0B80750B" w14:textId="77777777">
        <w:tc>
          <w:tcPr>
            <w:tcW w:w="533" w:type="dxa"/>
            <w:tcBorders>
              <w:top w:val="single" w:sz="6" w:space="0" w:color="auto"/>
              <w:left w:val="single" w:sz="4" w:space="0" w:color="auto"/>
              <w:bottom w:val="single" w:sz="6" w:space="0" w:color="auto"/>
              <w:right w:val="single" w:sz="6" w:space="0" w:color="auto"/>
            </w:tcBorders>
          </w:tcPr>
          <w:p w14:paraId="0DFD2B66" w14:textId="77777777" w:rsidR="00CA368F" w:rsidRPr="00034446" w:rsidRDefault="001B3D56" w:rsidP="0097500B">
            <w:pPr>
              <w:pStyle w:val="TAC"/>
              <w:rPr>
                <w:rFonts w:eastAsia="SimSun"/>
                <w:lang w:eastAsia="zh-CN"/>
              </w:rPr>
            </w:pPr>
            <w:r w:rsidRPr="00034446">
              <w:rPr>
                <w:lang w:eastAsia="zh-CN"/>
              </w:rPr>
              <w:t>19</w:t>
            </w:r>
          </w:p>
        </w:tc>
        <w:tc>
          <w:tcPr>
            <w:tcW w:w="3969" w:type="dxa"/>
            <w:tcBorders>
              <w:top w:val="single" w:sz="6" w:space="0" w:color="auto"/>
              <w:left w:val="single" w:sz="6" w:space="0" w:color="auto"/>
              <w:bottom w:val="single" w:sz="6" w:space="0" w:color="auto"/>
              <w:right w:val="single" w:sz="6" w:space="0" w:color="auto"/>
            </w:tcBorders>
          </w:tcPr>
          <w:p w14:paraId="447691B7" w14:textId="77777777" w:rsidR="00CA368F" w:rsidRPr="00034446" w:rsidRDefault="00CA368F" w:rsidP="0097500B">
            <w:pPr>
              <w:pStyle w:val="TAL"/>
            </w:pPr>
            <w:r w:rsidRPr="00034446">
              <w:t xml:space="preserve">Check: Does the UE transmit an ACTIVATE </w:t>
            </w:r>
            <w:r w:rsidR="00592FB7" w:rsidRPr="00034446">
              <w:t xml:space="preserve">DEDICATED </w:t>
            </w:r>
            <w:r w:rsidRPr="00034446">
              <w:t xml:space="preserve">EPS BEARER CONTEXT ACCEPT message for the additional </w:t>
            </w:r>
            <w:r w:rsidR="00592FB7" w:rsidRPr="00034446">
              <w:t xml:space="preserve">dedicated </w:t>
            </w:r>
            <w:r w:rsidRPr="00034446">
              <w:t>EPS Bearer?</w:t>
            </w:r>
          </w:p>
        </w:tc>
        <w:tc>
          <w:tcPr>
            <w:tcW w:w="709" w:type="dxa"/>
            <w:tcBorders>
              <w:top w:val="single" w:sz="6" w:space="0" w:color="auto"/>
              <w:left w:val="single" w:sz="6" w:space="0" w:color="auto"/>
              <w:bottom w:val="single" w:sz="6" w:space="0" w:color="auto"/>
              <w:right w:val="single" w:sz="6" w:space="0" w:color="auto"/>
            </w:tcBorders>
          </w:tcPr>
          <w:p w14:paraId="13C0F306" w14:textId="77777777" w:rsidR="00CA368F" w:rsidRPr="00034446" w:rsidRDefault="00CA368F" w:rsidP="0097500B">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6C37E2FA" w14:textId="77777777" w:rsidR="00CA368F" w:rsidRPr="00034446" w:rsidRDefault="00CA368F" w:rsidP="0097500B">
            <w:pPr>
              <w:pStyle w:val="TAL"/>
            </w:pPr>
            <w:r w:rsidRPr="00034446">
              <w:t xml:space="preserve">ACTIVATE </w:t>
            </w:r>
            <w:r w:rsidR="00592FB7" w:rsidRPr="00034446">
              <w:t xml:space="preserve">DEDICATED </w:t>
            </w:r>
            <w:r w:rsidRPr="00034446">
              <w:t>EPS BEARER CONTEXT ACCEPT</w:t>
            </w:r>
          </w:p>
        </w:tc>
        <w:tc>
          <w:tcPr>
            <w:tcW w:w="567" w:type="dxa"/>
            <w:tcBorders>
              <w:top w:val="single" w:sz="6" w:space="0" w:color="auto"/>
              <w:left w:val="single" w:sz="6" w:space="0" w:color="auto"/>
              <w:bottom w:val="single" w:sz="6" w:space="0" w:color="auto"/>
              <w:right w:val="single" w:sz="6" w:space="0" w:color="auto"/>
            </w:tcBorders>
          </w:tcPr>
          <w:p w14:paraId="370B7AB2" w14:textId="77777777" w:rsidR="00CA368F" w:rsidRPr="00034446" w:rsidRDefault="00CA368F" w:rsidP="0097500B">
            <w:pPr>
              <w:pStyle w:val="TAC"/>
              <w:rPr>
                <w:rFonts w:eastAsia="SimSun"/>
                <w:lang w:eastAsia="zh-CN"/>
              </w:rPr>
            </w:pPr>
            <w:r w:rsidRPr="00034446">
              <w:rPr>
                <w:rFonts w:eastAsia="SimSun"/>
                <w:lang w:eastAsia="zh-CN"/>
              </w:rPr>
              <w:t>4</w:t>
            </w:r>
          </w:p>
        </w:tc>
        <w:tc>
          <w:tcPr>
            <w:tcW w:w="851" w:type="dxa"/>
            <w:tcBorders>
              <w:top w:val="single" w:sz="6" w:space="0" w:color="auto"/>
              <w:left w:val="single" w:sz="6" w:space="0" w:color="auto"/>
              <w:bottom w:val="single" w:sz="6" w:space="0" w:color="auto"/>
              <w:right w:val="single" w:sz="4" w:space="0" w:color="auto"/>
            </w:tcBorders>
          </w:tcPr>
          <w:p w14:paraId="4E6ECB77" w14:textId="77777777" w:rsidR="00CA368F" w:rsidRPr="00034446" w:rsidRDefault="00CA368F" w:rsidP="0097500B">
            <w:pPr>
              <w:pStyle w:val="TAC"/>
              <w:rPr>
                <w:lang w:eastAsia="zh-CN"/>
              </w:rPr>
            </w:pPr>
            <w:r w:rsidRPr="00034446">
              <w:t>P</w:t>
            </w:r>
          </w:p>
        </w:tc>
      </w:tr>
      <w:tr w:rsidR="000716D1" w:rsidRPr="00034446" w14:paraId="1D2294BC" w14:textId="77777777" w:rsidTr="002F59A8">
        <w:tc>
          <w:tcPr>
            <w:tcW w:w="533" w:type="dxa"/>
            <w:tcBorders>
              <w:top w:val="single" w:sz="6" w:space="0" w:color="auto"/>
              <w:left w:val="single" w:sz="4" w:space="0" w:color="auto"/>
              <w:bottom w:val="single" w:sz="6" w:space="0" w:color="auto"/>
              <w:right w:val="single" w:sz="6" w:space="0" w:color="auto"/>
            </w:tcBorders>
          </w:tcPr>
          <w:p w14:paraId="5A16CE2F" w14:textId="77777777" w:rsidR="000716D1" w:rsidRPr="00034446" w:rsidRDefault="000716D1" w:rsidP="002F59A8">
            <w:pPr>
              <w:pStyle w:val="TAC"/>
              <w:rPr>
                <w:lang w:eastAsia="zh-CN"/>
              </w:rPr>
            </w:pPr>
            <w:r w:rsidRPr="00034446">
              <w:rPr>
                <w:lang w:eastAsia="zh-CN"/>
              </w:rPr>
              <w:t>19A</w:t>
            </w:r>
          </w:p>
        </w:tc>
        <w:tc>
          <w:tcPr>
            <w:tcW w:w="3969" w:type="dxa"/>
            <w:tcBorders>
              <w:top w:val="single" w:sz="6" w:space="0" w:color="auto"/>
              <w:left w:val="single" w:sz="6" w:space="0" w:color="auto"/>
              <w:bottom w:val="single" w:sz="6" w:space="0" w:color="auto"/>
              <w:right w:val="single" w:sz="6" w:space="0" w:color="auto"/>
            </w:tcBorders>
          </w:tcPr>
          <w:p w14:paraId="37F0BAD7" w14:textId="77777777" w:rsidR="000716D1" w:rsidRPr="00034446" w:rsidRDefault="00D73206" w:rsidP="002F59A8">
            <w:pPr>
              <w:pStyle w:val="TAL"/>
            </w:pPr>
            <w:r w:rsidRPr="00034446">
              <w:t>Check : Does the UE transmit a PDN DISCONNECT REQUEST 15 seconds (T3420) after step 6?</w:t>
            </w:r>
          </w:p>
        </w:tc>
        <w:tc>
          <w:tcPr>
            <w:tcW w:w="709" w:type="dxa"/>
            <w:tcBorders>
              <w:top w:val="single" w:sz="6" w:space="0" w:color="auto"/>
              <w:left w:val="single" w:sz="6" w:space="0" w:color="auto"/>
              <w:bottom w:val="single" w:sz="6" w:space="0" w:color="auto"/>
              <w:right w:val="single" w:sz="6" w:space="0" w:color="auto"/>
            </w:tcBorders>
          </w:tcPr>
          <w:p w14:paraId="293C94D0" w14:textId="77777777" w:rsidR="000716D1" w:rsidRPr="00034446" w:rsidRDefault="000716D1" w:rsidP="002F59A8">
            <w:pPr>
              <w:pStyle w:val="TAC"/>
            </w:pPr>
            <w:r w:rsidRPr="00034446">
              <w:t>-</w:t>
            </w:r>
            <w:r w:rsidR="00D73206" w:rsidRPr="00034446">
              <w:t>-&gt;</w:t>
            </w:r>
          </w:p>
        </w:tc>
        <w:tc>
          <w:tcPr>
            <w:tcW w:w="2977" w:type="dxa"/>
            <w:tcBorders>
              <w:top w:val="single" w:sz="6" w:space="0" w:color="auto"/>
              <w:left w:val="single" w:sz="6" w:space="0" w:color="auto"/>
              <w:bottom w:val="single" w:sz="6" w:space="0" w:color="auto"/>
              <w:right w:val="single" w:sz="6" w:space="0" w:color="auto"/>
            </w:tcBorders>
          </w:tcPr>
          <w:p w14:paraId="1425A6B6" w14:textId="77777777" w:rsidR="000716D1" w:rsidRPr="00034446" w:rsidRDefault="00D73206" w:rsidP="002F59A8">
            <w:pPr>
              <w:pStyle w:val="TAL"/>
            </w:pPr>
            <w:r w:rsidRPr="00034446">
              <w:t>PDN DISCONNECT REQUEST</w:t>
            </w:r>
          </w:p>
        </w:tc>
        <w:tc>
          <w:tcPr>
            <w:tcW w:w="567" w:type="dxa"/>
            <w:tcBorders>
              <w:top w:val="single" w:sz="6" w:space="0" w:color="auto"/>
              <w:left w:val="single" w:sz="6" w:space="0" w:color="auto"/>
              <w:bottom w:val="single" w:sz="6" w:space="0" w:color="auto"/>
              <w:right w:val="single" w:sz="6" w:space="0" w:color="auto"/>
            </w:tcBorders>
          </w:tcPr>
          <w:p w14:paraId="037961F9" w14:textId="77777777" w:rsidR="000716D1" w:rsidRPr="00034446" w:rsidRDefault="00D73206" w:rsidP="002F59A8">
            <w:pPr>
              <w:pStyle w:val="TAC"/>
              <w:rPr>
                <w:rFonts w:eastAsia="SimSun"/>
                <w:lang w:eastAsia="zh-CN"/>
              </w:rPr>
            </w:pPr>
            <w:r w:rsidRPr="00034446">
              <w:rPr>
                <w:rFonts w:eastAsia="SimSun"/>
                <w:lang w:eastAsia="zh-CN"/>
              </w:rPr>
              <w:t>5</w:t>
            </w:r>
          </w:p>
        </w:tc>
        <w:tc>
          <w:tcPr>
            <w:tcW w:w="851" w:type="dxa"/>
            <w:tcBorders>
              <w:top w:val="single" w:sz="6" w:space="0" w:color="auto"/>
              <w:left w:val="single" w:sz="6" w:space="0" w:color="auto"/>
              <w:bottom w:val="single" w:sz="6" w:space="0" w:color="auto"/>
              <w:right w:val="single" w:sz="4" w:space="0" w:color="auto"/>
            </w:tcBorders>
          </w:tcPr>
          <w:p w14:paraId="62B0365E" w14:textId="77777777" w:rsidR="000716D1" w:rsidRPr="00034446" w:rsidRDefault="00D73206" w:rsidP="002F59A8">
            <w:pPr>
              <w:pStyle w:val="TAC"/>
            </w:pPr>
            <w:r w:rsidRPr="00034446">
              <w:t>P</w:t>
            </w:r>
          </w:p>
        </w:tc>
      </w:tr>
      <w:tr w:rsidR="000716D1" w:rsidRPr="00034446" w14:paraId="3CE01B21" w14:textId="77777777" w:rsidTr="002F59A8">
        <w:tc>
          <w:tcPr>
            <w:tcW w:w="533" w:type="dxa"/>
            <w:tcBorders>
              <w:top w:val="single" w:sz="6" w:space="0" w:color="auto"/>
              <w:left w:val="single" w:sz="4" w:space="0" w:color="auto"/>
              <w:bottom w:val="single" w:sz="6" w:space="0" w:color="auto"/>
              <w:right w:val="single" w:sz="6" w:space="0" w:color="auto"/>
            </w:tcBorders>
          </w:tcPr>
          <w:p w14:paraId="52B0A8F1" w14:textId="77777777" w:rsidR="000716D1" w:rsidRPr="00034446" w:rsidRDefault="000716D1" w:rsidP="002F59A8">
            <w:pPr>
              <w:pStyle w:val="TAC"/>
              <w:rPr>
                <w:lang w:eastAsia="zh-CN"/>
              </w:rPr>
            </w:pPr>
            <w:r w:rsidRPr="00034446">
              <w:rPr>
                <w:lang w:eastAsia="zh-CN"/>
              </w:rPr>
              <w:t>19B</w:t>
            </w:r>
          </w:p>
        </w:tc>
        <w:tc>
          <w:tcPr>
            <w:tcW w:w="3969" w:type="dxa"/>
            <w:tcBorders>
              <w:top w:val="single" w:sz="6" w:space="0" w:color="auto"/>
              <w:left w:val="single" w:sz="6" w:space="0" w:color="auto"/>
              <w:bottom w:val="single" w:sz="6" w:space="0" w:color="auto"/>
              <w:right w:val="single" w:sz="6" w:space="0" w:color="auto"/>
            </w:tcBorders>
          </w:tcPr>
          <w:p w14:paraId="5E4E0BAD" w14:textId="77777777" w:rsidR="000716D1" w:rsidRPr="00034446" w:rsidRDefault="003124BA" w:rsidP="002F59A8">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7322DBCA" w14:textId="77777777" w:rsidR="000716D1" w:rsidRPr="00034446" w:rsidRDefault="003124BA" w:rsidP="002F59A8">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1B56BC76" w14:textId="77777777" w:rsidR="000716D1" w:rsidRPr="00034446" w:rsidRDefault="003124BA" w:rsidP="002F59A8">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6988B9E1" w14:textId="77777777" w:rsidR="000716D1" w:rsidRPr="00034446" w:rsidRDefault="000716D1" w:rsidP="002F59A8">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3D4FE3BA" w14:textId="77777777" w:rsidR="000716D1" w:rsidRPr="00034446" w:rsidRDefault="000716D1" w:rsidP="002F59A8">
            <w:pPr>
              <w:pStyle w:val="TAC"/>
            </w:pPr>
            <w:r w:rsidRPr="00034446">
              <w:t>-</w:t>
            </w:r>
          </w:p>
        </w:tc>
      </w:tr>
      <w:tr w:rsidR="000716D1" w:rsidRPr="00034446" w14:paraId="514DDE6E" w14:textId="77777777" w:rsidTr="002F59A8">
        <w:tc>
          <w:tcPr>
            <w:tcW w:w="533" w:type="dxa"/>
            <w:tcBorders>
              <w:top w:val="single" w:sz="6" w:space="0" w:color="auto"/>
              <w:left w:val="single" w:sz="4" w:space="0" w:color="auto"/>
              <w:bottom w:val="single" w:sz="6" w:space="0" w:color="auto"/>
              <w:right w:val="single" w:sz="6" w:space="0" w:color="auto"/>
            </w:tcBorders>
          </w:tcPr>
          <w:p w14:paraId="7C7DA28B" w14:textId="77777777" w:rsidR="000716D1" w:rsidRPr="00034446" w:rsidRDefault="000716D1" w:rsidP="002F59A8">
            <w:pPr>
              <w:pStyle w:val="TAC"/>
              <w:rPr>
                <w:lang w:eastAsia="zh-CN"/>
              </w:rPr>
            </w:pPr>
            <w:r w:rsidRPr="00034446">
              <w:rPr>
                <w:lang w:eastAsia="zh-CN"/>
              </w:rPr>
              <w:t>19C</w:t>
            </w:r>
          </w:p>
        </w:tc>
        <w:tc>
          <w:tcPr>
            <w:tcW w:w="3969" w:type="dxa"/>
            <w:tcBorders>
              <w:top w:val="single" w:sz="6" w:space="0" w:color="auto"/>
              <w:left w:val="single" w:sz="6" w:space="0" w:color="auto"/>
              <w:bottom w:val="single" w:sz="6" w:space="0" w:color="auto"/>
              <w:right w:val="single" w:sz="6" w:space="0" w:color="auto"/>
            </w:tcBorders>
          </w:tcPr>
          <w:p w14:paraId="7AD19B5D" w14:textId="77777777" w:rsidR="000716D1" w:rsidRPr="00034446" w:rsidRDefault="003124BA" w:rsidP="003124BA">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56423C24" w14:textId="77777777" w:rsidR="000716D1" w:rsidRPr="00034446" w:rsidRDefault="003124BA" w:rsidP="002F59A8">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460A0692" w14:textId="77777777" w:rsidR="000716D1" w:rsidRPr="00034446" w:rsidRDefault="003124BA" w:rsidP="002F59A8">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09AAF28C" w14:textId="77777777" w:rsidR="000716D1" w:rsidRPr="00034446" w:rsidRDefault="000716D1" w:rsidP="002F59A8">
            <w:pPr>
              <w:pStyle w:val="TAC"/>
              <w:rPr>
                <w:rFonts w:eastAsia="SimSun"/>
                <w:lang w:eastAsia="zh-CN"/>
              </w:rPr>
            </w:pPr>
            <w:r w:rsidRPr="00034446">
              <w:t>-</w:t>
            </w:r>
          </w:p>
        </w:tc>
        <w:tc>
          <w:tcPr>
            <w:tcW w:w="851" w:type="dxa"/>
            <w:tcBorders>
              <w:top w:val="single" w:sz="6" w:space="0" w:color="auto"/>
              <w:left w:val="single" w:sz="6" w:space="0" w:color="auto"/>
              <w:bottom w:val="single" w:sz="6" w:space="0" w:color="auto"/>
              <w:right w:val="single" w:sz="4" w:space="0" w:color="auto"/>
            </w:tcBorders>
          </w:tcPr>
          <w:p w14:paraId="7E27A0B9" w14:textId="77777777" w:rsidR="000716D1" w:rsidRPr="00034446" w:rsidRDefault="000716D1" w:rsidP="002F59A8">
            <w:pPr>
              <w:pStyle w:val="TAC"/>
            </w:pPr>
            <w:r w:rsidRPr="00034446">
              <w:t>-</w:t>
            </w:r>
          </w:p>
        </w:tc>
      </w:tr>
      <w:tr w:rsidR="00D73206" w:rsidRPr="00034446" w14:paraId="2C2E2C2D" w14:textId="77777777" w:rsidTr="00291957">
        <w:tc>
          <w:tcPr>
            <w:tcW w:w="533" w:type="dxa"/>
            <w:tcBorders>
              <w:top w:val="single" w:sz="6" w:space="0" w:color="auto"/>
              <w:left w:val="single" w:sz="4" w:space="0" w:color="auto"/>
              <w:bottom w:val="single" w:sz="6" w:space="0" w:color="auto"/>
              <w:right w:val="single" w:sz="6" w:space="0" w:color="auto"/>
            </w:tcBorders>
          </w:tcPr>
          <w:p w14:paraId="335AFA4D" w14:textId="77777777" w:rsidR="00D73206" w:rsidRPr="00034446" w:rsidRDefault="00D73206" w:rsidP="00291957">
            <w:pPr>
              <w:pStyle w:val="TAC"/>
              <w:rPr>
                <w:lang w:eastAsia="zh-CN"/>
              </w:rPr>
            </w:pPr>
            <w:r w:rsidRPr="00034446">
              <w:rPr>
                <w:lang w:eastAsia="zh-CN"/>
              </w:rPr>
              <w:t>19D</w:t>
            </w:r>
          </w:p>
        </w:tc>
        <w:tc>
          <w:tcPr>
            <w:tcW w:w="3969" w:type="dxa"/>
            <w:tcBorders>
              <w:top w:val="single" w:sz="6" w:space="0" w:color="auto"/>
              <w:left w:val="single" w:sz="6" w:space="0" w:color="auto"/>
              <w:bottom w:val="single" w:sz="6" w:space="0" w:color="auto"/>
              <w:right w:val="single" w:sz="6" w:space="0" w:color="auto"/>
            </w:tcBorders>
          </w:tcPr>
          <w:p w14:paraId="44413BBB" w14:textId="77777777" w:rsidR="00D73206" w:rsidRPr="00034446" w:rsidRDefault="00D73206" w:rsidP="00291957">
            <w:pPr>
              <w:pStyle w:val="TAL"/>
            </w:pPr>
            <w:r w:rsidRPr="00034446">
              <w:t>The SS transmits a DEACTIVATE EPS BEARER CONTEXT REQUEST including the EPS bearer identity in the PDN DISCONNECT REQUEST sent by UE at step 19A.</w:t>
            </w:r>
          </w:p>
        </w:tc>
        <w:tc>
          <w:tcPr>
            <w:tcW w:w="709" w:type="dxa"/>
            <w:tcBorders>
              <w:top w:val="single" w:sz="6" w:space="0" w:color="auto"/>
              <w:left w:val="single" w:sz="6" w:space="0" w:color="auto"/>
              <w:bottom w:val="single" w:sz="6" w:space="0" w:color="auto"/>
              <w:right w:val="single" w:sz="6" w:space="0" w:color="auto"/>
            </w:tcBorders>
          </w:tcPr>
          <w:p w14:paraId="159D5405" w14:textId="77777777" w:rsidR="00D73206" w:rsidRPr="00034446" w:rsidRDefault="00D73206" w:rsidP="00291957">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4FAD0A8C" w14:textId="77777777" w:rsidR="00D73206" w:rsidRPr="00034446" w:rsidRDefault="00D73206" w:rsidP="00291957">
            <w:pPr>
              <w:pStyle w:val="TAL"/>
            </w:pPr>
            <w:r w:rsidRPr="00034446">
              <w:t>DEACTIVATE EPS BEARER CONTEXT REQUEST</w:t>
            </w:r>
          </w:p>
        </w:tc>
        <w:tc>
          <w:tcPr>
            <w:tcW w:w="567" w:type="dxa"/>
            <w:tcBorders>
              <w:top w:val="single" w:sz="6" w:space="0" w:color="auto"/>
              <w:left w:val="single" w:sz="6" w:space="0" w:color="auto"/>
              <w:bottom w:val="single" w:sz="6" w:space="0" w:color="auto"/>
              <w:right w:val="single" w:sz="6" w:space="0" w:color="auto"/>
            </w:tcBorders>
          </w:tcPr>
          <w:p w14:paraId="3C7A88AF" w14:textId="77777777" w:rsidR="00D73206" w:rsidRPr="00034446" w:rsidRDefault="00D73206" w:rsidP="00291957">
            <w:pPr>
              <w:pStyle w:val="TAC"/>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43DA63A9" w14:textId="77777777" w:rsidR="00D73206" w:rsidRPr="00034446" w:rsidRDefault="00D73206" w:rsidP="00291957">
            <w:pPr>
              <w:pStyle w:val="TAC"/>
            </w:pPr>
            <w:r w:rsidRPr="00034446">
              <w:t>-</w:t>
            </w:r>
          </w:p>
        </w:tc>
      </w:tr>
      <w:tr w:rsidR="00D73206" w:rsidRPr="00034446" w14:paraId="7D35C2A0" w14:textId="77777777" w:rsidTr="00291957">
        <w:tc>
          <w:tcPr>
            <w:tcW w:w="533" w:type="dxa"/>
            <w:tcBorders>
              <w:top w:val="single" w:sz="6" w:space="0" w:color="auto"/>
              <w:left w:val="single" w:sz="4" w:space="0" w:color="auto"/>
              <w:bottom w:val="single" w:sz="6" w:space="0" w:color="auto"/>
              <w:right w:val="single" w:sz="6" w:space="0" w:color="auto"/>
            </w:tcBorders>
          </w:tcPr>
          <w:p w14:paraId="026195C4" w14:textId="77777777" w:rsidR="00D73206" w:rsidRPr="00034446" w:rsidRDefault="00D73206" w:rsidP="00291957">
            <w:pPr>
              <w:pStyle w:val="TAC"/>
              <w:rPr>
                <w:lang w:eastAsia="zh-CN"/>
              </w:rPr>
            </w:pPr>
            <w:r w:rsidRPr="00034446">
              <w:rPr>
                <w:lang w:eastAsia="zh-CN"/>
              </w:rPr>
              <w:t>19E</w:t>
            </w:r>
          </w:p>
        </w:tc>
        <w:tc>
          <w:tcPr>
            <w:tcW w:w="3969" w:type="dxa"/>
            <w:tcBorders>
              <w:top w:val="single" w:sz="6" w:space="0" w:color="auto"/>
              <w:left w:val="single" w:sz="6" w:space="0" w:color="auto"/>
              <w:bottom w:val="single" w:sz="6" w:space="0" w:color="auto"/>
              <w:right w:val="single" w:sz="6" w:space="0" w:color="auto"/>
            </w:tcBorders>
          </w:tcPr>
          <w:p w14:paraId="74BB2464" w14:textId="77777777" w:rsidR="00D73206" w:rsidRPr="00034446" w:rsidRDefault="00D73206" w:rsidP="00291957">
            <w:pPr>
              <w:pStyle w:val="TAL"/>
            </w:pPr>
            <w:r w:rsidRPr="00034446">
              <w:t>The UE transmits a DEACTIVATE EPS BEARER CONTEXT ACCEPT</w:t>
            </w:r>
          </w:p>
        </w:tc>
        <w:tc>
          <w:tcPr>
            <w:tcW w:w="709" w:type="dxa"/>
            <w:tcBorders>
              <w:top w:val="single" w:sz="6" w:space="0" w:color="auto"/>
              <w:left w:val="single" w:sz="6" w:space="0" w:color="auto"/>
              <w:bottom w:val="single" w:sz="6" w:space="0" w:color="auto"/>
              <w:right w:val="single" w:sz="6" w:space="0" w:color="auto"/>
            </w:tcBorders>
          </w:tcPr>
          <w:p w14:paraId="4A700644" w14:textId="77777777" w:rsidR="00D73206" w:rsidRPr="00034446" w:rsidRDefault="00D73206" w:rsidP="00291957">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46AD4BE0" w14:textId="77777777" w:rsidR="00D73206" w:rsidRPr="00034446" w:rsidRDefault="00D73206" w:rsidP="00291957">
            <w:pPr>
              <w:pStyle w:val="TAL"/>
            </w:pPr>
            <w:r w:rsidRPr="00034446">
              <w:t>DEACTIVATE EPS BEARER CONTEXT ACCEPT</w:t>
            </w:r>
          </w:p>
        </w:tc>
        <w:tc>
          <w:tcPr>
            <w:tcW w:w="567" w:type="dxa"/>
            <w:tcBorders>
              <w:top w:val="single" w:sz="6" w:space="0" w:color="auto"/>
              <w:left w:val="single" w:sz="6" w:space="0" w:color="auto"/>
              <w:bottom w:val="single" w:sz="6" w:space="0" w:color="auto"/>
              <w:right w:val="single" w:sz="6" w:space="0" w:color="auto"/>
            </w:tcBorders>
          </w:tcPr>
          <w:p w14:paraId="01449CCE" w14:textId="77777777" w:rsidR="00D73206" w:rsidRPr="00034446" w:rsidRDefault="00D73206" w:rsidP="00291957">
            <w:pPr>
              <w:pStyle w:val="TAC"/>
            </w:pPr>
            <w:r w:rsidRPr="00034446">
              <w:t>-</w:t>
            </w:r>
          </w:p>
        </w:tc>
        <w:tc>
          <w:tcPr>
            <w:tcW w:w="851" w:type="dxa"/>
            <w:tcBorders>
              <w:top w:val="single" w:sz="6" w:space="0" w:color="auto"/>
              <w:left w:val="single" w:sz="6" w:space="0" w:color="auto"/>
              <w:bottom w:val="single" w:sz="6" w:space="0" w:color="auto"/>
              <w:right w:val="single" w:sz="4" w:space="0" w:color="auto"/>
            </w:tcBorders>
          </w:tcPr>
          <w:p w14:paraId="404048CD" w14:textId="77777777" w:rsidR="00D73206" w:rsidRPr="00034446" w:rsidRDefault="00D73206" w:rsidP="00291957">
            <w:pPr>
              <w:pStyle w:val="TAC"/>
            </w:pPr>
            <w:r w:rsidRPr="00034446">
              <w:t>-</w:t>
            </w:r>
          </w:p>
        </w:tc>
      </w:tr>
      <w:tr w:rsidR="00592FB7" w:rsidRPr="00034446" w14:paraId="57D67DE0" w14:textId="77777777">
        <w:tc>
          <w:tcPr>
            <w:tcW w:w="533" w:type="dxa"/>
            <w:tcBorders>
              <w:top w:val="single" w:sz="6" w:space="0" w:color="auto"/>
              <w:left w:val="single" w:sz="4" w:space="0" w:color="auto"/>
              <w:bottom w:val="single" w:sz="6" w:space="0" w:color="auto"/>
              <w:right w:val="single" w:sz="6" w:space="0" w:color="auto"/>
            </w:tcBorders>
          </w:tcPr>
          <w:p w14:paraId="12787DD9" w14:textId="77777777" w:rsidR="00592FB7" w:rsidRPr="00034446" w:rsidRDefault="00592FB7" w:rsidP="0097500B">
            <w:pPr>
              <w:pStyle w:val="TAC"/>
              <w:rPr>
                <w:lang w:eastAsia="zh-CN"/>
              </w:rPr>
            </w:pPr>
            <w:r w:rsidRPr="00034446">
              <w:rPr>
                <w:lang w:eastAsia="zh-CN"/>
              </w:rPr>
              <w:t>20</w:t>
            </w:r>
          </w:p>
        </w:tc>
        <w:tc>
          <w:tcPr>
            <w:tcW w:w="3969" w:type="dxa"/>
            <w:tcBorders>
              <w:top w:val="single" w:sz="6" w:space="0" w:color="auto"/>
              <w:left w:val="single" w:sz="6" w:space="0" w:color="auto"/>
              <w:bottom w:val="single" w:sz="6" w:space="0" w:color="auto"/>
              <w:right w:val="single" w:sz="6" w:space="0" w:color="auto"/>
            </w:tcBorders>
          </w:tcPr>
          <w:p w14:paraId="33809BEA" w14:textId="77777777" w:rsidR="00592FB7" w:rsidRPr="00034446" w:rsidRDefault="00592FB7" w:rsidP="0097500B">
            <w:pPr>
              <w:pStyle w:val="TAL"/>
            </w:pPr>
            <w:r w:rsidRPr="00034446">
              <w:t xml:space="preserve">Release IMS Call </w:t>
            </w:r>
            <w:r w:rsidR="00B155A5" w:rsidRPr="00034446">
              <w:t xml:space="preserve">(see Note 1) </w:t>
            </w:r>
          </w:p>
        </w:tc>
        <w:tc>
          <w:tcPr>
            <w:tcW w:w="709" w:type="dxa"/>
            <w:tcBorders>
              <w:top w:val="single" w:sz="6" w:space="0" w:color="auto"/>
              <w:left w:val="single" w:sz="6" w:space="0" w:color="auto"/>
              <w:bottom w:val="single" w:sz="6" w:space="0" w:color="auto"/>
              <w:right w:val="single" w:sz="6" w:space="0" w:color="auto"/>
            </w:tcBorders>
          </w:tcPr>
          <w:p w14:paraId="67EA2EAE" w14:textId="77777777" w:rsidR="00592FB7" w:rsidRPr="00034446" w:rsidRDefault="00592FB7" w:rsidP="0097500B">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1E0DBEC7" w14:textId="77777777" w:rsidR="00592FB7" w:rsidRPr="00034446" w:rsidRDefault="00592FB7" w:rsidP="0097500B">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105C8B8C" w14:textId="77777777" w:rsidR="00592FB7" w:rsidRPr="00034446" w:rsidRDefault="00592FB7" w:rsidP="0097500B">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496236A0" w14:textId="77777777" w:rsidR="00592FB7" w:rsidRPr="00034446" w:rsidRDefault="00592FB7" w:rsidP="0097500B">
            <w:pPr>
              <w:pStyle w:val="TAC"/>
            </w:pPr>
            <w:r w:rsidRPr="00034446">
              <w:t>-</w:t>
            </w:r>
          </w:p>
        </w:tc>
      </w:tr>
      <w:tr w:rsidR="003124BA" w:rsidRPr="00034446" w14:paraId="683B76A4" w14:textId="77777777" w:rsidTr="00AC74D0">
        <w:tc>
          <w:tcPr>
            <w:tcW w:w="533" w:type="dxa"/>
            <w:tcBorders>
              <w:top w:val="single" w:sz="6" w:space="0" w:color="auto"/>
              <w:left w:val="single" w:sz="4" w:space="0" w:color="auto"/>
              <w:bottom w:val="single" w:sz="6" w:space="0" w:color="auto"/>
              <w:right w:val="single" w:sz="6" w:space="0" w:color="auto"/>
            </w:tcBorders>
          </w:tcPr>
          <w:p w14:paraId="5AA7EDD7" w14:textId="77777777" w:rsidR="003124BA" w:rsidRPr="00034446" w:rsidRDefault="003124BA" w:rsidP="00AC74D0">
            <w:pPr>
              <w:pStyle w:val="TAC"/>
              <w:rPr>
                <w:lang w:eastAsia="zh-CN"/>
              </w:rPr>
            </w:pPr>
            <w:r w:rsidRPr="00034446">
              <w:rPr>
                <w:lang w:eastAsia="zh-CN"/>
              </w:rPr>
              <w:t>20A</w:t>
            </w:r>
          </w:p>
        </w:tc>
        <w:tc>
          <w:tcPr>
            <w:tcW w:w="3969" w:type="dxa"/>
            <w:tcBorders>
              <w:top w:val="single" w:sz="6" w:space="0" w:color="auto"/>
              <w:left w:val="single" w:sz="6" w:space="0" w:color="auto"/>
              <w:bottom w:val="single" w:sz="6" w:space="0" w:color="auto"/>
              <w:right w:val="single" w:sz="6" w:space="0" w:color="auto"/>
            </w:tcBorders>
          </w:tcPr>
          <w:p w14:paraId="775C276B" w14:textId="77777777" w:rsidR="003124BA" w:rsidRPr="00034446" w:rsidRDefault="00735D78" w:rsidP="00AC74D0">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25613DAB" w14:textId="77777777" w:rsidR="003124BA" w:rsidRPr="00034446" w:rsidRDefault="003124BA" w:rsidP="00735D78">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1E877E19" w14:textId="77777777" w:rsidR="003124BA" w:rsidRPr="00034446" w:rsidRDefault="00735D78" w:rsidP="00AC74D0">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4EFD48AB" w14:textId="77777777" w:rsidR="003124BA" w:rsidRPr="00034446" w:rsidRDefault="003124BA" w:rsidP="00AC74D0">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65D99BD0" w14:textId="77777777" w:rsidR="003124BA" w:rsidRPr="00034446" w:rsidRDefault="003124BA" w:rsidP="00AC74D0">
            <w:pPr>
              <w:pStyle w:val="TAC"/>
            </w:pPr>
            <w:r w:rsidRPr="00034446">
              <w:t>-</w:t>
            </w:r>
          </w:p>
        </w:tc>
      </w:tr>
      <w:tr w:rsidR="003124BA" w:rsidRPr="00034446" w14:paraId="690D60ED" w14:textId="77777777" w:rsidTr="00AC74D0">
        <w:tc>
          <w:tcPr>
            <w:tcW w:w="533" w:type="dxa"/>
            <w:tcBorders>
              <w:top w:val="single" w:sz="6" w:space="0" w:color="auto"/>
              <w:left w:val="single" w:sz="4" w:space="0" w:color="auto"/>
              <w:bottom w:val="single" w:sz="6" w:space="0" w:color="auto"/>
              <w:right w:val="single" w:sz="6" w:space="0" w:color="auto"/>
            </w:tcBorders>
          </w:tcPr>
          <w:p w14:paraId="4C4369FD" w14:textId="77777777" w:rsidR="003124BA" w:rsidRPr="00034446" w:rsidRDefault="003124BA" w:rsidP="00AC74D0">
            <w:pPr>
              <w:pStyle w:val="TAC"/>
              <w:rPr>
                <w:lang w:eastAsia="zh-CN"/>
              </w:rPr>
            </w:pPr>
            <w:r w:rsidRPr="00034446">
              <w:rPr>
                <w:lang w:eastAsia="zh-CN"/>
              </w:rPr>
              <w:t>20B</w:t>
            </w:r>
          </w:p>
        </w:tc>
        <w:tc>
          <w:tcPr>
            <w:tcW w:w="3969" w:type="dxa"/>
            <w:tcBorders>
              <w:top w:val="single" w:sz="6" w:space="0" w:color="auto"/>
              <w:left w:val="single" w:sz="6" w:space="0" w:color="auto"/>
              <w:bottom w:val="single" w:sz="6" w:space="0" w:color="auto"/>
              <w:right w:val="single" w:sz="6" w:space="0" w:color="auto"/>
            </w:tcBorders>
          </w:tcPr>
          <w:p w14:paraId="5145E4C7" w14:textId="77777777" w:rsidR="003124BA" w:rsidRPr="00034446" w:rsidRDefault="00735D78" w:rsidP="00AC74D0">
            <w:pPr>
              <w:pStyle w:val="TAL"/>
            </w:pPr>
            <w:r w:rsidRPr="00034446">
              <w:t>Void</w:t>
            </w:r>
          </w:p>
        </w:tc>
        <w:tc>
          <w:tcPr>
            <w:tcW w:w="709" w:type="dxa"/>
            <w:tcBorders>
              <w:top w:val="single" w:sz="6" w:space="0" w:color="auto"/>
              <w:left w:val="single" w:sz="6" w:space="0" w:color="auto"/>
              <w:bottom w:val="single" w:sz="6" w:space="0" w:color="auto"/>
              <w:right w:val="single" w:sz="6" w:space="0" w:color="auto"/>
            </w:tcBorders>
          </w:tcPr>
          <w:p w14:paraId="01668648" w14:textId="77777777" w:rsidR="003124BA" w:rsidRPr="00034446" w:rsidRDefault="003124BA" w:rsidP="00735D78">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553A1F6B" w14:textId="77777777" w:rsidR="003124BA" w:rsidRPr="00034446" w:rsidRDefault="00735D78" w:rsidP="00AC74D0">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31D42C9B" w14:textId="77777777" w:rsidR="003124BA" w:rsidRPr="00034446" w:rsidRDefault="003124BA" w:rsidP="00AC74D0">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33C0085B" w14:textId="77777777" w:rsidR="003124BA" w:rsidRPr="00034446" w:rsidRDefault="003124BA" w:rsidP="00AC74D0">
            <w:pPr>
              <w:pStyle w:val="TAC"/>
            </w:pPr>
            <w:r w:rsidRPr="00034446">
              <w:t>-</w:t>
            </w:r>
          </w:p>
        </w:tc>
      </w:tr>
      <w:tr w:rsidR="002B3D07" w:rsidRPr="00034446" w14:paraId="58EDA159" w14:textId="77777777" w:rsidTr="006C3F27">
        <w:tc>
          <w:tcPr>
            <w:tcW w:w="533" w:type="dxa"/>
            <w:tcBorders>
              <w:top w:val="single" w:sz="6" w:space="0" w:color="auto"/>
              <w:left w:val="single" w:sz="4" w:space="0" w:color="auto"/>
              <w:bottom w:val="single" w:sz="6" w:space="0" w:color="auto"/>
              <w:right w:val="single" w:sz="6" w:space="0" w:color="auto"/>
            </w:tcBorders>
          </w:tcPr>
          <w:p w14:paraId="414C4415" w14:textId="77777777" w:rsidR="002B3D07" w:rsidRPr="00034446" w:rsidRDefault="002B3D07" w:rsidP="006C3F27">
            <w:pPr>
              <w:pStyle w:val="TAC"/>
              <w:rPr>
                <w:lang w:eastAsia="zh-CN"/>
              </w:rPr>
            </w:pPr>
            <w:r w:rsidRPr="00034446">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25DCA742" w14:textId="77777777" w:rsidR="002B3D07" w:rsidRPr="00034446" w:rsidRDefault="002B3D07" w:rsidP="006C3F27">
            <w:pPr>
              <w:pStyle w:val="TAL"/>
            </w:pPr>
            <w:r w:rsidRPr="00034446">
              <w:t>EXCEPTION: Steps 20Ca1 to 20Cb2 describe behaviour that depends on the UE implementation; the “lower case letters” identify alternative step sequences that take place depending on the UE behaviour.</w:t>
            </w:r>
          </w:p>
        </w:tc>
        <w:tc>
          <w:tcPr>
            <w:tcW w:w="709" w:type="dxa"/>
            <w:tcBorders>
              <w:top w:val="single" w:sz="6" w:space="0" w:color="auto"/>
              <w:left w:val="single" w:sz="6" w:space="0" w:color="auto"/>
              <w:bottom w:val="single" w:sz="6" w:space="0" w:color="auto"/>
              <w:right w:val="single" w:sz="6" w:space="0" w:color="auto"/>
            </w:tcBorders>
          </w:tcPr>
          <w:p w14:paraId="1D094959" w14:textId="77777777" w:rsidR="002B3D07" w:rsidRPr="00034446" w:rsidRDefault="002B3D07" w:rsidP="006C3F27">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084FA1EB" w14:textId="77777777" w:rsidR="002B3D07" w:rsidRPr="00034446" w:rsidRDefault="002B3D07" w:rsidP="006C3F27">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72036BE4" w14:textId="77777777" w:rsidR="002B3D07" w:rsidRPr="00034446" w:rsidRDefault="002B3D07" w:rsidP="006C3F27">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084EFA86" w14:textId="77777777" w:rsidR="002B3D07" w:rsidRPr="00034446" w:rsidRDefault="002B3D07" w:rsidP="006C3F27">
            <w:pPr>
              <w:pStyle w:val="TAC"/>
            </w:pPr>
            <w:r w:rsidRPr="00034446">
              <w:t>-</w:t>
            </w:r>
          </w:p>
        </w:tc>
      </w:tr>
      <w:tr w:rsidR="002B3D07" w:rsidRPr="00034446" w14:paraId="19E1034F" w14:textId="77777777" w:rsidTr="006C3F27">
        <w:tc>
          <w:tcPr>
            <w:tcW w:w="533" w:type="dxa"/>
            <w:tcBorders>
              <w:top w:val="single" w:sz="6" w:space="0" w:color="auto"/>
              <w:left w:val="single" w:sz="4" w:space="0" w:color="auto"/>
              <w:bottom w:val="single" w:sz="6" w:space="0" w:color="auto"/>
              <w:right w:val="single" w:sz="6" w:space="0" w:color="auto"/>
            </w:tcBorders>
          </w:tcPr>
          <w:p w14:paraId="2F53B5CA" w14:textId="77777777" w:rsidR="002B3D07" w:rsidRPr="00034446" w:rsidRDefault="002B3D07" w:rsidP="006C3F27">
            <w:pPr>
              <w:pStyle w:val="TAC"/>
              <w:rPr>
                <w:lang w:eastAsia="zh-CN"/>
              </w:rPr>
            </w:pPr>
            <w:r w:rsidRPr="00034446">
              <w:rPr>
                <w:lang w:eastAsia="zh-CN"/>
              </w:rPr>
              <w:t>20Ca1</w:t>
            </w:r>
          </w:p>
        </w:tc>
        <w:tc>
          <w:tcPr>
            <w:tcW w:w="3969" w:type="dxa"/>
            <w:tcBorders>
              <w:top w:val="single" w:sz="6" w:space="0" w:color="auto"/>
              <w:left w:val="single" w:sz="6" w:space="0" w:color="auto"/>
              <w:bottom w:val="single" w:sz="6" w:space="0" w:color="auto"/>
              <w:right w:val="single" w:sz="6" w:space="0" w:color="auto"/>
            </w:tcBorders>
          </w:tcPr>
          <w:p w14:paraId="3971D3C9" w14:textId="77777777" w:rsidR="002B3D07" w:rsidRPr="00034446" w:rsidRDefault="002B3D07" w:rsidP="006C3F27">
            <w:pPr>
              <w:pStyle w:val="TAL"/>
            </w:pPr>
            <w:r w:rsidRPr="00034446">
              <w:t xml:space="preserve">The UE transmits a DETACH REQUEST message with the Detach type IE </w:t>
            </w:r>
            <w:r w:rsidR="00121875" w:rsidRPr="00034446">
              <w:t>value matching the previous Attach type IE value</w:t>
            </w:r>
            <w:r w:rsidRPr="00034446">
              <w:t xml:space="preserve"> to regain normal service</w:t>
            </w:r>
            <w:r w:rsidR="00D86720" w:rsidRPr="00034446">
              <w:t xml:space="preserve"> within 5 seconds from step 20</w:t>
            </w:r>
            <w:r w:rsidRPr="00034446">
              <w:t>.</w:t>
            </w:r>
          </w:p>
        </w:tc>
        <w:tc>
          <w:tcPr>
            <w:tcW w:w="709" w:type="dxa"/>
            <w:tcBorders>
              <w:top w:val="single" w:sz="6" w:space="0" w:color="auto"/>
              <w:left w:val="single" w:sz="6" w:space="0" w:color="auto"/>
              <w:bottom w:val="single" w:sz="6" w:space="0" w:color="auto"/>
              <w:right w:val="single" w:sz="6" w:space="0" w:color="auto"/>
            </w:tcBorders>
          </w:tcPr>
          <w:p w14:paraId="5ED691D8" w14:textId="77777777" w:rsidR="002B3D07" w:rsidRPr="00034446" w:rsidRDefault="002B3D07" w:rsidP="006C3F27">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68A604C7" w14:textId="77777777" w:rsidR="002B3D07" w:rsidRPr="00034446" w:rsidRDefault="002B3D07" w:rsidP="006C3F27">
            <w:pPr>
              <w:pStyle w:val="TAL"/>
            </w:pPr>
            <w:r w:rsidRPr="00034446">
              <w:t>DETACH REQUEST</w:t>
            </w:r>
          </w:p>
        </w:tc>
        <w:tc>
          <w:tcPr>
            <w:tcW w:w="567" w:type="dxa"/>
            <w:tcBorders>
              <w:top w:val="single" w:sz="6" w:space="0" w:color="auto"/>
              <w:left w:val="single" w:sz="6" w:space="0" w:color="auto"/>
              <w:bottom w:val="single" w:sz="6" w:space="0" w:color="auto"/>
              <w:right w:val="single" w:sz="6" w:space="0" w:color="auto"/>
            </w:tcBorders>
          </w:tcPr>
          <w:p w14:paraId="4412230E" w14:textId="77777777" w:rsidR="002B3D07" w:rsidRPr="00034446" w:rsidRDefault="002B3D07" w:rsidP="006C3F27">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06D7A4FC" w14:textId="77777777" w:rsidR="002B3D07" w:rsidRPr="00034446" w:rsidRDefault="002B3D07" w:rsidP="006C3F27">
            <w:pPr>
              <w:pStyle w:val="TAC"/>
            </w:pPr>
            <w:r w:rsidRPr="00034446">
              <w:t>-</w:t>
            </w:r>
          </w:p>
        </w:tc>
      </w:tr>
      <w:tr w:rsidR="002B3D07" w:rsidRPr="00034446" w14:paraId="317E5BF8" w14:textId="77777777" w:rsidTr="006C3F27">
        <w:tc>
          <w:tcPr>
            <w:tcW w:w="533" w:type="dxa"/>
            <w:tcBorders>
              <w:top w:val="single" w:sz="6" w:space="0" w:color="auto"/>
              <w:left w:val="single" w:sz="4" w:space="0" w:color="auto"/>
              <w:bottom w:val="single" w:sz="6" w:space="0" w:color="auto"/>
              <w:right w:val="single" w:sz="6" w:space="0" w:color="auto"/>
            </w:tcBorders>
          </w:tcPr>
          <w:p w14:paraId="6848A42C" w14:textId="77777777" w:rsidR="002B3D07" w:rsidRPr="00034446" w:rsidRDefault="002B3D07" w:rsidP="006C3F27">
            <w:pPr>
              <w:pStyle w:val="TAC"/>
              <w:rPr>
                <w:lang w:eastAsia="zh-CN"/>
              </w:rPr>
            </w:pPr>
            <w:r w:rsidRPr="00034446">
              <w:rPr>
                <w:lang w:eastAsia="zh-CN"/>
              </w:rPr>
              <w:t>20Ca2</w:t>
            </w:r>
          </w:p>
        </w:tc>
        <w:tc>
          <w:tcPr>
            <w:tcW w:w="3969" w:type="dxa"/>
            <w:tcBorders>
              <w:top w:val="single" w:sz="6" w:space="0" w:color="auto"/>
              <w:left w:val="single" w:sz="6" w:space="0" w:color="auto"/>
              <w:bottom w:val="single" w:sz="6" w:space="0" w:color="auto"/>
              <w:right w:val="single" w:sz="6" w:space="0" w:color="auto"/>
            </w:tcBorders>
          </w:tcPr>
          <w:p w14:paraId="45CF07D9" w14:textId="77777777" w:rsidR="002B3D07" w:rsidRPr="00034446" w:rsidRDefault="002B3D07" w:rsidP="006C3F27">
            <w:pPr>
              <w:pStyle w:val="TAL"/>
            </w:pPr>
            <w:r w:rsidRPr="00034446">
              <w:t>The SS responds the DETACH ACCEPT message.</w:t>
            </w:r>
          </w:p>
        </w:tc>
        <w:tc>
          <w:tcPr>
            <w:tcW w:w="709" w:type="dxa"/>
            <w:tcBorders>
              <w:top w:val="single" w:sz="6" w:space="0" w:color="auto"/>
              <w:left w:val="single" w:sz="6" w:space="0" w:color="auto"/>
              <w:bottom w:val="single" w:sz="6" w:space="0" w:color="auto"/>
              <w:right w:val="single" w:sz="6" w:space="0" w:color="auto"/>
            </w:tcBorders>
          </w:tcPr>
          <w:p w14:paraId="326CDDD5" w14:textId="77777777" w:rsidR="002B3D07" w:rsidRPr="00034446" w:rsidRDefault="002B3D07" w:rsidP="006C3F27">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15871198" w14:textId="77777777" w:rsidR="002B3D07" w:rsidRPr="00034446" w:rsidRDefault="002B3D07" w:rsidP="006C3F27">
            <w:pPr>
              <w:pStyle w:val="TAL"/>
            </w:pPr>
            <w:r w:rsidRPr="00034446">
              <w:t>DETACH ACCEPT</w:t>
            </w:r>
          </w:p>
        </w:tc>
        <w:tc>
          <w:tcPr>
            <w:tcW w:w="567" w:type="dxa"/>
            <w:tcBorders>
              <w:top w:val="single" w:sz="6" w:space="0" w:color="auto"/>
              <w:left w:val="single" w:sz="6" w:space="0" w:color="auto"/>
              <w:bottom w:val="single" w:sz="6" w:space="0" w:color="auto"/>
              <w:right w:val="single" w:sz="6" w:space="0" w:color="auto"/>
            </w:tcBorders>
          </w:tcPr>
          <w:p w14:paraId="79BAA631" w14:textId="77777777" w:rsidR="002B3D07" w:rsidRPr="00034446" w:rsidRDefault="002B3D07" w:rsidP="006C3F27">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0886ABED" w14:textId="77777777" w:rsidR="002B3D07" w:rsidRPr="00034446" w:rsidRDefault="002B3D07" w:rsidP="006C3F27">
            <w:pPr>
              <w:pStyle w:val="TAC"/>
            </w:pPr>
            <w:r w:rsidRPr="00034446">
              <w:t>-</w:t>
            </w:r>
          </w:p>
        </w:tc>
      </w:tr>
      <w:tr w:rsidR="002B3D07" w:rsidRPr="00034446" w14:paraId="56ED4700" w14:textId="77777777" w:rsidTr="006C3F27">
        <w:tc>
          <w:tcPr>
            <w:tcW w:w="533" w:type="dxa"/>
            <w:tcBorders>
              <w:top w:val="single" w:sz="6" w:space="0" w:color="auto"/>
              <w:left w:val="single" w:sz="4" w:space="0" w:color="auto"/>
              <w:bottom w:val="single" w:sz="6" w:space="0" w:color="auto"/>
              <w:right w:val="single" w:sz="6" w:space="0" w:color="auto"/>
            </w:tcBorders>
          </w:tcPr>
          <w:p w14:paraId="579B0DC3" w14:textId="77777777" w:rsidR="002B3D07" w:rsidRPr="00034446" w:rsidRDefault="002B3D07" w:rsidP="006C3F27">
            <w:pPr>
              <w:pStyle w:val="TAC"/>
              <w:rPr>
                <w:lang w:eastAsia="zh-CN"/>
              </w:rPr>
            </w:pPr>
            <w:r w:rsidRPr="00034446">
              <w:rPr>
                <w:lang w:eastAsia="zh-CN"/>
              </w:rPr>
              <w:t>20Cb1</w:t>
            </w:r>
          </w:p>
        </w:tc>
        <w:tc>
          <w:tcPr>
            <w:tcW w:w="3969" w:type="dxa"/>
            <w:tcBorders>
              <w:top w:val="single" w:sz="6" w:space="0" w:color="auto"/>
              <w:left w:val="single" w:sz="6" w:space="0" w:color="auto"/>
              <w:bottom w:val="single" w:sz="6" w:space="0" w:color="auto"/>
              <w:right w:val="single" w:sz="6" w:space="0" w:color="auto"/>
            </w:tcBorders>
          </w:tcPr>
          <w:p w14:paraId="726BD56B" w14:textId="77777777" w:rsidR="002B3D07" w:rsidRPr="00034446" w:rsidRDefault="00D86720" w:rsidP="006C3F27">
            <w:pPr>
              <w:pStyle w:val="TAL"/>
            </w:pPr>
            <w:r w:rsidRPr="00034446">
              <w:t>If the UE does not transmit DETACH REQUEST within 5 seconds from step 20 t</w:t>
            </w:r>
            <w:r w:rsidR="002B3D07" w:rsidRPr="00034446">
              <w:t>he SS initiates Detach procedure with the Detach Type IE "re-attach not required".</w:t>
            </w:r>
          </w:p>
        </w:tc>
        <w:tc>
          <w:tcPr>
            <w:tcW w:w="709" w:type="dxa"/>
            <w:tcBorders>
              <w:top w:val="single" w:sz="6" w:space="0" w:color="auto"/>
              <w:left w:val="single" w:sz="6" w:space="0" w:color="auto"/>
              <w:bottom w:val="single" w:sz="6" w:space="0" w:color="auto"/>
              <w:right w:val="single" w:sz="6" w:space="0" w:color="auto"/>
            </w:tcBorders>
          </w:tcPr>
          <w:p w14:paraId="2DE75312" w14:textId="77777777" w:rsidR="002B3D07" w:rsidRPr="00034446" w:rsidRDefault="002B3D07" w:rsidP="006C3F27">
            <w:pPr>
              <w:pStyle w:val="TAC"/>
            </w:pPr>
            <w:r w:rsidRPr="00034446">
              <w:t>&lt;--</w:t>
            </w:r>
          </w:p>
        </w:tc>
        <w:tc>
          <w:tcPr>
            <w:tcW w:w="2977" w:type="dxa"/>
            <w:tcBorders>
              <w:top w:val="single" w:sz="6" w:space="0" w:color="auto"/>
              <w:left w:val="single" w:sz="6" w:space="0" w:color="auto"/>
              <w:bottom w:val="single" w:sz="6" w:space="0" w:color="auto"/>
              <w:right w:val="single" w:sz="6" w:space="0" w:color="auto"/>
            </w:tcBorders>
          </w:tcPr>
          <w:p w14:paraId="1E6AB448" w14:textId="77777777" w:rsidR="002B3D07" w:rsidRPr="00034446" w:rsidRDefault="002B3D07" w:rsidP="006C3F27">
            <w:pPr>
              <w:pStyle w:val="TAL"/>
            </w:pPr>
            <w:r w:rsidRPr="00034446">
              <w:t>DETACH REQUEST</w:t>
            </w:r>
          </w:p>
        </w:tc>
        <w:tc>
          <w:tcPr>
            <w:tcW w:w="567" w:type="dxa"/>
            <w:tcBorders>
              <w:top w:val="single" w:sz="6" w:space="0" w:color="auto"/>
              <w:left w:val="single" w:sz="6" w:space="0" w:color="auto"/>
              <w:bottom w:val="single" w:sz="6" w:space="0" w:color="auto"/>
              <w:right w:val="single" w:sz="6" w:space="0" w:color="auto"/>
            </w:tcBorders>
          </w:tcPr>
          <w:p w14:paraId="7E92E05B" w14:textId="77777777" w:rsidR="002B3D07" w:rsidRPr="00034446" w:rsidRDefault="002B3D07" w:rsidP="006C3F27">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63B5F7B8" w14:textId="77777777" w:rsidR="002B3D07" w:rsidRPr="00034446" w:rsidRDefault="002B3D07" w:rsidP="006C3F27">
            <w:pPr>
              <w:pStyle w:val="TAC"/>
            </w:pPr>
            <w:r w:rsidRPr="00034446">
              <w:t>-</w:t>
            </w:r>
          </w:p>
        </w:tc>
      </w:tr>
      <w:tr w:rsidR="002B3D07" w:rsidRPr="00034446" w14:paraId="18BBC99F" w14:textId="77777777" w:rsidTr="006C3F27">
        <w:tc>
          <w:tcPr>
            <w:tcW w:w="533" w:type="dxa"/>
            <w:tcBorders>
              <w:top w:val="single" w:sz="6" w:space="0" w:color="auto"/>
              <w:left w:val="single" w:sz="4" w:space="0" w:color="auto"/>
              <w:bottom w:val="single" w:sz="6" w:space="0" w:color="auto"/>
              <w:right w:val="single" w:sz="6" w:space="0" w:color="auto"/>
            </w:tcBorders>
          </w:tcPr>
          <w:p w14:paraId="67C9C030" w14:textId="77777777" w:rsidR="002B3D07" w:rsidRPr="00034446" w:rsidRDefault="002B3D07" w:rsidP="006C3F27">
            <w:pPr>
              <w:pStyle w:val="TAC"/>
              <w:rPr>
                <w:lang w:eastAsia="zh-CN"/>
              </w:rPr>
            </w:pPr>
            <w:r w:rsidRPr="00034446">
              <w:rPr>
                <w:lang w:eastAsia="zh-CN"/>
              </w:rPr>
              <w:t>20Cb2</w:t>
            </w:r>
          </w:p>
        </w:tc>
        <w:tc>
          <w:tcPr>
            <w:tcW w:w="3969" w:type="dxa"/>
            <w:tcBorders>
              <w:top w:val="single" w:sz="6" w:space="0" w:color="auto"/>
              <w:left w:val="single" w:sz="6" w:space="0" w:color="auto"/>
              <w:bottom w:val="single" w:sz="6" w:space="0" w:color="auto"/>
              <w:right w:val="single" w:sz="6" w:space="0" w:color="auto"/>
            </w:tcBorders>
          </w:tcPr>
          <w:p w14:paraId="41DECE93" w14:textId="77777777" w:rsidR="002B3D07" w:rsidRPr="00034446" w:rsidRDefault="002B3D07" w:rsidP="006C3F27">
            <w:pPr>
              <w:pStyle w:val="TAL"/>
            </w:pPr>
            <w:r w:rsidRPr="00034446">
              <w:t>The UE sends DETACH ACCEPT message.</w:t>
            </w:r>
          </w:p>
        </w:tc>
        <w:tc>
          <w:tcPr>
            <w:tcW w:w="709" w:type="dxa"/>
            <w:tcBorders>
              <w:top w:val="single" w:sz="6" w:space="0" w:color="auto"/>
              <w:left w:val="single" w:sz="6" w:space="0" w:color="auto"/>
              <w:bottom w:val="single" w:sz="6" w:space="0" w:color="auto"/>
              <w:right w:val="single" w:sz="6" w:space="0" w:color="auto"/>
            </w:tcBorders>
          </w:tcPr>
          <w:p w14:paraId="1BA7AEC7" w14:textId="77777777" w:rsidR="002B3D07" w:rsidRPr="00034446" w:rsidRDefault="002B3D07" w:rsidP="006C3F27">
            <w:pPr>
              <w:pStyle w:val="TAC"/>
            </w:pPr>
            <w:r w:rsidRPr="00034446">
              <w:t>--&gt;</w:t>
            </w:r>
          </w:p>
        </w:tc>
        <w:tc>
          <w:tcPr>
            <w:tcW w:w="2977" w:type="dxa"/>
            <w:tcBorders>
              <w:top w:val="single" w:sz="6" w:space="0" w:color="auto"/>
              <w:left w:val="single" w:sz="6" w:space="0" w:color="auto"/>
              <w:bottom w:val="single" w:sz="6" w:space="0" w:color="auto"/>
              <w:right w:val="single" w:sz="6" w:space="0" w:color="auto"/>
            </w:tcBorders>
          </w:tcPr>
          <w:p w14:paraId="0AE8C5D0" w14:textId="77777777" w:rsidR="002B3D07" w:rsidRPr="00034446" w:rsidRDefault="002B3D07" w:rsidP="006C3F27">
            <w:pPr>
              <w:pStyle w:val="TAL"/>
            </w:pPr>
            <w:r w:rsidRPr="00034446">
              <w:t>DETACH ACCEPT</w:t>
            </w:r>
          </w:p>
        </w:tc>
        <w:tc>
          <w:tcPr>
            <w:tcW w:w="567" w:type="dxa"/>
            <w:tcBorders>
              <w:top w:val="single" w:sz="6" w:space="0" w:color="auto"/>
              <w:left w:val="single" w:sz="6" w:space="0" w:color="auto"/>
              <w:bottom w:val="single" w:sz="6" w:space="0" w:color="auto"/>
              <w:right w:val="single" w:sz="6" w:space="0" w:color="auto"/>
            </w:tcBorders>
          </w:tcPr>
          <w:p w14:paraId="1EF974E9" w14:textId="77777777" w:rsidR="002B3D07" w:rsidRPr="00034446" w:rsidRDefault="002B3D07" w:rsidP="006C3F27">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6306D8E6" w14:textId="77777777" w:rsidR="002B3D07" w:rsidRPr="00034446" w:rsidRDefault="002B3D07" w:rsidP="006C3F27">
            <w:pPr>
              <w:pStyle w:val="TAC"/>
            </w:pPr>
            <w:r w:rsidRPr="00034446">
              <w:t>-</w:t>
            </w:r>
          </w:p>
        </w:tc>
      </w:tr>
      <w:tr w:rsidR="00B155A5" w:rsidRPr="00034446" w14:paraId="187934AA" w14:textId="77777777" w:rsidTr="00426F14">
        <w:tc>
          <w:tcPr>
            <w:tcW w:w="533" w:type="dxa"/>
            <w:tcBorders>
              <w:top w:val="single" w:sz="6" w:space="0" w:color="auto"/>
              <w:left w:val="single" w:sz="4" w:space="0" w:color="auto"/>
              <w:bottom w:val="single" w:sz="6" w:space="0" w:color="auto"/>
              <w:right w:val="single" w:sz="6" w:space="0" w:color="auto"/>
            </w:tcBorders>
          </w:tcPr>
          <w:p w14:paraId="773298F9" w14:textId="77777777" w:rsidR="00B155A5" w:rsidRPr="00034446" w:rsidRDefault="00B155A5" w:rsidP="00D9154E">
            <w:pPr>
              <w:pStyle w:val="TAC"/>
              <w:rPr>
                <w:lang w:eastAsia="zh-CN"/>
              </w:rPr>
            </w:pPr>
            <w:r w:rsidRPr="00034446">
              <w:rPr>
                <w:lang w:eastAsia="zh-CN"/>
              </w:rPr>
              <w:t>21</w:t>
            </w:r>
          </w:p>
        </w:tc>
        <w:tc>
          <w:tcPr>
            <w:tcW w:w="3969" w:type="dxa"/>
            <w:tcBorders>
              <w:top w:val="single" w:sz="6" w:space="0" w:color="auto"/>
              <w:left w:val="single" w:sz="6" w:space="0" w:color="auto"/>
              <w:bottom w:val="single" w:sz="6" w:space="0" w:color="auto"/>
              <w:right w:val="single" w:sz="6" w:space="0" w:color="auto"/>
            </w:tcBorders>
          </w:tcPr>
          <w:p w14:paraId="6B237BD8" w14:textId="77777777" w:rsidR="00B155A5" w:rsidRPr="00034446" w:rsidRDefault="00B155A5" w:rsidP="00426F14">
            <w:pPr>
              <w:pStyle w:val="TAL"/>
            </w:pPr>
            <w:r w:rsidRPr="00034446">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4B53032E" w14:textId="77777777" w:rsidR="00B155A5" w:rsidRPr="00034446" w:rsidRDefault="00B155A5" w:rsidP="00426F14">
            <w:pPr>
              <w:pStyle w:val="TAC"/>
            </w:pPr>
            <w:r w:rsidRPr="00034446">
              <w:t>-</w:t>
            </w:r>
          </w:p>
        </w:tc>
        <w:tc>
          <w:tcPr>
            <w:tcW w:w="2977" w:type="dxa"/>
            <w:tcBorders>
              <w:top w:val="single" w:sz="6" w:space="0" w:color="auto"/>
              <w:left w:val="single" w:sz="6" w:space="0" w:color="auto"/>
              <w:bottom w:val="single" w:sz="6" w:space="0" w:color="auto"/>
              <w:right w:val="single" w:sz="6" w:space="0" w:color="auto"/>
            </w:tcBorders>
          </w:tcPr>
          <w:p w14:paraId="4AADE356" w14:textId="77777777" w:rsidR="00B155A5" w:rsidRPr="00034446" w:rsidRDefault="00B155A5" w:rsidP="00426F14">
            <w:pPr>
              <w:pStyle w:val="TAL"/>
            </w:pPr>
            <w:r w:rsidRPr="00034446">
              <w:t>-</w:t>
            </w:r>
          </w:p>
        </w:tc>
        <w:tc>
          <w:tcPr>
            <w:tcW w:w="567" w:type="dxa"/>
            <w:tcBorders>
              <w:top w:val="single" w:sz="6" w:space="0" w:color="auto"/>
              <w:left w:val="single" w:sz="6" w:space="0" w:color="auto"/>
              <w:bottom w:val="single" w:sz="6" w:space="0" w:color="auto"/>
              <w:right w:val="single" w:sz="6" w:space="0" w:color="auto"/>
            </w:tcBorders>
          </w:tcPr>
          <w:p w14:paraId="0BF73C1A" w14:textId="77777777" w:rsidR="00B155A5" w:rsidRPr="00034446" w:rsidRDefault="00B155A5" w:rsidP="00426F14">
            <w:pPr>
              <w:pStyle w:val="TAC"/>
              <w:rPr>
                <w:rFonts w:eastAsia="SimSun"/>
                <w:lang w:eastAsia="zh-CN"/>
              </w:rPr>
            </w:pPr>
            <w:r w:rsidRPr="00034446">
              <w:rPr>
                <w:rFonts w:eastAsia="SimSun"/>
                <w:lang w:eastAsia="zh-CN"/>
              </w:rPr>
              <w:t>-</w:t>
            </w:r>
          </w:p>
        </w:tc>
        <w:tc>
          <w:tcPr>
            <w:tcW w:w="851" w:type="dxa"/>
            <w:tcBorders>
              <w:top w:val="single" w:sz="6" w:space="0" w:color="auto"/>
              <w:left w:val="single" w:sz="6" w:space="0" w:color="auto"/>
              <w:bottom w:val="single" w:sz="6" w:space="0" w:color="auto"/>
              <w:right w:val="single" w:sz="4" w:space="0" w:color="auto"/>
            </w:tcBorders>
          </w:tcPr>
          <w:p w14:paraId="26C96D77" w14:textId="77777777" w:rsidR="00B155A5" w:rsidRPr="00034446" w:rsidRDefault="00B155A5" w:rsidP="00426F14">
            <w:pPr>
              <w:pStyle w:val="TAC"/>
            </w:pPr>
            <w:r w:rsidRPr="00034446">
              <w:t>-</w:t>
            </w:r>
          </w:p>
        </w:tc>
      </w:tr>
      <w:tr w:rsidR="00B155A5" w:rsidRPr="00034446" w14:paraId="25744B54" w14:textId="77777777" w:rsidTr="00426F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shd w:val="clear" w:color="auto" w:fill="auto"/>
          </w:tcPr>
          <w:p w14:paraId="7CE62DB4" w14:textId="77777777" w:rsidR="00B155A5" w:rsidRPr="00034446" w:rsidRDefault="00B155A5" w:rsidP="003124BA">
            <w:pPr>
              <w:pStyle w:val="TAN"/>
            </w:pPr>
            <w:r w:rsidRPr="00034446">
              <w:t>Note 1:</w:t>
            </w:r>
            <w:r w:rsidRPr="00034446">
              <w:tab/>
              <w:t xml:space="preserve">The IMS Call is released using the generic procedure in </w:t>
            </w:r>
            <w:r w:rsidR="007E7CCA" w:rsidRPr="00034446">
              <w:t>TS 34.229-1 [35] subclause C.32</w:t>
            </w:r>
            <w:r w:rsidRPr="00034446">
              <w:t>.</w:t>
            </w:r>
          </w:p>
        </w:tc>
      </w:tr>
    </w:tbl>
    <w:p w14:paraId="797A8F95" w14:textId="77777777" w:rsidR="00CA368F" w:rsidRPr="00034446" w:rsidRDefault="00CA368F" w:rsidP="00CA368F">
      <w:pPr>
        <w:tabs>
          <w:tab w:val="left" w:pos="4075"/>
        </w:tabs>
        <w:rPr>
          <w:rFonts w:eastAsia="SimSun"/>
          <w:lang w:eastAsia="zh-CN"/>
        </w:rPr>
      </w:pPr>
    </w:p>
    <w:p w14:paraId="6DE33E90" w14:textId="77777777" w:rsidR="00CA368F" w:rsidRPr="00034446" w:rsidRDefault="00CA368F" w:rsidP="00CA368F">
      <w:pPr>
        <w:pStyle w:val="TH"/>
      </w:pPr>
      <w:r w:rsidRPr="00034446">
        <w:t>Table 11.2.5.</w:t>
      </w:r>
      <w:r w:rsidRPr="00034446">
        <w:rPr>
          <w:lang w:eastAsia="zh-CN"/>
        </w:rPr>
        <w:t>3.</w:t>
      </w:r>
      <w:r w:rsidRPr="00034446">
        <w:t>2-</w:t>
      </w:r>
      <w:r w:rsidRPr="00034446">
        <w:rPr>
          <w:rFonts w:eastAsia="SimSun"/>
          <w:lang w:eastAsia="zh-CN"/>
        </w:rPr>
        <w:t>2</w:t>
      </w:r>
      <w:r w:rsidRPr="00034446">
        <w:t xml:space="preserve">: </w:t>
      </w:r>
      <w:r w:rsidR="008F17EF" w:rsidRPr="00034446">
        <w:t>Void</w:t>
      </w:r>
    </w:p>
    <w:p w14:paraId="41E408D5" w14:textId="77777777" w:rsidR="00CA368F" w:rsidRPr="00034446" w:rsidRDefault="00CA368F" w:rsidP="00CA368F">
      <w:pPr>
        <w:pStyle w:val="H6"/>
      </w:pPr>
      <w:r w:rsidRPr="00034446">
        <w:rPr>
          <w:lang w:eastAsia="zh-CN"/>
        </w:rPr>
        <w:t>11.2.5</w:t>
      </w:r>
      <w:r w:rsidRPr="00034446">
        <w:t>.3.3</w:t>
      </w:r>
      <w:r w:rsidRPr="00034446">
        <w:tab/>
        <w:t>Specific message contents</w:t>
      </w:r>
    </w:p>
    <w:p w14:paraId="6433AA38" w14:textId="77777777" w:rsidR="00CA368F" w:rsidRPr="00034446" w:rsidRDefault="00CA368F" w:rsidP="00CA368F">
      <w:pPr>
        <w:pStyle w:val="TH"/>
      </w:pPr>
      <w:r w:rsidRPr="00034446">
        <w:t>Table 11.2.</w:t>
      </w:r>
      <w:r w:rsidRPr="00034446">
        <w:rPr>
          <w:rFonts w:eastAsia="SimSun"/>
          <w:lang w:eastAsia="zh-CN"/>
        </w:rPr>
        <w:t>5</w:t>
      </w:r>
      <w:r w:rsidRPr="00034446">
        <w:t>.3.3-</w:t>
      </w:r>
      <w:r w:rsidR="000E14C5" w:rsidRPr="00034446">
        <w:t>1</w:t>
      </w:r>
      <w:r w:rsidRPr="00034446">
        <w:t xml:space="preserve">: </w:t>
      </w:r>
      <w:r w:rsidR="000716D1" w:rsidRPr="00034446">
        <w:t>Void</w:t>
      </w:r>
    </w:p>
    <w:p w14:paraId="2D161431" w14:textId="77777777" w:rsidR="00CA368F" w:rsidRPr="00034446" w:rsidRDefault="00CA368F" w:rsidP="000716D1">
      <w:pPr>
        <w:pStyle w:val="TH"/>
      </w:pPr>
      <w:r w:rsidRPr="00034446">
        <w:t>Table 11.2.</w:t>
      </w:r>
      <w:r w:rsidRPr="00034446">
        <w:rPr>
          <w:rFonts w:eastAsia="SimSun"/>
          <w:lang w:eastAsia="zh-CN"/>
        </w:rPr>
        <w:t>5</w:t>
      </w:r>
      <w:r w:rsidRPr="00034446">
        <w:t>.3.3</w:t>
      </w:r>
      <w:r w:rsidRPr="00034446">
        <w:rPr>
          <w:rFonts w:eastAsia="SimSun"/>
          <w:lang w:eastAsia="zh-CN"/>
        </w:rPr>
        <w:t>-</w:t>
      </w:r>
      <w:r w:rsidR="000E14C5" w:rsidRPr="00034446">
        <w:rPr>
          <w:rFonts w:eastAsia="SimSun"/>
          <w:lang w:eastAsia="zh-CN"/>
        </w:rPr>
        <w:t>2</w:t>
      </w:r>
      <w:r w:rsidRPr="00034446">
        <w:t xml:space="preserve">: </w:t>
      </w:r>
      <w:r w:rsidR="000716D1" w:rsidRPr="00034446">
        <w:t>Void</w:t>
      </w:r>
    </w:p>
    <w:p w14:paraId="43115A37" w14:textId="77777777" w:rsidR="00980193" w:rsidRPr="00034446" w:rsidRDefault="00CA368F" w:rsidP="00980193">
      <w:pPr>
        <w:pStyle w:val="TH"/>
      </w:pPr>
      <w:r w:rsidRPr="00034446">
        <w:t>Table 11.2.</w:t>
      </w:r>
      <w:r w:rsidRPr="00034446">
        <w:rPr>
          <w:rFonts w:eastAsia="SimSun"/>
          <w:lang w:eastAsia="zh-CN"/>
        </w:rPr>
        <w:t>5</w:t>
      </w:r>
      <w:r w:rsidRPr="00034446">
        <w:t>.3.3-</w:t>
      </w:r>
      <w:r w:rsidR="00537FE4" w:rsidRPr="00034446">
        <w:rPr>
          <w:lang w:eastAsia="zh-CN"/>
        </w:rPr>
        <w:t>3</w:t>
      </w:r>
      <w:r w:rsidRPr="00034446">
        <w:t xml:space="preserve">: </w:t>
      </w:r>
      <w:r w:rsidR="00035BC5" w:rsidRPr="00034446">
        <w:t>Void</w:t>
      </w:r>
    </w:p>
    <w:p w14:paraId="0BBED596" w14:textId="77777777" w:rsidR="004E7B67" w:rsidRPr="00034446" w:rsidRDefault="004E7B67" w:rsidP="004E7B67">
      <w:pPr>
        <w:pStyle w:val="TH"/>
      </w:pPr>
      <w:r w:rsidRPr="00034446">
        <w:t>Table 11.2.</w:t>
      </w:r>
      <w:r w:rsidRPr="00034446">
        <w:rPr>
          <w:lang w:eastAsia="zh-CN"/>
        </w:rPr>
        <w:t>5</w:t>
      </w:r>
      <w:r w:rsidRPr="00034446">
        <w:t>.3.3-</w:t>
      </w:r>
      <w:r w:rsidR="00537FE4" w:rsidRPr="00034446">
        <w:rPr>
          <w:lang w:eastAsia="zh-CN"/>
        </w:rPr>
        <w:t>4</w:t>
      </w:r>
      <w:r w:rsidRPr="00034446">
        <w:t>: Message AUTHENTICATION REQUEST</w:t>
      </w:r>
      <w:r w:rsidR="00537FE4" w:rsidRPr="00034446">
        <w:t>(</w:t>
      </w:r>
      <w:r w:rsidR="00537FE4" w:rsidRPr="00034446">
        <w:rPr>
          <w:lang w:eastAsia="zh-CN"/>
        </w:rPr>
        <w:t>step5, Table11.2.5</w:t>
      </w:r>
      <w:r w:rsidR="00537FE4"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E7B67" w:rsidRPr="00034446" w14:paraId="387DFD97" w14:textId="77777777">
        <w:tc>
          <w:tcPr>
            <w:tcW w:w="9738" w:type="dxa"/>
            <w:gridSpan w:val="4"/>
          </w:tcPr>
          <w:p w14:paraId="33149AA8" w14:textId="77777777" w:rsidR="004E7B67" w:rsidRPr="00034446" w:rsidRDefault="004E7B67" w:rsidP="003267C4">
            <w:pPr>
              <w:pStyle w:val="TAL"/>
            </w:pPr>
            <w:r w:rsidRPr="00034446">
              <w:t>Derivation Path: 36.508 Table 4.7.2-7</w:t>
            </w:r>
          </w:p>
        </w:tc>
      </w:tr>
      <w:tr w:rsidR="004E7B67" w:rsidRPr="00034446" w14:paraId="447B968F" w14:textId="77777777">
        <w:tblPrEx>
          <w:tblCellMar>
            <w:left w:w="108" w:type="dxa"/>
            <w:right w:w="108" w:type="dxa"/>
          </w:tblCellMar>
        </w:tblPrEx>
        <w:tc>
          <w:tcPr>
            <w:tcW w:w="4535" w:type="dxa"/>
          </w:tcPr>
          <w:p w14:paraId="54766C89" w14:textId="77777777" w:rsidR="004E7B67" w:rsidRPr="00034446" w:rsidRDefault="004E7B67" w:rsidP="003267C4">
            <w:pPr>
              <w:pStyle w:val="TAH"/>
            </w:pPr>
            <w:r w:rsidRPr="00034446">
              <w:t>Information Element</w:t>
            </w:r>
          </w:p>
        </w:tc>
        <w:tc>
          <w:tcPr>
            <w:tcW w:w="2267" w:type="dxa"/>
          </w:tcPr>
          <w:p w14:paraId="5E2EA613" w14:textId="77777777" w:rsidR="004E7B67" w:rsidRPr="00034446" w:rsidRDefault="004E7B67" w:rsidP="003267C4">
            <w:pPr>
              <w:pStyle w:val="TAH"/>
            </w:pPr>
            <w:r w:rsidRPr="00034446">
              <w:t>Value/remark</w:t>
            </w:r>
          </w:p>
        </w:tc>
        <w:tc>
          <w:tcPr>
            <w:tcW w:w="1700" w:type="dxa"/>
          </w:tcPr>
          <w:p w14:paraId="3EA60CBB" w14:textId="77777777" w:rsidR="004E7B67" w:rsidRPr="00034446" w:rsidRDefault="004E7B67" w:rsidP="003267C4">
            <w:pPr>
              <w:pStyle w:val="TAH"/>
            </w:pPr>
            <w:r w:rsidRPr="00034446">
              <w:t>Comment</w:t>
            </w:r>
          </w:p>
        </w:tc>
        <w:tc>
          <w:tcPr>
            <w:tcW w:w="1245" w:type="dxa"/>
          </w:tcPr>
          <w:p w14:paraId="03433602" w14:textId="77777777" w:rsidR="004E7B67" w:rsidRPr="00034446" w:rsidRDefault="004E7B67" w:rsidP="003267C4">
            <w:pPr>
              <w:pStyle w:val="TAH"/>
            </w:pPr>
            <w:r w:rsidRPr="00034446">
              <w:t>Condition</w:t>
            </w:r>
          </w:p>
        </w:tc>
      </w:tr>
      <w:tr w:rsidR="004E7B67" w:rsidRPr="00034446" w14:paraId="631C00CE" w14:textId="77777777">
        <w:tblPrEx>
          <w:tblCellMar>
            <w:left w:w="108" w:type="dxa"/>
            <w:right w:w="108" w:type="dxa"/>
          </w:tblCellMar>
        </w:tblPrEx>
        <w:tc>
          <w:tcPr>
            <w:tcW w:w="4535" w:type="dxa"/>
          </w:tcPr>
          <w:p w14:paraId="544BCFC1" w14:textId="77777777" w:rsidR="004E7B67" w:rsidRPr="00034446" w:rsidRDefault="004E7B67" w:rsidP="003267C4">
            <w:pPr>
              <w:pStyle w:val="TAL"/>
            </w:pPr>
            <w:r w:rsidRPr="00034446">
              <w:t>Authentication parameter AUTN (EPS challenge)</w:t>
            </w:r>
          </w:p>
        </w:tc>
        <w:tc>
          <w:tcPr>
            <w:tcW w:w="2267" w:type="dxa"/>
          </w:tcPr>
          <w:p w14:paraId="7B6E0DDB" w14:textId="77777777" w:rsidR="004E7B67" w:rsidRPr="00034446" w:rsidRDefault="004E7B67" w:rsidP="003267C4">
            <w:pPr>
              <w:pStyle w:val="TAL"/>
            </w:pPr>
            <w:r w:rsidRPr="00034446">
              <w:t>The SQN is out of correct range(</w:t>
            </w:r>
            <w:r w:rsidRPr="00034446">
              <w:rPr>
                <w:i/>
              </w:rPr>
              <w:t>SEQ</w:t>
            </w:r>
            <w:r w:rsidRPr="00034446">
              <w:t xml:space="preserve"> </w:t>
            </w:r>
            <w:r w:rsidRPr="00034446">
              <w:rPr>
                <w:i/>
              </w:rPr>
              <w:t>- SEQ</w:t>
            </w:r>
            <w:r w:rsidRPr="00034446">
              <w:rPr>
                <w:i/>
                <w:vertAlign w:val="subscript"/>
              </w:rPr>
              <w:t>MS</w:t>
            </w:r>
            <w:r w:rsidRPr="00034446">
              <w:t> &gt; </w:t>
            </w:r>
            <w:r w:rsidRPr="00034446">
              <w:sym w:font="Symbol" w:char="F044"/>
            </w:r>
            <w:r w:rsidRPr="00034446">
              <w:t>).</w:t>
            </w:r>
          </w:p>
        </w:tc>
        <w:tc>
          <w:tcPr>
            <w:tcW w:w="1700" w:type="dxa"/>
          </w:tcPr>
          <w:p w14:paraId="4816763B" w14:textId="77777777" w:rsidR="004E7B67" w:rsidRPr="00034446" w:rsidRDefault="004E7B67" w:rsidP="003267C4">
            <w:pPr>
              <w:pStyle w:val="TAL"/>
            </w:pPr>
          </w:p>
        </w:tc>
        <w:tc>
          <w:tcPr>
            <w:tcW w:w="1245" w:type="dxa"/>
          </w:tcPr>
          <w:p w14:paraId="20C29006" w14:textId="77777777" w:rsidR="004E7B67" w:rsidRPr="00034446" w:rsidRDefault="004E7B67" w:rsidP="003267C4">
            <w:pPr>
              <w:pStyle w:val="TAL"/>
            </w:pPr>
          </w:p>
        </w:tc>
      </w:tr>
    </w:tbl>
    <w:p w14:paraId="4457DBBE" w14:textId="77777777" w:rsidR="00537FE4" w:rsidRPr="00034446" w:rsidRDefault="00537FE4" w:rsidP="00537FE4">
      <w:pPr>
        <w:rPr>
          <w:lang w:eastAsia="zh-CN"/>
        </w:rPr>
      </w:pPr>
    </w:p>
    <w:p w14:paraId="7995D9FE" w14:textId="77777777" w:rsidR="00537FE4" w:rsidRPr="00034446" w:rsidRDefault="00537FE4" w:rsidP="00537FE4">
      <w:pPr>
        <w:pStyle w:val="TH"/>
        <w:rPr>
          <w:lang w:eastAsia="zh-CN"/>
        </w:rPr>
      </w:pPr>
      <w:r w:rsidRPr="00034446">
        <w:t>Table 11.2.</w:t>
      </w:r>
      <w:r w:rsidRPr="00034446">
        <w:rPr>
          <w:lang w:eastAsia="zh-CN"/>
        </w:rPr>
        <w:t>5</w:t>
      </w:r>
      <w:r w:rsidRPr="00034446">
        <w:t>.3.3-</w:t>
      </w:r>
      <w:r w:rsidRPr="00034446">
        <w:rPr>
          <w:lang w:eastAsia="zh-CN"/>
        </w:rPr>
        <w:t>5</w:t>
      </w:r>
      <w:r w:rsidRPr="00034446">
        <w:t>: Message PDN CONNECTIVITY REQUEST (</w:t>
      </w:r>
      <w:r w:rsidRPr="00034446">
        <w:rPr>
          <w:lang w:eastAsia="zh-CN"/>
        </w:rPr>
        <w:t>step13, Table11.2.5</w:t>
      </w:r>
      <w:r w:rsidRPr="00034446">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7FE4" w:rsidRPr="00034446" w14:paraId="0E449DF4" w14:textId="77777777">
        <w:tc>
          <w:tcPr>
            <w:tcW w:w="9738" w:type="dxa"/>
            <w:gridSpan w:val="4"/>
          </w:tcPr>
          <w:p w14:paraId="04D8DA8A" w14:textId="77777777" w:rsidR="00537FE4" w:rsidRPr="00034446" w:rsidRDefault="00537FE4" w:rsidP="008C2701">
            <w:pPr>
              <w:keepNext/>
              <w:keepLines/>
              <w:spacing w:after="0"/>
            </w:pPr>
            <w:r w:rsidRPr="00034446">
              <w:t xml:space="preserve">Derivation Path: </w:t>
            </w:r>
            <w:r w:rsidRPr="00034446">
              <w:rPr>
                <w:lang w:eastAsia="zh-CN"/>
              </w:rPr>
              <w:t>36.508</w:t>
            </w:r>
            <w:r w:rsidRPr="00034446">
              <w:t xml:space="preserve"> </w:t>
            </w:r>
            <w:r w:rsidRPr="00034446">
              <w:rPr>
                <w:lang w:eastAsia="zh-CN"/>
              </w:rPr>
              <w:t>t</w:t>
            </w:r>
            <w:r w:rsidRPr="00034446">
              <w:t>able 4.7.3-20</w:t>
            </w:r>
          </w:p>
        </w:tc>
      </w:tr>
      <w:tr w:rsidR="00537FE4" w:rsidRPr="00034446" w14:paraId="54ADA78E" w14:textId="77777777">
        <w:tblPrEx>
          <w:tblCellMar>
            <w:left w:w="108" w:type="dxa"/>
            <w:right w:w="108" w:type="dxa"/>
          </w:tblCellMar>
        </w:tblPrEx>
        <w:tc>
          <w:tcPr>
            <w:tcW w:w="4535" w:type="dxa"/>
          </w:tcPr>
          <w:p w14:paraId="796C477E" w14:textId="77777777" w:rsidR="00537FE4" w:rsidRPr="00034446" w:rsidRDefault="00537FE4" w:rsidP="008C2701">
            <w:pPr>
              <w:pStyle w:val="TAH"/>
            </w:pPr>
            <w:r w:rsidRPr="00034446">
              <w:t>Information Element</w:t>
            </w:r>
          </w:p>
        </w:tc>
        <w:tc>
          <w:tcPr>
            <w:tcW w:w="2267" w:type="dxa"/>
          </w:tcPr>
          <w:p w14:paraId="49FFB345" w14:textId="77777777" w:rsidR="00537FE4" w:rsidRPr="00034446" w:rsidRDefault="00537FE4" w:rsidP="008C2701">
            <w:pPr>
              <w:pStyle w:val="TAH"/>
            </w:pPr>
            <w:r w:rsidRPr="00034446">
              <w:t>Value/remark</w:t>
            </w:r>
          </w:p>
        </w:tc>
        <w:tc>
          <w:tcPr>
            <w:tcW w:w="1700" w:type="dxa"/>
          </w:tcPr>
          <w:p w14:paraId="718D39B3" w14:textId="77777777" w:rsidR="00537FE4" w:rsidRPr="00034446" w:rsidRDefault="00537FE4" w:rsidP="008C2701">
            <w:pPr>
              <w:pStyle w:val="TAH"/>
            </w:pPr>
            <w:r w:rsidRPr="00034446">
              <w:t>Comment</w:t>
            </w:r>
          </w:p>
        </w:tc>
        <w:tc>
          <w:tcPr>
            <w:tcW w:w="1245" w:type="dxa"/>
          </w:tcPr>
          <w:p w14:paraId="51EB8DD9" w14:textId="77777777" w:rsidR="00537FE4" w:rsidRPr="00034446" w:rsidRDefault="00537FE4" w:rsidP="008C2701">
            <w:pPr>
              <w:pStyle w:val="TAH"/>
            </w:pPr>
            <w:r w:rsidRPr="00034446">
              <w:t>Condition</w:t>
            </w:r>
          </w:p>
        </w:tc>
      </w:tr>
      <w:tr w:rsidR="00537FE4" w:rsidRPr="00034446" w14:paraId="750B1767" w14:textId="77777777">
        <w:tblPrEx>
          <w:tblCellMar>
            <w:left w:w="108" w:type="dxa"/>
            <w:right w:w="108" w:type="dxa"/>
          </w:tblCellMar>
        </w:tblPrEx>
        <w:tc>
          <w:tcPr>
            <w:tcW w:w="4535" w:type="dxa"/>
          </w:tcPr>
          <w:p w14:paraId="2501D7BE" w14:textId="77777777" w:rsidR="00537FE4" w:rsidRPr="00034446" w:rsidRDefault="00537FE4" w:rsidP="008C2701">
            <w:pPr>
              <w:pStyle w:val="TAL"/>
            </w:pPr>
            <w:r w:rsidRPr="00034446">
              <w:rPr>
                <w:lang w:eastAsia="zh-CN"/>
              </w:rPr>
              <w:t>ESM information transfer flag</w:t>
            </w:r>
          </w:p>
        </w:tc>
        <w:tc>
          <w:tcPr>
            <w:tcW w:w="2267" w:type="dxa"/>
          </w:tcPr>
          <w:p w14:paraId="52BE4FBE" w14:textId="77777777" w:rsidR="00537FE4" w:rsidRPr="00034446" w:rsidRDefault="00537FE4" w:rsidP="008C2701">
            <w:pPr>
              <w:keepNext/>
              <w:keepLines/>
              <w:spacing w:after="0"/>
            </w:pPr>
            <w:r w:rsidRPr="00034446">
              <w:t>Not present</w:t>
            </w:r>
          </w:p>
        </w:tc>
        <w:tc>
          <w:tcPr>
            <w:tcW w:w="1700" w:type="dxa"/>
          </w:tcPr>
          <w:p w14:paraId="6A05FCF2" w14:textId="77777777" w:rsidR="00537FE4" w:rsidRPr="00034446" w:rsidRDefault="00537FE4" w:rsidP="008C2701">
            <w:pPr>
              <w:pStyle w:val="TAL"/>
            </w:pPr>
          </w:p>
        </w:tc>
        <w:tc>
          <w:tcPr>
            <w:tcW w:w="1245" w:type="dxa"/>
          </w:tcPr>
          <w:p w14:paraId="02C5B05A" w14:textId="77777777" w:rsidR="00537FE4" w:rsidRPr="00034446" w:rsidRDefault="00537FE4" w:rsidP="008C2701">
            <w:pPr>
              <w:pStyle w:val="TAL"/>
            </w:pPr>
          </w:p>
        </w:tc>
      </w:tr>
      <w:tr w:rsidR="00537FE4" w:rsidRPr="00034446" w14:paraId="4BF8A7EF" w14:textId="77777777">
        <w:tblPrEx>
          <w:tblCellMar>
            <w:left w:w="108" w:type="dxa"/>
            <w:right w:w="108" w:type="dxa"/>
          </w:tblCellMar>
        </w:tblPrEx>
        <w:tc>
          <w:tcPr>
            <w:tcW w:w="4535" w:type="dxa"/>
          </w:tcPr>
          <w:p w14:paraId="458DB8CA" w14:textId="77777777" w:rsidR="00537FE4" w:rsidRPr="00034446" w:rsidRDefault="00537FE4" w:rsidP="008C2701">
            <w:pPr>
              <w:pStyle w:val="TAL"/>
            </w:pPr>
            <w:r w:rsidRPr="00034446">
              <w:t>Request type</w:t>
            </w:r>
          </w:p>
        </w:tc>
        <w:tc>
          <w:tcPr>
            <w:tcW w:w="2267" w:type="dxa"/>
          </w:tcPr>
          <w:p w14:paraId="68F6FD37" w14:textId="77777777" w:rsidR="00537FE4" w:rsidRPr="00034446" w:rsidRDefault="00537FE4" w:rsidP="008C2701">
            <w:pPr>
              <w:keepNext/>
              <w:keepLines/>
              <w:spacing w:after="0"/>
              <w:rPr>
                <w:lang w:eastAsia="zh-CN"/>
              </w:rPr>
            </w:pPr>
            <w:r w:rsidRPr="00034446">
              <w:t>'0</w:t>
            </w:r>
            <w:r w:rsidRPr="00034446">
              <w:rPr>
                <w:lang w:eastAsia="zh-CN"/>
              </w:rPr>
              <w:t>1</w:t>
            </w:r>
            <w:r w:rsidRPr="00034446">
              <w:t>0</w:t>
            </w:r>
            <w:r w:rsidRPr="00034446">
              <w:rPr>
                <w:lang w:eastAsia="zh-CN"/>
              </w:rPr>
              <w:t>0</w:t>
            </w:r>
            <w:r w:rsidRPr="00034446">
              <w:t>'B</w:t>
            </w:r>
          </w:p>
        </w:tc>
        <w:tc>
          <w:tcPr>
            <w:tcW w:w="1700" w:type="dxa"/>
          </w:tcPr>
          <w:p w14:paraId="665D0D08" w14:textId="77777777" w:rsidR="00537FE4" w:rsidRPr="00034446" w:rsidRDefault="00537FE4" w:rsidP="008C2701">
            <w:pPr>
              <w:pStyle w:val="TAL"/>
            </w:pPr>
            <w:r w:rsidRPr="00034446">
              <w:t>emergency</w:t>
            </w:r>
          </w:p>
        </w:tc>
        <w:tc>
          <w:tcPr>
            <w:tcW w:w="1245" w:type="dxa"/>
          </w:tcPr>
          <w:p w14:paraId="1AC9D4E2" w14:textId="77777777" w:rsidR="00537FE4" w:rsidRPr="00034446" w:rsidRDefault="00537FE4" w:rsidP="008C2701">
            <w:pPr>
              <w:pStyle w:val="TAL"/>
            </w:pPr>
          </w:p>
        </w:tc>
      </w:tr>
      <w:tr w:rsidR="00537FE4" w:rsidRPr="00034446" w14:paraId="48CD2719" w14:textId="77777777">
        <w:tblPrEx>
          <w:tblCellMar>
            <w:left w:w="108" w:type="dxa"/>
            <w:right w:w="108" w:type="dxa"/>
          </w:tblCellMar>
        </w:tblPrEx>
        <w:tc>
          <w:tcPr>
            <w:tcW w:w="4535" w:type="dxa"/>
          </w:tcPr>
          <w:p w14:paraId="1D4F60C1" w14:textId="77777777" w:rsidR="00537FE4" w:rsidRPr="00034446" w:rsidDel="00024760" w:rsidRDefault="00537FE4" w:rsidP="008C2701">
            <w:pPr>
              <w:pStyle w:val="TAL"/>
              <w:rPr>
                <w:lang w:eastAsia="zh-CN"/>
              </w:rPr>
            </w:pPr>
            <w:r w:rsidRPr="00034446">
              <w:t>Access point name</w:t>
            </w:r>
          </w:p>
        </w:tc>
        <w:tc>
          <w:tcPr>
            <w:tcW w:w="2267" w:type="dxa"/>
          </w:tcPr>
          <w:p w14:paraId="093F994B" w14:textId="77777777" w:rsidR="00537FE4" w:rsidRPr="00034446" w:rsidRDefault="00537FE4" w:rsidP="008C2701">
            <w:pPr>
              <w:pStyle w:val="TAL"/>
            </w:pPr>
            <w:r w:rsidRPr="00034446">
              <w:t>Not present</w:t>
            </w:r>
          </w:p>
        </w:tc>
        <w:tc>
          <w:tcPr>
            <w:tcW w:w="1700" w:type="dxa"/>
          </w:tcPr>
          <w:p w14:paraId="67E8892B" w14:textId="77777777" w:rsidR="00537FE4" w:rsidRPr="00034446" w:rsidRDefault="00537FE4" w:rsidP="008C2701">
            <w:pPr>
              <w:pStyle w:val="TAL"/>
            </w:pPr>
          </w:p>
        </w:tc>
        <w:tc>
          <w:tcPr>
            <w:tcW w:w="1245" w:type="dxa"/>
          </w:tcPr>
          <w:p w14:paraId="5EE315EE" w14:textId="77777777" w:rsidR="00537FE4" w:rsidRPr="00034446" w:rsidRDefault="00537FE4" w:rsidP="008C2701">
            <w:pPr>
              <w:pStyle w:val="TAL"/>
            </w:pPr>
          </w:p>
        </w:tc>
      </w:tr>
    </w:tbl>
    <w:p w14:paraId="0161C98B" w14:textId="77777777" w:rsidR="004E7B67" w:rsidRPr="00034446" w:rsidRDefault="004E7B67" w:rsidP="004E7B67"/>
    <w:p w14:paraId="1F7D9CB6" w14:textId="77777777" w:rsidR="00035BC5" w:rsidRPr="00034446" w:rsidRDefault="00035BC5" w:rsidP="00035BC5">
      <w:pPr>
        <w:pStyle w:val="TH"/>
      </w:pPr>
      <w:r w:rsidRPr="00034446">
        <w:t>Table 11.2.5.3.3-6: Message DEACTIVATE EPS BEARER CONTEXT REQUEST (step 19B , Table 11.2.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35BC5" w:rsidRPr="00034446" w14:paraId="4105F9EB" w14:textId="77777777" w:rsidTr="002F59A8">
        <w:tc>
          <w:tcPr>
            <w:tcW w:w="9637" w:type="dxa"/>
            <w:gridSpan w:val="4"/>
            <w:shd w:val="clear" w:color="auto" w:fill="auto"/>
          </w:tcPr>
          <w:p w14:paraId="30F1A2F9" w14:textId="77777777" w:rsidR="00035BC5" w:rsidRPr="00034446" w:rsidRDefault="00035BC5" w:rsidP="002F59A8">
            <w:pPr>
              <w:pStyle w:val="TAL"/>
            </w:pPr>
            <w:r w:rsidRPr="00034446">
              <w:t>Derivation path: 36.508 table 4.7.3-12 with condition NETWORK-INITIATED and table 4.6.1-8 with condition NETWORK-INITIATED</w:t>
            </w:r>
          </w:p>
        </w:tc>
      </w:tr>
      <w:tr w:rsidR="00035BC5" w:rsidRPr="00034446" w14:paraId="45C464B8" w14:textId="77777777" w:rsidTr="002F59A8">
        <w:tc>
          <w:tcPr>
            <w:tcW w:w="4535" w:type="dxa"/>
            <w:tcBorders>
              <w:bottom w:val="single" w:sz="4" w:space="0" w:color="auto"/>
            </w:tcBorders>
            <w:shd w:val="clear" w:color="auto" w:fill="auto"/>
          </w:tcPr>
          <w:p w14:paraId="1D518B32" w14:textId="77777777" w:rsidR="00035BC5" w:rsidRPr="00034446" w:rsidRDefault="00035BC5" w:rsidP="002F59A8">
            <w:pPr>
              <w:pStyle w:val="TAH"/>
            </w:pPr>
            <w:r w:rsidRPr="00034446">
              <w:t>Information Element</w:t>
            </w:r>
          </w:p>
        </w:tc>
        <w:tc>
          <w:tcPr>
            <w:tcW w:w="2267" w:type="dxa"/>
            <w:tcBorders>
              <w:bottom w:val="single" w:sz="4" w:space="0" w:color="auto"/>
            </w:tcBorders>
            <w:shd w:val="clear" w:color="auto" w:fill="auto"/>
          </w:tcPr>
          <w:p w14:paraId="5C55BEA6" w14:textId="77777777" w:rsidR="00035BC5" w:rsidRPr="00034446" w:rsidRDefault="00035BC5" w:rsidP="002F59A8">
            <w:pPr>
              <w:pStyle w:val="TAH"/>
            </w:pPr>
            <w:r w:rsidRPr="00034446">
              <w:t>Value/Remark</w:t>
            </w:r>
          </w:p>
        </w:tc>
        <w:tc>
          <w:tcPr>
            <w:tcW w:w="1700" w:type="dxa"/>
            <w:tcBorders>
              <w:bottom w:val="single" w:sz="4" w:space="0" w:color="auto"/>
            </w:tcBorders>
            <w:shd w:val="clear" w:color="auto" w:fill="auto"/>
          </w:tcPr>
          <w:p w14:paraId="607FDD10" w14:textId="77777777" w:rsidR="00035BC5" w:rsidRPr="00034446" w:rsidRDefault="00035BC5" w:rsidP="002F59A8">
            <w:pPr>
              <w:pStyle w:val="TAH"/>
            </w:pPr>
            <w:r w:rsidRPr="00034446">
              <w:t>Comment</w:t>
            </w:r>
          </w:p>
        </w:tc>
        <w:tc>
          <w:tcPr>
            <w:tcW w:w="1135" w:type="dxa"/>
            <w:tcBorders>
              <w:bottom w:val="single" w:sz="4" w:space="0" w:color="auto"/>
            </w:tcBorders>
            <w:shd w:val="clear" w:color="auto" w:fill="auto"/>
          </w:tcPr>
          <w:p w14:paraId="2450AB32" w14:textId="77777777" w:rsidR="00035BC5" w:rsidRPr="00034446" w:rsidRDefault="00035BC5" w:rsidP="002F59A8">
            <w:pPr>
              <w:pStyle w:val="TAH"/>
            </w:pPr>
            <w:r w:rsidRPr="00034446">
              <w:t>Condition</w:t>
            </w:r>
          </w:p>
        </w:tc>
      </w:tr>
      <w:tr w:rsidR="00035BC5" w:rsidRPr="00034446" w14:paraId="5DD917C2" w14:textId="77777777" w:rsidTr="002F59A8">
        <w:tc>
          <w:tcPr>
            <w:tcW w:w="4535" w:type="dxa"/>
            <w:tcBorders>
              <w:top w:val="single" w:sz="4" w:space="0" w:color="auto"/>
              <w:bottom w:val="single" w:sz="4" w:space="0" w:color="auto"/>
            </w:tcBorders>
            <w:shd w:val="clear" w:color="auto" w:fill="auto"/>
          </w:tcPr>
          <w:p w14:paraId="1A58D298" w14:textId="77777777" w:rsidR="00035BC5" w:rsidRPr="00034446" w:rsidRDefault="00035BC5" w:rsidP="002F59A8">
            <w:pPr>
              <w:pStyle w:val="TAL"/>
            </w:pPr>
            <w:r w:rsidRPr="00034446">
              <w:t>EPS bearer identity</w:t>
            </w:r>
          </w:p>
        </w:tc>
        <w:tc>
          <w:tcPr>
            <w:tcW w:w="2267" w:type="dxa"/>
            <w:tcBorders>
              <w:top w:val="single" w:sz="4" w:space="0" w:color="auto"/>
              <w:bottom w:val="single" w:sz="4" w:space="0" w:color="auto"/>
            </w:tcBorders>
            <w:shd w:val="clear" w:color="auto" w:fill="auto"/>
          </w:tcPr>
          <w:p w14:paraId="5C93CC56" w14:textId="77777777" w:rsidR="00035BC5" w:rsidRPr="00034446" w:rsidRDefault="00035BC5" w:rsidP="002F59A8">
            <w:pPr>
              <w:pStyle w:val="TAL"/>
            </w:pPr>
            <w:r w:rsidRPr="00034446">
              <w:t>Default EBId-1</w:t>
            </w:r>
          </w:p>
        </w:tc>
        <w:tc>
          <w:tcPr>
            <w:tcW w:w="1700" w:type="dxa"/>
            <w:tcBorders>
              <w:top w:val="single" w:sz="4" w:space="0" w:color="auto"/>
              <w:bottom w:val="single" w:sz="4" w:space="0" w:color="auto"/>
            </w:tcBorders>
            <w:shd w:val="clear" w:color="auto" w:fill="auto"/>
          </w:tcPr>
          <w:p w14:paraId="2D12E525" w14:textId="77777777" w:rsidR="00035BC5" w:rsidRPr="00034446" w:rsidRDefault="00035BC5" w:rsidP="002F59A8">
            <w:pPr>
              <w:pStyle w:val="TAL"/>
            </w:pPr>
            <w:r w:rsidRPr="00034446">
              <w:t>Same value as in ACTIVATE DEFAULT EPS BEARER CONTEXT REQUEST of preamble</w:t>
            </w:r>
          </w:p>
        </w:tc>
        <w:tc>
          <w:tcPr>
            <w:tcW w:w="1135" w:type="dxa"/>
            <w:tcBorders>
              <w:top w:val="single" w:sz="4" w:space="0" w:color="auto"/>
              <w:bottom w:val="single" w:sz="4" w:space="0" w:color="auto"/>
            </w:tcBorders>
            <w:shd w:val="clear" w:color="auto" w:fill="auto"/>
          </w:tcPr>
          <w:p w14:paraId="48ED977B" w14:textId="77777777" w:rsidR="00035BC5" w:rsidRPr="00034446" w:rsidRDefault="00035BC5" w:rsidP="002F59A8">
            <w:pPr>
              <w:pStyle w:val="TAL"/>
            </w:pPr>
          </w:p>
        </w:tc>
      </w:tr>
      <w:tr w:rsidR="00035BC5" w:rsidRPr="00034446" w14:paraId="79D537BF" w14:textId="77777777" w:rsidTr="002F59A8">
        <w:tc>
          <w:tcPr>
            <w:tcW w:w="4535" w:type="dxa"/>
            <w:tcBorders>
              <w:top w:val="single" w:sz="4" w:space="0" w:color="auto"/>
              <w:bottom w:val="single" w:sz="4" w:space="0" w:color="auto"/>
            </w:tcBorders>
            <w:shd w:val="clear" w:color="auto" w:fill="auto"/>
          </w:tcPr>
          <w:p w14:paraId="6C7151A7" w14:textId="77777777" w:rsidR="00035BC5" w:rsidRPr="00034446" w:rsidRDefault="00035BC5" w:rsidP="002F59A8">
            <w:pPr>
              <w:pStyle w:val="TAL"/>
            </w:pPr>
            <w:r w:rsidRPr="00034446">
              <w:t>ESM cause</w:t>
            </w:r>
          </w:p>
        </w:tc>
        <w:tc>
          <w:tcPr>
            <w:tcW w:w="2267" w:type="dxa"/>
            <w:tcBorders>
              <w:top w:val="single" w:sz="4" w:space="0" w:color="auto"/>
              <w:bottom w:val="single" w:sz="4" w:space="0" w:color="auto"/>
            </w:tcBorders>
            <w:shd w:val="clear" w:color="auto" w:fill="auto"/>
          </w:tcPr>
          <w:p w14:paraId="52566E40" w14:textId="77777777" w:rsidR="00035BC5" w:rsidRPr="00034446" w:rsidRDefault="00035BC5" w:rsidP="002F59A8">
            <w:pPr>
              <w:pStyle w:val="TAL"/>
            </w:pPr>
            <w:r w:rsidRPr="00034446">
              <w:t>00100100</w:t>
            </w:r>
          </w:p>
        </w:tc>
        <w:tc>
          <w:tcPr>
            <w:tcW w:w="1700" w:type="dxa"/>
            <w:tcBorders>
              <w:top w:val="single" w:sz="4" w:space="0" w:color="auto"/>
              <w:bottom w:val="single" w:sz="4" w:space="0" w:color="auto"/>
            </w:tcBorders>
            <w:shd w:val="clear" w:color="auto" w:fill="auto"/>
          </w:tcPr>
          <w:p w14:paraId="58D06D62" w14:textId="77777777" w:rsidR="00035BC5" w:rsidRPr="00034446" w:rsidRDefault="00035BC5" w:rsidP="002F59A8">
            <w:pPr>
              <w:pStyle w:val="TAL"/>
            </w:pPr>
            <w:r w:rsidRPr="00034446">
              <w:t>regular deactivation</w:t>
            </w:r>
          </w:p>
        </w:tc>
        <w:tc>
          <w:tcPr>
            <w:tcW w:w="1135" w:type="dxa"/>
            <w:tcBorders>
              <w:top w:val="single" w:sz="4" w:space="0" w:color="auto"/>
              <w:bottom w:val="single" w:sz="4" w:space="0" w:color="auto"/>
            </w:tcBorders>
            <w:shd w:val="clear" w:color="auto" w:fill="auto"/>
          </w:tcPr>
          <w:p w14:paraId="4F01242A" w14:textId="77777777" w:rsidR="00035BC5" w:rsidRPr="00034446" w:rsidRDefault="00035BC5" w:rsidP="002F59A8">
            <w:pPr>
              <w:pStyle w:val="TAL"/>
            </w:pPr>
          </w:p>
        </w:tc>
      </w:tr>
    </w:tbl>
    <w:p w14:paraId="03C88816" w14:textId="77777777" w:rsidR="00035BC5" w:rsidRPr="00034446" w:rsidRDefault="00035BC5" w:rsidP="00035BC5"/>
    <w:p w14:paraId="3F196479" w14:textId="77777777" w:rsidR="00735D78" w:rsidRPr="00034446" w:rsidRDefault="00735D78" w:rsidP="00735D78">
      <w:pPr>
        <w:pStyle w:val="TH"/>
      </w:pPr>
      <w:r w:rsidRPr="00034446">
        <w:t>Table 11.2.5.3.3-7: Message PDN DISCONNECT REQUEST (step 19A, Table 11.2.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35D78" w:rsidRPr="00034446" w14:paraId="71B1D677" w14:textId="77777777" w:rsidTr="00291957">
        <w:trPr>
          <w:cantSplit/>
        </w:trPr>
        <w:tc>
          <w:tcPr>
            <w:tcW w:w="9635" w:type="dxa"/>
            <w:gridSpan w:val="4"/>
          </w:tcPr>
          <w:p w14:paraId="4C303D70" w14:textId="77777777" w:rsidR="00735D78" w:rsidRPr="00034446" w:rsidRDefault="00735D78" w:rsidP="00291957">
            <w:pPr>
              <w:pStyle w:val="TAL"/>
            </w:pPr>
            <w:r w:rsidRPr="00034446">
              <w:t>Derivation Path: TS 36.508 Table 4.7.3-22</w:t>
            </w:r>
          </w:p>
        </w:tc>
      </w:tr>
      <w:tr w:rsidR="00735D78" w:rsidRPr="00034446" w14:paraId="1780AD67" w14:textId="77777777" w:rsidTr="00291957">
        <w:tc>
          <w:tcPr>
            <w:tcW w:w="4535" w:type="dxa"/>
          </w:tcPr>
          <w:p w14:paraId="4E7D78D5" w14:textId="77777777" w:rsidR="00735D78" w:rsidRPr="00034446" w:rsidRDefault="00735D78" w:rsidP="00291957">
            <w:pPr>
              <w:pStyle w:val="TAH"/>
            </w:pPr>
            <w:r w:rsidRPr="00034446">
              <w:t>Information Element</w:t>
            </w:r>
          </w:p>
        </w:tc>
        <w:tc>
          <w:tcPr>
            <w:tcW w:w="2267" w:type="dxa"/>
          </w:tcPr>
          <w:p w14:paraId="3E9168E8" w14:textId="77777777" w:rsidR="00735D78" w:rsidRPr="00034446" w:rsidRDefault="00735D78" w:rsidP="00291957">
            <w:pPr>
              <w:pStyle w:val="TAH"/>
            </w:pPr>
            <w:r w:rsidRPr="00034446">
              <w:t>Value/remark</w:t>
            </w:r>
          </w:p>
        </w:tc>
        <w:tc>
          <w:tcPr>
            <w:tcW w:w="1700" w:type="dxa"/>
          </w:tcPr>
          <w:p w14:paraId="6B726AD7" w14:textId="77777777" w:rsidR="00735D78" w:rsidRPr="00034446" w:rsidRDefault="00735D78" w:rsidP="00291957">
            <w:pPr>
              <w:pStyle w:val="TAH"/>
            </w:pPr>
            <w:r w:rsidRPr="00034446">
              <w:t>Comment</w:t>
            </w:r>
          </w:p>
        </w:tc>
        <w:tc>
          <w:tcPr>
            <w:tcW w:w="1133" w:type="dxa"/>
          </w:tcPr>
          <w:p w14:paraId="1F799CCA" w14:textId="77777777" w:rsidR="00735D78" w:rsidRPr="00034446" w:rsidRDefault="00735D78" w:rsidP="00291957">
            <w:pPr>
              <w:pStyle w:val="TAH"/>
            </w:pPr>
            <w:r w:rsidRPr="00034446">
              <w:t>Condition</w:t>
            </w:r>
          </w:p>
        </w:tc>
      </w:tr>
      <w:tr w:rsidR="00735D78" w:rsidRPr="00034446" w14:paraId="3F97F016" w14:textId="77777777" w:rsidTr="00291957">
        <w:tc>
          <w:tcPr>
            <w:tcW w:w="4535" w:type="dxa"/>
          </w:tcPr>
          <w:p w14:paraId="3E890EDA" w14:textId="77777777" w:rsidR="00735D78" w:rsidRPr="00034446" w:rsidRDefault="00735D78" w:rsidP="00291957">
            <w:pPr>
              <w:pStyle w:val="TAL"/>
            </w:pPr>
            <w:r w:rsidRPr="00034446">
              <w:t>EPS bearer identity</w:t>
            </w:r>
          </w:p>
        </w:tc>
        <w:tc>
          <w:tcPr>
            <w:tcW w:w="2267" w:type="dxa"/>
          </w:tcPr>
          <w:p w14:paraId="2B0B9125" w14:textId="77777777" w:rsidR="00735D78" w:rsidRPr="00034446" w:rsidRDefault="00735D78" w:rsidP="00291957">
            <w:pPr>
              <w:pStyle w:val="TAL"/>
            </w:pPr>
            <w:r w:rsidRPr="00034446">
              <w:t>‘0000’</w:t>
            </w:r>
          </w:p>
        </w:tc>
        <w:tc>
          <w:tcPr>
            <w:tcW w:w="1700" w:type="dxa"/>
          </w:tcPr>
          <w:p w14:paraId="75CC0B02" w14:textId="77777777" w:rsidR="00735D78" w:rsidRPr="00034446" w:rsidRDefault="00735D78" w:rsidP="00291957">
            <w:pPr>
              <w:pStyle w:val="TAL"/>
            </w:pPr>
            <w:r w:rsidRPr="00034446">
              <w:t>"no EPS bearer identity assigned"</w:t>
            </w:r>
          </w:p>
        </w:tc>
        <w:tc>
          <w:tcPr>
            <w:tcW w:w="1133" w:type="dxa"/>
          </w:tcPr>
          <w:p w14:paraId="2FCF5260" w14:textId="77777777" w:rsidR="00735D78" w:rsidRPr="00034446" w:rsidRDefault="00735D78" w:rsidP="00291957">
            <w:pPr>
              <w:pStyle w:val="TAL"/>
            </w:pPr>
          </w:p>
        </w:tc>
      </w:tr>
      <w:tr w:rsidR="00735D78" w:rsidRPr="00034446" w14:paraId="00CD626C" w14:textId="77777777" w:rsidTr="00291957">
        <w:tc>
          <w:tcPr>
            <w:tcW w:w="4535" w:type="dxa"/>
          </w:tcPr>
          <w:p w14:paraId="42E25335" w14:textId="77777777" w:rsidR="00735D78" w:rsidRPr="00034446" w:rsidRDefault="00735D78" w:rsidP="00291957">
            <w:pPr>
              <w:pStyle w:val="TAL"/>
            </w:pPr>
            <w:r w:rsidRPr="00034446">
              <w:t>Procedure transaction identity</w:t>
            </w:r>
          </w:p>
        </w:tc>
        <w:tc>
          <w:tcPr>
            <w:tcW w:w="2267" w:type="dxa"/>
          </w:tcPr>
          <w:p w14:paraId="7F9F0293" w14:textId="77777777" w:rsidR="00735D78" w:rsidRPr="00034446" w:rsidRDefault="00735D78" w:rsidP="00291957">
            <w:pPr>
              <w:pStyle w:val="TAL"/>
            </w:pPr>
            <w:r w:rsidRPr="00034446">
              <w:t>PTI-1</w:t>
            </w:r>
          </w:p>
        </w:tc>
        <w:tc>
          <w:tcPr>
            <w:tcW w:w="1700" w:type="dxa"/>
          </w:tcPr>
          <w:p w14:paraId="1232B7F1" w14:textId="77777777" w:rsidR="00735D78" w:rsidRPr="00034446" w:rsidRDefault="00735D78" w:rsidP="00291957">
            <w:pPr>
              <w:pStyle w:val="TAL"/>
            </w:pPr>
            <w:r w:rsidRPr="00034446">
              <w:t>UE assigns a particular PTI not yet used between 1 and 254</w:t>
            </w:r>
          </w:p>
        </w:tc>
        <w:tc>
          <w:tcPr>
            <w:tcW w:w="1133" w:type="dxa"/>
          </w:tcPr>
          <w:p w14:paraId="3EC759D0" w14:textId="77777777" w:rsidR="00735D78" w:rsidRPr="00034446" w:rsidRDefault="00735D78" w:rsidP="00291957">
            <w:pPr>
              <w:pStyle w:val="TAL"/>
            </w:pPr>
          </w:p>
        </w:tc>
      </w:tr>
      <w:tr w:rsidR="00735D78" w:rsidRPr="00034446" w14:paraId="2DB18AA0" w14:textId="77777777" w:rsidTr="00291957">
        <w:tc>
          <w:tcPr>
            <w:tcW w:w="4535" w:type="dxa"/>
          </w:tcPr>
          <w:p w14:paraId="62458540" w14:textId="77777777" w:rsidR="00735D78" w:rsidRPr="00034446" w:rsidRDefault="00735D78" w:rsidP="00291957">
            <w:pPr>
              <w:pStyle w:val="TAL"/>
            </w:pPr>
            <w:r w:rsidRPr="00034446">
              <w:t>Linked EPS bearer identity</w:t>
            </w:r>
          </w:p>
        </w:tc>
        <w:tc>
          <w:tcPr>
            <w:tcW w:w="2267" w:type="dxa"/>
          </w:tcPr>
          <w:p w14:paraId="2015D50D" w14:textId="77777777" w:rsidR="00735D78" w:rsidRPr="00034446" w:rsidRDefault="00735D78" w:rsidP="00291957">
            <w:pPr>
              <w:pStyle w:val="TAL"/>
            </w:pPr>
            <w:r w:rsidRPr="00034446">
              <w:t>5</w:t>
            </w:r>
          </w:p>
        </w:tc>
        <w:tc>
          <w:tcPr>
            <w:tcW w:w="1700" w:type="dxa"/>
          </w:tcPr>
          <w:p w14:paraId="009B08C7" w14:textId="77777777" w:rsidR="00735D78" w:rsidRPr="00034446" w:rsidRDefault="00735D78" w:rsidP="00291957">
            <w:pPr>
              <w:pStyle w:val="TAL"/>
            </w:pPr>
            <w:r w:rsidRPr="00034446">
              <w:t>The default EPS bearer  established in the preamble</w:t>
            </w:r>
          </w:p>
        </w:tc>
        <w:tc>
          <w:tcPr>
            <w:tcW w:w="1133" w:type="dxa"/>
          </w:tcPr>
          <w:p w14:paraId="56AC5E7B" w14:textId="77777777" w:rsidR="00735D78" w:rsidRPr="00034446" w:rsidRDefault="00735D78" w:rsidP="00291957">
            <w:pPr>
              <w:pStyle w:val="TAL"/>
            </w:pPr>
          </w:p>
        </w:tc>
      </w:tr>
    </w:tbl>
    <w:p w14:paraId="0F1FD752" w14:textId="77777777" w:rsidR="00735D78" w:rsidRPr="00034446" w:rsidRDefault="00735D78" w:rsidP="00035BC5"/>
    <w:p w14:paraId="53942B4C" w14:textId="77777777" w:rsidR="002B3D07" w:rsidRPr="00034446" w:rsidRDefault="002B3D07" w:rsidP="002B3D07">
      <w:pPr>
        <w:pStyle w:val="TH"/>
      </w:pPr>
      <w:r w:rsidRPr="00034446">
        <w:t>Table 11.2.5.3.3-8: Message DETACH REQUEST (step 20Cb1, Table 11.2.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B3D07" w:rsidRPr="00034446" w14:paraId="239EDE7F" w14:textId="77777777" w:rsidTr="006C3F27">
        <w:tc>
          <w:tcPr>
            <w:tcW w:w="9637" w:type="dxa"/>
            <w:gridSpan w:val="4"/>
            <w:shd w:val="clear" w:color="auto" w:fill="auto"/>
          </w:tcPr>
          <w:p w14:paraId="764DD986" w14:textId="77777777" w:rsidR="002B3D07" w:rsidRPr="00034446" w:rsidRDefault="002B3D07" w:rsidP="006C3F27">
            <w:pPr>
              <w:pStyle w:val="TAL"/>
            </w:pPr>
            <w:r w:rsidRPr="00034446">
              <w:t>Derivation path: 36.508 table 4.7.2-12</w:t>
            </w:r>
          </w:p>
        </w:tc>
      </w:tr>
      <w:tr w:rsidR="002B3D07" w:rsidRPr="00034446" w14:paraId="6EC190D2" w14:textId="77777777" w:rsidTr="006C3F27">
        <w:tc>
          <w:tcPr>
            <w:tcW w:w="4535" w:type="dxa"/>
            <w:tcBorders>
              <w:bottom w:val="single" w:sz="4" w:space="0" w:color="auto"/>
            </w:tcBorders>
            <w:shd w:val="clear" w:color="auto" w:fill="auto"/>
          </w:tcPr>
          <w:p w14:paraId="20CA6882" w14:textId="77777777" w:rsidR="002B3D07" w:rsidRPr="00034446" w:rsidRDefault="002B3D07" w:rsidP="006C3F27">
            <w:pPr>
              <w:pStyle w:val="TAH"/>
            </w:pPr>
            <w:r w:rsidRPr="00034446">
              <w:t>Information Element</w:t>
            </w:r>
          </w:p>
        </w:tc>
        <w:tc>
          <w:tcPr>
            <w:tcW w:w="2267" w:type="dxa"/>
            <w:tcBorders>
              <w:bottom w:val="single" w:sz="4" w:space="0" w:color="auto"/>
            </w:tcBorders>
            <w:shd w:val="clear" w:color="auto" w:fill="auto"/>
          </w:tcPr>
          <w:p w14:paraId="101809D0" w14:textId="77777777" w:rsidR="002B3D07" w:rsidRPr="00034446" w:rsidRDefault="002B3D07" w:rsidP="006C3F27">
            <w:pPr>
              <w:pStyle w:val="TAH"/>
            </w:pPr>
            <w:r w:rsidRPr="00034446">
              <w:t>Value/Remark</w:t>
            </w:r>
          </w:p>
        </w:tc>
        <w:tc>
          <w:tcPr>
            <w:tcW w:w="1700" w:type="dxa"/>
            <w:tcBorders>
              <w:bottom w:val="single" w:sz="4" w:space="0" w:color="auto"/>
            </w:tcBorders>
            <w:shd w:val="clear" w:color="auto" w:fill="auto"/>
          </w:tcPr>
          <w:p w14:paraId="053D2817" w14:textId="77777777" w:rsidR="002B3D07" w:rsidRPr="00034446" w:rsidRDefault="002B3D07" w:rsidP="006C3F27">
            <w:pPr>
              <w:pStyle w:val="TAH"/>
            </w:pPr>
            <w:r w:rsidRPr="00034446">
              <w:t>Comment</w:t>
            </w:r>
          </w:p>
        </w:tc>
        <w:tc>
          <w:tcPr>
            <w:tcW w:w="1135" w:type="dxa"/>
            <w:tcBorders>
              <w:bottom w:val="single" w:sz="4" w:space="0" w:color="auto"/>
            </w:tcBorders>
            <w:shd w:val="clear" w:color="auto" w:fill="auto"/>
          </w:tcPr>
          <w:p w14:paraId="16379E53" w14:textId="77777777" w:rsidR="002B3D07" w:rsidRPr="00034446" w:rsidRDefault="002B3D07" w:rsidP="006C3F27">
            <w:pPr>
              <w:pStyle w:val="TAH"/>
            </w:pPr>
            <w:r w:rsidRPr="00034446">
              <w:t>Condition</w:t>
            </w:r>
          </w:p>
        </w:tc>
      </w:tr>
      <w:tr w:rsidR="002B3D07" w:rsidRPr="00034446" w14:paraId="20FA528E" w14:textId="77777777" w:rsidTr="006C3F27">
        <w:tc>
          <w:tcPr>
            <w:tcW w:w="4535" w:type="dxa"/>
            <w:tcBorders>
              <w:top w:val="single" w:sz="4" w:space="0" w:color="auto"/>
              <w:bottom w:val="single" w:sz="4" w:space="0" w:color="auto"/>
              <w:right w:val="single" w:sz="6" w:space="0" w:color="auto"/>
            </w:tcBorders>
            <w:shd w:val="clear" w:color="auto" w:fill="auto"/>
          </w:tcPr>
          <w:p w14:paraId="12DDAABF" w14:textId="77777777" w:rsidR="002B3D07" w:rsidRPr="00034446" w:rsidRDefault="002B3D07" w:rsidP="006C3F27">
            <w:pPr>
              <w:pStyle w:val="TAL"/>
            </w:pPr>
            <w:r w:rsidRPr="00034446">
              <w:t>Detach typ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5CEC2EF0" w14:textId="77777777" w:rsidR="002B3D07" w:rsidRPr="00034446" w:rsidRDefault="002B3D07" w:rsidP="006C3F27">
            <w:pPr>
              <w:pStyle w:val="TAL"/>
            </w:pPr>
            <w:r w:rsidRPr="00034446">
              <w:t xml:space="preserve">'010'B </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6BD186F3" w14:textId="77777777" w:rsidR="002B3D07" w:rsidRPr="00034446" w:rsidRDefault="002B3D07" w:rsidP="006C3F27">
            <w:pPr>
              <w:pStyle w:val="TAL"/>
            </w:pPr>
            <w:r w:rsidRPr="00034446">
              <w:t>"re-attach not required"</w:t>
            </w:r>
          </w:p>
        </w:tc>
        <w:tc>
          <w:tcPr>
            <w:tcW w:w="1135" w:type="dxa"/>
            <w:tcBorders>
              <w:top w:val="single" w:sz="4" w:space="0" w:color="auto"/>
              <w:left w:val="single" w:sz="6" w:space="0" w:color="auto"/>
              <w:bottom w:val="single" w:sz="4" w:space="0" w:color="auto"/>
            </w:tcBorders>
            <w:shd w:val="clear" w:color="auto" w:fill="auto"/>
          </w:tcPr>
          <w:p w14:paraId="60330958" w14:textId="77777777" w:rsidR="002B3D07" w:rsidRPr="00034446" w:rsidRDefault="002B3D07" w:rsidP="006C3F27">
            <w:pPr>
              <w:pStyle w:val="TAL"/>
            </w:pPr>
          </w:p>
        </w:tc>
      </w:tr>
      <w:tr w:rsidR="002B3D07" w:rsidRPr="00034446" w14:paraId="7AA1FFF6" w14:textId="77777777" w:rsidTr="006C3F27">
        <w:tc>
          <w:tcPr>
            <w:tcW w:w="4535" w:type="dxa"/>
            <w:tcBorders>
              <w:top w:val="single" w:sz="4" w:space="0" w:color="auto"/>
              <w:bottom w:val="single" w:sz="4" w:space="0" w:color="auto"/>
              <w:right w:val="single" w:sz="6" w:space="0" w:color="auto"/>
            </w:tcBorders>
            <w:shd w:val="clear" w:color="auto" w:fill="auto"/>
          </w:tcPr>
          <w:p w14:paraId="3E3DE668" w14:textId="77777777" w:rsidR="002B3D07" w:rsidRPr="00034446" w:rsidRDefault="002B3D07" w:rsidP="006C3F27">
            <w:pPr>
              <w:pStyle w:val="TAL"/>
            </w:pPr>
            <w:r w:rsidRPr="00034446">
              <w:t>EMM caus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67BCEEEF" w14:textId="77777777" w:rsidR="002B3D07" w:rsidRPr="00034446" w:rsidRDefault="002B3D07" w:rsidP="006C3F27">
            <w:pPr>
              <w:pStyle w:val="TAL"/>
            </w:pPr>
            <w:r w:rsidRPr="00034446">
              <w:t>‘07’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562727C8" w14:textId="77777777" w:rsidR="002B3D07" w:rsidRPr="00034446" w:rsidRDefault="002B3D07" w:rsidP="006C3F27">
            <w:pPr>
              <w:pStyle w:val="TAL"/>
            </w:pPr>
            <w:r w:rsidRPr="00034446">
              <w:t>EPS services not allowed</w:t>
            </w:r>
          </w:p>
        </w:tc>
        <w:tc>
          <w:tcPr>
            <w:tcW w:w="1135" w:type="dxa"/>
            <w:tcBorders>
              <w:top w:val="single" w:sz="4" w:space="0" w:color="auto"/>
              <w:left w:val="single" w:sz="6" w:space="0" w:color="auto"/>
              <w:bottom w:val="single" w:sz="4" w:space="0" w:color="auto"/>
            </w:tcBorders>
            <w:shd w:val="clear" w:color="auto" w:fill="auto"/>
          </w:tcPr>
          <w:p w14:paraId="372DFF25" w14:textId="77777777" w:rsidR="002B3D07" w:rsidRPr="00034446" w:rsidRDefault="002B3D07" w:rsidP="006C3F27">
            <w:pPr>
              <w:pStyle w:val="TAL"/>
            </w:pPr>
          </w:p>
        </w:tc>
      </w:tr>
    </w:tbl>
    <w:p w14:paraId="33E5722F" w14:textId="77777777" w:rsidR="002B3D07" w:rsidRPr="00034446" w:rsidRDefault="002B3D07" w:rsidP="002B3D07"/>
    <w:p w14:paraId="045A4B9F" w14:textId="77777777" w:rsidR="006D09A9" w:rsidRPr="00034446" w:rsidRDefault="006D09A9" w:rsidP="006D09A9">
      <w:pPr>
        <w:pStyle w:val="Heading3"/>
      </w:pPr>
      <w:r w:rsidRPr="00034446">
        <w:t>11.2.6</w:t>
      </w:r>
      <w:r w:rsidRPr="00034446">
        <w:tab/>
        <w:t>Handling of Local Emergency Numbers List provided during Attach and Normal tracking area update procedures</w:t>
      </w:r>
    </w:p>
    <w:p w14:paraId="1713BE5F" w14:textId="77777777" w:rsidR="006D09A9" w:rsidRPr="00034446" w:rsidRDefault="006D09A9" w:rsidP="006D09A9">
      <w:pPr>
        <w:pStyle w:val="H6"/>
      </w:pPr>
      <w:r w:rsidRPr="00034446">
        <w:t>11.2.6.1</w:t>
      </w:r>
      <w:r w:rsidRPr="00034446">
        <w:tab/>
        <w:t>Test Purpose (TP)</w:t>
      </w:r>
    </w:p>
    <w:p w14:paraId="6B7B1169" w14:textId="77777777" w:rsidR="006D09A9" w:rsidRPr="00034446" w:rsidRDefault="006D09A9" w:rsidP="006D09A9">
      <w:pPr>
        <w:pStyle w:val="H6"/>
      </w:pPr>
      <w:r w:rsidRPr="00034446">
        <w:t>(1)</w:t>
      </w:r>
    </w:p>
    <w:p w14:paraId="6B57CD3F" w14:textId="77777777" w:rsidR="006D09A9" w:rsidRPr="00034446" w:rsidRDefault="006D09A9" w:rsidP="006D09A9">
      <w:pPr>
        <w:pStyle w:val="PL"/>
        <w:rPr>
          <w:noProof w:val="0"/>
        </w:rPr>
      </w:pPr>
      <w:r w:rsidRPr="00034446">
        <w:rPr>
          <w:b/>
          <w:bCs/>
          <w:noProof w:val="0"/>
        </w:rPr>
        <w:t>with</w:t>
      </w:r>
      <w:r w:rsidRPr="00034446">
        <w:rPr>
          <w:noProof w:val="0"/>
        </w:rPr>
        <w:t xml:space="preserve"> { UE in state EMM-REGISTERED and EMM-IDLE mode, Emergency numbers stored in the USIM and a Local Emergency Numbers List provided during the Attach procedure }</w:t>
      </w:r>
    </w:p>
    <w:p w14:paraId="2269DD81" w14:textId="77777777" w:rsidR="006D09A9" w:rsidRPr="00034446" w:rsidRDefault="006D09A9" w:rsidP="006D09A9">
      <w:pPr>
        <w:pStyle w:val="PL"/>
        <w:rPr>
          <w:noProof w:val="0"/>
        </w:rPr>
      </w:pPr>
      <w:r w:rsidRPr="00034446">
        <w:rPr>
          <w:b/>
          <w:bCs/>
          <w:noProof w:val="0"/>
        </w:rPr>
        <w:t>ensure that</w:t>
      </w:r>
      <w:r w:rsidRPr="00034446">
        <w:rPr>
          <w:noProof w:val="0"/>
        </w:rPr>
        <w:t xml:space="preserve"> {</w:t>
      </w:r>
    </w:p>
    <w:p w14:paraId="52635BD4" w14:textId="77777777" w:rsidR="006D09A9" w:rsidRPr="00034446" w:rsidRDefault="006D09A9" w:rsidP="006D09A9">
      <w:pPr>
        <w:pStyle w:val="PL"/>
        <w:rPr>
          <w:noProof w:val="0"/>
        </w:rPr>
      </w:pPr>
      <w:r w:rsidRPr="00034446">
        <w:rPr>
          <w:noProof w:val="0"/>
        </w:rPr>
        <w:t xml:space="preserve">  </w:t>
      </w:r>
      <w:r w:rsidRPr="00034446">
        <w:rPr>
          <w:b/>
          <w:bCs/>
          <w:noProof w:val="0"/>
        </w:rPr>
        <w:t>when</w:t>
      </w:r>
      <w:r w:rsidRPr="00034446">
        <w:rPr>
          <w:noProof w:val="0"/>
        </w:rPr>
        <w:t xml:space="preserve"> { UE is requested to in</w:t>
      </w:r>
      <w:r w:rsidR="0030266E" w:rsidRPr="00034446">
        <w:rPr>
          <w:noProof w:val="0"/>
        </w:rPr>
        <w:t>i</w:t>
      </w:r>
      <w:r w:rsidRPr="00034446">
        <w:rPr>
          <w:noProof w:val="0"/>
        </w:rPr>
        <w:t>tiate a call with a number belonging to the emergency numbers stored in the USIM }</w:t>
      </w:r>
    </w:p>
    <w:p w14:paraId="48C6B62C" w14:textId="77777777" w:rsidR="006D09A9" w:rsidRPr="00034446" w:rsidRDefault="006D09A9" w:rsidP="006D09A9">
      <w:pPr>
        <w:pStyle w:val="PL"/>
        <w:rPr>
          <w:noProof w:val="0"/>
        </w:rPr>
      </w:pPr>
      <w:r w:rsidRPr="00034446">
        <w:rPr>
          <w:noProof w:val="0"/>
        </w:rPr>
        <w:t xml:space="preserve">   </w:t>
      </w:r>
      <w:r w:rsidRPr="00034446">
        <w:rPr>
          <w:b/>
          <w:bCs/>
          <w:noProof w:val="0"/>
        </w:rPr>
        <w:t>then</w:t>
      </w:r>
      <w:r w:rsidRPr="00034446">
        <w:rPr>
          <w:noProof w:val="0"/>
        </w:rPr>
        <w:t xml:space="preserve"> { UE in</w:t>
      </w:r>
      <w:r w:rsidR="0030266E" w:rsidRPr="00034446">
        <w:rPr>
          <w:noProof w:val="0"/>
        </w:rPr>
        <w:t>i</w:t>
      </w:r>
      <w:r w:rsidRPr="00034446">
        <w:rPr>
          <w:noProof w:val="0"/>
        </w:rPr>
        <w:t>tiates an emergency call }</w:t>
      </w:r>
    </w:p>
    <w:p w14:paraId="0A478DE1" w14:textId="77777777" w:rsidR="00F7544C" w:rsidRPr="00034446" w:rsidRDefault="006D09A9" w:rsidP="00F7544C">
      <w:pPr>
        <w:pStyle w:val="PL"/>
        <w:rPr>
          <w:noProof w:val="0"/>
        </w:rPr>
      </w:pPr>
      <w:r w:rsidRPr="00034446">
        <w:rPr>
          <w:noProof w:val="0"/>
        </w:rPr>
        <w:t xml:space="preserve">             }</w:t>
      </w:r>
    </w:p>
    <w:p w14:paraId="761AA6AF" w14:textId="77777777" w:rsidR="006D09A9" w:rsidRPr="00034446" w:rsidRDefault="006D09A9" w:rsidP="006D09A9">
      <w:pPr>
        <w:pStyle w:val="PL"/>
        <w:rPr>
          <w:noProof w:val="0"/>
        </w:rPr>
      </w:pPr>
    </w:p>
    <w:p w14:paraId="77797F62" w14:textId="77777777" w:rsidR="006D09A9" w:rsidRPr="00034446" w:rsidRDefault="006D09A9" w:rsidP="006D09A9">
      <w:pPr>
        <w:pStyle w:val="H6"/>
      </w:pPr>
      <w:r w:rsidRPr="00034446">
        <w:t>(2)</w:t>
      </w:r>
    </w:p>
    <w:p w14:paraId="0B18BD87" w14:textId="77777777" w:rsidR="006D09A9" w:rsidRPr="00034446" w:rsidRDefault="006D09A9" w:rsidP="006D09A9">
      <w:pPr>
        <w:pStyle w:val="PL"/>
        <w:rPr>
          <w:noProof w:val="0"/>
        </w:rPr>
      </w:pPr>
      <w:r w:rsidRPr="00034446">
        <w:rPr>
          <w:b/>
          <w:bCs/>
          <w:noProof w:val="0"/>
        </w:rPr>
        <w:t>with</w:t>
      </w:r>
      <w:r w:rsidRPr="00034446">
        <w:rPr>
          <w:noProof w:val="0"/>
        </w:rPr>
        <w:t xml:space="preserve"> { UE in state EMM-REGISTERED and EMM-IDLE mode, Emergency numbers stored in the USIM and a Local Emergency Numbers List provided during the Attach procedure }</w:t>
      </w:r>
    </w:p>
    <w:p w14:paraId="4F2B9F50" w14:textId="77777777" w:rsidR="006D09A9" w:rsidRPr="00034446" w:rsidRDefault="006D09A9" w:rsidP="006D09A9">
      <w:pPr>
        <w:pStyle w:val="PL"/>
        <w:rPr>
          <w:noProof w:val="0"/>
        </w:rPr>
      </w:pPr>
      <w:r w:rsidRPr="00034446">
        <w:rPr>
          <w:b/>
          <w:bCs/>
          <w:noProof w:val="0"/>
        </w:rPr>
        <w:t>ensure that</w:t>
      </w:r>
      <w:r w:rsidRPr="00034446">
        <w:rPr>
          <w:noProof w:val="0"/>
        </w:rPr>
        <w:t xml:space="preserve"> {</w:t>
      </w:r>
    </w:p>
    <w:p w14:paraId="578B8D8A" w14:textId="77777777" w:rsidR="006D09A9" w:rsidRPr="00034446" w:rsidRDefault="006D09A9" w:rsidP="006D09A9">
      <w:pPr>
        <w:pStyle w:val="PL"/>
        <w:rPr>
          <w:noProof w:val="0"/>
        </w:rPr>
      </w:pPr>
      <w:r w:rsidRPr="00034446">
        <w:rPr>
          <w:noProof w:val="0"/>
        </w:rPr>
        <w:t xml:space="preserve">  </w:t>
      </w:r>
      <w:r w:rsidRPr="00034446">
        <w:rPr>
          <w:b/>
          <w:bCs/>
          <w:noProof w:val="0"/>
        </w:rPr>
        <w:t>when</w:t>
      </w:r>
      <w:r w:rsidRPr="00034446">
        <w:rPr>
          <w:noProof w:val="0"/>
        </w:rPr>
        <w:t xml:space="preserve"> { UE performs a tracking area update to a new tracking area not included in the TAI list and belonging to a network with the same MCC </w:t>
      </w:r>
      <w:r w:rsidRPr="00034446">
        <w:rPr>
          <w:b/>
          <w:noProof w:val="0"/>
        </w:rPr>
        <w:t>and</w:t>
      </w:r>
      <w:r w:rsidRPr="00034446">
        <w:rPr>
          <w:noProof w:val="0"/>
        </w:rPr>
        <w:t xml:space="preserve"> the TRACKING AREA UPDATE ACCEPT message sent by the network includes a Local Emergency Numbers List with 10 new numbers }</w:t>
      </w:r>
    </w:p>
    <w:p w14:paraId="1FC1B9EE" w14:textId="77777777" w:rsidR="006D09A9" w:rsidRPr="00034446" w:rsidRDefault="006D09A9" w:rsidP="006D09A9">
      <w:pPr>
        <w:pStyle w:val="PL"/>
        <w:rPr>
          <w:noProof w:val="0"/>
        </w:rPr>
      </w:pPr>
      <w:r w:rsidRPr="00034446">
        <w:rPr>
          <w:noProof w:val="0"/>
        </w:rPr>
        <w:t xml:space="preserve">   </w:t>
      </w:r>
      <w:r w:rsidRPr="00034446">
        <w:rPr>
          <w:b/>
          <w:bCs/>
          <w:noProof w:val="0"/>
        </w:rPr>
        <w:t>then</w:t>
      </w:r>
      <w:r w:rsidRPr="00034446">
        <w:rPr>
          <w:noProof w:val="0"/>
        </w:rPr>
        <w:t xml:space="preserve"> { UE overw</w:t>
      </w:r>
      <w:r w:rsidR="0030266E" w:rsidRPr="00034446">
        <w:rPr>
          <w:noProof w:val="0"/>
        </w:rPr>
        <w:t>r</w:t>
      </w:r>
      <w:r w:rsidRPr="00034446">
        <w:rPr>
          <w:noProof w:val="0"/>
        </w:rPr>
        <w:t>ites the old list with the new one and recognises each of the new numbers as an emergency number }</w:t>
      </w:r>
    </w:p>
    <w:p w14:paraId="6606AE49" w14:textId="77777777" w:rsidR="00F7544C" w:rsidRPr="00034446" w:rsidRDefault="006D09A9" w:rsidP="00F7544C">
      <w:pPr>
        <w:pStyle w:val="PL"/>
        <w:rPr>
          <w:noProof w:val="0"/>
        </w:rPr>
      </w:pPr>
      <w:r w:rsidRPr="00034446">
        <w:rPr>
          <w:noProof w:val="0"/>
        </w:rPr>
        <w:t xml:space="preserve">             }</w:t>
      </w:r>
    </w:p>
    <w:p w14:paraId="295903A8" w14:textId="77777777" w:rsidR="006D09A9" w:rsidRPr="00034446" w:rsidRDefault="006D09A9" w:rsidP="006D09A9">
      <w:pPr>
        <w:pStyle w:val="PL"/>
        <w:rPr>
          <w:noProof w:val="0"/>
        </w:rPr>
      </w:pPr>
    </w:p>
    <w:p w14:paraId="56EE1567" w14:textId="77777777" w:rsidR="006D09A9" w:rsidRPr="00034446" w:rsidRDefault="006D09A9" w:rsidP="006D09A9">
      <w:pPr>
        <w:pStyle w:val="H6"/>
      </w:pPr>
      <w:r w:rsidRPr="00034446">
        <w:t>(3)</w:t>
      </w:r>
    </w:p>
    <w:p w14:paraId="06B7F44D" w14:textId="77777777" w:rsidR="006D09A9" w:rsidRPr="00034446" w:rsidRDefault="006D09A9" w:rsidP="006D09A9">
      <w:pPr>
        <w:pStyle w:val="PL"/>
        <w:rPr>
          <w:noProof w:val="0"/>
        </w:rPr>
      </w:pPr>
      <w:r w:rsidRPr="00034446">
        <w:rPr>
          <w:b/>
          <w:bCs/>
          <w:noProof w:val="0"/>
        </w:rPr>
        <w:t>with</w:t>
      </w:r>
      <w:r w:rsidRPr="00034446">
        <w:rPr>
          <w:noProof w:val="0"/>
        </w:rPr>
        <w:t xml:space="preserve"> { UE in state EMM-REGISTERED and EMM-IDLE mode, Emergency numbers stored in the USIM and a Local Emergency Numbers List provided during a tracking area update }</w:t>
      </w:r>
    </w:p>
    <w:p w14:paraId="5A23E651" w14:textId="77777777" w:rsidR="006D09A9" w:rsidRPr="00034446" w:rsidRDefault="006D09A9" w:rsidP="006D09A9">
      <w:pPr>
        <w:pStyle w:val="PL"/>
        <w:rPr>
          <w:noProof w:val="0"/>
        </w:rPr>
      </w:pPr>
      <w:r w:rsidRPr="00034446">
        <w:rPr>
          <w:b/>
          <w:bCs/>
          <w:noProof w:val="0"/>
        </w:rPr>
        <w:t>ensure that</w:t>
      </w:r>
      <w:r w:rsidRPr="00034446">
        <w:rPr>
          <w:noProof w:val="0"/>
        </w:rPr>
        <w:t xml:space="preserve"> {</w:t>
      </w:r>
    </w:p>
    <w:p w14:paraId="2E47A20B" w14:textId="77777777" w:rsidR="006D09A9" w:rsidRPr="00034446" w:rsidRDefault="006D09A9" w:rsidP="006D09A9">
      <w:pPr>
        <w:pStyle w:val="PL"/>
        <w:rPr>
          <w:noProof w:val="0"/>
        </w:rPr>
      </w:pPr>
      <w:r w:rsidRPr="00034446">
        <w:rPr>
          <w:noProof w:val="0"/>
        </w:rPr>
        <w:t xml:space="preserve">  </w:t>
      </w:r>
      <w:r w:rsidRPr="00034446">
        <w:rPr>
          <w:b/>
          <w:bCs/>
          <w:noProof w:val="0"/>
        </w:rPr>
        <w:t>when</w:t>
      </w:r>
      <w:r w:rsidRPr="00034446">
        <w:rPr>
          <w:noProof w:val="0"/>
        </w:rPr>
        <w:t xml:space="preserve"> { UE performs a tracking area update to a new tracking area not included in the TAI list and not belonging to a network with the same MCC }</w:t>
      </w:r>
    </w:p>
    <w:p w14:paraId="0D205A10" w14:textId="77777777" w:rsidR="006D09A9" w:rsidRPr="00034446" w:rsidRDefault="006D09A9" w:rsidP="006D09A9">
      <w:pPr>
        <w:pStyle w:val="PL"/>
        <w:rPr>
          <w:noProof w:val="0"/>
        </w:rPr>
      </w:pPr>
      <w:r w:rsidRPr="00034446">
        <w:rPr>
          <w:noProof w:val="0"/>
        </w:rPr>
        <w:t xml:space="preserve">   </w:t>
      </w:r>
      <w:r w:rsidRPr="00034446">
        <w:rPr>
          <w:b/>
          <w:bCs/>
          <w:noProof w:val="0"/>
        </w:rPr>
        <w:t>then</w:t>
      </w:r>
      <w:r w:rsidRPr="00034446">
        <w:rPr>
          <w:noProof w:val="0"/>
        </w:rPr>
        <w:t xml:space="preserve"> { UE </w:t>
      </w:r>
      <w:r w:rsidR="00861EDE" w:rsidRPr="00034446">
        <w:rPr>
          <w:noProof w:val="0"/>
        </w:rPr>
        <w:t xml:space="preserve">recognises </w:t>
      </w:r>
      <w:r w:rsidR="00861EDE" w:rsidRPr="00034446">
        <w:rPr>
          <w:noProof w:val="0"/>
          <w:lang w:eastAsia="zh-CN"/>
        </w:rPr>
        <w:t xml:space="preserve">the numbers stored in the USIM </w:t>
      </w:r>
      <w:r w:rsidR="00861EDE" w:rsidRPr="00034446">
        <w:rPr>
          <w:noProof w:val="0"/>
        </w:rPr>
        <w:t>as emer</w:t>
      </w:r>
      <w:r w:rsidR="00861EDE" w:rsidRPr="00034446">
        <w:rPr>
          <w:noProof w:val="0"/>
          <w:lang w:eastAsia="zh-CN"/>
        </w:rPr>
        <w:t xml:space="preserve">gency </w:t>
      </w:r>
      <w:r w:rsidR="00861EDE" w:rsidRPr="00034446">
        <w:rPr>
          <w:noProof w:val="0"/>
        </w:rPr>
        <w:t>number</w:t>
      </w:r>
      <w:r w:rsidR="00861EDE" w:rsidRPr="00034446">
        <w:rPr>
          <w:noProof w:val="0"/>
          <w:lang w:eastAsia="zh-CN"/>
        </w:rPr>
        <w:t>s</w:t>
      </w:r>
      <w:r w:rsidR="00861EDE" w:rsidRPr="00034446">
        <w:rPr>
          <w:noProof w:val="0"/>
        </w:rPr>
        <w:t xml:space="preserve"> </w:t>
      </w:r>
      <w:r w:rsidRPr="00034446">
        <w:rPr>
          <w:noProof w:val="0"/>
        </w:rPr>
        <w:t>}</w:t>
      </w:r>
    </w:p>
    <w:p w14:paraId="2D2BD807" w14:textId="77777777" w:rsidR="006D09A9" w:rsidRPr="00034446" w:rsidRDefault="006D09A9" w:rsidP="006D09A9">
      <w:pPr>
        <w:pStyle w:val="PL"/>
        <w:rPr>
          <w:noProof w:val="0"/>
        </w:rPr>
      </w:pPr>
      <w:r w:rsidRPr="00034446">
        <w:rPr>
          <w:noProof w:val="0"/>
        </w:rPr>
        <w:t xml:space="preserve">             }</w:t>
      </w:r>
    </w:p>
    <w:p w14:paraId="060B5193" w14:textId="77777777" w:rsidR="006D09A9" w:rsidRPr="00034446" w:rsidRDefault="006D09A9" w:rsidP="006D09A9">
      <w:pPr>
        <w:pStyle w:val="PL"/>
        <w:rPr>
          <w:noProof w:val="0"/>
        </w:rPr>
      </w:pPr>
    </w:p>
    <w:p w14:paraId="7B451D63" w14:textId="77777777" w:rsidR="00F7544C" w:rsidRPr="00034446" w:rsidRDefault="00F7544C" w:rsidP="00F7544C">
      <w:pPr>
        <w:pStyle w:val="H6"/>
      </w:pPr>
      <w:r w:rsidRPr="00034446">
        <w:t>(4)</w:t>
      </w:r>
    </w:p>
    <w:p w14:paraId="25854685" w14:textId="77777777" w:rsidR="00F7544C" w:rsidRPr="00034446" w:rsidRDefault="00F7544C" w:rsidP="00F7544C">
      <w:pPr>
        <w:pStyle w:val="PL"/>
        <w:rPr>
          <w:noProof w:val="0"/>
        </w:rPr>
      </w:pPr>
      <w:r w:rsidRPr="00034446">
        <w:rPr>
          <w:b/>
          <w:bCs/>
          <w:noProof w:val="0"/>
        </w:rPr>
        <w:t>with</w:t>
      </w:r>
      <w:r w:rsidRPr="00034446">
        <w:rPr>
          <w:noProof w:val="0"/>
        </w:rPr>
        <w:t xml:space="preserve"> { UE in state EMM-REGISTERED and EMM-IDLE mode, Emergency numbers stored in the USIM and a Local Emergency Numbers List provided during the Attach procedure }</w:t>
      </w:r>
    </w:p>
    <w:p w14:paraId="04EF10FF" w14:textId="77777777" w:rsidR="00F7544C" w:rsidRPr="00034446" w:rsidRDefault="00F7544C" w:rsidP="00F7544C">
      <w:pPr>
        <w:pStyle w:val="PL"/>
        <w:rPr>
          <w:noProof w:val="0"/>
        </w:rPr>
      </w:pPr>
      <w:r w:rsidRPr="00034446">
        <w:rPr>
          <w:b/>
          <w:bCs/>
          <w:noProof w:val="0"/>
        </w:rPr>
        <w:t>ensure that</w:t>
      </w:r>
      <w:r w:rsidRPr="00034446">
        <w:rPr>
          <w:noProof w:val="0"/>
        </w:rPr>
        <w:t xml:space="preserve"> {</w:t>
      </w:r>
    </w:p>
    <w:p w14:paraId="626BAE59" w14:textId="77777777" w:rsidR="00F7544C" w:rsidRPr="00034446" w:rsidRDefault="00F7544C" w:rsidP="00F7544C">
      <w:pPr>
        <w:pStyle w:val="PL"/>
        <w:rPr>
          <w:noProof w:val="0"/>
        </w:rPr>
      </w:pPr>
      <w:r w:rsidRPr="00034446">
        <w:rPr>
          <w:noProof w:val="0"/>
        </w:rPr>
        <w:t xml:space="preserve">  </w:t>
      </w:r>
      <w:r w:rsidRPr="00034446">
        <w:rPr>
          <w:b/>
          <w:bCs/>
          <w:noProof w:val="0"/>
        </w:rPr>
        <w:t>when</w:t>
      </w:r>
      <w:r w:rsidRPr="00034446">
        <w:rPr>
          <w:noProof w:val="0"/>
        </w:rPr>
        <w:t xml:space="preserve"> { UE is requested to in</w:t>
      </w:r>
      <w:r w:rsidR="0030266E" w:rsidRPr="00034446">
        <w:rPr>
          <w:noProof w:val="0"/>
        </w:rPr>
        <w:t>i</w:t>
      </w:r>
      <w:r w:rsidRPr="00034446">
        <w:rPr>
          <w:noProof w:val="0"/>
        </w:rPr>
        <w:t>tiate a call with a number belonging to the Local Emergency Numbers List }</w:t>
      </w:r>
    </w:p>
    <w:p w14:paraId="580C7083" w14:textId="77777777" w:rsidR="00F7544C" w:rsidRPr="00034446" w:rsidRDefault="00F7544C" w:rsidP="00F7544C">
      <w:pPr>
        <w:pStyle w:val="PL"/>
        <w:rPr>
          <w:noProof w:val="0"/>
        </w:rPr>
      </w:pPr>
      <w:r w:rsidRPr="00034446">
        <w:rPr>
          <w:noProof w:val="0"/>
        </w:rPr>
        <w:t xml:space="preserve">   </w:t>
      </w:r>
      <w:r w:rsidRPr="00034446">
        <w:rPr>
          <w:b/>
          <w:bCs/>
          <w:noProof w:val="0"/>
        </w:rPr>
        <w:t>then</w:t>
      </w:r>
      <w:r w:rsidRPr="00034446">
        <w:rPr>
          <w:noProof w:val="0"/>
        </w:rPr>
        <w:t xml:space="preserve"> { UE in</w:t>
      </w:r>
      <w:r w:rsidR="0030266E" w:rsidRPr="00034446">
        <w:rPr>
          <w:noProof w:val="0"/>
        </w:rPr>
        <w:t>i</w:t>
      </w:r>
      <w:r w:rsidRPr="00034446">
        <w:rPr>
          <w:noProof w:val="0"/>
        </w:rPr>
        <w:t>tiates an emergency call }</w:t>
      </w:r>
    </w:p>
    <w:p w14:paraId="704525CE" w14:textId="77777777" w:rsidR="00F7544C" w:rsidRPr="00034446" w:rsidRDefault="00F7544C" w:rsidP="00F7544C">
      <w:pPr>
        <w:pStyle w:val="PL"/>
        <w:rPr>
          <w:noProof w:val="0"/>
        </w:rPr>
      </w:pPr>
      <w:r w:rsidRPr="00034446">
        <w:rPr>
          <w:noProof w:val="0"/>
        </w:rPr>
        <w:t xml:space="preserve">             }</w:t>
      </w:r>
    </w:p>
    <w:p w14:paraId="27C85656" w14:textId="77777777" w:rsidR="00F7544C" w:rsidRPr="00034446" w:rsidRDefault="00F7544C" w:rsidP="00F7544C">
      <w:pPr>
        <w:pStyle w:val="PL"/>
        <w:rPr>
          <w:noProof w:val="0"/>
        </w:rPr>
      </w:pPr>
    </w:p>
    <w:p w14:paraId="4BA4D684" w14:textId="77777777" w:rsidR="006D09A9" w:rsidRPr="00034446" w:rsidRDefault="006D09A9" w:rsidP="006D09A9">
      <w:pPr>
        <w:pStyle w:val="H6"/>
      </w:pPr>
      <w:r w:rsidRPr="00034446">
        <w:t>11.2.6.2</w:t>
      </w:r>
      <w:r w:rsidRPr="00034446">
        <w:tab/>
        <w:t>Conformance requirements</w:t>
      </w:r>
    </w:p>
    <w:p w14:paraId="0DC6656A" w14:textId="77777777" w:rsidR="006D09A9" w:rsidRPr="00034446" w:rsidRDefault="006D09A9" w:rsidP="006D09A9">
      <w:r w:rsidRPr="00034446">
        <w:t>References: The conformance requirements covered in the present TC are specified in: 3GPP TS 24.301 clause 5.3.7, TS 22.101 clause 10.1.1.</w:t>
      </w:r>
    </w:p>
    <w:p w14:paraId="0F2D56B9" w14:textId="77777777" w:rsidR="006D09A9" w:rsidRPr="00034446" w:rsidRDefault="006D09A9" w:rsidP="006D09A9">
      <w:r w:rsidRPr="00034446">
        <w:t>[TS 24.301 clause</w:t>
      </w:r>
      <w:r w:rsidR="00FB7ED3" w:rsidRPr="00034446">
        <w:t xml:space="preserve"> </w:t>
      </w:r>
      <w:r w:rsidRPr="00034446">
        <w:t>5.3.7]</w:t>
      </w:r>
    </w:p>
    <w:p w14:paraId="5964A80F" w14:textId="77777777" w:rsidR="006D09A9" w:rsidRPr="00034446" w:rsidRDefault="006D09A9" w:rsidP="006D09A9">
      <w:r w:rsidRPr="00034446">
        <w:t>The Local Emergency Numbers List contains additional emergency numbers used by the serving network. The list can be downloaded by the network to the UE at successful registration and subsequent registration updates. There is only one Local Emergency Numbers List in the UE, and it can be updated with EMM procedures if the UE is in S1 mode and with GMM and MM procedures if the UE is in A/Gb or Iu mode.</w:t>
      </w:r>
    </w:p>
    <w:p w14:paraId="059031C7" w14:textId="77777777" w:rsidR="006D09A9" w:rsidRPr="00034446" w:rsidRDefault="006D09A9" w:rsidP="006D09A9">
      <w:r w:rsidRPr="00034446">
        <w:t>The UE shall use the stored Local Emergency Numbers List received from the network in addition to the emergency numbers stored on the USIM or user equipment to detect that the number dialled is an emergency number.</w:t>
      </w:r>
    </w:p>
    <w:p w14:paraId="07D2491B" w14:textId="77777777" w:rsidR="006D09A9" w:rsidRPr="00034446" w:rsidRDefault="006D09A9" w:rsidP="006D09A9">
      <w:pPr>
        <w:pStyle w:val="NO"/>
      </w:pPr>
      <w:r w:rsidRPr="00034446">
        <w:t>NOTE:</w:t>
      </w:r>
      <w:r w:rsidRPr="00034446">
        <w:tab/>
        <w:t>The user equipment may use the emergency numbers list to assist the end user in determining whether the dialled number is intended for an emergency service or for another destination, e.g. a local directory service. The possible interactions with the end user are implementation specific.</w:t>
      </w:r>
    </w:p>
    <w:p w14:paraId="294B51EC" w14:textId="77777777" w:rsidR="006D09A9" w:rsidRPr="00034446" w:rsidRDefault="006D09A9" w:rsidP="006D09A9">
      <w:r w:rsidRPr="00034446">
        <w:t>The network may send a Local Emergency Numbers List in the ATTACH ACCEPT or in the TRACKING AREA UPDATE ACCEPT messages, by including the Emergency Number List</w:t>
      </w:r>
      <w:r w:rsidRPr="00034446">
        <w:rPr>
          <w:iCs/>
        </w:rPr>
        <w:t xml:space="preserve"> </w:t>
      </w:r>
      <w:r w:rsidRPr="00034446">
        <w:t>IE. The user equipment shall store the Local Emergency Numbers List, as provided by the network, except that any emergency number that is already stored in the USIM shall be removed from the Local Emergency Numbers List before it is stored by the user equipment. If there are no emergency numbers stored on the USIM, then before storing the received Local Emergency Numbers List, the user equipment shall remove from the Local Emergency Numbers List any emergency number stored permanently in the user equipment for use in this case (see 3GPP TS 22.101 [8]). The Local Emergency Numbers List stored in the user equipment shall be replaced on each receipt of a new Emergency Number List</w:t>
      </w:r>
      <w:r w:rsidRPr="00034446">
        <w:rPr>
          <w:iCs/>
        </w:rPr>
        <w:t xml:space="preserve"> </w:t>
      </w:r>
      <w:r w:rsidRPr="00034446">
        <w:t>IE.</w:t>
      </w:r>
    </w:p>
    <w:p w14:paraId="49929EA7" w14:textId="77777777" w:rsidR="006D09A9" w:rsidRPr="00034446" w:rsidRDefault="006D09A9" w:rsidP="006D09A9">
      <w:r w:rsidRPr="00034446">
        <w:t>The emergency number(s) received in the Emergency Number List IE are valid only in networks with the same MCC as in the cell on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with an MCC different from that of the last registered PLMN.</w:t>
      </w:r>
    </w:p>
    <w:p w14:paraId="18DD574B" w14:textId="77777777" w:rsidR="0030266E" w:rsidRPr="00034446" w:rsidRDefault="006D09A9" w:rsidP="0030266E">
      <w:r w:rsidRPr="00034446">
        <w:t>The Local Emergency Numbers List shall be deleted at switch off and removal of the USIM. The user equipment shall be able to store up to ten local emergency numbers received from the network.</w:t>
      </w:r>
    </w:p>
    <w:p w14:paraId="7E6A9DED" w14:textId="77777777" w:rsidR="0030266E" w:rsidRPr="00034446" w:rsidRDefault="0030266E" w:rsidP="0030266E">
      <w:r w:rsidRPr="00034446">
        <w:t>[TS 24.301 clause 5.6.1.5A]</w:t>
      </w:r>
    </w:p>
    <w:p w14:paraId="5B398A74" w14:textId="77777777" w:rsidR="0030266E" w:rsidRPr="00034446" w:rsidRDefault="0030266E" w:rsidP="0030266E">
      <w:r w:rsidRPr="00034446">
        <w:t>If the service request for initiating a PDN connection for emergency bearer services cannot be accepted by the network, the UE shall perform the procedures as described in subclause 5.6.1.5. Then if the UE is in the same selected PLMN where the last service request was attempted, the UE shall:</w:t>
      </w:r>
    </w:p>
    <w:p w14:paraId="498159A2" w14:textId="77777777" w:rsidR="0030266E" w:rsidRPr="00034446" w:rsidRDefault="0030266E" w:rsidP="0030266E">
      <w:pPr>
        <w:pStyle w:val="B1"/>
      </w:pPr>
      <w:r w:rsidRPr="00034446">
        <w:t>a)</w:t>
      </w:r>
      <w:r w:rsidRPr="00034446">
        <w:tab/>
        <w:t>inform the upper layers. This could result in the UE attempting a CS emergency call (if not already attempted in the CS domain) or other implementation specific mechanisms, e.g. procedures specified in 3GPP TS 24.229 [13D] that can result in the emergency call being attempted to another IP-CAN; or</w:t>
      </w:r>
    </w:p>
    <w:p w14:paraId="02587F5C" w14:textId="77777777" w:rsidR="0030266E" w:rsidRPr="00034446" w:rsidRDefault="0030266E" w:rsidP="0030266E">
      <w:pPr>
        <w:pStyle w:val="B1"/>
        <w:rPr>
          <w:lang w:eastAsia="zh-CN"/>
        </w:rPr>
      </w:pPr>
      <w:r w:rsidRPr="00034446">
        <w:t>b)</w:t>
      </w:r>
      <w:r w:rsidRPr="00034446">
        <w:tab/>
        <w:t>detach locally, if not detached already, attempt EPS attach for emergency bearer services.</w:t>
      </w:r>
    </w:p>
    <w:p w14:paraId="181AA84B" w14:textId="77777777" w:rsidR="0030266E" w:rsidRPr="00034446" w:rsidRDefault="0030266E" w:rsidP="0030266E">
      <w:r w:rsidRPr="00034446">
        <w:t xml:space="preserve">If the service request for initiating a PDN connection for emergency bearer services </w:t>
      </w:r>
      <w:r w:rsidRPr="00034446">
        <w:rPr>
          <w:lang w:eastAsia="zh-CN"/>
        </w:rPr>
        <w:t>fails</w:t>
      </w:r>
      <w:r w:rsidRPr="00034446">
        <w:rPr>
          <w:rFonts w:eastAsia="MS Mincho"/>
        </w:rPr>
        <w:t xml:space="preserve"> due to </w:t>
      </w:r>
      <w:r w:rsidRPr="00034446">
        <w:rPr>
          <w:lang w:eastAsia="zh-CN"/>
        </w:rPr>
        <w:t>abnormal</w:t>
      </w:r>
      <w:r w:rsidRPr="00034446">
        <w:rPr>
          <w:rFonts w:eastAsia="MS Mincho"/>
        </w:rPr>
        <w:t xml:space="preserve"> cases</w:t>
      </w:r>
      <w:r w:rsidRPr="00034446">
        <w:rPr>
          <w:lang w:eastAsia="zh-CN"/>
        </w:rPr>
        <w:t xml:space="preserve"> b), c) or e) </w:t>
      </w:r>
      <w:r w:rsidRPr="00034446">
        <w:t>in subclause </w:t>
      </w:r>
      <w:smartTag w:uri="urn:schemas-microsoft-com:office:smarttags" w:element="chsdate">
        <w:smartTagPr>
          <w:attr w:name="Year" w:val="1899"/>
          <w:attr w:name="Month" w:val="12"/>
          <w:attr w:name="Day" w:val="30"/>
          <w:attr w:name="IsLunarDate" w:val="False"/>
          <w:attr w:name="IsROCDate" w:val="False"/>
        </w:smartTagPr>
        <w:r w:rsidRPr="00034446">
          <w:t>5.</w:t>
        </w:r>
        <w:r w:rsidRPr="00034446">
          <w:rPr>
            <w:lang w:eastAsia="zh-CN"/>
          </w:rPr>
          <w:t>6</w:t>
        </w:r>
        <w:r w:rsidRPr="00034446">
          <w:t>.</w:t>
        </w:r>
        <w:r w:rsidRPr="00034446">
          <w:rPr>
            <w:lang w:eastAsia="zh-CN"/>
          </w:rPr>
          <w:t>1</w:t>
        </w:r>
      </w:smartTag>
      <w:r w:rsidRPr="00034446">
        <w:t>.</w:t>
      </w:r>
      <w:r w:rsidRPr="00034446">
        <w:rPr>
          <w:lang w:eastAsia="zh-CN"/>
        </w:rPr>
        <w:t>6</w:t>
      </w:r>
      <w:r w:rsidRPr="00034446">
        <w:t>, the UE shall perform the procedures as described in subclause 5.</w:t>
      </w:r>
      <w:r w:rsidRPr="00034446">
        <w:rPr>
          <w:lang w:eastAsia="zh-CN"/>
        </w:rPr>
        <w:t>6</w:t>
      </w:r>
      <w:r w:rsidRPr="00034446">
        <w:t>.</w:t>
      </w:r>
      <w:r w:rsidRPr="00034446">
        <w:rPr>
          <w:lang w:eastAsia="zh-CN"/>
        </w:rPr>
        <w:t>1</w:t>
      </w:r>
      <w:r w:rsidRPr="00034446">
        <w:t>.</w:t>
      </w:r>
      <w:r w:rsidRPr="00034446">
        <w:rPr>
          <w:lang w:eastAsia="zh-CN"/>
        </w:rPr>
        <w:t>6</w:t>
      </w:r>
      <w:r w:rsidRPr="00034446">
        <w:t>. Then if the UE is in the same selected PLMN where the last service request was attempted, the UE shall:</w:t>
      </w:r>
    </w:p>
    <w:p w14:paraId="51B6FDBE" w14:textId="77777777" w:rsidR="0030266E" w:rsidRPr="00034446" w:rsidRDefault="0030266E" w:rsidP="0030266E">
      <w:pPr>
        <w:pStyle w:val="B1"/>
      </w:pPr>
      <w:r w:rsidRPr="00034446">
        <w:t>a)</w:t>
      </w:r>
      <w:r w:rsidRPr="00034446">
        <w:tab/>
        <w:t>inform the upper layers. This could result in the UE attempting a CS emergency call (if not already attempted in the CS domain) or other implementation specific mechanisms, e.g. procedures specified in 3GPP TS 24.229 [13D] that can result in the emergency call being attempted to another IP-CAN; or</w:t>
      </w:r>
    </w:p>
    <w:p w14:paraId="74315137" w14:textId="77777777" w:rsidR="006D09A9" w:rsidRPr="00034446" w:rsidRDefault="0030266E" w:rsidP="006D09A9">
      <w:r w:rsidRPr="00034446">
        <w:t>b)</w:t>
      </w:r>
      <w:r w:rsidRPr="00034446">
        <w:tab/>
        <w:t>detach locally, if not detached already, attempt EPS attach for emergency bearer services.</w:t>
      </w:r>
      <w:r w:rsidR="006D09A9" w:rsidRPr="00034446">
        <w:t>[TS 22.101 clause 10.1.1]</w:t>
      </w:r>
    </w:p>
    <w:p w14:paraId="23059A1A" w14:textId="77777777" w:rsidR="006D09A9" w:rsidRPr="00034446" w:rsidRDefault="006D09A9" w:rsidP="006D09A9">
      <w:pPr>
        <w:tabs>
          <w:tab w:val="left" w:pos="360"/>
        </w:tabs>
        <w:rPr>
          <w:rFonts w:cs="CG Times (WN)"/>
          <w:lang w:eastAsia="ar-SA"/>
        </w:rPr>
      </w:pPr>
      <w:r w:rsidRPr="00034446">
        <w:rPr>
          <w:rFonts w:eastAsia="SimSun" w:cs="CG Times (WN)"/>
          <w:lang w:eastAsia="ar-SA"/>
        </w:rPr>
        <w:t>The ME shall identify a</w:t>
      </w:r>
      <w:r w:rsidRPr="00034446">
        <w:rPr>
          <w:rFonts w:eastAsia="MS Mincho" w:cs="CG Times (WN)"/>
          <w:lang w:eastAsia="ar-SA"/>
        </w:rPr>
        <w:t>n emergency</w:t>
      </w:r>
      <w:r w:rsidRPr="00034446">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034446">
        <w:rPr>
          <w:rFonts w:cs="CG Times (WN)"/>
          <w:lang w:eastAsia="ar-SA"/>
        </w:rPr>
        <w:t xml:space="preserve"> Emergency number identification takes place before and takes precedence over any other (e.g. supplementary service related) number analysis.</w:t>
      </w:r>
    </w:p>
    <w:p w14:paraId="28F5994F" w14:textId="77777777" w:rsidR="006D09A9" w:rsidRPr="00034446" w:rsidRDefault="006D09A9" w:rsidP="006D09A9">
      <w:pPr>
        <w:pStyle w:val="B1"/>
        <w:rPr>
          <w:rFonts w:eastAsia="MS Mincho" w:cs="CG Times (WN)"/>
          <w:lang w:eastAsia="ar-SA"/>
        </w:rPr>
      </w:pPr>
      <w:r w:rsidRPr="00034446">
        <w:rPr>
          <w:rFonts w:eastAsia="MS Mincho"/>
          <w:lang w:eastAsia="ar-SA"/>
        </w:rPr>
        <w:t>a)</w:t>
      </w:r>
      <w:r w:rsidRPr="00034446">
        <w:rPr>
          <w:rFonts w:eastAsia="MS Mincho"/>
          <w:lang w:eastAsia="ar-SA"/>
        </w:rPr>
        <w:tab/>
        <w:t>112 and 911 shall always be available. These numbers shall be stored on the ME.</w:t>
      </w:r>
    </w:p>
    <w:p w14:paraId="71073893" w14:textId="77777777" w:rsidR="006D09A9" w:rsidRPr="00034446" w:rsidRDefault="006D09A9" w:rsidP="006D09A9">
      <w:pPr>
        <w:pStyle w:val="B1"/>
        <w:rPr>
          <w:rFonts w:cs="CG Times (WN)"/>
        </w:rPr>
      </w:pPr>
      <w:r w:rsidRPr="00034446">
        <w:rPr>
          <w:rFonts w:cs="CG Times (WN)"/>
        </w:rPr>
        <w:t>b)</w:t>
      </w:r>
      <w:r w:rsidRPr="00034446">
        <w:rPr>
          <w:rFonts w:cs="CG Times (WN)"/>
        </w:rPr>
        <w:tab/>
        <w:t>Any emergency call number stored on a SIM/USIM when the SIM/USIM is present.</w:t>
      </w:r>
    </w:p>
    <w:p w14:paraId="3D12472E" w14:textId="77777777" w:rsidR="006D09A9" w:rsidRPr="00034446" w:rsidRDefault="006D09A9" w:rsidP="006D09A9">
      <w:pPr>
        <w:pStyle w:val="B1"/>
        <w:rPr>
          <w:rFonts w:cs="CG Times (WN)"/>
        </w:rPr>
      </w:pPr>
      <w:r w:rsidRPr="00034446">
        <w:rPr>
          <w:rFonts w:cs="CG Times (WN)"/>
        </w:rPr>
        <w:t>c)</w:t>
      </w:r>
      <w:r w:rsidRPr="00034446">
        <w:rPr>
          <w:rFonts w:cs="CG Times (WN)"/>
        </w:rPr>
        <w:tab/>
        <w:t>000, 08, 110, 999, 118 and 119 when a SIM/USIM is not present. These numbers shall be stored on the ME.</w:t>
      </w:r>
    </w:p>
    <w:p w14:paraId="01417938" w14:textId="77777777" w:rsidR="006D09A9" w:rsidRPr="00034446" w:rsidRDefault="006D09A9" w:rsidP="006D09A9">
      <w:pPr>
        <w:pStyle w:val="B1"/>
      </w:pPr>
      <w:r w:rsidRPr="00034446">
        <w:t>d)</w:t>
      </w:r>
      <w:r w:rsidRPr="00034446">
        <w:tab/>
        <w:t>Additional emergency call numbers that may have been downloaded by the serving network when the SIM/USIM is present.</w:t>
      </w:r>
    </w:p>
    <w:p w14:paraId="47D41416" w14:textId="77777777" w:rsidR="006D09A9" w:rsidRPr="00034446" w:rsidRDefault="006D09A9" w:rsidP="006D09A9">
      <w:pPr>
        <w:pStyle w:val="H6"/>
      </w:pPr>
      <w:r w:rsidRPr="00034446">
        <w:t>11.2.6.3</w:t>
      </w:r>
      <w:r w:rsidRPr="00034446">
        <w:tab/>
        <w:t>Test description</w:t>
      </w:r>
    </w:p>
    <w:p w14:paraId="2E13796B" w14:textId="77777777" w:rsidR="006D09A9" w:rsidRPr="00034446" w:rsidRDefault="006D09A9" w:rsidP="006D09A9">
      <w:pPr>
        <w:pStyle w:val="H6"/>
      </w:pPr>
      <w:r w:rsidRPr="00034446">
        <w:t>11.2.6.3.1</w:t>
      </w:r>
      <w:r w:rsidRPr="00034446">
        <w:tab/>
        <w:t>Pre-test conditions</w:t>
      </w:r>
    </w:p>
    <w:p w14:paraId="3C25D29E" w14:textId="77777777" w:rsidR="006D09A9" w:rsidRPr="00034446" w:rsidRDefault="006D09A9" w:rsidP="006D09A9">
      <w:pPr>
        <w:pStyle w:val="H6"/>
      </w:pPr>
      <w:r w:rsidRPr="00034446">
        <w:t>System Simulator:</w:t>
      </w:r>
    </w:p>
    <w:p w14:paraId="120DBB96" w14:textId="77777777" w:rsidR="006D09A9" w:rsidRPr="00034446" w:rsidRDefault="006D09A9" w:rsidP="008B4F74">
      <w:pPr>
        <w:pStyle w:val="B1"/>
      </w:pPr>
      <w:r w:rsidRPr="00034446">
        <w:t>-</w:t>
      </w:r>
      <w:r w:rsidRPr="00034446">
        <w:tab/>
        <w:t>Cell A is set to ''Serving cell'';</w:t>
      </w:r>
    </w:p>
    <w:p w14:paraId="33E22835" w14:textId="77777777" w:rsidR="006D09A9" w:rsidRPr="00034446" w:rsidRDefault="006D09A9" w:rsidP="008B4F74">
      <w:pPr>
        <w:pStyle w:val="B1"/>
      </w:pPr>
      <w:r w:rsidRPr="00034446">
        <w:t>-</w:t>
      </w:r>
      <w:r w:rsidRPr="00034446">
        <w:tab/>
        <w:t>Cell C is set to ''Non-Suitable cell'';</w:t>
      </w:r>
    </w:p>
    <w:p w14:paraId="062D545F" w14:textId="77777777" w:rsidR="006D09A9" w:rsidRPr="00034446" w:rsidRDefault="006D09A9" w:rsidP="008B4F74">
      <w:pPr>
        <w:pStyle w:val="B1"/>
      </w:pPr>
      <w:r w:rsidRPr="00034446">
        <w:t>-</w:t>
      </w:r>
      <w:r w:rsidRPr="00034446">
        <w:tab/>
        <w:t>Cell E is set to ''Non-Suitable cell''.</w:t>
      </w:r>
    </w:p>
    <w:p w14:paraId="140A6F32" w14:textId="77777777" w:rsidR="008B4F74" w:rsidRPr="00034446" w:rsidRDefault="006D09A9" w:rsidP="008B4F74">
      <w:pPr>
        <w:pStyle w:val="B1"/>
      </w:pPr>
      <w:r w:rsidRPr="00034446">
        <w:t>-</w:t>
      </w:r>
      <w:r w:rsidRPr="00034446">
        <w:tab/>
        <w:t>System information combination 3 as defined in TS 36.508[18] clause 4.4.3.1 is used in E-UTRA cells</w:t>
      </w:r>
    </w:p>
    <w:p w14:paraId="6F588ADB" w14:textId="77777777" w:rsidR="006D09A9" w:rsidRPr="00034446" w:rsidRDefault="006D09A9" w:rsidP="006D09A9">
      <w:pPr>
        <w:pStyle w:val="H6"/>
      </w:pPr>
      <w:r w:rsidRPr="00034446">
        <w:t>UE:</w:t>
      </w:r>
    </w:p>
    <w:p w14:paraId="32D3EE84" w14:textId="77777777" w:rsidR="003349E5" w:rsidRPr="00034446" w:rsidRDefault="006D09A9" w:rsidP="003349E5">
      <w:pPr>
        <w:pStyle w:val="B1"/>
      </w:pPr>
      <w:r w:rsidRPr="00034446">
        <w:t>-</w:t>
      </w:r>
      <w:r w:rsidRPr="00034446">
        <w:tab/>
        <w:t>USIM contains 2 Emergency Numbers</w:t>
      </w:r>
      <w:r w:rsidR="003349E5" w:rsidRPr="00034446">
        <w:t>: 117, 144</w:t>
      </w:r>
    </w:p>
    <w:p w14:paraId="07721AA5" w14:textId="77777777" w:rsidR="006D09A9" w:rsidRPr="00034446" w:rsidRDefault="003349E5" w:rsidP="003349E5">
      <w:pPr>
        <w:pStyle w:val="B1"/>
      </w:pPr>
      <w:r w:rsidRPr="00034446">
        <w:t>-</w:t>
      </w:r>
      <w:r w:rsidRPr="00034446">
        <w:tab/>
        <w:t>The following EN are configured as permanent EN on the UE: 112, 911, 000, 08, 110, 999, 118 and 119</w:t>
      </w:r>
      <w:r w:rsidR="006D09A9" w:rsidRPr="00034446">
        <w:t xml:space="preserve"> (see TS 22.101 clause 10.1.1).</w:t>
      </w:r>
    </w:p>
    <w:p w14:paraId="3F74D381" w14:textId="77777777" w:rsidR="006D09A9" w:rsidRPr="00034446" w:rsidRDefault="006D09A9" w:rsidP="006D09A9">
      <w:pPr>
        <w:pStyle w:val="H6"/>
      </w:pPr>
      <w:r w:rsidRPr="00034446">
        <w:t>Preamble:</w:t>
      </w:r>
    </w:p>
    <w:p w14:paraId="7FE2D21A" w14:textId="77777777" w:rsidR="006D09A9" w:rsidRPr="00034446" w:rsidRDefault="006D09A9" w:rsidP="006D09A9">
      <w:pPr>
        <w:pStyle w:val="B1"/>
      </w:pPr>
      <w:r w:rsidRPr="00034446">
        <w:t>-</w:t>
      </w:r>
      <w:r w:rsidRPr="00034446">
        <w:tab/>
        <w:t xml:space="preserve">the UE is in state </w:t>
      </w:r>
      <w:r w:rsidRPr="00034446">
        <w:rPr>
          <w:szCs w:val="18"/>
        </w:rPr>
        <w:t>Registered, Idle Mode</w:t>
      </w:r>
      <w:r w:rsidRPr="00034446">
        <w:t xml:space="preserve"> (state 2) on Cell A according to TS 36.508 [18].</w:t>
      </w:r>
    </w:p>
    <w:p w14:paraId="3BA33245" w14:textId="77777777" w:rsidR="00644088" w:rsidRPr="00034446" w:rsidRDefault="006D09A9" w:rsidP="00644088">
      <w:pPr>
        <w:pStyle w:val="B1"/>
      </w:pPr>
      <w:r w:rsidRPr="00034446">
        <w:t>-</w:t>
      </w:r>
      <w:r w:rsidRPr="00034446">
        <w:tab/>
        <w:t>During the attach the ATTACH ACCEPT message provides Local Emergency Numbers List.</w:t>
      </w:r>
      <w:r w:rsidR="005C403D" w:rsidRPr="00034446">
        <w:t xml:space="preserve"> The local emergency number list is different from all emergency numbers </w:t>
      </w:r>
      <w:r w:rsidR="003349E5" w:rsidRPr="00034446">
        <w:rPr>
          <w:lang w:eastAsia="zh-CN"/>
        </w:rPr>
        <w:t xml:space="preserve">stored in the USIM AND </w:t>
      </w:r>
      <w:r w:rsidR="003349E5" w:rsidRPr="00034446">
        <w:t xml:space="preserve">any emergency number </w:t>
      </w:r>
      <w:r w:rsidR="005C403D" w:rsidRPr="00034446">
        <w:t xml:space="preserve">stored </w:t>
      </w:r>
      <w:r w:rsidR="003349E5" w:rsidRPr="00034446">
        <w:t xml:space="preserve">permanently </w:t>
      </w:r>
      <w:r w:rsidR="005C403D" w:rsidRPr="00034446">
        <w:t>in the UE.</w:t>
      </w:r>
    </w:p>
    <w:p w14:paraId="7ECC6099" w14:textId="77777777" w:rsidR="006D09A9" w:rsidRPr="00034446" w:rsidRDefault="006D09A9" w:rsidP="006D09A9">
      <w:pPr>
        <w:pStyle w:val="H6"/>
      </w:pPr>
      <w:r w:rsidRPr="00034446">
        <w:t>11.2.6.3.2</w:t>
      </w:r>
      <w:r w:rsidRPr="00034446">
        <w:tab/>
        <w:t>Test procedure sequence</w:t>
      </w:r>
    </w:p>
    <w:p w14:paraId="01A2BE21" w14:textId="77777777" w:rsidR="006D09A9" w:rsidRPr="00034446" w:rsidRDefault="006D09A9" w:rsidP="006D09A9">
      <w:pPr>
        <w:pStyle w:val="TH"/>
      </w:pPr>
      <w:r w:rsidRPr="00034446">
        <w:t>Table 11.2.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70"/>
        <w:gridCol w:w="708"/>
        <w:gridCol w:w="2977"/>
        <w:gridCol w:w="567"/>
        <w:gridCol w:w="851"/>
      </w:tblGrid>
      <w:tr w:rsidR="006D09A9" w:rsidRPr="00034446" w14:paraId="3ED1056E" w14:textId="77777777" w:rsidTr="001C392F">
        <w:tc>
          <w:tcPr>
            <w:tcW w:w="533" w:type="dxa"/>
            <w:tcBorders>
              <w:bottom w:val="nil"/>
            </w:tcBorders>
            <w:shd w:val="clear" w:color="auto" w:fill="auto"/>
          </w:tcPr>
          <w:p w14:paraId="5B64A4DE" w14:textId="77777777" w:rsidR="006D09A9" w:rsidRPr="00034446" w:rsidRDefault="006D09A9" w:rsidP="006D09A9">
            <w:pPr>
              <w:pStyle w:val="TAH"/>
            </w:pPr>
            <w:r w:rsidRPr="00034446">
              <w:t>St</w:t>
            </w:r>
          </w:p>
        </w:tc>
        <w:tc>
          <w:tcPr>
            <w:tcW w:w="3970" w:type="dxa"/>
            <w:shd w:val="clear" w:color="auto" w:fill="auto"/>
          </w:tcPr>
          <w:p w14:paraId="3F15D149" w14:textId="77777777" w:rsidR="006D09A9" w:rsidRPr="00034446" w:rsidRDefault="006D09A9" w:rsidP="006D09A9">
            <w:pPr>
              <w:pStyle w:val="TAH"/>
            </w:pPr>
            <w:r w:rsidRPr="00034446">
              <w:t>Procedure</w:t>
            </w:r>
          </w:p>
        </w:tc>
        <w:tc>
          <w:tcPr>
            <w:tcW w:w="3685" w:type="dxa"/>
            <w:gridSpan w:val="2"/>
            <w:shd w:val="clear" w:color="auto" w:fill="auto"/>
          </w:tcPr>
          <w:p w14:paraId="430AAD65" w14:textId="77777777" w:rsidR="006D09A9" w:rsidRPr="00034446" w:rsidRDefault="006D09A9" w:rsidP="006D09A9">
            <w:pPr>
              <w:pStyle w:val="TAH"/>
            </w:pPr>
            <w:r w:rsidRPr="00034446">
              <w:t>Message Sequence</w:t>
            </w:r>
          </w:p>
        </w:tc>
        <w:tc>
          <w:tcPr>
            <w:tcW w:w="567" w:type="dxa"/>
            <w:tcBorders>
              <w:bottom w:val="nil"/>
            </w:tcBorders>
            <w:shd w:val="clear" w:color="auto" w:fill="auto"/>
          </w:tcPr>
          <w:p w14:paraId="0BAAC74C" w14:textId="77777777" w:rsidR="006D09A9" w:rsidRPr="00034446" w:rsidRDefault="006D09A9" w:rsidP="006D09A9">
            <w:pPr>
              <w:pStyle w:val="TAH"/>
            </w:pPr>
            <w:r w:rsidRPr="00034446">
              <w:t>TP</w:t>
            </w:r>
          </w:p>
        </w:tc>
        <w:tc>
          <w:tcPr>
            <w:tcW w:w="851" w:type="dxa"/>
            <w:tcBorders>
              <w:bottom w:val="nil"/>
            </w:tcBorders>
            <w:shd w:val="clear" w:color="auto" w:fill="auto"/>
          </w:tcPr>
          <w:p w14:paraId="31AC6CA7" w14:textId="77777777" w:rsidR="006D09A9" w:rsidRPr="00034446" w:rsidRDefault="006D09A9" w:rsidP="006D09A9">
            <w:pPr>
              <w:pStyle w:val="TAH"/>
            </w:pPr>
            <w:r w:rsidRPr="00034446">
              <w:t>Verdict</w:t>
            </w:r>
          </w:p>
        </w:tc>
      </w:tr>
      <w:tr w:rsidR="006D09A9" w:rsidRPr="00034446" w14:paraId="53A86D1F" w14:textId="77777777" w:rsidTr="001C392F">
        <w:tc>
          <w:tcPr>
            <w:tcW w:w="533" w:type="dxa"/>
            <w:tcBorders>
              <w:top w:val="nil"/>
            </w:tcBorders>
            <w:shd w:val="clear" w:color="auto" w:fill="auto"/>
          </w:tcPr>
          <w:p w14:paraId="73CA20BA" w14:textId="77777777" w:rsidR="006D09A9" w:rsidRPr="00034446" w:rsidRDefault="006D09A9" w:rsidP="006D09A9">
            <w:pPr>
              <w:pStyle w:val="TAH"/>
            </w:pPr>
          </w:p>
        </w:tc>
        <w:tc>
          <w:tcPr>
            <w:tcW w:w="3970" w:type="dxa"/>
            <w:shd w:val="clear" w:color="auto" w:fill="auto"/>
          </w:tcPr>
          <w:p w14:paraId="2C56829F" w14:textId="77777777" w:rsidR="006D09A9" w:rsidRPr="00034446" w:rsidRDefault="006D09A9" w:rsidP="006D09A9">
            <w:pPr>
              <w:pStyle w:val="TAH"/>
            </w:pPr>
          </w:p>
        </w:tc>
        <w:tc>
          <w:tcPr>
            <w:tcW w:w="708" w:type="dxa"/>
            <w:shd w:val="clear" w:color="auto" w:fill="auto"/>
          </w:tcPr>
          <w:p w14:paraId="0DDDDBC4" w14:textId="77777777" w:rsidR="006D09A9" w:rsidRPr="00034446" w:rsidRDefault="006D09A9" w:rsidP="006D09A9">
            <w:pPr>
              <w:pStyle w:val="TAH"/>
            </w:pPr>
            <w:r w:rsidRPr="00034446">
              <w:t>U - S</w:t>
            </w:r>
          </w:p>
        </w:tc>
        <w:tc>
          <w:tcPr>
            <w:tcW w:w="2977" w:type="dxa"/>
            <w:shd w:val="clear" w:color="auto" w:fill="auto"/>
          </w:tcPr>
          <w:p w14:paraId="1344A50E" w14:textId="77777777" w:rsidR="006D09A9" w:rsidRPr="00034446" w:rsidRDefault="006D09A9" w:rsidP="006D09A9">
            <w:pPr>
              <w:pStyle w:val="TAH"/>
            </w:pPr>
            <w:r w:rsidRPr="00034446">
              <w:t>Message</w:t>
            </w:r>
          </w:p>
        </w:tc>
        <w:tc>
          <w:tcPr>
            <w:tcW w:w="567" w:type="dxa"/>
            <w:tcBorders>
              <w:top w:val="nil"/>
            </w:tcBorders>
            <w:shd w:val="clear" w:color="auto" w:fill="auto"/>
          </w:tcPr>
          <w:p w14:paraId="4B7CBC10" w14:textId="77777777" w:rsidR="006D09A9" w:rsidRPr="00034446" w:rsidRDefault="006D09A9" w:rsidP="006D09A9">
            <w:pPr>
              <w:pStyle w:val="TAH"/>
            </w:pPr>
          </w:p>
        </w:tc>
        <w:tc>
          <w:tcPr>
            <w:tcW w:w="851" w:type="dxa"/>
            <w:tcBorders>
              <w:top w:val="nil"/>
            </w:tcBorders>
            <w:shd w:val="clear" w:color="auto" w:fill="auto"/>
          </w:tcPr>
          <w:p w14:paraId="0B479193" w14:textId="77777777" w:rsidR="006D09A9" w:rsidRPr="00034446" w:rsidRDefault="006D09A9" w:rsidP="006D09A9">
            <w:pPr>
              <w:pStyle w:val="TAH"/>
            </w:pPr>
          </w:p>
        </w:tc>
      </w:tr>
      <w:tr w:rsidR="006D09A9" w:rsidRPr="00034446" w14:paraId="353958EE" w14:textId="77777777" w:rsidTr="001C392F">
        <w:tc>
          <w:tcPr>
            <w:tcW w:w="533" w:type="dxa"/>
            <w:shd w:val="clear" w:color="auto" w:fill="auto"/>
          </w:tcPr>
          <w:p w14:paraId="7F6F2B5B" w14:textId="77777777" w:rsidR="006D09A9" w:rsidRPr="00034446" w:rsidRDefault="006D09A9" w:rsidP="006D09A9">
            <w:pPr>
              <w:pStyle w:val="TAC"/>
            </w:pPr>
            <w:r w:rsidRPr="00034446">
              <w:t>-</w:t>
            </w:r>
          </w:p>
        </w:tc>
        <w:tc>
          <w:tcPr>
            <w:tcW w:w="3970" w:type="dxa"/>
            <w:shd w:val="clear" w:color="auto" w:fill="auto"/>
          </w:tcPr>
          <w:p w14:paraId="66DF2DE1" w14:textId="77777777" w:rsidR="006D09A9" w:rsidRPr="00034446" w:rsidRDefault="006D09A9" w:rsidP="006D09A9">
            <w:pPr>
              <w:pStyle w:val="TAL"/>
            </w:pPr>
            <w:r w:rsidRPr="00034446">
              <w:t>The following messages are sent and shall be received on Cell A.</w:t>
            </w:r>
          </w:p>
        </w:tc>
        <w:tc>
          <w:tcPr>
            <w:tcW w:w="708" w:type="dxa"/>
            <w:shd w:val="clear" w:color="auto" w:fill="auto"/>
          </w:tcPr>
          <w:p w14:paraId="1AEFF944" w14:textId="77777777" w:rsidR="006D09A9" w:rsidRPr="00034446" w:rsidRDefault="006D09A9" w:rsidP="006D09A9">
            <w:pPr>
              <w:pStyle w:val="TAC"/>
            </w:pPr>
            <w:r w:rsidRPr="00034446">
              <w:t>-</w:t>
            </w:r>
          </w:p>
        </w:tc>
        <w:tc>
          <w:tcPr>
            <w:tcW w:w="2977" w:type="dxa"/>
            <w:shd w:val="clear" w:color="auto" w:fill="auto"/>
          </w:tcPr>
          <w:p w14:paraId="033A6818" w14:textId="77777777" w:rsidR="006D09A9" w:rsidRPr="00034446" w:rsidRDefault="006D09A9" w:rsidP="006D09A9">
            <w:pPr>
              <w:pStyle w:val="TAL"/>
            </w:pPr>
            <w:r w:rsidRPr="00034446">
              <w:t>-</w:t>
            </w:r>
          </w:p>
        </w:tc>
        <w:tc>
          <w:tcPr>
            <w:tcW w:w="567" w:type="dxa"/>
            <w:shd w:val="clear" w:color="auto" w:fill="auto"/>
          </w:tcPr>
          <w:p w14:paraId="72B811A5" w14:textId="77777777" w:rsidR="006D09A9" w:rsidRPr="00034446" w:rsidRDefault="006D09A9" w:rsidP="006D09A9">
            <w:pPr>
              <w:pStyle w:val="TAC"/>
            </w:pPr>
            <w:r w:rsidRPr="00034446">
              <w:t>-</w:t>
            </w:r>
          </w:p>
        </w:tc>
        <w:tc>
          <w:tcPr>
            <w:tcW w:w="851" w:type="dxa"/>
            <w:shd w:val="clear" w:color="auto" w:fill="auto"/>
          </w:tcPr>
          <w:p w14:paraId="1A89D83D" w14:textId="77777777" w:rsidR="006D09A9" w:rsidRPr="00034446" w:rsidRDefault="006D09A9" w:rsidP="006D09A9">
            <w:pPr>
              <w:pStyle w:val="TAC"/>
            </w:pPr>
            <w:r w:rsidRPr="00034446">
              <w:t>-</w:t>
            </w:r>
          </w:p>
        </w:tc>
      </w:tr>
      <w:tr w:rsidR="006D09A9" w:rsidRPr="00034446" w14:paraId="393BECD0" w14:textId="77777777" w:rsidTr="001C392F">
        <w:tc>
          <w:tcPr>
            <w:tcW w:w="533" w:type="dxa"/>
            <w:shd w:val="clear" w:color="auto" w:fill="auto"/>
          </w:tcPr>
          <w:p w14:paraId="741561D9" w14:textId="77777777" w:rsidR="006D09A9" w:rsidRPr="00034446" w:rsidRDefault="006D09A9" w:rsidP="006D09A9">
            <w:pPr>
              <w:pStyle w:val="TAC"/>
            </w:pPr>
            <w:r w:rsidRPr="00034446">
              <w:t>1</w:t>
            </w:r>
          </w:p>
        </w:tc>
        <w:tc>
          <w:tcPr>
            <w:tcW w:w="3970" w:type="dxa"/>
            <w:shd w:val="clear" w:color="auto" w:fill="auto"/>
          </w:tcPr>
          <w:p w14:paraId="7357B54B" w14:textId="77777777" w:rsidR="006D09A9" w:rsidRPr="00034446" w:rsidRDefault="006D09A9" w:rsidP="006D09A9">
            <w:pPr>
              <w:pStyle w:val="TAL"/>
            </w:pPr>
            <w:r w:rsidRPr="00034446">
              <w:t xml:space="preserve">Cause the UE to start a "call" using one of the Emergency Numbers </w:t>
            </w:r>
            <w:r w:rsidR="00FB7ED3" w:rsidRPr="00034446">
              <w:t>stored</w:t>
            </w:r>
            <w:r w:rsidRPr="00034446">
              <w:t xml:space="preserve"> on the USIM.</w:t>
            </w:r>
          </w:p>
        </w:tc>
        <w:tc>
          <w:tcPr>
            <w:tcW w:w="708" w:type="dxa"/>
            <w:shd w:val="clear" w:color="auto" w:fill="auto"/>
          </w:tcPr>
          <w:p w14:paraId="06D2FB01" w14:textId="77777777" w:rsidR="006D09A9" w:rsidRPr="00034446" w:rsidRDefault="006D09A9" w:rsidP="006D09A9">
            <w:pPr>
              <w:pStyle w:val="TAC"/>
            </w:pPr>
            <w:r w:rsidRPr="00034446">
              <w:t>-</w:t>
            </w:r>
          </w:p>
        </w:tc>
        <w:tc>
          <w:tcPr>
            <w:tcW w:w="2977" w:type="dxa"/>
            <w:shd w:val="clear" w:color="auto" w:fill="auto"/>
          </w:tcPr>
          <w:p w14:paraId="66F41979" w14:textId="77777777" w:rsidR="006D09A9" w:rsidRPr="00034446" w:rsidRDefault="006D09A9" w:rsidP="006D09A9">
            <w:pPr>
              <w:pStyle w:val="TAL"/>
            </w:pPr>
            <w:r w:rsidRPr="00034446">
              <w:t>-</w:t>
            </w:r>
          </w:p>
        </w:tc>
        <w:tc>
          <w:tcPr>
            <w:tcW w:w="567" w:type="dxa"/>
            <w:shd w:val="clear" w:color="auto" w:fill="auto"/>
          </w:tcPr>
          <w:p w14:paraId="3D821511" w14:textId="77777777" w:rsidR="006D09A9" w:rsidRPr="00034446" w:rsidRDefault="006D09A9" w:rsidP="006D09A9">
            <w:pPr>
              <w:pStyle w:val="TAC"/>
            </w:pPr>
            <w:r w:rsidRPr="00034446">
              <w:t>-</w:t>
            </w:r>
          </w:p>
        </w:tc>
        <w:tc>
          <w:tcPr>
            <w:tcW w:w="851" w:type="dxa"/>
            <w:shd w:val="clear" w:color="auto" w:fill="auto"/>
          </w:tcPr>
          <w:p w14:paraId="426F0C69" w14:textId="77777777" w:rsidR="006D09A9" w:rsidRPr="00034446" w:rsidRDefault="006D09A9" w:rsidP="006D09A9">
            <w:pPr>
              <w:pStyle w:val="TAC"/>
            </w:pPr>
            <w:r w:rsidRPr="00034446">
              <w:t>-</w:t>
            </w:r>
          </w:p>
        </w:tc>
      </w:tr>
      <w:tr w:rsidR="006D09A9" w:rsidRPr="00034446" w14:paraId="2A4E2F63" w14:textId="77777777" w:rsidTr="001C392F">
        <w:tc>
          <w:tcPr>
            <w:tcW w:w="533" w:type="dxa"/>
            <w:shd w:val="clear" w:color="auto" w:fill="auto"/>
          </w:tcPr>
          <w:p w14:paraId="4AF8CB24" w14:textId="77777777" w:rsidR="006D09A9" w:rsidRPr="00034446" w:rsidRDefault="006D09A9" w:rsidP="006D09A9">
            <w:pPr>
              <w:pStyle w:val="TAC"/>
            </w:pPr>
            <w:r w:rsidRPr="00034446">
              <w:t>2</w:t>
            </w:r>
          </w:p>
        </w:tc>
        <w:tc>
          <w:tcPr>
            <w:tcW w:w="3970" w:type="dxa"/>
            <w:shd w:val="clear" w:color="auto" w:fill="auto"/>
          </w:tcPr>
          <w:p w14:paraId="45960D47" w14:textId="245F087E" w:rsidR="006D09A9" w:rsidRPr="00034446" w:rsidRDefault="006D09A9" w:rsidP="006D09A9">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8" w:type="dxa"/>
            <w:shd w:val="clear" w:color="auto" w:fill="auto"/>
          </w:tcPr>
          <w:p w14:paraId="28883788" w14:textId="77777777" w:rsidR="006D09A9" w:rsidRPr="00034446" w:rsidRDefault="006D09A9" w:rsidP="006D09A9">
            <w:pPr>
              <w:pStyle w:val="TAC"/>
            </w:pPr>
            <w:r w:rsidRPr="00034446">
              <w:t>--&gt;</w:t>
            </w:r>
          </w:p>
        </w:tc>
        <w:tc>
          <w:tcPr>
            <w:tcW w:w="2977" w:type="dxa"/>
            <w:shd w:val="clear" w:color="auto" w:fill="auto"/>
          </w:tcPr>
          <w:p w14:paraId="0CC734FA" w14:textId="77777777" w:rsidR="006D09A9" w:rsidRPr="00034446" w:rsidRDefault="00AC437B" w:rsidP="006D09A9">
            <w:pPr>
              <w:pStyle w:val="TAL"/>
            </w:pPr>
            <w:smartTag w:uri="urn:schemas-microsoft-com:office:smarttags" w:element="stockticker">
              <w:r w:rsidRPr="00034446">
                <w:t>RRC</w:t>
              </w:r>
            </w:smartTag>
            <w:r w:rsidRPr="00034446">
              <w:t xml:space="preserve">: </w:t>
            </w:r>
            <w:r w:rsidR="00FB7ED3" w:rsidRPr="00034446">
              <w:rPr>
                <w:i/>
                <w:iCs/>
              </w:rPr>
              <w:t>RRCConnectionRequest</w:t>
            </w:r>
          </w:p>
        </w:tc>
        <w:tc>
          <w:tcPr>
            <w:tcW w:w="567" w:type="dxa"/>
            <w:shd w:val="clear" w:color="auto" w:fill="auto"/>
          </w:tcPr>
          <w:p w14:paraId="514802C2" w14:textId="77777777" w:rsidR="006D09A9" w:rsidRPr="00034446" w:rsidRDefault="006D09A9" w:rsidP="006D09A9">
            <w:pPr>
              <w:pStyle w:val="TAC"/>
            </w:pPr>
            <w:r w:rsidRPr="00034446">
              <w:t>1</w:t>
            </w:r>
          </w:p>
        </w:tc>
        <w:tc>
          <w:tcPr>
            <w:tcW w:w="851" w:type="dxa"/>
            <w:shd w:val="clear" w:color="auto" w:fill="auto"/>
          </w:tcPr>
          <w:p w14:paraId="529E9F32" w14:textId="77777777" w:rsidR="006D09A9" w:rsidRPr="00034446" w:rsidRDefault="006D09A9" w:rsidP="006D09A9">
            <w:pPr>
              <w:pStyle w:val="TAC"/>
            </w:pPr>
            <w:r w:rsidRPr="00034446">
              <w:t>P</w:t>
            </w:r>
          </w:p>
        </w:tc>
      </w:tr>
      <w:tr w:rsidR="008D6DE0" w:rsidRPr="00034446" w14:paraId="451BD89D" w14:textId="77777777" w:rsidTr="001C392F">
        <w:tc>
          <w:tcPr>
            <w:tcW w:w="533" w:type="dxa"/>
            <w:shd w:val="clear" w:color="auto" w:fill="auto"/>
          </w:tcPr>
          <w:p w14:paraId="147CA3DD" w14:textId="77777777" w:rsidR="008D6DE0" w:rsidRPr="00034446" w:rsidRDefault="008D6DE0" w:rsidP="00ED676C">
            <w:pPr>
              <w:pStyle w:val="TAC"/>
            </w:pPr>
            <w:r w:rsidRPr="00034446">
              <w:t>3</w:t>
            </w:r>
            <w:r w:rsidR="0030266E" w:rsidRPr="00034446">
              <w:t>-3L</w:t>
            </w:r>
          </w:p>
        </w:tc>
        <w:tc>
          <w:tcPr>
            <w:tcW w:w="3970" w:type="dxa"/>
            <w:shd w:val="clear" w:color="auto" w:fill="auto"/>
          </w:tcPr>
          <w:p w14:paraId="0CA6FFEC" w14:textId="77777777" w:rsidR="008D6DE0" w:rsidRPr="00034446" w:rsidRDefault="0030266E" w:rsidP="00ED676C">
            <w:pPr>
              <w:pStyle w:val="TAL"/>
            </w:pPr>
            <w:r w:rsidRPr="00034446">
              <w:t>Steps 3-15 from the Generic Test Procedure for IMS Emergency call establishment in EUTRA: Normal Service as described in 36.508 Table 4.5A.4.3-1 take place.</w:t>
            </w:r>
            <w:r w:rsidR="00A90D59" w:rsidRPr="00034446">
              <w:t xml:space="preserve"> The registration expiry time is set to 30s</w:t>
            </w:r>
          </w:p>
        </w:tc>
        <w:tc>
          <w:tcPr>
            <w:tcW w:w="708" w:type="dxa"/>
            <w:shd w:val="clear" w:color="auto" w:fill="auto"/>
          </w:tcPr>
          <w:p w14:paraId="7DB4C1C5" w14:textId="77777777" w:rsidR="008D6DE0" w:rsidRPr="00034446" w:rsidRDefault="00625F93" w:rsidP="00625F93">
            <w:pPr>
              <w:pStyle w:val="TAC"/>
            </w:pPr>
            <w:r w:rsidRPr="00034446">
              <w:t>-</w:t>
            </w:r>
          </w:p>
        </w:tc>
        <w:tc>
          <w:tcPr>
            <w:tcW w:w="2977" w:type="dxa"/>
            <w:shd w:val="clear" w:color="auto" w:fill="auto"/>
          </w:tcPr>
          <w:p w14:paraId="1A7A95E2" w14:textId="77777777" w:rsidR="008D6DE0" w:rsidRPr="00034446" w:rsidRDefault="00625F93" w:rsidP="00ED676C">
            <w:pPr>
              <w:pStyle w:val="TAL"/>
            </w:pPr>
            <w:r w:rsidRPr="00034446">
              <w:t>-</w:t>
            </w:r>
          </w:p>
        </w:tc>
        <w:tc>
          <w:tcPr>
            <w:tcW w:w="567" w:type="dxa"/>
            <w:shd w:val="clear" w:color="auto" w:fill="auto"/>
          </w:tcPr>
          <w:p w14:paraId="6BD4C78E" w14:textId="77777777" w:rsidR="008D6DE0" w:rsidRPr="00034446" w:rsidRDefault="008D6DE0" w:rsidP="00ED676C">
            <w:pPr>
              <w:pStyle w:val="TAC"/>
            </w:pPr>
            <w:r w:rsidRPr="00034446">
              <w:t>-</w:t>
            </w:r>
          </w:p>
        </w:tc>
        <w:tc>
          <w:tcPr>
            <w:tcW w:w="851" w:type="dxa"/>
            <w:shd w:val="clear" w:color="auto" w:fill="auto"/>
          </w:tcPr>
          <w:p w14:paraId="5CF8853A" w14:textId="77777777" w:rsidR="008D6DE0" w:rsidRPr="00034446" w:rsidRDefault="008D6DE0" w:rsidP="00ED676C">
            <w:pPr>
              <w:pStyle w:val="TAC"/>
            </w:pPr>
            <w:r w:rsidRPr="00034446">
              <w:t>-</w:t>
            </w:r>
          </w:p>
        </w:tc>
      </w:tr>
      <w:tr w:rsidR="008D6DE0" w:rsidRPr="00034446" w14:paraId="7CE465F9" w14:textId="77777777" w:rsidTr="001C392F">
        <w:tc>
          <w:tcPr>
            <w:tcW w:w="533" w:type="dxa"/>
            <w:shd w:val="clear" w:color="auto" w:fill="auto"/>
          </w:tcPr>
          <w:p w14:paraId="5851D101" w14:textId="77777777" w:rsidR="008D6DE0" w:rsidRPr="00034446" w:rsidRDefault="008D6DE0" w:rsidP="00E87B9F">
            <w:pPr>
              <w:pStyle w:val="TAC"/>
            </w:pPr>
            <w:r w:rsidRPr="00034446">
              <w:t>4</w:t>
            </w:r>
          </w:p>
        </w:tc>
        <w:tc>
          <w:tcPr>
            <w:tcW w:w="3970" w:type="dxa"/>
            <w:shd w:val="clear" w:color="auto" w:fill="auto"/>
          </w:tcPr>
          <w:p w14:paraId="55CC08A0" w14:textId="77777777" w:rsidR="008D6DE0" w:rsidRPr="00034446" w:rsidRDefault="0030266E" w:rsidP="00E87B9F">
            <w:pPr>
              <w:pStyle w:val="TAL"/>
            </w:pPr>
            <w:r w:rsidRPr="00034446">
              <w:t>The SS waits 1 second.</w:t>
            </w:r>
          </w:p>
        </w:tc>
        <w:tc>
          <w:tcPr>
            <w:tcW w:w="708" w:type="dxa"/>
            <w:shd w:val="clear" w:color="auto" w:fill="auto"/>
          </w:tcPr>
          <w:p w14:paraId="0F73C63C" w14:textId="77777777" w:rsidR="008D6DE0" w:rsidRPr="00034446" w:rsidRDefault="00625F93" w:rsidP="00625F93">
            <w:pPr>
              <w:pStyle w:val="TAC"/>
            </w:pPr>
            <w:r w:rsidRPr="00034446">
              <w:t>-</w:t>
            </w:r>
          </w:p>
        </w:tc>
        <w:tc>
          <w:tcPr>
            <w:tcW w:w="2977" w:type="dxa"/>
            <w:shd w:val="clear" w:color="auto" w:fill="auto"/>
          </w:tcPr>
          <w:p w14:paraId="678892AF" w14:textId="77777777" w:rsidR="008D6DE0" w:rsidRPr="00034446" w:rsidRDefault="00625F93" w:rsidP="00AC437B">
            <w:pPr>
              <w:pStyle w:val="TAL"/>
            </w:pPr>
            <w:r w:rsidRPr="00034446">
              <w:t>-</w:t>
            </w:r>
          </w:p>
        </w:tc>
        <w:tc>
          <w:tcPr>
            <w:tcW w:w="567" w:type="dxa"/>
            <w:shd w:val="clear" w:color="auto" w:fill="auto"/>
          </w:tcPr>
          <w:p w14:paraId="7D7027D3" w14:textId="77777777" w:rsidR="008D6DE0" w:rsidRPr="00034446" w:rsidRDefault="008D6DE0" w:rsidP="00E87B9F">
            <w:pPr>
              <w:pStyle w:val="TAC"/>
            </w:pPr>
            <w:r w:rsidRPr="00034446">
              <w:t>-</w:t>
            </w:r>
          </w:p>
        </w:tc>
        <w:tc>
          <w:tcPr>
            <w:tcW w:w="851" w:type="dxa"/>
            <w:shd w:val="clear" w:color="auto" w:fill="auto"/>
          </w:tcPr>
          <w:p w14:paraId="52B4CB34" w14:textId="77777777" w:rsidR="008D6DE0" w:rsidRPr="00034446" w:rsidRDefault="008D6DE0" w:rsidP="00E87B9F">
            <w:pPr>
              <w:pStyle w:val="TAC"/>
            </w:pPr>
            <w:r w:rsidRPr="00034446">
              <w:t>-</w:t>
            </w:r>
          </w:p>
        </w:tc>
      </w:tr>
      <w:tr w:rsidR="008D6DE0" w:rsidRPr="00034446" w14:paraId="3661F4EC" w14:textId="77777777" w:rsidTr="001C392F">
        <w:tc>
          <w:tcPr>
            <w:tcW w:w="533" w:type="dxa"/>
            <w:shd w:val="clear" w:color="auto" w:fill="auto"/>
          </w:tcPr>
          <w:p w14:paraId="61290AB9" w14:textId="77777777" w:rsidR="008D6DE0" w:rsidRPr="00034446" w:rsidRDefault="008D6DE0" w:rsidP="006D09A9">
            <w:pPr>
              <w:pStyle w:val="TAC"/>
            </w:pPr>
            <w:r w:rsidRPr="00034446">
              <w:t>5</w:t>
            </w:r>
          </w:p>
        </w:tc>
        <w:tc>
          <w:tcPr>
            <w:tcW w:w="3970" w:type="dxa"/>
            <w:shd w:val="clear" w:color="auto" w:fill="auto"/>
          </w:tcPr>
          <w:p w14:paraId="7E8D526A" w14:textId="77777777" w:rsidR="008D6DE0" w:rsidRPr="00034446" w:rsidRDefault="0030266E" w:rsidP="006D09A9">
            <w:pPr>
              <w:pStyle w:val="TAL"/>
            </w:pPr>
            <w:r w:rsidRPr="00034446">
              <w:t>Release IMS Call (see Note 2).</w:t>
            </w:r>
          </w:p>
        </w:tc>
        <w:tc>
          <w:tcPr>
            <w:tcW w:w="708" w:type="dxa"/>
            <w:shd w:val="clear" w:color="auto" w:fill="auto"/>
          </w:tcPr>
          <w:p w14:paraId="0E9FAC57" w14:textId="77777777" w:rsidR="008D6DE0" w:rsidRPr="00034446" w:rsidRDefault="00625F93" w:rsidP="00625F93">
            <w:pPr>
              <w:pStyle w:val="TAC"/>
            </w:pPr>
            <w:r w:rsidRPr="00034446">
              <w:t>-</w:t>
            </w:r>
          </w:p>
        </w:tc>
        <w:tc>
          <w:tcPr>
            <w:tcW w:w="2977" w:type="dxa"/>
            <w:shd w:val="clear" w:color="auto" w:fill="auto"/>
          </w:tcPr>
          <w:p w14:paraId="1EA33496" w14:textId="77777777" w:rsidR="008D6DE0" w:rsidRPr="00034446" w:rsidRDefault="00625F93" w:rsidP="006D09A9">
            <w:pPr>
              <w:pStyle w:val="TAL"/>
            </w:pPr>
            <w:r w:rsidRPr="00034446">
              <w:t>-</w:t>
            </w:r>
          </w:p>
        </w:tc>
        <w:tc>
          <w:tcPr>
            <w:tcW w:w="567" w:type="dxa"/>
            <w:shd w:val="clear" w:color="auto" w:fill="auto"/>
          </w:tcPr>
          <w:p w14:paraId="7625340F" w14:textId="77777777" w:rsidR="008D6DE0" w:rsidRPr="00034446" w:rsidRDefault="008D6DE0" w:rsidP="006D09A9">
            <w:pPr>
              <w:pStyle w:val="TAC"/>
            </w:pPr>
            <w:r w:rsidRPr="00034446">
              <w:t>-</w:t>
            </w:r>
          </w:p>
        </w:tc>
        <w:tc>
          <w:tcPr>
            <w:tcW w:w="851" w:type="dxa"/>
            <w:shd w:val="clear" w:color="auto" w:fill="auto"/>
          </w:tcPr>
          <w:p w14:paraId="0C4B0DED" w14:textId="77777777" w:rsidR="008D6DE0" w:rsidRPr="00034446" w:rsidRDefault="008D6DE0" w:rsidP="006D09A9">
            <w:pPr>
              <w:pStyle w:val="TAC"/>
            </w:pPr>
            <w:r w:rsidRPr="00034446">
              <w:t>-</w:t>
            </w:r>
          </w:p>
        </w:tc>
      </w:tr>
      <w:tr w:rsidR="0030266E" w:rsidRPr="00034446" w:rsidDel="00933B0C" w14:paraId="5F437401" w14:textId="77777777" w:rsidTr="001C392F">
        <w:tc>
          <w:tcPr>
            <w:tcW w:w="533" w:type="dxa"/>
            <w:shd w:val="clear" w:color="auto" w:fill="auto"/>
          </w:tcPr>
          <w:p w14:paraId="66FDC192" w14:textId="77777777" w:rsidR="0030266E" w:rsidRPr="00034446" w:rsidRDefault="0030266E" w:rsidP="0030266E">
            <w:pPr>
              <w:pStyle w:val="TAC"/>
            </w:pPr>
            <w:r w:rsidRPr="00034446">
              <w:t>5A</w:t>
            </w:r>
          </w:p>
        </w:tc>
        <w:tc>
          <w:tcPr>
            <w:tcW w:w="3970" w:type="dxa"/>
            <w:shd w:val="clear" w:color="auto" w:fill="auto"/>
          </w:tcPr>
          <w:p w14:paraId="2FF7F4F4" w14:textId="77777777" w:rsidR="0030266E" w:rsidRPr="00034446" w:rsidDel="00933B0C" w:rsidRDefault="0030266E" w:rsidP="0030266E">
            <w:pPr>
              <w:pStyle w:val="TAL"/>
            </w:pPr>
            <w:r w:rsidRPr="00034446">
              <w:t>The SS transmits a DEACTIVATE EPS BEARER CONTEXT REQUEST including the EPS bearer identity of the default EPS bearer to the additional PDN.</w:t>
            </w:r>
          </w:p>
        </w:tc>
        <w:tc>
          <w:tcPr>
            <w:tcW w:w="708" w:type="dxa"/>
            <w:shd w:val="clear" w:color="auto" w:fill="auto"/>
          </w:tcPr>
          <w:p w14:paraId="567CF23B" w14:textId="77777777" w:rsidR="0030266E" w:rsidRPr="00034446" w:rsidDel="00933B0C" w:rsidRDefault="0030266E" w:rsidP="0030266E">
            <w:pPr>
              <w:pStyle w:val="TAC"/>
            </w:pPr>
            <w:r w:rsidRPr="00034446">
              <w:t>&lt;--</w:t>
            </w:r>
          </w:p>
        </w:tc>
        <w:tc>
          <w:tcPr>
            <w:tcW w:w="2977" w:type="dxa"/>
            <w:shd w:val="clear" w:color="auto" w:fill="auto"/>
          </w:tcPr>
          <w:p w14:paraId="1265A71D" w14:textId="77777777" w:rsidR="0030266E" w:rsidRPr="00034446" w:rsidDel="00933B0C" w:rsidRDefault="0030266E" w:rsidP="0030266E">
            <w:pPr>
              <w:pStyle w:val="TAL"/>
            </w:pPr>
            <w:r w:rsidRPr="00034446">
              <w:t>DEACTIVATE EPS BEARER CONTEXT REQUEST</w:t>
            </w:r>
          </w:p>
        </w:tc>
        <w:tc>
          <w:tcPr>
            <w:tcW w:w="567" w:type="dxa"/>
            <w:shd w:val="clear" w:color="auto" w:fill="auto"/>
          </w:tcPr>
          <w:p w14:paraId="60C8C9AB" w14:textId="77777777" w:rsidR="0030266E" w:rsidRPr="00034446" w:rsidDel="00933B0C" w:rsidRDefault="0030266E" w:rsidP="0030266E">
            <w:pPr>
              <w:pStyle w:val="TAC"/>
            </w:pPr>
            <w:r w:rsidRPr="00034446">
              <w:t>-</w:t>
            </w:r>
          </w:p>
        </w:tc>
        <w:tc>
          <w:tcPr>
            <w:tcW w:w="851" w:type="dxa"/>
            <w:shd w:val="clear" w:color="auto" w:fill="auto"/>
          </w:tcPr>
          <w:p w14:paraId="11ED7F90" w14:textId="77777777" w:rsidR="0030266E" w:rsidRPr="00034446" w:rsidDel="00933B0C" w:rsidRDefault="0030266E" w:rsidP="0030266E">
            <w:pPr>
              <w:pStyle w:val="TAC"/>
            </w:pPr>
            <w:r w:rsidRPr="00034446">
              <w:t>-</w:t>
            </w:r>
          </w:p>
        </w:tc>
      </w:tr>
      <w:tr w:rsidR="0030266E" w:rsidRPr="00034446" w:rsidDel="00933B0C" w14:paraId="74ABC1D7" w14:textId="77777777" w:rsidTr="001C392F">
        <w:tc>
          <w:tcPr>
            <w:tcW w:w="533" w:type="dxa"/>
            <w:shd w:val="clear" w:color="auto" w:fill="auto"/>
          </w:tcPr>
          <w:p w14:paraId="39C62926" w14:textId="77777777" w:rsidR="0030266E" w:rsidRPr="00034446" w:rsidRDefault="0030266E" w:rsidP="0030266E">
            <w:pPr>
              <w:pStyle w:val="TAC"/>
            </w:pPr>
            <w:r w:rsidRPr="00034446">
              <w:t>5B</w:t>
            </w:r>
          </w:p>
        </w:tc>
        <w:tc>
          <w:tcPr>
            <w:tcW w:w="3970" w:type="dxa"/>
            <w:shd w:val="clear" w:color="auto" w:fill="auto"/>
          </w:tcPr>
          <w:p w14:paraId="02256808" w14:textId="77777777" w:rsidR="0030266E" w:rsidRPr="00034446" w:rsidDel="00933B0C" w:rsidRDefault="0030266E" w:rsidP="0030266E">
            <w:pPr>
              <w:pStyle w:val="TAL"/>
            </w:pPr>
            <w:r w:rsidRPr="00034446">
              <w:t>Check: Does the UE transmit a DEACTIVATE EPS BEARER CONTEXT ACCEPT?</w:t>
            </w:r>
          </w:p>
        </w:tc>
        <w:tc>
          <w:tcPr>
            <w:tcW w:w="708" w:type="dxa"/>
            <w:shd w:val="clear" w:color="auto" w:fill="auto"/>
          </w:tcPr>
          <w:p w14:paraId="7014AA7C" w14:textId="77777777" w:rsidR="0030266E" w:rsidRPr="00034446" w:rsidDel="00933B0C" w:rsidRDefault="0030266E" w:rsidP="0030266E">
            <w:pPr>
              <w:pStyle w:val="TAC"/>
            </w:pPr>
            <w:r w:rsidRPr="00034446">
              <w:t>--&gt;</w:t>
            </w:r>
          </w:p>
        </w:tc>
        <w:tc>
          <w:tcPr>
            <w:tcW w:w="2977" w:type="dxa"/>
            <w:shd w:val="clear" w:color="auto" w:fill="auto"/>
          </w:tcPr>
          <w:p w14:paraId="63DD3E00" w14:textId="77777777" w:rsidR="0030266E" w:rsidRPr="00034446" w:rsidDel="00933B0C" w:rsidRDefault="0030266E" w:rsidP="0030266E">
            <w:pPr>
              <w:pStyle w:val="TAL"/>
            </w:pPr>
            <w:r w:rsidRPr="00034446">
              <w:t>DEACTIVATE EPS BEARER CONTEXT ACCEPT</w:t>
            </w:r>
          </w:p>
        </w:tc>
        <w:tc>
          <w:tcPr>
            <w:tcW w:w="567" w:type="dxa"/>
            <w:shd w:val="clear" w:color="auto" w:fill="auto"/>
          </w:tcPr>
          <w:p w14:paraId="39A06695" w14:textId="77777777" w:rsidR="0030266E" w:rsidRPr="00034446" w:rsidDel="00933B0C" w:rsidRDefault="0030266E" w:rsidP="0030266E">
            <w:pPr>
              <w:pStyle w:val="TAC"/>
            </w:pPr>
            <w:r w:rsidRPr="00034446">
              <w:t>-</w:t>
            </w:r>
          </w:p>
        </w:tc>
        <w:tc>
          <w:tcPr>
            <w:tcW w:w="851" w:type="dxa"/>
            <w:shd w:val="clear" w:color="auto" w:fill="auto"/>
          </w:tcPr>
          <w:p w14:paraId="598C4123" w14:textId="77777777" w:rsidR="0030266E" w:rsidRPr="00034446" w:rsidDel="00933B0C" w:rsidRDefault="0030266E" w:rsidP="0030266E">
            <w:pPr>
              <w:pStyle w:val="TAC"/>
            </w:pPr>
            <w:r w:rsidRPr="00034446">
              <w:t>-</w:t>
            </w:r>
          </w:p>
        </w:tc>
      </w:tr>
      <w:tr w:rsidR="008D6DE0" w:rsidRPr="00034446" w14:paraId="1B8508A1" w14:textId="77777777" w:rsidTr="001C392F">
        <w:tc>
          <w:tcPr>
            <w:tcW w:w="533" w:type="dxa"/>
            <w:shd w:val="clear" w:color="auto" w:fill="auto"/>
          </w:tcPr>
          <w:p w14:paraId="7C38450C" w14:textId="77777777" w:rsidR="008D6DE0" w:rsidRPr="00034446" w:rsidRDefault="008D6DE0" w:rsidP="006D09A9">
            <w:pPr>
              <w:pStyle w:val="TAC"/>
            </w:pPr>
            <w:r w:rsidRPr="00034446">
              <w:t>6</w:t>
            </w:r>
          </w:p>
        </w:tc>
        <w:tc>
          <w:tcPr>
            <w:tcW w:w="3970" w:type="dxa"/>
            <w:shd w:val="clear" w:color="auto" w:fill="auto"/>
          </w:tcPr>
          <w:p w14:paraId="15BDC596" w14:textId="77777777" w:rsidR="008D6DE0" w:rsidRPr="00034446" w:rsidRDefault="008D6DE0" w:rsidP="006D09A9">
            <w:pPr>
              <w:pStyle w:val="TAL"/>
            </w:pPr>
            <w:r w:rsidRPr="00034446">
              <w:t>The SS releases the RRC connection.</w:t>
            </w:r>
          </w:p>
        </w:tc>
        <w:tc>
          <w:tcPr>
            <w:tcW w:w="708" w:type="dxa"/>
            <w:shd w:val="clear" w:color="auto" w:fill="auto"/>
          </w:tcPr>
          <w:p w14:paraId="2C51D872" w14:textId="77777777" w:rsidR="008D6DE0" w:rsidRPr="00034446" w:rsidRDefault="008D6DE0" w:rsidP="006D09A9">
            <w:pPr>
              <w:pStyle w:val="TAC"/>
            </w:pPr>
            <w:r w:rsidRPr="00034446">
              <w:t>-</w:t>
            </w:r>
          </w:p>
        </w:tc>
        <w:tc>
          <w:tcPr>
            <w:tcW w:w="2977" w:type="dxa"/>
            <w:shd w:val="clear" w:color="auto" w:fill="auto"/>
          </w:tcPr>
          <w:p w14:paraId="5AE955CB" w14:textId="77777777" w:rsidR="008D6DE0" w:rsidRPr="00034446" w:rsidRDefault="008D6DE0" w:rsidP="006D09A9">
            <w:pPr>
              <w:pStyle w:val="TAL"/>
            </w:pPr>
            <w:r w:rsidRPr="00034446">
              <w:t>-</w:t>
            </w:r>
          </w:p>
        </w:tc>
        <w:tc>
          <w:tcPr>
            <w:tcW w:w="567" w:type="dxa"/>
            <w:shd w:val="clear" w:color="auto" w:fill="auto"/>
          </w:tcPr>
          <w:p w14:paraId="448D386B" w14:textId="77777777" w:rsidR="008D6DE0" w:rsidRPr="00034446" w:rsidRDefault="008D6DE0" w:rsidP="006D09A9">
            <w:pPr>
              <w:pStyle w:val="TAC"/>
            </w:pPr>
            <w:r w:rsidRPr="00034446">
              <w:t>-</w:t>
            </w:r>
          </w:p>
        </w:tc>
        <w:tc>
          <w:tcPr>
            <w:tcW w:w="851" w:type="dxa"/>
            <w:shd w:val="clear" w:color="auto" w:fill="auto"/>
          </w:tcPr>
          <w:p w14:paraId="78BA3B62" w14:textId="77777777" w:rsidR="008D6DE0" w:rsidRPr="00034446" w:rsidRDefault="008D6DE0" w:rsidP="006D09A9">
            <w:pPr>
              <w:pStyle w:val="TAC"/>
            </w:pPr>
            <w:r w:rsidRPr="00034446">
              <w:t>-</w:t>
            </w:r>
          </w:p>
        </w:tc>
      </w:tr>
      <w:tr w:rsidR="00A90D59" w:rsidRPr="00034446" w14:paraId="46521538" w14:textId="77777777" w:rsidTr="001C392F">
        <w:tc>
          <w:tcPr>
            <w:tcW w:w="533" w:type="dxa"/>
            <w:shd w:val="clear" w:color="auto" w:fill="auto"/>
          </w:tcPr>
          <w:p w14:paraId="59A8BCDD" w14:textId="77777777" w:rsidR="00A90D59" w:rsidRPr="00034446" w:rsidRDefault="00A90D59" w:rsidP="000255D0">
            <w:pPr>
              <w:pStyle w:val="TAC"/>
            </w:pPr>
            <w:r w:rsidRPr="00034446">
              <w:t>6A</w:t>
            </w:r>
          </w:p>
        </w:tc>
        <w:tc>
          <w:tcPr>
            <w:tcW w:w="3970" w:type="dxa"/>
            <w:shd w:val="clear" w:color="auto" w:fill="auto"/>
          </w:tcPr>
          <w:p w14:paraId="396242DA" w14:textId="77777777" w:rsidR="00A90D59" w:rsidRPr="00034446" w:rsidRDefault="00A90D59" w:rsidP="000255D0">
            <w:pPr>
              <w:pStyle w:val="TAL"/>
            </w:pPr>
            <w:r w:rsidRPr="00034446">
              <w:t>The SS waits for the above expiration interval to elapse.</w:t>
            </w:r>
          </w:p>
        </w:tc>
        <w:tc>
          <w:tcPr>
            <w:tcW w:w="708" w:type="dxa"/>
            <w:shd w:val="clear" w:color="auto" w:fill="auto"/>
          </w:tcPr>
          <w:p w14:paraId="09AB7380" w14:textId="77777777" w:rsidR="00A90D59" w:rsidRPr="00034446" w:rsidRDefault="00A90D59" w:rsidP="000255D0">
            <w:pPr>
              <w:pStyle w:val="TAC"/>
            </w:pPr>
            <w:r w:rsidRPr="00034446">
              <w:t>-</w:t>
            </w:r>
          </w:p>
        </w:tc>
        <w:tc>
          <w:tcPr>
            <w:tcW w:w="2977" w:type="dxa"/>
            <w:shd w:val="clear" w:color="auto" w:fill="auto"/>
          </w:tcPr>
          <w:p w14:paraId="117AA1DC" w14:textId="77777777" w:rsidR="00A90D59" w:rsidRPr="00034446" w:rsidRDefault="00A90D59" w:rsidP="000255D0">
            <w:pPr>
              <w:pStyle w:val="TAL"/>
            </w:pPr>
            <w:r w:rsidRPr="00034446">
              <w:t>-</w:t>
            </w:r>
          </w:p>
        </w:tc>
        <w:tc>
          <w:tcPr>
            <w:tcW w:w="567" w:type="dxa"/>
            <w:shd w:val="clear" w:color="auto" w:fill="auto"/>
          </w:tcPr>
          <w:p w14:paraId="28A03CC8" w14:textId="77777777" w:rsidR="00A90D59" w:rsidRPr="00034446" w:rsidRDefault="00A90D59" w:rsidP="000255D0">
            <w:pPr>
              <w:pStyle w:val="TAC"/>
            </w:pPr>
            <w:r w:rsidRPr="00034446">
              <w:t>-</w:t>
            </w:r>
          </w:p>
        </w:tc>
        <w:tc>
          <w:tcPr>
            <w:tcW w:w="851" w:type="dxa"/>
            <w:shd w:val="clear" w:color="auto" w:fill="auto"/>
          </w:tcPr>
          <w:p w14:paraId="26487F8D" w14:textId="77777777" w:rsidR="00A90D59" w:rsidRPr="00034446" w:rsidRDefault="00A90D59" w:rsidP="000255D0">
            <w:pPr>
              <w:pStyle w:val="TAC"/>
            </w:pPr>
            <w:r w:rsidRPr="00034446">
              <w:t>-</w:t>
            </w:r>
          </w:p>
        </w:tc>
      </w:tr>
      <w:tr w:rsidR="008D6DE0" w:rsidRPr="00034446" w14:paraId="74B9DFCA" w14:textId="77777777" w:rsidTr="001C392F">
        <w:tc>
          <w:tcPr>
            <w:tcW w:w="533" w:type="dxa"/>
            <w:shd w:val="clear" w:color="auto" w:fill="auto"/>
          </w:tcPr>
          <w:p w14:paraId="5604ECBE" w14:textId="77777777" w:rsidR="008D6DE0" w:rsidRPr="00034446" w:rsidRDefault="008D6DE0" w:rsidP="006D09A9">
            <w:pPr>
              <w:pStyle w:val="TAC"/>
            </w:pPr>
            <w:r w:rsidRPr="00034446">
              <w:t>7</w:t>
            </w:r>
          </w:p>
        </w:tc>
        <w:tc>
          <w:tcPr>
            <w:tcW w:w="3970" w:type="dxa"/>
            <w:shd w:val="clear" w:color="auto" w:fill="auto"/>
          </w:tcPr>
          <w:p w14:paraId="15FB2857" w14:textId="77777777" w:rsidR="008D6DE0" w:rsidRPr="00034446" w:rsidRDefault="008D6DE0" w:rsidP="006D09A9">
            <w:pPr>
              <w:pStyle w:val="TAL"/>
            </w:pPr>
            <w:r w:rsidRPr="00034446">
              <w:t>Cause the UE to start a "call" using one of the Emergency Numbers received in the ATTACH ACCEPT message IE Local Emergency Numbers List sent in the pre</w:t>
            </w:r>
            <w:r w:rsidR="005C403D" w:rsidRPr="00034446">
              <w:t>a</w:t>
            </w:r>
            <w:r w:rsidRPr="00034446">
              <w:t>mble.</w:t>
            </w:r>
            <w:r w:rsidR="00625F93" w:rsidRPr="00034446">
              <w:t xml:space="preserve"> </w:t>
            </w:r>
            <w:r w:rsidRPr="00034446">
              <w:t>(Note 1)</w:t>
            </w:r>
          </w:p>
        </w:tc>
        <w:tc>
          <w:tcPr>
            <w:tcW w:w="708" w:type="dxa"/>
            <w:shd w:val="clear" w:color="auto" w:fill="auto"/>
          </w:tcPr>
          <w:p w14:paraId="5F4759FC" w14:textId="77777777" w:rsidR="008D6DE0" w:rsidRPr="00034446" w:rsidRDefault="008D6DE0" w:rsidP="006D09A9">
            <w:pPr>
              <w:pStyle w:val="TAC"/>
            </w:pPr>
            <w:r w:rsidRPr="00034446">
              <w:t>-</w:t>
            </w:r>
          </w:p>
        </w:tc>
        <w:tc>
          <w:tcPr>
            <w:tcW w:w="2977" w:type="dxa"/>
            <w:shd w:val="clear" w:color="auto" w:fill="auto"/>
          </w:tcPr>
          <w:p w14:paraId="4F540438" w14:textId="77777777" w:rsidR="008D6DE0" w:rsidRPr="00034446" w:rsidRDefault="008D6DE0" w:rsidP="006D09A9">
            <w:pPr>
              <w:pStyle w:val="TAL"/>
            </w:pPr>
            <w:r w:rsidRPr="00034446">
              <w:t>-</w:t>
            </w:r>
          </w:p>
        </w:tc>
        <w:tc>
          <w:tcPr>
            <w:tcW w:w="567" w:type="dxa"/>
            <w:shd w:val="clear" w:color="auto" w:fill="auto"/>
          </w:tcPr>
          <w:p w14:paraId="6532B2DB" w14:textId="77777777" w:rsidR="008D6DE0" w:rsidRPr="00034446" w:rsidRDefault="008D6DE0" w:rsidP="006D09A9">
            <w:pPr>
              <w:pStyle w:val="TAC"/>
            </w:pPr>
            <w:r w:rsidRPr="00034446">
              <w:t>-</w:t>
            </w:r>
          </w:p>
        </w:tc>
        <w:tc>
          <w:tcPr>
            <w:tcW w:w="851" w:type="dxa"/>
            <w:shd w:val="clear" w:color="auto" w:fill="auto"/>
          </w:tcPr>
          <w:p w14:paraId="65046595" w14:textId="77777777" w:rsidR="008D6DE0" w:rsidRPr="00034446" w:rsidRDefault="008D6DE0" w:rsidP="006D09A9">
            <w:pPr>
              <w:pStyle w:val="TAC"/>
            </w:pPr>
            <w:r w:rsidRPr="00034446">
              <w:t>-</w:t>
            </w:r>
          </w:p>
        </w:tc>
      </w:tr>
      <w:tr w:rsidR="008D6DE0" w:rsidRPr="00034446" w14:paraId="7F10B0CE" w14:textId="77777777" w:rsidTr="001C392F">
        <w:tc>
          <w:tcPr>
            <w:tcW w:w="533" w:type="dxa"/>
            <w:shd w:val="clear" w:color="auto" w:fill="auto"/>
          </w:tcPr>
          <w:p w14:paraId="19CB4058" w14:textId="77777777" w:rsidR="008D6DE0" w:rsidRPr="00034446" w:rsidRDefault="008D6DE0" w:rsidP="006D09A9">
            <w:pPr>
              <w:pStyle w:val="TAC"/>
            </w:pPr>
            <w:r w:rsidRPr="00034446">
              <w:t>8</w:t>
            </w:r>
          </w:p>
        </w:tc>
        <w:tc>
          <w:tcPr>
            <w:tcW w:w="3970" w:type="dxa"/>
            <w:shd w:val="clear" w:color="auto" w:fill="auto"/>
          </w:tcPr>
          <w:p w14:paraId="25704277" w14:textId="556C4F56" w:rsidR="008D6DE0" w:rsidRPr="00034446" w:rsidRDefault="008D6DE0" w:rsidP="006D09A9">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8" w:type="dxa"/>
            <w:shd w:val="clear" w:color="auto" w:fill="auto"/>
          </w:tcPr>
          <w:p w14:paraId="5EB2A88B" w14:textId="77777777" w:rsidR="008D6DE0" w:rsidRPr="00034446" w:rsidRDefault="008D6DE0" w:rsidP="006D09A9">
            <w:pPr>
              <w:pStyle w:val="TAC"/>
            </w:pPr>
            <w:r w:rsidRPr="00034446">
              <w:t>--&gt;</w:t>
            </w:r>
          </w:p>
        </w:tc>
        <w:tc>
          <w:tcPr>
            <w:tcW w:w="2977" w:type="dxa"/>
            <w:shd w:val="clear" w:color="auto" w:fill="auto"/>
          </w:tcPr>
          <w:p w14:paraId="06F8CA1F" w14:textId="77777777" w:rsidR="008D6DE0" w:rsidRPr="00034446" w:rsidRDefault="008D6DE0" w:rsidP="006D09A9">
            <w:pPr>
              <w:pStyle w:val="TAL"/>
            </w:pPr>
            <w:smartTag w:uri="urn:schemas-microsoft-com:office:smarttags" w:element="stockticker">
              <w:r w:rsidRPr="00034446">
                <w:t>RRC</w:t>
              </w:r>
            </w:smartTag>
            <w:r w:rsidRPr="00034446">
              <w:t xml:space="preserve">: </w:t>
            </w:r>
            <w:r w:rsidRPr="00034446">
              <w:rPr>
                <w:i/>
                <w:iCs/>
              </w:rPr>
              <w:t>RRCConnectionRequest</w:t>
            </w:r>
          </w:p>
        </w:tc>
        <w:tc>
          <w:tcPr>
            <w:tcW w:w="567" w:type="dxa"/>
            <w:shd w:val="clear" w:color="auto" w:fill="auto"/>
          </w:tcPr>
          <w:p w14:paraId="116EB0C6" w14:textId="77777777" w:rsidR="008D6DE0" w:rsidRPr="00034446" w:rsidRDefault="00F7544C" w:rsidP="006D09A9">
            <w:pPr>
              <w:pStyle w:val="TAC"/>
            </w:pPr>
            <w:r w:rsidRPr="00034446">
              <w:t>4</w:t>
            </w:r>
          </w:p>
        </w:tc>
        <w:tc>
          <w:tcPr>
            <w:tcW w:w="851" w:type="dxa"/>
            <w:shd w:val="clear" w:color="auto" w:fill="auto"/>
          </w:tcPr>
          <w:p w14:paraId="5E806788" w14:textId="77777777" w:rsidR="008D6DE0" w:rsidRPr="00034446" w:rsidRDefault="008D6DE0" w:rsidP="006D09A9">
            <w:pPr>
              <w:pStyle w:val="TAC"/>
            </w:pPr>
            <w:r w:rsidRPr="00034446">
              <w:t>P</w:t>
            </w:r>
          </w:p>
        </w:tc>
      </w:tr>
      <w:tr w:rsidR="008D6DE0" w:rsidRPr="00034446" w14:paraId="4023C2A3" w14:textId="77777777" w:rsidTr="001C392F">
        <w:tc>
          <w:tcPr>
            <w:tcW w:w="533" w:type="dxa"/>
            <w:shd w:val="clear" w:color="auto" w:fill="auto"/>
          </w:tcPr>
          <w:p w14:paraId="3E5BDE53" w14:textId="77777777" w:rsidR="008D6DE0" w:rsidRPr="00034446" w:rsidRDefault="008D6DE0" w:rsidP="006D09A9">
            <w:pPr>
              <w:pStyle w:val="TAC"/>
            </w:pPr>
            <w:r w:rsidRPr="00034446">
              <w:t>9</w:t>
            </w:r>
            <w:r w:rsidR="0030266E" w:rsidRPr="00034446">
              <w:t>-9L</w:t>
            </w:r>
          </w:p>
        </w:tc>
        <w:tc>
          <w:tcPr>
            <w:tcW w:w="3970" w:type="dxa"/>
            <w:shd w:val="clear" w:color="auto" w:fill="auto"/>
          </w:tcPr>
          <w:p w14:paraId="656CE9FF" w14:textId="77777777" w:rsidR="008D6DE0" w:rsidRPr="00034446" w:rsidRDefault="0030266E" w:rsidP="006D09A9">
            <w:pPr>
              <w:pStyle w:val="TAL"/>
            </w:pPr>
            <w:r w:rsidRPr="00034446">
              <w:t>Steps 3-15 from the Generic Test Procedure for IMS Emergency call establishment in EUTRA: Normal Service as described in 36.508 Table 4.5A.4.3-1 take place</w:t>
            </w:r>
            <w:r w:rsidR="00A90D59" w:rsidRPr="00034446">
              <w:t xml:space="preserve"> The registration expiry time is set to 30s</w:t>
            </w:r>
          </w:p>
        </w:tc>
        <w:tc>
          <w:tcPr>
            <w:tcW w:w="708" w:type="dxa"/>
            <w:shd w:val="clear" w:color="auto" w:fill="auto"/>
          </w:tcPr>
          <w:p w14:paraId="1E59BF4B" w14:textId="77777777" w:rsidR="008D6DE0" w:rsidRPr="00034446" w:rsidRDefault="00625F93" w:rsidP="00625F93">
            <w:pPr>
              <w:pStyle w:val="TAC"/>
            </w:pPr>
            <w:r w:rsidRPr="00034446">
              <w:t>-</w:t>
            </w:r>
          </w:p>
        </w:tc>
        <w:tc>
          <w:tcPr>
            <w:tcW w:w="2977" w:type="dxa"/>
            <w:shd w:val="clear" w:color="auto" w:fill="auto"/>
          </w:tcPr>
          <w:p w14:paraId="740C6A0C" w14:textId="77777777" w:rsidR="008D6DE0" w:rsidRPr="00034446" w:rsidRDefault="00625F93" w:rsidP="006D09A9">
            <w:pPr>
              <w:pStyle w:val="TAL"/>
            </w:pPr>
            <w:r w:rsidRPr="00034446">
              <w:t>-</w:t>
            </w:r>
          </w:p>
        </w:tc>
        <w:tc>
          <w:tcPr>
            <w:tcW w:w="567" w:type="dxa"/>
            <w:shd w:val="clear" w:color="auto" w:fill="auto"/>
          </w:tcPr>
          <w:p w14:paraId="1B4D4B58" w14:textId="77777777" w:rsidR="008D6DE0" w:rsidRPr="00034446" w:rsidRDefault="008D6DE0" w:rsidP="006D09A9">
            <w:pPr>
              <w:pStyle w:val="TAC"/>
            </w:pPr>
            <w:r w:rsidRPr="00034446">
              <w:t>-</w:t>
            </w:r>
          </w:p>
        </w:tc>
        <w:tc>
          <w:tcPr>
            <w:tcW w:w="851" w:type="dxa"/>
            <w:shd w:val="clear" w:color="auto" w:fill="auto"/>
          </w:tcPr>
          <w:p w14:paraId="7F50218B" w14:textId="77777777" w:rsidR="008D6DE0" w:rsidRPr="00034446" w:rsidRDefault="008D6DE0" w:rsidP="006D09A9">
            <w:pPr>
              <w:pStyle w:val="TAC"/>
            </w:pPr>
            <w:r w:rsidRPr="00034446">
              <w:t>-</w:t>
            </w:r>
          </w:p>
        </w:tc>
      </w:tr>
      <w:tr w:rsidR="008D6DE0" w:rsidRPr="00034446" w14:paraId="74625549" w14:textId="77777777" w:rsidTr="001C392F">
        <w:tc>
          <w:tcPr>
            <w:tcW w:w="533" w:type="dxa"/>
            <w:shd w:val="clear" w:color="auto" w:fill="auto"/>
          </w:tcPr>
          <w:p w14:paraId="36EECBD8" w14:textId="77777777" w:rsidR="008D6DE0" w:rsidRPr="00034446" w:rsidRDefault="008D6DE0" w:rsidP="00E87B9F">
            <w:pPr>
              <w:pStyle w:val="TAC"/>
            </w:pPr>
            <w:r w:rsidRPr="00034446">
              <w:t>10</w:t>
            </w:r>
          </w:p>
        </w:tc>
        <w:tc>
          <w:tcPr>
            <w:tcW w:w="3970" w:type="dxa"/>
            <w:shd w:val="clear" w:color="auto" w:fill="auto"/>
          </w:tcPr>
          <w:p w14:paraId="020EF524" w14:textId="77777777" w:rsidR="008D6DE0" w:rsidRPr="00034446" w:rsidRDefault="0030266E" w:rsidP="00E87B9F">
            <w:pPr>
              <w:pStyle w:val="TAL"/>
            </w:pPr>
            <w:r w:rsidRPr="00034446">
              <w:t>The SS waits 1 second.</w:t>
            </w:r>
          </w:p>
        </w:tc>
        <w:tc>
          <w:tcPr>
            <w:tcW w:w="708" w:type="dxa"/>
            <w:shd w:val="clear" w:color="auto" w:fill="auto"/>
          </w:tcPr>
          <w:p w14:paraId="12DF0720" w14:textId="77777777" w:rsidR="008D6DE0" w:rsidRPr="00034446" w:rsidRDefault="00625F93" w:rsidP="00625F93">
            <w:pPr>
              <w:pStyle w:val="TAC"/>
            </w:pPr>
            <w:r w:rsidRPr="00034446">
              <w:t>-</w:t>
            </w:r>
          </w:p>
        </w:tc>
        <w:tc>
          <w:tcPr>
            <w:tcW w:w="2977" w:type="dxa"/>
            <w:shd w:val="clear" w:color="auto" w:fill="auto"/>
          </w:tcPr>
          <w:p w14:paraId="11210E14" w14:textId="77777777" w:rsidR="008D6DE0" w:rsidRPr="00034446" w:rsidRDefault="00625F93" w:rsidP="000A01D4">
            <w:pPr>
              <w:pStyle w:val="TAL"/>
            </w:pPr>
            <w:r w:rsidRPr="00034446">
              <w:t>-</w:t>
            </w:r>
          </w:p>
        </w:tc>
        <w:tc>
          <w:tcPr>
            <w:tcW w:w="567" w:type="dxa"/>
            <w:shd w:val="clear" w:color="auto" w:fill="auto"/>
          </w:tcPr>
          <w:p w14:paraId="3C25C944" w14:textId="77777777" w:rsidR="008D6DE0" w:rsidRPr="00034446" w:rsidRDefault="008D6DE0" w:rsidP="00E87B9F">
            <w:pPr>
              <w:pStyle w:val="TAC"/>
            </w:pPr>
            <w:r w:rsidRPr="00034446">
              <w:t>-</w:t>
            </w:r>
          </w:p>
        </w:tc>
        <w:tc>
          <w:tcPr>
            <w:tcW w:w="851" w:type="dxa"/>
            <w:shd w:val="clear" w:color="auto" w:fill="auto"/>
          </w:tcPr>
          <w:p w14:paraId="10A711CB" w14:textId="77777777" w:rsidR="008D6DE0" w:rsidRPr="00034446" w:rsidRDefault="008D6DE0" w:rsidP="00E87B9F">
            <w:pPr>
              <w:pStyle w:val="TAC"/>
            </w:pPr>
            <w:r w:rsidRPr="00034446">
              <w:t>-</w:t>
            </w:r>
          </w:p>
        </w:tc>
      </w:tr>
      <w:tr w:rsidR="008D6DE0" w:rsidRPr="00034446" w14:paraId="1F02AED6" w14:textId="77777777" w:rsidTr="001C392F">
        <w:tc>
          <w:tcPr>
            <w:tcW w:w="533" w:type="dxa"/>
            <w:shd w:val="clear" w:color="auto" w:fill="auto"/>
          </w:tcPr>
          <w:p w14:paraId="7B6EC8BA" w14:textId="77777777" w:rsidR="008D6DE0" w:rsidRPr="00034446" w:rsidRDefault="008D6DE0" w:rsidP="006D09A9">
            <w:pPr>
              <w:pStyle w:val="TAC"/>
            </w:pPr>
            <w:r w:rsidRPr="00034446">
              <w:t>11</w:t>
            </w:r>
          </w:p>
        </w:tc>
        <w:tc>
          <w:tcPr>
            <w:tcW w:w="3970" w:type="dxa"/>
            <w:shd w:val="clear" w:color="auto" w:fill="auto"/>
          </w:tcPr>
          <w:p w14:paraId="64178779" w14:textId="77777777" w:rsidR="008D6DE0" w:rsidRPr="00034446" w:rsidRDefault="0030266E" w:rsidP="006D09A9">
            <w:pPr>
              <w:pStyle w:val="TAL"/>
            </w:pPr>
            <w:r w:rsidRPr="00034446">
              <w:t>Release IMS Call (see Note 2).</w:t>
            </w:r>
          </w:p>
        </w:tc>
        <w:tc>
          <w:tcPr>
            <w:tcW w:w="708" w:type="dxa"/>
            <w:shd w:val="clear" w:color="auto" w:fill="auto"/>
          </w:tcPr>
          <w:p w14:paraId="75B50931" w14:textId="77777777" w:rsidR="008D6DE0" w:rsidRPr="00034446" w:rsidRDefault="00625F93" w:rsidP="00625F93">
            <w:pPr>
              <w:pStyle w:val="TAC"/>
            </w:pPr>
            <w:r w:rsidRPr="00034446">
              <w:t>-</w:t>
            </w:r>
          </w:p>
        </w:tc>
        <w:tc>
          <w:tcPr>
            <w:tcW w:w="2977" w:type="dxa"/>
            <w:shd w:val="clear" w:color="auto" w:fill="auto"/>
          </w:tcPr>
          <w:p w14:paraId="3D2E8DA5" w14:textId="77777777" w:rsidR="008D6DE0" w:rsidRPr="00034446" w:rsidRDefault="00625F93" w:rsidP="006D09A9">
            <w:pPr>
              <w:pStyle w:val="TAL"/>
            </w:pPr>
            <w:r w:rsidRPr="00034446">
              <w:t>-</w:t>
            </w:r>
          </w:p>
        </w:tc>
        <w:tc>
          <w:tcPr>
            <w:tcW w:w="567" w:type="dxa"/>
            <w:shd w:val="clear" w:color="auto" w:fill="auto"/>
          </w:tcPr>
          <w:p w14:paraId="3DFCBBB2" w14:textId="77777777" w:rsidR="008D6DE0" w:rsidRPr="00034446" w:rsidRDefault="008D6DE0" w:rsidP="006D09A9">
            <w:pPr>
              <w:pStyle w:val="TAC"/>
            </w:pPr>
            <w:r w:rsidRPr="00034446">
              <w:t>-</w:t>
            </w:r>
          </w:p>
        </w:tc>
        <w:tc>
          <w:tcPr>
            <w:tcW w:w="851" w:type="dxa"/>
            <w:shd w:val="clear" w:color="auto" w:fill="auto"/>
          </w:tcPr>
          <w:p w14:paraId="23B983D1" w14:textId="77777777" w:rsidR="008D6DE0" w:rsidRPr="00034446" w:rsidRDefault="008D6DE0" w:rsidP="006D09A9">
            <w:pPr>
              <w:pStyle w:val="TAC"/>
            </w:pPr>
            <w:r w:rsidRPr="00034446">
              <w:t>-</w:t>
            </w:r>
          </w:p>
        </w:tc>
      </w:tr>
      <w:tr w:rsidR="0030266E" w:rsidRPr="00034446" w:rsidDel="00933B0C" w14:paraId="06FAF5F1" w14:textId="77777777" w:rsidTr="001C392F">
        <w:tc>
          <w:tcPr>
            <w:tcW w:w="533" w:type="dxa"/>
            <w:shd w:val="clear" w:color="auto" w:fill="auto"/>
          </w:tcPr>
          <w:p w14:paraId="44FA0D47" w14:textId="77777777" w:rsidR="0030266E" w:rsidRPr="00034446" w:rsidRDefault="0030266E" w:rsidP="0030266E">
            <w:pPr>
              <w:pStyle w:val="TAC"/>
            </w:pPr>
            <w:r w:rsidRPr="00034446">
              <w:t>11A</w:t>
            </w:r>
          </w:p>
        </w:tc>
        <w:tc>
          <w:tcPr>
            <w:tcW w:w="3970" w:type="dxa"/>
            <w:shd w:val="clear" w:color="auto" w:fill="auto"/>
          </w:tcPr>
          <w:p w14:paraId="47DC25D9" w14:textId="77777777" w:rsidR="0030266E" w:rsidRPr="00034446" w:rsidDel="00933B0C" w:rsidRDefault="0030266E" w:rsidP="0030266E">
            <w:pPr>
              <w:pStyle w:val="TAL"/>
            </w:pPr>
            <w:r w:rsidRPr="00034446">
              <w:t>The SS transmits a DEACTIVATE EPS BEARER CONTEXT REQUEST including the EPS bearer identity of the default EPS bearer to the additional PDN.</w:t>
            </w:r>
          </w:p>
        </w:tc>
        <w:tc>
          <w:tcPr>
            <w:tcW w:w="708" w:type="dxa"/>
            <w:shd w:val="clear" w:color="auto" w:fill="auto"/>
          </w:tcPr>
          <w:p w14:paraId="63A4D37E" w14:textId="77777777" w:rsidR="0030266E" w:rsidRPr="00034446" w:rsidDel="00933B0C" w:rsidRDefault="0030266E" w:rsidP="0030266E">
            <w:pPr>
              <w:pStyle w:val="TAC"/>
            </w:pPr>
            <w:r w:rsidRPr="00034446">
              <w:t>&lt;--</w:t>
            </w:r>
          </w:p>
        </w:tc>
        <w:tc>
          <w:tcPr>
            <w:tcW w:w="2977" w:type="dxa"/>
            <w:shd w:val="clear" w:color="auto" w:fill="auto"/>
          </w:tcPr>
          <w:p w14:paraId="45526490" w14:textId="77777777" w:rsidR="0030266E" w:rsidRPr="00034446" w:rsidDel="00933B0C" w:rsidRDefault="0030266E" w:rsidP="0030266E">
            <w:pPr>
              <w:pStyle w:val="TAL"/>
            </w:pPr>
            <w:r w:rsidRPr="00034446">
              <w:t>DEACTIVATE EPS BEARER CONTEXT REQUEST</w:t>
            </w:r>
          </w:p>
        </w:tc>
        <w:tc>
          <w:tcPr>
            <w:tcW w:w="567" w:type="dxa"/>
            <w:shd w:val="clear" w:color="auto" w:fill="auto"/>
          </w:tcPr>
          <w:p w14:paraId="04E8AF59" w14:textId="77777777" w:rsidR="0030266E" w:rsidRPr="00034446" w:rsidDel="00933B0C" w:rsidRDefault="0030266E" w:rsidP="0030266E">
            <w:pPr>
              <w:pStyle w:val="TAC"/>
            </w:pPr>
            <w:r w:rsidRPr="00034446">
              <w:t>-</w:t>
            </w:r>
          </w:p>
        </w:tc>
        <w:tc>
          <w:tcPr>
            <w:tcW w:w="851" w:type="dxa"/>
            <w:shd w:val="clear" w:color="auto" w:fill="auto"/>
          </w:tcPr>
          <w:p w14:paraId="6D9BA44C" w14:textId="77777777" w:rsidR="0030266E" w:rsidRPr="00034446" w:rsidDel="00933B0C" w:rsidRDefault="0030266E" w:rsidP="0030266E">
            <w:pPr>
              <w:pStyle w:val="TAC"/>
            </w:pPr>
            <w:r w:rsidRPr="00034446">
              <w:t>-</w:t>
            </w:r>
          </w:p>
        </w:tc>
      </w:tr>
      <w:tr w:rsidR="0030266E" w:rsidRPr="00034446" w:rsidDel="00933B0C" w14:paraId="38A14EB3" w14:textId="77777777" w:rsidTr="001C392F">
        <w:tc>
          <w:tcPr>
            <w:tcW w:w="533" w:type="dxa"/>
            <w:shd w:val="clear" w:color="auto" w:fill="auto"/>
          </w:tcPr>
          <w:p w14:paraId="64B9DB9E" w14:textId="77777777" w:rsidR="0030266E" w:rsidRPr="00034446" w:rsidRDefault="0030266E" w:rsidP="0030266E">
            <w:pPr>
              <w:pStyle w:val="TAC"/>
            </w:pPr>
            <w:r w:rsidRPr="00034446">
              <w:t>11B</w:t>
            </w:r>
          </w:p>
        </w:tc>
        <w:tc>
          <w:tcPr>
            <w:tcW w:w="3970" w:type="dxa"/>
            <w:shd w:val="clear" w:color="auto" w:fill="auto"/>
          </w:tcPr>
          <w:p w14:paraId="492B17A9" w14:textId="77777777" w:rsidR="0030266E" w:rsidRPr="00034446" w:rsidDel="00933B0C" w:rsidRDefault="0030266E" w:rsidP="0030266E">
            <w:pPr>
              <w:pStyle w:val="TAL"/>
            </w:pPr>
            <w:r w:rsidRPr="00034446">
              <w:t>Check: Does the UE transmit a DEACTIVATE EPS BEARER CONTEXT ACCEPT?</w:t>
            </w:r>
          </w:p>
        </w:tc>
        <w:tc>
          <w:tcPr>
            <w:tcW w:w="708" w:type="dxa"/>
            <w:shd w:val="clear" w:color="auto" w:fill="auto"/>
          </w:tcPr>
          <w:p w14:paraId="15379161" w14:textId="77777777" w:rsidR="0030266E" w:rsidRPr="00034446" w:rsidDel="00933B0C" w:rsidRDefault="0030266E" w:rsidP="0030266E">
            <w:pPr>
              <w:pStyle w:val="TAC"/>
            </w:pPr>
            <w:r w:rsidRPr="00034446">
              <w:t>--&gt;</w:t>
            </w:r>
          </w:p>
        </w:tc>
        <w:tc>
          <w:tcPr>
            <w:tcW w:w="2977" w:type="dxa"/>
            <w:shd w:val="clear" w:color="auto" w:fill="auto"/>
          </w:tcPr>
          <w:p w14:paraId="0FD0E7B2" w14:textId="77777777" w:rsidR="0030266E" w:rsidRPr="00034446" w:rsidDel="00933B0C" w:rsidRDefault="0030266E" w:rsidP="0030266E">
            <w:pPr>
              <w:pStyle w:val="TAL"/>
            </w:pPr>
            <w:r w:rsidRPr="00034446">
              <w:t>DEACTIVATE EPS BEARER CONTEXT ACCEPT</w:t>
            </w:r>
          </w:p>
        </w:tc>
        <w:tc>
          <w:tcPr>
            <w:tcW w:w="567" w:type="dxa"/>
            <w:shd w:val="clear" w:color="auto" w:fill="auto"/>
          </w:tcPr>
          <w:p w14:paraId="5C5546A5" w14:textId="77777777" w:rsidR="0030266E" w:rsidRPr="00034446" w:rsidDel="00933B0C" w:rsidRDefault="0030266E" w:rsidP="0030266E">
            <w:pPr>
              <w:pStyle w:val="TAC"/>
            </w:pPr>
            <w:r w:rsidRPr="00034446">
              <w:t>-</w:t>
            </w:r>
          </w:p>
        </w:tc>
        <w:tc>
          <w:tcPr>
            <w:tcW w:w="851" w:type="dxa"/>
            <w:shd w:val="clear" w:color="auto" w:fill="auto"/>
          </w:tcPr>
          <w:p w14:paraId="4E83FD82" w14:textId="77777777" w:rsidR="0030266E" w:rsidRPr="00034446" w:rsidDel="00933B0C" w:rsidRDefault="0030266E" w:rsidP="0030266E">
            <w:pPr>
              <w:pStyle w:val="TAC"/>
            </w:pPr>
            <w:r w:rsidRPr="00034446">
              <w:t>-</w:t>
            </w:r>
          </w:p>
        </w:tc>
      </w:tr>
      <w:tr w:rsidR="008D6DE0" w:rsidRPr="00034446" w14:paraId="1A6978CF" w14:textId="77777777" w:rsidTr="001C392F">
        <w:tc>
          <w:tcPr>
            <w:tcW w:w="533" w:type="dxa"/>
            <w:shd w:val="clear" w:color="auto" w:fill="auto"/>
          </w:tcPr>
          <w:p w14:paraId="1F550724" w14:textId="77777777" w:rsidR="008D6DE0" w:rsidRPr="00034446" w:rsidRDefault="008D6DE0" w:rsidP="006D09A9">
            <w:pPr>
              <w:pStyle w:val="TAC"/>
            </w:pPr>
            <w:r w:rsidRPr="00034446">
              <w:t>12</w:t>
            </w:r>
          </w:p>
        </w:tc>
        <w:tc>
          <w:tcPr>
            <w:tcW w:w="3970" w:type="dxa"/>
            <w:shd w:val="clear" w:color="auto" w:fill="auto"/>
          </w:tcPr>
          <w:p w14:paraId="1BFFA8F4" w14:textId="77777777" w:rsidR="008D6DE0" w:rsidRPr="00034446" w:rsidRDefault="008D6DE0" w:rsidP="006D09A9">
            <w:pPr>
              <w:pStyle w:val="TAL"/>
            </w:pPr>
            <w:r w:rsidRPr="00034446">
              <w:t>The SS releases the RRC connection.</w:t>
            </w:r>
          </w:p>
        </w:tc>
        <w:tc>
          <w:tcPr>
            <w:tcW w:w="708" w:type="dxa"/>
            <w:shd w:val="clear" w:color="auto" w:fill="auto"/>
          </w:tcPr>
          <w:p w14:paraId="3A0146F2" w14:textId="77777777" w:rsidR="008D6DE0" w:rsidRPr="00034446" w:rsidRDefault="008D6DE0" w:rsidP="006D09A9">
            <w:pPr>
              <w:pStyle w:val="TAC"/>
            </w:pPr>
            <w:r w:rsidRPr="00034446">
              <w:t>-</w:t>
            </w:r>
          </w:p>
        </w:tc>
        <w:tc>
          <w:tcPr>
            <w:tcW w:w="2977" w:type="dxa"/>
            <w:shd w:val="clear" w:color="auto" w:fill="auto"/>
          </w:tcPr>
          <w:p w14:paraId="5E0B957E" w14:textId="77777777" w:rsidR="008D6DE0" w:rsidRPr="00034446" w:rsidRDefault="008D6DE0" w:rsidP="006D09A9">
            <w:pPr>
              <w:pStyle w:val="TAL"/>
            </w:pPr>
            <w:r w:rsidRPr="00034446">
              <w:t>-</w:t>
            </w:r>
          </w:p>
        </w:tc>
        <w:tc>
          <w:tcPr>
            <w:tcW w:w="567" w:type="dxa"/>
            <w:shd w:val="clear" w:color="auto" w:fill="auto"/>
          </w:tcPr>
          <w:p w14:paraId="7D72EBF8" w14:textId="77777777" w:rsidR="008D6DE0" w:rsidRPr="00034446" w:rsidRDefault="008D6DE0" w:rsidP="006D09A9">
            <w:pPr>
              <w:pStyle w:val="TAC"/>
            </w:pPr>
            <w:r w:rsidRPr="00034446">
              <w:t>-</w:t>
            </w:r>
          </w:p>
        </w:tc>
        <w:tc>
          <w:tcPr>
            <w:tcW w:w="851" w:type="dxa"/>
            <w:shd w:val="clear" w:color="auto" w:fill="auto"/>
          </w:tcPr>
          <w:p w14:paraId="3CD38A32" w14:textId="77777777" w:rsidR="008D6DE0" w:rsidRPr="00034446" w:rsidRDefault="008D6DE0" w:rsidP="006D09A9">
            <w:pPr>
              <w:pStyle w:val="TAC"/>
            </w:pPr>
            <w:r w:rsidRPr="00034446">
              <w:t>-</w:t>
            </w:r>
          </w:p>
        </w:tc>
      </w:tr>
      <w:tr w:rsidR="00A90D59" w:rsidRPr="00034446" w14:paraId="09C2AFCC" w14:textId="77777777" w:rsidTr="001C392F">
        <w:tc>
          <w:tcPr>
            <w:tcW w:w="533" w:type="dxa"/>
            <w:shd w:val="clear" w:color="auto" w:fill="auto"/>
          </w:tcPr>
          <w:p w14:paraId="5B4C4C1A" w14:textId="77777777" w:rsidR="00A90D59" w:rsidRPr="00034446" w:rsidRDefault="00A90D59" w:rsidP="000255D0">
            <w:pPr>
              <w:pStyle w:val="TAC"/>
            </w:pPr>
            <w:r w:rsidRPr="00034446">
              <w:t>12A</w:t>
            </w:r>
          </w:p>
        </w:tc>
        <w:tc>
          <w:tcPr>
            <w:tcW w:w="3970" w:type="dxa"/>
            <w:shd w:val="clear" w:color="auto" w:fill="auto"/>
          </w:tcPr>
          <w:p w14:paraId="19107669" w14:textId="77777777" w:rsidR="00A90D59" w:rsidRPr="00034446" w:rsidRDefault="00A90D59" w:rsidP="000255D0">
            <w:pPr>
              <w:pStyle w:val="TAL"/>
            </w:pPr>
            <w:r w:rsidRPr="00034446">
              <w:t>The SS waits for the above expiration interval to elapse.</w:t>
            </w:r>
          </w:p>
        </w:tc>
        <w:tc>
          <w:tcPr>
            <w:tcW w:w="708" w:type="dxa"/>
            <w:shd w:val="clear" w:color="auto" w:fill="auto"/>
          </w:tcPr>
          <w:p w14:paraId="279B6261" w14:textId="77777777" w:rsidR="00A90D59" w:rsidRPr="00034446" w:rsidRDefault="00A90D59" w:rsidP="000255D0">
            <w:pPr>
              <w:pStyle w:val="TAC"/>
            </w:pPr>
            <w:r w:rsidRPr="00034446">
              <w:t>-</w:t>
            </w:r>
          </w:p>
        </w:tc>
        <w:tc>
          <w:tcPr>
            <w:tcW w:w="2977" w:type="dxa"/>
            <w:shd w:val="clear" w:color="auto" w:fill="auto"/>
          </w:tcPr>
          <w:p w14:paraId="0F19DA9D" w14:textId="77777777" w:rsidR="00A90D59" w:rsidRPr="00034446" w:rsidRDefault="00A90D59" w:rsidP="000255D0">
            <w:pPr>
              <w:pStyle w:val="TAL"/>
            </w:pPr>
            <w:r w:rsidRPr="00034446">
              <w:t>-</w:t>
            </w:r>
          </w:p>
        </w:tc>
        <w:tc>
          <w:tcPr>
            <w:tcW w:w="567" w:type="dxa"/>
            <w:shd w:val="clear" w:color="auto" w:fill="auto"/>
          </w:tcPr>
          <w:p w14:paraId="6DE4756D" w14:textId="77777777" w:rsidR="00A90D59" w:rsidRPr="00034446" w:rsidRDefault="00A90D59" w:rsidP="000255D0">
            <w:pPr>
              <w:pStyle w:val="TAC"/>
            </w:pPr>
            <w:r w:rsidRPr="00034446">
              <w:t>-</w:t>
            </w:r>
          </w:p>
        </w:tc>
        <w:tc>
          <w:tcPr>
            <w:tcW w:w="851" w:type="dxa"/>
            <w:shd w:val="clear" w:color="auto" w:fill="auto"/>
          </w:tcPr>
          <w:p w14:paraId="7079BFDF" w14:textId="77777777" w:rsidR="00A90D59" w:rsidRPr="00034446" w:rsidRDefault="00A90D59" w:rsidP="000255D0">
            <w:pPr>
              <w:pStyle w:val="TAC"/>
            </w:pPr>
            <w:r w:rsidRPr="00034446">
              <w:t>-</w:t>
            </w:r>
          </w:p>
        </w:tc>
      </w:tr>
      <w:tr w:rsidR="008D6DE0" w:rsidRPr="00034446" w14:paraId="2855D8FF" w14:textId="77777777" w:rsidTr="001C392F">
        <w:tc>
          <w:tcPr>
            <w:tcW w:w="533" w:type="dxa"/>
            <w:shd w:val="clear" w:color="auto" w:fill="auto"/>
          </w:tcPr>
          <w:p w14:paraId="0CDEDA3D" w14:textId="77777777" w:rsidR="008D6DE0" w:rsidRPr="00034446" w:rsidRDefault="008D6DE0" w:rsidP="006D09A9">
            <w:pPr>
              <w:pStyle w:val="TAC"/>
            </w:pPr>
            <w:r w:rsidRPr="00034446">
              <w:t>13</w:t>
            </w:r>
          </w:p>
        </w:tc>
        <w:tc>
          <w:tcPr>
            <w:tcW w:w="3970" w:type="dxa"/>
            <w:shd w:val="clear" w:color="auto" w:fill="auto"/>
          </w:tcPr>
          <w:p w14:paraId="5C670151" w14:textId="77777777" w:rsidR="008D6DE0" w:rsidRPr="00034446" w:rsidRDefault="008D6DE0" w:rsidP="006D09A9">
            <w:pPr>
              <w:pStyle w:val="TAL"/>
            </w:pPr>
            <w:r w:rsidRPr="00034446">
              <w:t>The SS configures:</w:t>
            </w:r>
          </w:p>
          <w:p w14:paraId="76AA723D" w14:textId="77777777" w:rsidR="008D6DE0" w:rsidRPr="00034446" w:rsidRDefault="008D6DE0" w:rsidP="006D09A9">
            <w:pPr>
              <w:pStyle w:val="TAL"/>
            </w:pPr>
            <w:r w:rsidRPr="00034446">
              <w:t>- Cell A as the "Non-Suitable cell".</w:t>
            </w:r>
          </w:p>
          <w:p w14:paraId="03ED8AFF" w14:textId="77777777" w:rsidR="008D6DE0" w:rsidRPr="00034446" w:rsidRDefault="008D6DE0" w:rsidP="006D09A9">
            <w:pPr>
              <w:pStyle w:val="TAL"/>
            </w:pPr>
            <w:r w:rsidRPr="00034446">
              <w:t>- Cell C as a "Serving cell".</w:t>
            </w:r>
          </w:p>
        </w:tc>
        <w:tc>
          <w:tcPr>
            <w:tcW w:w="708" w:type="dxa"/>
            <w:shd w:val="clear" w:color="auto" w:fill="auto"/>
          </w:tcPr>
          <w:p w14:paraId="4AF9FD6D" w14:textId="77777777" w:rsidR="008D6DE0" w:rsidRPr="00034446" w:rsidRDefault="008D6DE0" w:rsidP="006D09A9">
            <w:pPr>
              <w:pStyle w:val="TAC"/>
            </w:pPr>
            <w:r w:rsidRPr="00034446">
              <w:t>-</w:t>
            </w:r>
          </w:p>
        </w:tc>
        <w:tc>
          <w:tcPr>
            <w:tcW w:w="2977" w:type="dxa"/>
            <w:shd w:val="clear" w:color="auto" w:fill="auto"/>
          </w:tcPr>
          <w:p w14:paraId="737C1F8D" w14:textId="77777777" w:rsidR="008D6DE0" w:rsidRPr="00034446" w:rsidRDefault="008D6DE0" w:rsidP="006D09A9">
            <w:pPr>
              <w:pStyle w:val="TAL"/>
            </w:pPr>
            <w:r w:rsidRPr="00034446">
              <w:t>-</w:t>
            </w:r>
          </w:p>
        </w:tc>
        <w:tc>
          <w:tcPr>
            <w:tcW w:w="567" w:type="dxa"/>
            <w:shd w:val="clear" w:color="auto" w:fill="auto"/>
          </w:tcPr>
          <w:p w14:paraId="7BD36612" w14:textId="77777777" w:rsidR="008D6DE0" w:rsidRPr="00034446" w:rsidRDefault="008D6DE0" w:rsidP="006D09A9">
            <w:pPr>
              <w:pStyle w:val="TAC"/>
            </w:pPr>
            <w:r w:rsidRPr="00034446">
              <w:t>-</w:t>
            </w:r>
          </w:p>
        </w:tc>
        <w:tc>
          <w:tcPr>
            <w:tcW w:w="851" w:type="dxa"/>
            <w:shd w:val="clear" w:color="auto" w:fill="auto"/>
          </w:tcPr>
          <w:p w14:paraId="77FFB87F" w14:textId="77777777" w:rsidR="008D6DE0" w:rsidRPr="00034446" w:rsidRDefault="008D6DE0" w:rsidP="006D09A9">
            <w:pPr>
              <w:pStyle w:val="TAC"/>
            </w:pPr>
            <w:r w:rsidRPr="00034446">
              <w:t>-</w:t>
            </w:r>
          </w:p>
        </w:tc>
      </w:tr>
      <w:tr w:rsidR="008D6DE0" w:rsidRPr="00034446" w14:paraId="7B6CA9FF" w14:textId="77777777" w:rsidTr="001C392F">
        <w:tc>
          <w:tcPr>
            <w:tcW w:w="533" w:type="dxa"/>
            <w:shd w:val="clear" w:color="auto" w:fill="auto"/>
          </w:tcPr>
          <w:p w14:paraId="00728808" w14:textId="77777777" w:rsidR="008D6DE0" w:rsidRPr="00034446" w:rsidRDefault="008D6DE0" w:rsidP="006D09A9">
            <w:pPr>
              <w:pStyle w:val="TAC"/>
            </w:pPr>
            <w:r w:rsidRPr="00034446">
              <w:t>-</w:t>
            </w:r>
          </w:p>
        </w:tc>
        <w:tc>
          <w:tcPr>
            <w:tcW w:w="3970" w:type="dxa"/>
            <w:shd w:val="clear" w:color="auto" w:fill="auto"/>
          </w:tcPr>
          <w:p w14:paraId="44D942C5" w14:textId="77777777" w:rsidR="008D6DE0" w:rsidRPr="00034446" w:rsidRDefault="008D6DE0" w:rsidP="006D09A9">
            <w:pPr>
              <w:pStyle w:val="TAL"/>
            </w:pPr>
            <w:r w:rsidRPr="00034446">
              <w:t>The following messages are sent and shall be received on Cell C.</w:t>
            </w:r>
          </w:p>
        </w:tc>
        <w:tc>
          <w:tcPr>
            <w:tcW w:w="708" w:type="dxa"/>
            <w:shd w:val="clear" w:color="auto" w:fill="auto"/>
          </w:tcPr>
          <w:p w14:paraId="5DE34B52" w14:textId="77777777" w:rsidR="008D6DE0" w:rsidRPr="00034446" w:rsidRDefault="008D6DE0" w:rsidP="006D09A9">
            <w:pPr>
              <w:pStyle w:val="TAC"/>
            </w:pPr>
            <w:r w:rsidRPr="00034446">
              <w:t>-</w:t>
            </w:r>
          </w:p>
        </w:tc>
        <w:tc>
          <w:tcPr>
            <w:tcW w:w="2977" w:type="dxa"/>
            <w:shd w:val="clear" w:color="auto" w:fill="auto"/>
          </w:tcPr>
          <w:p w14:paraId="73CD603A" w14:textId="77777777" w:rsidR="008D6DE0" w:rsidRPr="00034446" w:rsidRDefault="008D6DE0" w:rsidP="006D09A9">
            <w:pPr>
              <w:pStyle w:val="TAL"/>
            </w:pPr>
            <w:r w:rsidRPr="00034446">
              <w:t>-</w:t>
            </w:r>
          </w:p>
        </w:tc>
        <w:tc>
          <w:tcPr>
            <w:tcW w:w="567" w:type="dxa"/>
            <w:shd w:val="clear" w:color="auto" w:fill="auto"/>
          </w:tcPr>
          <w:p w14:paraId="28F1904D" w14:textId="77777777" w:rsidR="008D6DE0" w:rsidRPr="00034446" w:rsidRDefault="008D6DE0" w:rsidP="006D09A9">
            <w:pPr>
              <w:pStyle w:val="TAC"/>
            </w:pPr>
            <w:r w:rsidRPr="00034446">
              <w:t>-</w:t>
            </w:r>
          </w:p>
        </w:tc>
        <w:tc>
          <w:tcPr>
            <w:tcW w:w="851" w:type="dxa"/>
            <w:shd w:val="clear" w:color="auto" w:fill="auto"/>
          </w:tcPr>
          <w:p w14:paraId="56399DEE" w14:textId="77777777" w:rsidR="008D6DE0" w:rsidRPr="00034446" w:rsidRDefault="008D6DE0" w:rsidP="006D09A9">
            <w:pPr>
              <w:pStyle w:val="TAC"/>
            </w:pPr>
            <w:r w:rsidRPr="00034446">
              <w:t>-</w:t>
            </w:r>
          </w:p>
        </w:tc>
      </w:tr>
      <w:tr w:rsidR="008D6DE0" w:rsidRPr="00034446" w14:paraId="09D23FEC" w14:textId="77777777" w:rsidTr="001C392F">
        <w:tc>
          <w:tcPr>
            <w:tcW w:w="533" w:type="dxa"/>
            <w:shd w:val="clear" w:color="auto" w:fill="auto"/>
          </w:tcPr>
          <w:p w14:paraId="12C2831E" w14:textId="77777777" w:rsidR="008D6DE0" w:rsidRPr="00034446" w:rsidRDefault="008D6DE0" w:rsidP="006D09A9">
            <w:pPr>
              <w:pStyle w:val="TAC"/>
            </w:pPr>
            <w:r w:rsidRPr="00034446">
              <w:t>14</w:t>
            </w:r>
          </w:p>
        </w:tc>
        <w:tc>
          <w:tcPr>
            <w:tcW w:w="3970" w:type="dxa"/>
            <w:shd w:val="clear" w:color="auto" w:fill="auto"/>
          </w:tcPr>
          <w:p w14:paraId="4B2CC388" w14:textId="77777777" w:rsidR="008D6DE0" w:rsidRPr="00034446" w:rsidRDefault="008D6DE0" w:rsidP="006D09A9">
            <w:pPr>
              <w:pStyle w:val="TAL"/>
            </w:pPr>
            <w:r w:rsidRPr="00034446">
              <w:t>The UE transmit</w:t>
            </w:r>
            <w:r w:rsidR="004D1A83" w:rsidRPr="00034446">
              <w:t>s</w:t>
            </w:r>
            <w:r w:rsidRPr="00034446">
              <w:t xml:space="preserve"> a TRACKING AREA UPDATE REQUEST message.</w:t>
            </w:r>
          </w:p>
        </w:tc>
        <w:tc>
          <w:tcPr>
            <w:tcW w:w="708" w:type="dxa"/>
            <w:shd w:val="clear" w:color="auto" w:fill="auto"/>
          </w:tcPr>
          <w:p w14:paraId="0F5603A3" w14:textId="77777777" w:rsidR="008D6DE0" w:rsidRPr="00034446" w:rsidRDefault="008D6DE0" w:rsidP="006D09A9">
            <w:pPr>
              <w:pStyle w:val="TAC"/>
            </w:pPr>
            <w:r w:rsidRPr="00034446">
              <w:t>--&gt;</w:t>
            </w:r>
          </w:p>
        </w:tc>
        <w:tc>
          <w:tcPr>
            <w:tcW w:w="2977" w:type="dxa"/>
            <w:shd w:val="clear" w:color="auto" w:fill="auto"/>
          </w:tcPr>
          <w:p w14:paraId="71D645C6" w14:textId="77777777" w:rsidR="008D6DE0" w:rsidRPr="00034446" w:rsidRDefault="008D6DE0" w:rsidP="006D09A9">
            <w:pPr>
              <w:pStyle w:val="TAL"/>
            </w:pPr>
            <w:r w:rsidRPr="00034446">
              <w:t>TRACKING AREA UPDATE REQUEST</w:t>
            </w:r>
          </w:p>
        </w:tc>
        <w:tc>
          <w:tcPr>
            <w:tcW w:w="567" w:type="dxa"/>
            <w:shd w:val="clear" w:color="auto" w:fill="auto"/>
          </w:tcPr>
          <w:p w14:paraId="443FBAA9" w14:textId="77777777" w:rsidR="008D6DE0" w:rsidRPr="00034446" w:rsidRDefault="008D6DE0" w:rsidP="006D09A9">
            <w:pPr>
              <w:pStyle w:val="TAC"/>
            </w:pPr>
            <w:r w:rsidRPr="00034446">
              <w:t>-</w:t>
            </w:r>
          </w:p>
        </w:tc>
        <w:tc>
          <w:tcPr>
            <w:tcW w:w="851" w:type="dxa"/>
            <w:shd w:val="clear" w:color="auto" w:fill="auto"/>
          </w:tcPr>
          <w:p w14:paraId="5BE8B771" w14:textId="77777777" w:rsidR="008D6DE0" w:rsidRPr="00034446" w:rsidRDefault="008D6DE0" w:rsidP="006D09A9">
            <w:pPr>
              <w:pStyle w:val="TAC"/>
            </w:pPr>
            <w:r w:rsidRPr="00034446">
              <w:t>-</w:t>
            </w:r>
          </w:p>
        </w:tc>
      </w:tr>
      <w:tr w:rsidR="008D6DE0" w:rsidRPr="00034446" w14:paraId="76E44E2E" w14:textId="77777777" w:rsidTr="001C392F">
        <w:tc>
          <w:tcPr>
            <w:tcW w:w="533" w:type="dxa"/>
            <w:shd w:val="clear" w:color="auto" w:fill="auto"/>
          </w:tcPr>
          <w:p w14:paraId="61EAFA5A" w14:textId="77777777" w:rsidR="008D6DE0" w:rsidRPr="00034446" w:rsidRDefault="008D6DE0" w:rsidP="006D09A9">
            <w:pPr>
              <w:pStyle w:val="TAC"/>
            </w:pPr>
            <w:r w:rsidRPr="00034446">
              <w:t>15</w:t>
            </w:r>
          </w:p>
        </w:tc>
        <w:tc>
          <w:tcPr>
            <w:tcW w:w="3970" w:type="dxa"/>
            <w:shd w:val="clear" w:color="auto" w:fill="auto"/>
          </w:tcPr>
          <w:p w14:paraId="0E9342B0" w14:textId="77777777" w:rsidR="008D6DE0" w:rsidRPr="00034446" w:rsidRDefault="008D6DE0" w:rsidP="006D09A9">
            <w:pPr>
              <w:pStyle w:val="TAL"/>
            </w:pPr>
            <w:r w:rsidRPr="00034446">
              <w:t>The SS transmits a TRACKING AREA UPDATE ACCEPT message including IE Local Emergency Numbers List with 10 numbers different to the numbers stored on the USIM and those provided in the ATTACH ACCEPT in the preamble.</w:t>
            </w:r>
          </w:p>
        </w:tc>
        <w:tc>
          <w:tcPr>
            <w:tcW w:w="708" w:type="dxa"/>
            <w:shd w:val="clear" w:color="auto" w:fill="auto"/>
          </w:tcPr>
          <w:p w14:paraId="4272144F" w14:textId="77777777" w:rsidR="008D6DE0" w:rsidRPr="00034446" w:rsidRDefault="008D6DE0" w:rsidP="006D09A9">
            <w:pPr>
              <w:pStyle w:val="TAC"/>
            </w:pPr>
            <w:r w:rsidRPr="00034446">
              <w:t>&lt;--</w:t>
            </w:r>
          </w:p>
        </w:tc>
        <w:tc>
          <w:tcPr>
            <w:tcW w:w="2977" w:type="dxa"/>
            <w:shd w:val="clear" w:color="auto" w:fill="auto"/>
          </w:tcPr>
          <w:p w14:paraId="2D81E148" w14:textId="77777777" w:rsidR="008D6DE0" w:rsidRPr="00034446" w:rsidRDefault="008D6DE0" w:rsidP="006D09A9">
            <w:pPr>
              <w:pStyle w:val="TAL"/>
            </w:pPr>
            <w:r w:rsidRPr="00034446">
              <w:t>TRACKING AREA UPDATE ACCEPT</w:t>
            </w:r>
          </w:p>
        </w:tc>
        <w:tc>
          <w:tcPr>
            <w:tcW w:w="567" w:type="dxa"/>
            <w:shd w:val="clear" w:color="auto" w:fill="auto"/>
          </w:tcPr>
          <w:p w14:paraId="6AAC650A" w14:textId="77777777" w:rsidR="008D6DE0" w:rsidRPr="00034446" w:rsidRDefault="008D6DE0" w:rsidP="006D09A9">
            <w:pPr>
              <w:pStyle w:val="TAC"/>
            </w:pPr>
            <w:r w:rsidRPr="00034446">
              <w:t>-</w:t>
            </w:r>
          </w:p>
        </w:tc>
        <w:tc>
          <w:tcPr>
            <w:tcW w:w="851" w:type="dxa"/>
            <w:shd w:val="clear" w:color="auto" w:fill="auto"/>
          </w:tcPr>
          <w:p w14:paraId="72AD2152" w14:textId="77777777" w:rsidR="008D6DE0" w:rsidRPr="00034446" w:rsidRDefault="008D6DE0" w:rsidP="006D09A9">
            <w:pPr>
              <w:pStyle w:val="TAC"/>
            </w:pPr>
            <w:r w:rsidRPr="00034446">
              <w:t>-</w:t>
            </w:r>
          </w:p>
        </w:tc>
      </w:tr>
      <w:tr w:rsidR="008D6DE0" w:rsidRPr="00034446" w14:paraId="2986DE55" w14:textId="77777777" w:rsidTr="001C392F">
        <w:tc>
          <w:tcPr>
            <w:tcW w:w="533" w:type="dxa"/>
            <w:shd w:val="clear" w:color="auto" w:fill="auto"/>
          </w:tcPr>
          <w:p w14:paraId="2F98439B" w14:textId="77777777" w:rsidR="008D6DE0" w:rsidRPr="00034446" w:rsidRDefault="008D6DE0" w:rsidP="006D09A9">
            <w:pPr>
              <w:pStyle w:val="TAC"/>
            </w:pPr>
            <w:r w:rsidRPr="00034446">
              <w:t>16</w:t>
            </w:r>
          </w:p>
        </w:tc>
        <w:tc>
          <w:tcPr>
            <w:tcW w:w="3970" w:type="dxa"/>
            <w:shd w:val="clear" w:color="auto" w:fill="auto"/>
          </w:tcPr>
          <w:p w14:paraId="7F6665C0" w14:textId="77777777" w:rsidR="008D6DE0" w:rsidRPr="00034446" w:rsidRDefault="008D6DE0" w:rsidP="006D09A9">
            <w:pPr>
              <w:pStyle w:val="TAL"/>
            </w:pPr>
            <w:r w:rsidRPr="00034446">
              <w:t>The UE transmit</w:t>
            </w:r>
            <w:r w:rsidR="004D1A83" w:rsidRPr="00034446">
              <w:t>s</w:t>
            </w:r>
            <w:r w:rsidRPr="00034446">
              <w:t xml:space="preserve"> a TRACKING AREA UPDATE COMPLETE message.</w:t>
            </w:r>
          </w:p>
        </w:tc>
        <w:tc>
          <w:tcPr>
            <w:tcW w:w="708" w:type="dxa"/>
            <w:shd w:val="clear" w:color="auto" w:fill="auto"/>
          </w:tcPr>
          <w:p w14:paraId="165A6BCA" w14:textId="77777777" w:rsidR="008D6DE0" w:rsidRPr="00034446" w:rsidRDefault="008D6DE0" w:rsidP="006D09A9">
            <w:pPr>
              <w:pStyle w:val="TAC"/>
            </w:pPr>
            <w:r w:rsidRPr="00034446">
              <w:t>--&gt;</w:t>
            </w:r>
          </w:p>
        </w:tc>
        <w:tc>
          <w:tcPr>
            <w:tcW w:w="2977" w:type="dxa"/>
            <w:shd w:val="clear" w:color="auto" w:fill="auto"/>
          </w:tcPr>
          <w:p w14:paraId="25E5F3BC" w14:textId="77777777" w:rsidR="008D6DE0" w:rsidRPr="00034446" w:rsidRDefault="008D6DE0" w:rsidP="006D09A9">
            <w:pPr>
              <w:pStyle w:val="TAL"/>
            </w:pPr>
            <w:r w:rsidRPr="00034446">
              <w:t>TRACKING AREA UPDATE COMPLETE</w:t>
            </w:r>
          </w:p>
        </w:tc>
        <w:tc>
          <w:tcPr>
            <w:tcW w:w="567" w:type="dxa"/>
            <w:shd w:val="clear" w:color="auto" w:fill="auto"/>
          </w:tcPr>
          <w:p w14:paraId="01C4347D" w14:textId="77777777" w:rsidR="008D6DE0" w:rsidRPr="00034446" w:rsidRDefault="008D6DE0" w:rsidP="006D09A9">
            <w:pPr>
              <w:pStyle w:val="TAC"/>
            </w:pPr>
            <w:r w:rsidRPr="00034446">
              <w:t>-</w:t>
            </w:r>
          </w:p>
        </w:tc>
        <w:tc>
          <w:tcPr>
            <w:tcW w:w="851" w:type="dxa"/>
            <w:shd w:val="clear" w:color="auto" w:fill="auto"/>
          </w:tcPr>
          <w:p w14:paraId="5F1E53EF" w14:textId="77777777" w:rsidR="008D6DE0" w:rsidRPr="00034446" w:rsidRDefault="008D6DE0" w:rsidP="006D09A9">
            <w:pPr>
              <w:pStyle w:val="TAC"/>
            </w:pPr>
            <w:r w:rsidRPr="00034446">
              <w:t>-</w:t>
            </w:r>
          </w:p>
        </w:tc>
      </w:tr>
      <w:tr w:rsidR="008D6DE0" w:rsidRPr="00034446" w14:paraId="12EE6DC7" w14:textId="77777777" w:rsidTr="001C392F">
        <w:tc>
          <w:tcPr>
            <w:tcW w:w="533" w:type="dxa"/>
            <w:shd w:val="clear" w:color="auto" w:fill="auto"/>
          </w:tcPr>
          <w:p w14:paraId="360C1994" w14:textId="77777777" w:rsidR="008D6DE0" w:rsidRPr="00034446" w:rsidRDefault="008D6DE0" w:rsidP="006D09A9">
            <w:pPr>
              <w:pStyle w:val="TAC"/>
            </w:pPr>
            <w:r w:rsidRPr="00034446">
              <w:t>17</w:t>
            </w:r>
          </w:p>
        </w:tc>
        <w:tc>
          <w:tcPr>
            <w:tcW w:w="3970" w:type="dxa"/>
            <w:shd w:val="clear" w:color="auto" w:fill="auto"/>
          </w:tcPr>
          <w:p w14:paraId="093E0D2C" w14:textId="77777777" w:rsidR="008D6DE0" w:rsidRPr="00034446" w:rsidRDefault="008D6DE0" w:rsidP="006D09A9">
            <w:pPr>
              <w:pStyle w:val="TAL"/>
            </w:pPr>
            <w:r w:rsidRPr="00034446">
              <w:t>The SS releases the RRC connection.</w:t>
            </w:r>
          </w:p>
        </w:tc>
        <w:tc>
          <w:tcPr>
            <w:tcW w:w="708" w:type="dxa"/>
            <w:shd w:val="clear" w:color="auto" w:fill="auto"/>
          </w:tcPr>
          <w:p w14:paraId="2C8C12A0" w14:textId="77777777" w:rsidR="008D6DE0" w:rsidRPr="00034446" w:rsidRDefault="008D6DE0" w:rsidP="006D09A9">
            <w:pPr>
              <w:pStyle w:val="TAC"/>
            </w:pPr>
            <w:r w:rsidRPr="00034446">
              <w:t>-</w:t>
            </w:r>
          </w:p>
        </w:tc>
        <w:tc>
          <w:tcPr>
            <w:tcW w:w="2977" w:type="dxa"/>
            <w:shd w:val="clear" w:color="auto" w:fill="auto"/>
          </w:tcPr>
          <w:p w14:paraId="14B33C19" w14:textId="77777777" w:rsidR="008D6DE0" w:rsidRPr="00034446" w:rsidRDefault="008D6DE0" w:rsidP="006D09A9">
            <w:pPr>
              <w:pStyle w:val="TAL"/>
            </w:pPr>
            <w:r w:rsidRPr="00034446">
              <w:t>-</w:t>
            </w:r>
          </w:p>
        </w:tc>
        <w:tc>
          <w:tcPr>
            <w:tcW w:w="567" w:type="dxa"/>
            <w:shd w:val="clear" w:color="auto" w:fill="auto"/>
          </w:tcPr>
          <w:p w14:paraId="3B1558DC" w14:textId="77777777" w:rsidR="008D6DE0" w:rsidRPr="00034446" w:rsidRDefault="008D6DE0" w:rsidP="006D09A9">
            <w:pPr>
              <w:pStyle w:val="TAC"/>
            </w:pPr>
            <w:r w:rsidRPr="00034446">
              <w:t>-</w:t>
            </w:r>
          </w:p>
        </w:tc>
        <w:tc>
          <w:tcPr>
            <w:tcW w:w="851" w:type="dxa"/>
            <w:shd w:val="clear" w:color="auto" w:fill="auto"/>
          </w:tcPr>
          <w:p w14:paraId="3CFEB83A" w14:textId="77777777" w:rsidR="008D6DE0" w:rsidRPr="00034446" w:rsidRDefault="008D6DE0" w:rsidP="006D09A9">
            <w:pPr>
              <w:pStyle w:val="TAC"/>
            </w:pPr>
            <w:r w:rsidRPr="00034446">
              <w:t>-</w:t>
            </w:r>
          </w:p>
        </w:tc>
      </w:tr>
      <w:tr w:rsidR="008D6DE0" w:rsidRPr="00034446" w14:paraId="297A6CA4" w14:textId="77777777" w:rsidTr="001C392F">
        <w:tc>
          <w:tcPr>
            <w:tcW w:w="533" w:type="dxa"/>
            <w:shd w:val="clear" w:color="auto" w:fill="auto"/>
          </w:tcPr>
          <w:p w14:paraId="5FF62390" w14:textId="77777777" w:rsidR="008D6DE0" w:rsidRPr="00034446" w:rsidRDefault="008D6DE0" w:rsidP="006D09A9">
            <w:pPr>
              <w:pStyle w:val="TAC"/>
            </w:pPr>
            <w:r w:rsidRPr="00034446">
              <w:t>18</w:t>
            </w:r>
          </w:p>
        </w:tc>
        <w:tc>
          <w:tcPr>
            <w:tcW w:w="3970" w:type="dxa"/>
            <w:shd w:val="clear" w:color="auto" w:fill="auto"/>
          </w:tcPr>
          <w:p w14:paraId="00BF34F7" w14:textId="77777777" w:rsidR="008D6DE0" w:rsidRPr="00034446" w:rsidRDefault="008D6DE0" w:rsidP="006D09A9">
            <w:pPr>
              <w:pStyle w:val="TAL"/>
            </w:pPr>
            <w:r w:rsidRPr="00034446">
              <w:t>Cause the UE to start a "call" using one of the Emergency Numbers which the SS sent in the ATTACH ACCEPT message IE Local Emergency Numbers List in the preamble</w:t>
            </w:r>
            <w:r w:rsidR="003349E5" w:rsidRPr="00034446">
              <w:t xml:space="preserve"> (Note 1)</w:t>
            </w:r>
            <w:r w:rsidRPr="00034446">
              <w:t>. The UE is expected to have them deleted</w:t>
            </w:r>
            <w:r w:rsidR="003349E5" w:rsidRPr="00034446">
              <w:t xml:space="preserve"> </w:t>
            </w:r>
            <w:r w:rsidRPr="00034446">
              <w:t xml:space="preserve">(Note </w:t>
            </w:r>
            <w:r w:rsidR="003349E5" w:rsidRPr="00034446">
              <w:t>3</w:t>
            </w:r>
            <w:r w:rsidRPr="00034446">
              <w:t>)</w:t>
            </w:r>
            <w:r w:rsidR="003349E5" w:rsidRPr="00034446">
              <w:t>.</w:t>
            </w:r>
          </w:p>
        </w:tc>
        <w:tc>
          <w:tcPr>
            <w:tcW w:w="708" w:type="dxa"/>
            <w:shd w:val="clear" w:color="auto" w:fill="auto"/>
          </w:tcPr>
          <w:p w14:paraId="425F9F8D" w14:textId="77777777" w:rsidR="008D6DE0" w:rsidRPr="00034446" w:rsidRDefault="008D6DE0" w:rsidP="006D09A9">
            <w:pPr>
              <w:pStyle w:val="TAC"/>
            </w:pPr>
          </w:p>
        </w:tc>
        <w:tc>
          <w:tcPr>
            <w:tcW w:w="2977" w:type="dxa"/>
            <w:shd w:val="clear" w:color="auto" w:fill="auto"/>
          </w:tcPr>
          <w:p w14:paraId="6978CA6C" w14:textId="77777777" w:rsidR="008D6DE0" w:rsidRPr="00034446" w:rsidRDefault="008D6DE0" w:rsidP="006D09A9">
            <w:pPr>
              <w:pStyle w:val="TAL"/>
            </w:pPr>
            <w:r w:rsidRPr="00034446">
              <w:t>-</w:t>
            </w:r>
          </w:p>
        </w:tc>
        <w:tc>
          <w:tcPr>
            <w:tcW w:w="567" w:type="dxa"/>
            <w:shd w:val="clear" w:color="auto" w:fill="auto"/>
          </w:tcPr>
          <w:p w14:paraId="59FA939C" w14:textId="77777777" w:rsidR="008D6DE0" w:rsidRPr="00034446" w:rsidRDefault="008D6DE0" w:rsidP="006D09A9">
            <w:pPr>
              <w:pStyle w:val="TAC"/>
            </w:pPr>
            <w:r w:rsidRPr="00034446">
              <w:t>-</w:t>
            </w:r>
          </w:p>
        </w:tc>
        <w:tc>
          <w:tcPr>
            <w:tcW w:w="851" w:type="dxa"/>
            <w:shd w:val="clear" w:color="auto" w:fill="auto"/>
          </w:tcPr>
          <w:p w14:paraId="7CFDA39B" w14:textId="77777777" w:rsidR="008D6DE0" w:rsidRPr="00034446" w:rsidRDefault="008D6DE0" w:rsidP="006D09A9">
            <w:pPr>
              <w:pStyle w:val="TAC"/>
            </w:pPr>
            <w:r w:rsidRPr="00034446">
              <w:t>-</w:t>
            </w:r>
          </w:p>
        </w:tc>
      </w:tr>
      <w:tr w:rsidR="008D6DE0" w:rsidRPr="00034446" w14:paraId="2DB18276" w14:textId="77777777" w:rsidTr="001C392F">
        <w:tc>
          <w:tcPr>
            <w:tcW w:w="533" w:type="dxa"/>
            <w:shd w:val="clear" w:color="auto" w:fill="auto"/>
          </w:tcPr>
          <w:p w14:paraId="58A6A8D1" w14:textId="77777777" w:rsidR="008D6DE0" w:rsidRPr="00034446" w:rsidRDefault="008D6DE0" w:rsidP="006D09A9">
            <w:pPr>
              <w:pStyle w:val="TAC"/>
            </w:pPr>
            <w:r w:rsidRPr="00034446">
              <w:t>19</w:t>
            </w:r>
          </w:p>
        </w:tc>
        <w:tc>
          <w:tcPr>
            <w:tcW w:w="3970" w:type="dxa"/>
            <w:shd w:val="clear" w:color="auto" w:fill="auto"/>
          </w:tcPr>
          <w:p w14:paraId="0CA74095" w14:textId="3DEEB1A6" w:rsidR="008D6DE0" w:rsidRPr="00034446" w:rsidRDefault="008D6DE0" w:rsidP="006D09A9">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mo-Data"?</w:t>
            </w:r>
          </w:p>
        </w:tc>
        <w:tc>
          <w:tcPr>
            <w:tcW w:w="708" w:type="dxa"/>
            <w:shd w:val="clear" w:color="auto" w:fill="auto"/>
          </w:tcPr>
          <w:p w14:paraId="076541C4" w14:textId="77777777" w:rsidR="008D6DE0" w:rsidRPr="00034446" w:rsidRDefault="008D6DE0" w:rsidP="006D09A9">
            <w:pPr>
              <w:pStyle w:val="TAC"/>
            </w:pPr>
            <w:r w:rsidRPr="00034446">
              <w:t>--&gt;</w:t>
            </w:r>
          </w:p>
        </w:tc>
        <w:tc>
          <w:tcPr>
            <w:tcW w:w="2977" w:type="dxa"/>
            <w:shd w:val="clear" w:color="auto" w:fill="auto"/>
          </w:tcPr>
          <w:p w14:paraId="5298A111" w14:textId="77777777" w:rsidR="008D6DE0" w:rsidRPr="00034446" w:rsidRDefault="008D6DE0" w:rsidP="006D09A9">
            <w:pPr>
              <w:pStyle w:val="TAL"/>
            </w:pPr>
            <w:smartTag w:uri="urn:schemas-microsoft-com:office:smarttags" w:element="stockticker">
              <w:r w:rsidRPr="00034446">
                <w:t>RRC</w:t>
              </w:r>
            </w:smartTag>
            <w:r w:rsidRPr="00034446">
              <w:t xml:space="preserve">: </w:t>
            </w:r>
            <w:r w:rsidRPr="00034446">
              <w:rPr>
                <w:i/>
                <w:iCs/>
              </w:rPr>
              <w:t>RRCConnectionRequest</w:t>
            </w:r>
          </w:p>
        </w:tc>
        <w:tc>
          <w:tcPr>
            <w:tcW w:w="567" w:type="dxa"/>
            <w:shd w:val="clear" w:color="auto" w:fill="auto"/>
          </w:tcPr>
          <w:p w14:paraId="4467F11A" w14:textId="77777777" w:rsidR="008D6DE0" w:rsidRPr="00034446" w:rsidRDefault="008D6DE0" w:rsidP="006D09A9">
            <w:pPr>
              <w:pStyle w:val="TAC"/>
            </w:pPr>
            <w:r w:rsidRPr="00034446">
              <w:t>2</w:t>
            </w:r>
          </w:p>
        </w:tc>
        <w:tc>
          <w:tcPr>
            <w:tcW w:w="851" w:type="dxa"/>
            <w:shd w:val="clear" w:color="auto" w:fill="auto"/>
          </w:tcPr>
          <w:p w14:paraId="629949CF" w14:textId="77777777" w:rsidR="008D6DE0" w:rsidRPr="00034446" w:rsidRDefault="008D6DE0" w:rsidP="006D09A9">
            <w:pPr>
              <w:pStyle w:val="TAC"/>
            </w:pPr>
            <w:r w:rsidRPr="00034446">
              <w:t>P</w:t>
            </w:r>
          </w:p>
        </w:tc>
      </w:tr>
      <w:tr w:rsidR="008D6DE0" w:rsidRPr="00034446" w14:paraId="6F7F20E5" w14:textId="77777777" w:rsidTr="001C392F">
        <w:tc>
          <w:tcPr>
            <w:tcW w:w="533" w:type="dxa"/>
            <w:shd w:val="clear" w:color="auto" w:fill="auto"/>
          </w:tcPr>
          <w:p w14:paraId="0DE6B0CD" w14:textId="77777777" w:rsidR="008D6DE0" w:rsidRPr="00034446" w:rsidRDefault="008D6DE0" w:rsidP="006D09A9">
            <w:pPr>
              <w:pStyle w:val="TAC"/>
            </w:pPr>
            <w:r w:rsidRPr="00034446">
              <w:t>20</w:t>
            </w:r>
          </w:p>
        </w:tc>
        <w:tc>
          <w:tcPr>
            <w:tcW w:w="3970" w:type="dxa"/>
            <w:shd w:val="clear" w:color="auto" w:fill="auto"/>
          </w:tcPr>
          <w:p w14:paraId="66196A55" w14:textId="77777777" w:rsidR="008D6DE0" w:rsidRPr="00034446" w:rsidRDefault="00625F93" w:rsidP="006D09A9">
            <w:pPr>
              <w:pStyle w:val="TAL"/>
            </w:pPr>
            <w:r w:rsidRPr="00034446">
              <w:t>Void</w:t>
            </w:r>
          </w:p>
        </w:tc>
        <w:tc>
          <w:tcPr>
            <w:tcW w:w="708" w:type="dxa"/>
            <w:shd w:val="clear" w:color="auto" w:fill="auto"/>
            <w:vAlign w:val="center"/>
          </w:tcPr>
          <w:p w14:paraId="7811321E" w14:textId="77777777" w:rsidR="008D6DE0" w:rsidRPr="00034446" w:rsidRDefault="008D6DE0" w:rsidP="00625F93">
            <w:pPr>
              <w:pStyle w:val="TAC"/>
            </w:pPr>
            <w:r w:rsidRPr="00034446">
              <w:t>-</w:t>
            </w:r>
          </w:p>
        </w:tc>
        <w:tc>
          <w:tcPr>
            <w:tcW w:w="2977" w:type="dxa"/>
            <w:shd w:val="clear" w:color="auto" w:fill="auto"/>
          </w:tcPr>
          <w:p w14:paraId="46BC90AD" w14:textId="77777777" w:rsidR="008D6DE0" w:rsidRPr="00034446" w:rsidRDefault="00625F93" w:rsidP="006D09A9">
            <w:pPr>
              <w:pStyle w:val="TAL"/>
            </w:pPr>
            <w:r w:rsidRPr="00034446">
              <w:t>-</w:t>
            </w:r>
          </w:p>
        </w:tc>
        <w:tc>
          <w:tcPr>
            <w:tcW w:w="567" w:type="dxa"/>
            <w:shd w:val="clear" w:color="auto" w:fill="auto"/>
          </w:tcPr>
          <w:p w14:paraId="4B07065A" w14:textId="77777777" w:rsidR="008D6DE0" w:rsidRPr="00034446" w:rsidRDefault="008D6DE0" w:rsidP="006D09A9">
            <w:pPr>
              <w:pStyle w:val="TAC"/>
            </w:pPr>
            <w:r w:rsidRPr="00034446">
              <w:t>-</w:t>
            </w:r>
          </w:p>
        </w:tc>
        <w:tc>
          <w:tcPr>
            <w:tcW w:w="851" w:type="dxa"/>
            <w:shd w:val="clear" w:color="auto" w:fill="auto"/>
          </w:tcPr>
          <w:p w14:paraId="678B8BCD" w14:textId="77777777" w:rsidR="008D6DE0" w:rsidRPr="00034446" w:rsidRDefault="008D6DE0" w:rsidP="006D09A9">
            <w:pPr>
              <w:pStyle w:val="TAC"/>
            </w:pPr>
            <w:r w:rsidRPr="00034446">
              <w:t>-</w:t>
            </w:r>
          </w:p>
        </w:tc>
      </w:tr>
      <w:tr w:rsidR="00625F93" w:rsidRPr="00034446" w14:paraId="1E6AF9F0" w14:textId="77777777" w:rsidTr="001C392F">
        <w:tc>
          <w:tcPr>
            <w:tcW w:w="533" w:type="dxa"/>
            <w:shd w:val="clear" w:color="auto" w:fill="auto"/>
          </w:tcPr>
          <w:p w14:paraId="7B1DE0D5" w14:textId="77777777" w:rsidR="00625F93" w:rsidRPr="00034446" w:rsidRDefault="00625F93" w:rsidP="00CE3881">
            <w:pPr>
              <w:pStyle w:val="TAC"/>
            </w:pPr>
            <w:r w:rsidRPr="00034446">
              <w:t>20A-20I</w:t>
            </w:r>
          </w:p>
        </w:tc>
        <w:tc>
          <w:tcPr>
            <w:tcW w:w="3970" w:type="dxa"/>
            <w:shd w:val="clear" w:color="auto" w:fill="auto"/>
          </w:tcPr>
          <w:p w14:paraId="44473E18" w14:textId="77777777" w:rsidR="00625F93" w:rsidRPr="00034446" w:rsidDel="00BD5B68" w:rsidRDefault="00625F93" w:rsidP="00CE3881">
            <w:pPr>
              <w:pStyle w:val="TAL"/>
            </w:pPr>
            <w:r w:rsidRPr="00034446">
              <w:t>Steps 3-14 from the Generic Test Procedure for IMS MO speech call as described in 36.508 Table 4.5A.6.3-1 take place</w:t>
            </w:r>
            <w:r w:rsidR="004A52B9" w:rsidRPr="00034446">
              <w:t xml:space="preserve"> (Note 4)</w:t>
            </w:r>
            <w:r w:rsidRPr="00034446">
              <w:t>.</w:t>
            </w:r>
          </w:p>
        </w:tc>
        <w:tc>
          <w:tcPr>
            <w:tcW w:w="708" w:type="dxa"/>
            <w:shd w:val="clear" w:color="auto" w:fill="auto"/>
          </w:tcPr>
          <w:p w14:paraId="7C25FC27" w14:textId="77777777" w:rsidR="00625F93" w:rsidRPr="00034446" w:rsidDel="00BD5B68" w:rsidRDefault="00625F93" w:rsidP="00CE3881">
            <w:pPr>
              <w:pStyle w:val="TAC"/>
            </w:pPr>
            <w:r w:rsidRPr="00034446">
              <w:t>-</w:t>
            </w:r>
          </w:p>
        </w:tc>
        <w:tc>
          <w:tcPr>
            <w:tcW w:w="2977" w:type="dxa"/>
            <w:shd w:val="clear" w:color="auto" w:fill="auto"/>
          </w:tcPr>
          <w:p w14:paraId="5847516A" w14:textId="77777777" w:rsidR="00625F93" w:rsidRPr="00034446" w:rsidDel="00BD5B68" w:rsidRDefault="00625F93" w:rsidP="00CE3881">
            <w:pPr>
              <w:pStyle w:val="TAL"/>
            </w:pPr>
            <w:r w:rsidRPr="00034446">
              <w:t>-</w:t>
            </w:r>
          </w:p>
        </w:tc>
        <w:tc>
          <w:tcPr>
            <w:tcW w:w="567" w:type="dxa"/>
            <w:shd w:val="clear" w:color="auto" w:fill="auto"/>
          </w:tcPr>
          <w:p w14:paraId="430B230E" w14:textId="77777777" w:rsidR="00625F93" w:rsidRPr="00034446" w:rsidRDefault="00625F93" w:rsidP="00CE3881">
            <w:pPr>
              <w:pStyle w:val="TAC"/>
            </w:pPr>
            <w:r w:rsidRPr="00034446">
              <w:t>-</w:t>
            </w:r>
          </w:p>
        </w:tc>
        <w:tc>
          <w:tcPr>
            <w:tcW w:w="851" w:type="dxa"/>
            <w:shd w:val="clear" w:color="auto" w:fill="auto"/>
          </w:tcPr>
          <w:p w14:paraId="1D4C97DF" w14:textId="77777777" w:rsidR="00625F93" w:rsidRPr="00034446" w:rsidRDefault="00625F93" w:rsidP="00CE3881">
            <w:pPr>
              <w:pStyle w:val="TAC"/>
            </w:pPr>
            <w:r w:rsidRPr="00034446">
              <w:t>-</w:t>
            </w:r>
          </w:p>
        </w:tc>
      </w:tr>
      <w:tr w:rsidR="008D6DE0" w:rsidRPr="00034446" w14:paraId="61924532" w14:textId="77777777" w:rsidTr="001C392F">
        <w:tc>
          <w:tcPr>
            <w:tcW w:w="533" w:type="dxa"/>
            <w:shd w:val="clear" w:color="auto" w:fill="auto"/>
          </w:tcPr>
          <w:p w14:paraId="0903414F" w14:textId="77777777" w:rsidR="008D6DE0" w:rsidRPr="00034446" w:rsidRDefault="008D6DE0" w:rsidP="00E87B9F">
            <w:pPr>
              <w:pStyle w:val="TAC"/>
            </w:pPr>
            <w:r w:rsidRPr="00034446">
              <w:t>21</w:t>
            </w:r>
          </w:p>
        </w:tc>
        <w:tc>
          <w:tcPr>
            <w:tcW w:w="3970" w:type="dxa"/>
            <w:shd w:val="clear" w:color="auto" w:fill="auto"/>
          </w:tcPr>
          <w:p w14:paraId="5CED345C" w14:textId="77777777" w:rsidR="008D6DE0" w:rsidRPr="00034446" w:rsidRDefault="00625F93" w:rsidP="00E87B9F">
            <w:pPr>
              <w:pStyle w:val="TAL"/>
            </w:pPr>
            <w:r w:rsidRPr="00034446">
              <w:t>Void</w:t>
            </w:r>
          </w:p>
        </w:tc>
        <w:tc>
          <w:tcPr>
            <w:tcW w:w="708" w:type="dxa"/>
            <w:shd w:val="clear" w:color="auto" w:fill="auto"/>
          </w:tcPr>
          <w:p w14:paraId="12FEA443" w14:textId="77777777" w:rsidR="008D6DE0" w:rsidRPr="00034446" w:rsidRDefault="008D6DE0" w:rsidP="00625F93">
            <w:pPr>
              <w:pStyle w:val="TAC"/>
            </w:pPr>
            <w:r w:rsidRPr="00034446">
              <w:t>-</w:t>
            </w:r>
          </w:p>
        </w:tc>
        <w:tc>
          <w:tcPr>
            <w:tcW w:w="2977" w:type="dxa"/>
            <w:shd w:val="clear" w:color="auto" w:fill="auto"/>
          </w:tcPr>
          <w:p w14:paraId="4DF054F6" w14:textId="77777777" w:rsidR="008D6DE0" w:rsidRPr="00034446" w:rsidRDefault="00625F93" w:rsidP="00570718">
            <w:pPr>
              <w:pStyle w:val="TAL"/>
            </w:pPr>
            <w:r w:rsidRPr="00034446">
              <w:t>-</w:t>
            </w:r>
          </w:p>
        </w:tc>
        <w:tc>
          <w:tcPr>
            <w:tcW w:w="567" w:type="dxa"/>
            <w:shd w:val="clear" w:color="auto" w:fill="auto"/>
          </w:tcPr>
          <w:p w14:paraId="17F84B2B" w14:textId="77777777" w:rsidR="008D6DE0" w:rsidRPr="00034446" w:rsidRDefault="008D6DE0" w:rsidP="00E87B9F">
            <w:pPr>
              <w:pStyle w:val="TAC"/>
            </w:pPr>
            <w:r w:rsidRPr="00034446">
              <w:t>-</w:t>
            </w:r>
          </w:p>
        </w:tc>
        <w:tc>
          <w:tcPr>
            <w:tcW w:w="851" w:type="dxa"/>
            <w:shd w:val="clear" w:color="auto" w:fill="auto"/>
          </w:tcPr>
          <w:p w14:paraId="2B687662" w14:textId="77777777" w:rsidR="008D6DE0" w:rsidRPr="00034446" w:rsidRDefault="008D6DE0" w:rsidP="00E87B9F">
            <w:pPr>
              <w:pStyle w:val="TAC"/>
            </w:pPr>
            <w:r w:rsidRPr="00034446">
              <w:t>-</w:t>
            </w:r>
          </w:p>
        </w:tc>
      </w:tr>
      <w:tr w:rsidR="00625F93" w:rsidRPr="00034446" w14:paraId="5B62D6D1" w14:textId="77777777" w:rsidTr="001C392F">
        <w:tc>
          <w:tcPr>
            <w:tcW w:w="533" w:type="dxa"/>
            <w:shd w:val="clear" w:color="auto" w:fill="auto"/>
          </w:tcPr>
          <w:p w14:paraId="437586D3" w14:textId="77777777" w:rsidR="00625F93" w:rsidRPr="00034446" w:rsidRDefault="00625F93" w:rsidP="00CE3881">
            <w:pPr>
              <w:pStyle w:val="TAC"/>
            </w:pPr>
            <w:r w:rsidRPr="00034446">
              <w:t>21A</w:t>
            </w:r>
          </w:p>
        </w:tc>
        <w:tc>
          <w:tcPr>
            <w:tcW w:w="3970" w:type="dxa"/>
            <w:shd w:val="clear" w:color="auto" w:fill="auto"/>
          </w:tcPr>
          <w:p w14:paraId="0EC22991" w14:textId="77777777" w:rsidR="00625F93" w:rsidRPr="00034446" w:rsidDel="00BD5B68" w:rsidRDefault="00625F93" w:rsidP="00CE3881">
            <w:pPr>
              <w:pStyle w:val="TAL"/>
            </w:pPr>
            <w:r w:rsidRPr="00034446">
              <w:t>The SS waits 1 second.</w:t>
            </w:r>
          </w:p>
        </w:tc>
        <w:tc>
          <w:tcPr>
            <w:tcW w:w="708" w:type="dxa"/>
            <w:shd w:val="clear" w:color="auto" w:fill="auto"/>
          </w:tcPr>
          <w:p w14:paraId="49C15C25" w14:textId="77777777" w:rsidR="00625F93" w:rsidRPr="00034446" w:rsidDel="00BD5B68" w:rsidRDefault="00625F93" w:rsidP="00CE3881">
            <w:pPr>
              <w:pStyle w:val="TAC"/>
            </w:pPr>
            <w:r w:rsidRPr="00034446">
              <w:t>-</w:t>
            </w:r>
          </w:p>
        </w:tc>
        <w:tc>
          <w:tcPr>
            <w:tcW w:w="2977" w:type="dxa"/>
            <w:shd w:val="clear" w:color="auto" w:fill="auto"/>
          </w:tcPr>
          <w:p w14:paraId="19F8C153" w14:textId="77777777" w:rsidR="00625F93" w:rsidRPr="00034446" w:rsidDel="00BD5B68" w:rsidRDefault="00625F93" w:rsidP="00CE3881">
            <w:pPr>
              <w:pStyle w:val="TAL"/>
            </w:pPr>
            <w:r w:rsidRPr="00034446">
              <w:t>-</w:t>
            </w:r>
          </w:p>
        </w:tc>
        <w:tc>
          <w:tcPr>
            <w:tcW w:w="567" w:type="dxa"/>
            <w:shd w:val="clear" w:color="auto" w:fill="auto"/>
          </w:tcPr>
          <w:p w14:paraId="771D445F" w14:textId="77777777" w:rsidR="00625F93" w:rsidRPr="00034446" w:rsidRDefault="00625F93" w:rsidP="00CE3881">
            <w:pPr>
              <w:pStyle w:val="TAC"/>
            </w:pPr>
            <w:r w:rsidRPr="00034446">
              <w:t>-</w:t>
            </w:r>
          </w:p>
        </w:tc>
        <w:tc>
          <w:tcPr>
            <w:tcW w:w="851" w:type="dxa"/>
            <w:shd w:val="clear" w:color="auto" w:fill="auto"/>
          </w:tcPr>
          <w:p w14:paraId="38D4EBB2" w14:textId="77777777" w:rsidR="00625F93" w:rsidRPr="00034446" w:rsidRDefault="00625F93" w:rsidP="00CE3881">
            <w:pPr>
              <w:pStyle w:val="TAC"/>
            </w:pPr>
            <w:r w:rsidRPr="00034446">
              <w:t>-</w:t>
            </w:r>
          </w:p>
        </w:tc>
      </w:tr>
      <w:tr w:rsidR="008D6DE0" w:rsidRPr="00034446" w14:paraId="594C92A1" w14:textId="77777777" w:rsidTr="001C392F">
        <w:tc>
          <w:tcPr>
            <w:tcW w:w="533" w:type="dxa"/>
            <w:shd w:val="clear" w:color="auto" w:fill="auto"/>
          </w:tcPr>
          <w:p w14:paraId="79D7F0E1" w14:textId="77777777" w:rsidR="008D6DE0" w:rsidRPr="00034446" w:rsidRDefault="008D6DE0" w:rsidP="006D09A9">
            <w:pPr>
              <w:pStyle w:val="TAC"/>
            </w:pPr>
            <w:r w:rsidRPr="00034446">
              <w:t>22</w:t>
            </w:r>
          </w:p>
        </w:tc>
        <w:tc>
          <w:tcPr>
            <w:tcW w:w="3970" w:type="dxa"/>
            <w:shd w:val="clear" w:color="auto" w:fill="auto"/>
          </w:tcPr>
          <w:p w14:paraId="6C40E996" w14:textId="77777777" w:rsidR="008D6DE0" w:rsidRPr="00034446" w:rsidRDefault="00625F93" w:rsidP="006D09A9">
            <w:pPr>
              <w:pStyle w:val="TAL"/>
            </w:pPr>
            <w:r w:rsidRPr="00034446">
              <w:t>Void</w:t>
            </w:r>
          </w:p>
        </w:tc>
        <w:tc>
          <w:tcPr>
            <w:tcW w:w="708" w:type="dxa"/>
            <w:shd w:val="clear" w:color="auto" w:fill="auto"/>
          </w:tcPr>
          <w:p w14:paraId="114E1775" w14:textId="77777777" w:rsidR="008D6DE0" w:rsidRPr="00034446" w:rsidRDefault="008D6DE0" w:rsidP="00625F93">
            <w:pPr>
              <w:pStyle w:val="TAC"/>
            </w:pPr>
            <w:r w:rsidRPr="00034446">
              <w:t>-</w:t>
            </w:r>
          </w:p>
        </w:tc>
        <w:tc>
          <w:tcPr>
            <w:tcW w:w="2977" w:type="dxa"/>
            <w:shd w:val="clear" w:color="auto" w:fill="auto"/>
          </w:tcPr>
          <w:p w14:paraId="7BE68FA2" w14:textId="77777777" w:rsidR="008D6DE0" w:rsidRPr="00034446" w:rsidRDefault="00625F93" w:rsidP="006D09A9">
            <w:pPr>
              <w:pStyle w:val="TAL"/>
            </w:pPr>
            <w:r w:rsidRPr="00034446">
              <w:t>-</w:t>
            </w:r>
          </w:p>
        </w:tc>
        <w:tc>
          <w:tcPr>
            <w:tcW w:w="567" w:type="dxa"/>
            <w:shd w:val="clear" w:color="auto" w:fill="auto"/>
          </w:tcPr>
          <w:p w14:paraId="57213987" w14:textId="77777777" w:rsidR="008D6DE0" w:rsidRPr="00034446" w:rsidRDefault="008D6DE0" w:rsidP="006D09A9">
            <w:pPr>
              <w:pStyle w:val="TAC"/>
            </w:pPr>
            <w:r w:rsidRPr="00034446">
              <w:t>-</w:t>
            </w:r>
          </w:p>
        </w:tc>
        <w:tc>
          <w:tcPr>
            <w:tcW w:w="851" w:type="dxa"/>
            <w:shd w:val="clear" w:color="auto" w:fill="auto"/>
          </w:tcPr>
          <w:p w14:paraId="30A8DDAA" w14:textId="77777777" w:rsidR="008D6DE0" w:rsidRPr="00034446" w:rsidRDefault="008D6DE0" w:rsidP="006D09A9">
            <w:pPr>
              <w:pStyle w:val="TAC"/>
            </w:pPr>
            <w:r w:rsidRPr="00034446">
              <w:t>-</w:t>
            </w:r>
          </w:p>
        </w:tc>
      </w:tr>
      <w:tr w:rsidR="00625F93" w:rsidRPr="00034446" w14:paraId="7C743A1D" w14:textId="77777777" w:rsidTr="001C392F">
        <w:tc>
          <w:tcPr>
            <w:tcW w:w="533" w:type="dxa"/>
            <w:shd w:val="clear" w:color="auto" w:fill="auto"/>
          </w:tcPr>
          <w:p w14:paraId="69A21C74" w14:textId="77777777" w:rsidR="00625F93" w:rsidRPr="00034446" w:rsidRDefault="00625F93" w:rsidP="00CE3881">
            <w:pPr>
              <w:pStyle w:val="TAC"/>
            </w:pPr>
            <w:r w:rsidRPr="00034446">
              <w:t>22A</w:t>
            </w:r>
          </w:p>
        </w:tc>
        <w:tc>
          <w:tcPr>
            <w:tcW w:w="3970" w:type="dxa"/>
            <w:shd w:val="clear" w:color="auto" w:fill="auto"/>
          </w:tcPr>
          <w:p w14:paraId="0B2A728C" w14:textId="77777777" w:rsidR="00625F93" w:rsidRPr="00034446" w:rsidDel="00BD5B68" w:rsidRDefault="00625F93" w:rsidP="00CE3881">
            <w:pPr>
              <w:pStyle w:val="TAL"/>
            </w:pPr>
            <w:r w:rsidRPr="00034446">
              <w:t>Release IMS Call (Note 2).</w:t>
            </w:r>
          </w:p>
        </w:tc>
        <w:tc>
          <w:tcPr>
            <w:tcW w:w="708" w:type="dxa"/>
            <w:shd w:val="clear" w:color="auto" w:fill="auto"/>
          </w:tcPr>
          <w:p w14:paraId="7679279E" w14:textId="77777777" w:rsidR="00625F93" w:rsidRPr="00034446" w:rsidDel="00BD5B68" w:rsidRDefault="00625F93" w:rsidP="00CE3881">
            <w:pPr>
              <w:pStyle w:val="TAC"/>
            </w:pPr>
            <w:r w:rsidRPr="00034446">
              <w:t>-</w:t>
            </w:r>
          </w:p>
        </w:tc>
        <w:tc>
          <w:tcPr>
            <w:tcW w:w="2977" w:type="dxa"/>
            <w:shd w:val="clear" w:color="auto" w:fill="auto"/>
          </w:tcPr>
          <w:p w14:paraId="20F1D289" w14:textId="77777777" w:rsidR="00625F93" w:rsidRPr="00034446" w:rsidDel="00BD5B68" w:rsidRDefault="00625F93" w:rsidP="00CE3881">
            <w:pPr>
              <w:pStyle w:val="TAL"/>
            </w:pPr>
            <w:r w:rsidRPr="00034446">
              <w:t>-</w:t>
            </w:r>
          </w:p>
        </w:tc>
        <w:tc>
          <w:tcPr>
            <w:tcW w:w="567" w:type="dxa"/>
            <w:shd w:val="clear" w:color="auto" w:fill="auto"/>
          </w:tcPr>
          <w:p w14:paraId="7826883D" w14:textId="77777777" w:rsidR="00625F93" w:rsidRPr="00034446" w:rsidRDefault="00625F93" w:rsidP="00CE3881">
            <w:pPr>
              <w:pStyle w:val="TAC"/>
            </w:pPr>
            <w:r w:rsidRPr="00034446">
              <w:t>-</w:t>
            </w:r>
          </w:p>
        </w:tc>
        <w:tc>
          <w:tcPr>
            <w:tcW w:w="851" w:type="dxa"/>
            <w:shd w:val="clear" w:color="auto" w:fill="auto"/>
          </w:tcPr>
          <w:p w14:paraId="79458E62" w14:textId="77777777" w:rsidR="00625F93" w:rsidRPr="00034446" w:rsidRDefault="00625F93" w:rsidP="00CE3881">
            <w:pPr>
              <w:pStyle w:val="TAC"/>
            </w:pPr>
            <w:r w:rsidRPr="00034446">
              <w:t>-</w:t>
            </w:r>
          </w:p>
        </w:tc>
      </w:tr>
      <w:tr w:rsidR="00625F93" w:rsidRPr="00034446" w14:paraId="5BF21C5C" w14:textId="77777777" w:rsidTr="001C392F">
        <w:tc>
          <w:tcPr>
            <w:tcW w:w="533" w:type="dxa"/>
            <w:shd w:val="clear" w:color="auto" w:fill="auto"/>
          </w:tcPr>
          <w:p w14:paraId="11E655C3" w14:textId="77777777" w:rsidR="00625F93" w:rsidRPr="00034446" w:rsidRDefault="00625F93" w:rsidP="00CE3881">
            <w:pPr>
              <w:pStyle w:val="TAC"/>
            </w:pPr>
            <w:r w:rsidRPr="00034446">
              <w:t>22B</w:t>
            </w:r>
          </w:p>
        </w:tc>
        <w:tc>
          <w:tcPr>
            <w:tcW w:w="3970" w:type="dxa"/>
            <w:shd w:val="clear" w:color="auto" w:fill="auto"/>
          </w:tcPr>
          <w:p w14:paraId="4C74CA9E" w14:textId="77777777" w:rsidR="00625F93" w:rsidRPr="00034446" w:rsidDel="00BD5B68" w:rsidRDefault="00993981" w:rsidP="00CE3881">
            <w:pPr>
              <w:pStyle w:val="TAL"/>
            </w:pPr>
            <w:r w:rsidRPr="00034446">
              <w:t>Void</w:t>
            </w:r>
          </w:p>
        </w:tc>
        <w:tc>
          <w:tcPr>
            <w:tcW w:w="708" w:type="dxa"/>
            <w:shd w:val="clear" w:color="auto" w:fill="auto"/>
          </w:tcPr>
          <w:p w14:paraId="378DF2C1" w14:textId="77777777" w:rsidR="00625F93" w:rsidRPr="00034446" w:rsidDel="00BD5B68" w:rsidRDefault="00993981" w:rsidP="00CE3881">
            <w:pPr>
              <w:pStyle w:val="TAC"/>
            </w:pPr>
            <w:r w:rsidRPr="00034446">
              <w:t>-</w:t>
            </w:r>
          </w:p>
        </w:tc>
        <w:tc>
          <w:tcPr>
            <w:tcW w:w="2977" w:type="dxa"/>
            <w:shd w:val="clear" w:color="auto" w:fill="auto"/>
          </w:tcPr>
          <w:p w14:paraId="5BA6AA68" w14:textId="77777777" w:rsidR="00625F93" w:rsidRPr="00034446" w:rsidDel="00BD5B68" w:rsidRDefault="00993981" w:rsidP="00CE3881">
            <w:pPr>
              <w:pStyle w:val="TAL"/>
            </w:pPr>
            <w:r w:rsidRPr="00034446">
              <w:t>-</w:t>
            </w:r>
          </w:p>
        </w:tc>
        <w:tc>
          <w:tcPr>
            <w:tcW w:w="567" w:type="dxa"/>
            <w:shd w:val="clear" w:color="auto" w:fill="auto"/>
          </w:tcPr>
          <w:p w14:paraId="23E43EE2" w14:textId="77777777" w:rsidR="00625F93" w:rsidRPr="00034446" w:rsidRDefault="00625F93" w:rsidP="00CE3881">
            <w:pPr>
              <w:pStyle w:val="TAC"/>
            </w:pPr>
            <w:r w:rsidRPr="00034446">
              <w:t xml:space="preserve">- </w:t>
            </w:r>
          </w:p>
        </w:tc>
        <w:tc>
          <w:tcPr>
            <w:tcW w:w="851" w:type="dxa"/>
            <w:shd w:val="clear" w:color="auto" w:fill="auto"/>
          </w:tcPr>
          <w:p w14:paraId="064D3B8C" w14:textId="77777777" w:rsidR="00625F93" w:rsidRPr="00034446" w:rsidRDefault="00625F93" w:rsidP="00CE3881">
            <w:pPr>
              <w:pStyle w:val="TAC"/>
            </w:pPr>
            <w:r w:rsidRPr="00034446">
              <w:t>-</w:t>
            </w:r>
          </w:p>
        </w:tc>
      </w:tr>
      <w:tr w:rsidR="00625F93" w:rsidRPr="00034446" w14:paraId="3D0E5776" w14:textId="77777777" w:rsidTr="001C392F">
        <w:tc>
          <w:tcPr>
            <w:tcW w:w="533" w:type="dxa"/>
            <w:shd w:val="clear" w:color="auto" w:fill="auto"/>
          </w:tcPr>
          <w:p w14:paraId="7236DF98" w14:textId="77777777" w:rsidR="00625F93" w:rsidRPr="00034446" w:rsidRDefault="00625F93" w:rsidP="00CE3881">
            <w:pPr>
              <w:pStyle w:val="TAC"/>
            </w:pPr>
            <w:r w:rsidRPr="00034446">
              <w:t>22C</w:t>
            </w:r>
          </w:p>
        </w:tc>
        <w:tc>
          <w:tcPr>
            <w:tcW w:w="3970" w:type="dxa"/>
            <w:shd w:val="clear" w:color="auto" w:fill="auto"/>
          </w:tcPr>
          <w:p w14:paraId="3E2CB2D2" w14:textId="77777777" w:rsidR="00625F93" w:rsidRPr="00034446" w:rsidRDefault="00993981" w:rsidP="00CE3881">
            <w:pPr>
              <w:pStyle w:val="TAL"/>
            </w:pPr>
            <w:r w:rsidRPr="00034446">
              <w:t>Void</w:t>
            </w:r>
          </w:p>
        </w:tc>
        <w:tc>
          <w:tcPr>
            <w:tcW w:w="708" w:type="dxa"/>
            <w:shd w:val="clear" w:color="auto" w:fill="auto"/>
          </w:tcPr>
          <w:p w14:paraId="53D4EBA5" w14:textId="77777777" w:rsidR="00625F93" w:rsidRPr="00034446" w:rsidRDefault="00993981" w:rsidP="00CE3881">
            <w:pPr>
              <w:pStyle w:val="TAC"/>
            </w:pPr>
            <w:r w:rsidRPr="00034446">
              <w:t>-</w:t>
            </w:r>
          </w:p>
        </w:tc>
        <w:tc>
          <w:tcPr>
            <w:tcW w:w="2977" w:type="dxa"/>
            <w:shd w:val="clear" w:color="auto" w:fill="auto"/>
          </w:tcPr>
          <w:p w14:paraId="2A60EC1D" w14:textId="77777777" w:rsidR="00625F93" w:rsidRPr="00034446" w:rsidRDefault="00993981" w:rsidP="00CE3881">
            <w:pPr>
              <w:pStyle w:val="TAL"/>
            </w:pPr>
            <w:r w:rsidRPr="00034446">
              <w:t>-</w:t>
            </w:r>
          </w:p>
        </w:tc>
        <w:tc>
          <w:tcPr>
            <w:tcW w:w="567" w:type="dxa"/>
            <w:shd w:val="clear" w:color="auto" w:fill="auto"/>
          </w:tcPr>
          <w:p w14:paraId="634EDFD6" w14:textId="77777777" w:rsidR="00625F93" w:rsidRPr="00034446" w:rsidRDefault="00625F93" w:rsidP="00CE3881">
            <w:pPr>
              <w:pStyle w:val="TAC"/>
            </w:pPr>
            <w:r w:rsidRPr="00034446">
              <w:t>-</w:t>
            </w:r>
          </w:p>
        </w:tc>
        <w:tc>
          <w:tcPr>
            <w:tcW w:w="851" w:type="dxa"/>
            <w:shd w:val="clear" w:color="auto" w:fill="auto"/>
          </w:tcPr>
          <w:p w14:paraId="63EE03A2" w14:textId="77777777" w:rsidR="00625F93" w:rsidRPr="00034446" w:rsidRDefault="00625F93" w:rsidP="00CE3881">
            <w:pPr>
              <w:pStyle w:val="TAC"/>
            </w:pPr>
            <w:r w:rsidRPr="00034446">
              <w:t>-</w:t>
            </w:r>
          </w:p>
        </w:tc>
      </w:tr>
      <w:tr w:rsidR="008D6DE0" w:rsidRPr="00034446" w14:paraId="42C0C552" w14:textId="77777777" w:rsidTr="001C392F">
        <w:tc>
          <w:tcPr>
            <w:tcW w:w="533" w:type="dxa"/>
            <w:shd w:val="clear" w:color="auto" w:fill="auto"/>
          </w:tcPr>
          <w:p w14:paraId="6A3E1C23" w14:textId="77777777" w:rsidR="008D6DE0" w:rsidRPr="00034446" w:rsidRDefault="008D6DE0" w:rsidP="006D09A9">
            <w:pPr>
              <w:pStyle w:val="TAC"/>
            </w:pPr>
            <w:r w:rsidRPr="00034446">
              <w:t>23</w:t>
            </w:r>
          </w:p>
        </w:tc>
        <w:tc>
          <w:tcPr>
            <w:tcW w:w="3970" w:type="dxa"/>
            <w:shd w:val="clear" w:color="auto" w:fill="auto"/>
          </w:tcPr>
          <w:p w14:paraId="6BCA557C" w14:textId="77777777" w:rsidR="008D6DE0" w:rsidRPr="00034446" w:rsidRDefault="008D6DE0" w:rsidP="006D09A9">
            <w:pPr>
              <w:pStyle w:val="TAL"/>
            </w:pPr>
            <w:r w:rsidRPr="00034446">
              <w:t>The SS releases the RRC connection.</w:t>
            </w:r>
          </w:p>
        </w:tc>
        <w:tc>
          <w:tcPr>
            <w:tcW w:w="708" w:type="dxa"/>
            <w:shd w:val="clear" w:color="auto" w:fill="auto"/>
          </w:tcPr>
          <w:p w14:paraId="4C3E7008" w14:textId="77777777" w:rsidR="008D6DE0" w:rsidRPr="00034446" w:rsidRDefault="008D6DE0" w:rsidP="006D09A9">
            <w:pPr>
              <w:pStyle w:val="TAC"/>
            </w:pPr>
            <w:r w:rsidRPr="00034446">
              <w:t>-</w:t>
            </w:r>
          </w:p>
        </w:tc>
        <w:tc>
          <w:tcPr>
            <w:tcW w:w="2977" w:type="dxa"/>
            <w:shd w:val="clear" w:color="auto" w:fill="auto"/>
          </w:tcPr>
          <w:p w14:paraId="125CB1A9" w14:textId="77777777" w:rsidR="008D6DE0" w:rsidRPr="00034446" w:rsidRDefault="008D6DE0" w:rsidP="006D09A9">
            <w:pPr>
              <w:pStyle w:val="TAL"/>
            </w:pPr>
            <w:r w:rsidRPr="00034446">
              <w:t>-</w:t>
            </w:r>
          </w:p>
        </w:tc>
        <w:tc>
          <w:tcPr>
            <w:tcW w:w="567" w:type="dxa"/>
            <w:shd w:val="clear" w:color="auto" w:fill="auto"/>
          </w:tcPr>
          <w:p w14:paraId="09185034" w14:textId="77777777" w:rsidR="008D6DE0" w:rsidRPr="00034446" w:rsidRDefault="008D6DE0" w:rsidP="006D09A9">
            <w:pPr>
              <w:pStyle w:val="TAC"/>
            </w:pPr>
            <w:r w:rsidRPr="00034446">
              <w:t>-</w:t>
            </w:r>
          </w:p>
        </w:tc>
        <w:tc>
          <w:tcPr>
            <w:tcW w:w="851" w:type="dxa"/>
            <w:shd w:val="clear" w:color="auto" w:fill="auto"/>
          </w:tcPr>
          <w:p w14:paraId="04C98A06" w14:textId="77777777" w:rsidR="008D6DE0" w:rsidRPr="00034446" w:rsidRDefault="008D6DE0" w:rsidP="006D09A9">
            <w:pPr>
              <w:pStyle w:val="TAC"/>
            </w:pPr>
            <w:r w:rsidRPr="00034446">
              <w:t>-</w:t>
            </w:r>
          </w:p>
        </w:tc>
      </w:tr>
      <w:tr w:rsidR="008D6DE0" w:rsidRPr="00034446" w14:paraId="465D0FC9" w14:textId="77777777" w:rsidTr="001C392F">
        <w:tc>
          <w:tcPr>
            <w:tcW w:w="533" w:type="dxa"/>
            <w:shd w:val="clear" w:color="auto" w:fill="auto"/>
          </w:tcPr>
          <w:p w14:paraId="785EBD04" w14:textId="77777777" w:rsidR="008D6DE0" w:rsidRPr="00034446" w:rsidRDefault="008D6DE0" w:rsidP="006D09A9">
            <w:pPr>
              <w:pStyle w:val="TAC"/>
            </w:pPr>
            <w:r w:rsidRPr="00034446">
              <w:t>-</w:t>
            </w:r>
          </w:p>
        </w:tc>
        <w:tc>
          <w:tcPr>
            <w:tcW w:w="3970" w:type="dxa"/>
            <w:shd w:val="clear" w:color="auto" w:fill="auto"/>
          </w:tcPr>
          <w:p w14:paraId="658647AC" w14:textId="77777777" w:rsidR="008D6DE0" w:rsidRPr="00034446" w:rsidRDefault="008D6DE0" w:rsidP="00993981">
            <w:pPr>
              <w:pStyle w:val="TAL"/>
            </w:pPr>
            <w:r w:rsidRPr="00034446">
              <w:t>EXCEPTION: Steps 24 to 29</w:t>
            </w:r>
            <w:r w:rsidR="00993981" w:rsidRPr="00034446">
              <w:t>A</w:t>
            </w:r>
            <w:r w:rsidRPr="00034446">
              <w:t xml:space="preserve"> are repeated 10 times - each time with a different call number from one of the Emergency Numbers provided in the TRACKING AREA UPDATE ACCEPT message in step 1</w:t>
            </w:r>
            <w:r w:rsidR="00885DE9" w:rsidRPr="00034446">
              <w:rPr>
                <w:lang w:eastAsia="zh-CN"/>
              </w:rPr>
              <w:t>5</w:t>
            </w:r>
            <w:r w:rsidRPr="00034446">
              <w:t>.</w:t>
            </w:r>
          </w:p>
        </w:tc>
        <w:tc>
          <w:tcPr>
            <w:tcW w:w="708" w:type="dxa"/>
            <w:shd w:val="clear" w:color="auto" w:fill="auto"/>
          </w:tcPr>
          <w:p w14:paraId="6B789030" w14:textId="77777777" w:rsidR="008D6DE0" w:rsidRPr="00034446" w:rsidRDefault="008D6DE0" w:rsidP="006D09A9">
            <w:pPr>
              <w:pStyle w:val="TAC"/>
            </w:pPr>
            <w:r w:rsidRPr="00034446">
              <w:t>-</w:t>
            </w:r>
          </w:p>
        </w:tc>
        <w:tc>
          <w:tcPr>
            <w:tcW w:w="2977" w:type="dxa"/>
            <w:shd w:val="clear" w:color="auto" w:fill="auto"/>
          </w:tcPr>
          <w:p w14:paraId="0B406133" w14:textId="77777777" w:rsidR="008D6DE0" w:rsidRPr="00034446" w:rsidRDefault="008D6DE0" w:rsidP="006D09A9">
            <w:pPr>
              <w:pStyle w:val="TAL"/>
            </w:pPr>
            <w:r w:rsidRPr="00034446">
              <w:t>-</w:t>
            </w:r>
          </w:p>
        </w:tc>
        <w:tc>
          <w:tcPr>
            <w:tcW w:w="567" w:type="dxa"/>
            <w:shd w:val="clear" w:color="auto" w:fill="auto"/>
          </w:tcPr>
          <w:p w14:paraId="3FDD9A66" w14:textId="77777777" w:rsidR="008D6DE0" w:rsidRPr="00034446" w:rsidRDefault="008D6DE0" w:rsidP="006D09A9">
            <w:pPr>
              <w:pStyle w:val="TAC"/>
            </w:pPr>
            <w:r w:rsidRPr="00034446">
              <w:t>-</w:t>
            </w:r>
          </w:p>
        </w:tc>
        <w:tc>
          <w:tcPr>
            <w:tcW w:w="851" w:type="dxa"/>
            <w:shd w:val="clear" w:color="auto" w:fill="auto"/>
          </w:tcPr>
          <w:p w14:paraId="33790FBA" w14:textId="77777777" w:rsidR="008D6DE0" w:rsidRPr="00034446" w:rsidRDefault="008D6DE0" w:rsidP="006D09A9">
            <w:pPr>
              <w:pStyle w:val="TAC"/>
            </w:pPr>
            <w:r w:rsidRPr="00034446">
              <w:t>-</w:t>
            </w:r>
          </w:p>
        </w:tc>
      </w:tr>
      <w:tr w:rsidR="008D6DE0" w:rsidRPr="00034446" w14:paraId="0A3FF5EB" w14:textId="77777777" w:rsidTr="001C392F">
        <w:tc>
          <w:tcPr>
            <w:tcW w:w="533" w:type="dxa"/>
            <w:shd w:val="clear" w:color="auto" w:fill="auto"/>
          </w:tcPr>
          <w:p w14:paraId="7B337B37" w14:textId="77777777" w:rsidR="008D6DE0" w:rsidRPr="00034446" w:rsidRDefault="008D6DE0" w:rsidP="006D09A9">
            <w:pPr>
              <w:pStyle w:val="TAC"/>
            </w:pPr>
            <w:r w:rsidRPr="00034446">
              <w:t>24</w:t>
            </w:r>
          </w:p>
        </w:tc>
        <w:tc>
          <w:tcPr>
            <w:tcW w:w="3970" w:type="dxa"/>
            <w:shd w:val="clear" w:color="auto" w:fill="auto"/>
          </w:tcPr>
          <w:p w14:paraId="010AEE16" w14:textId="77777777" w:rsidR="008D6DE0" w:rsidRPr="00034446" w:rsidRDefault="008D6DE0" w:rsidP="006D09A9">
            <w:pPr>
              <w:pStyle w:val="TAL"/>
            </w:pPr>
            <w:r w:rsidRPr="00034446">
              <w:t>Cause the UE to start a "call" using one of the Emergency Numbers received in the TRACKING AREA UPDATE ACCEPT message in step 1</w:t>
            </w:r>
            <w:r w:rsidR="00885DE9" w:rsidRPr="00034446">
              <w:rPr>
                <w:lang w:eastAsia="zh-CN"/>
              </w:rPr>
              <w:t>5</w:t>
            </w:r>
            <w:r w:rsidRPr="00034446">
              <w:t>.</w:t>
            </w:r>
            <w:r w:rsidR="00625F93" w:rsidRPr="00034446">
              <w:t xml:space="preserve"> </w:t>
            </w:r>
            <w:r w:rsidRPr="00034446">
              <w:t>(Note 1)</w:t>
            </w:r>
          </w:p>
        </w:tc>
        <w:tc>
          <w:tcPr>
            <w:tcW w:w="708" w:type="dxa"/>
            <w:shd w:val="clear" w:color="auto" w:fill="auto"/>
          </w:tcPr>
          <w:p w14:paraId="1B5C7446" w14:textId="77777777" w:rsidR="008D6DE0" w:rsidRPr="00034446" w:rsidRDefault="008D6DE0" w:rsidP="006D09A9">
            <w:pPr>
              <w:pStyle w:val="TAC"/>
            </w:pPr>
            <w:r w:rsidRPr="00034446">
              <w:t>-</w:t>
            </w:r>
          </w:p>
        </w:tc>
        <w:tc>
          <w:tcPr>
            <w:tcW w:w="2977" w:type="dxa"/>
            <w:shd w:val="clear" w:color="auto" w:fill="auto"/>
          </w:tcPr>
          <w:p w14:paraId="44E55056" w14:textId="77777777" w:rsidR="008D6DE0" w:rsidRPr="00034446" w:rsidRDefault="008D6DE0" w:rsidP="006D09A9">
            <w:pPr>
              <w:pStyle w:val="TAL"/>
            </w:pPr>
            <w:r w:rsidRPr="00034446">
              <w:t>-</w:t>
            </w:r>
          </w:p>
        </w:tc>
        <w:tc>
          <w:tcPr>
            <w:tcW w:w="567" w:type="dxa"/>
            <w:shd w:val="clear" w:color="auto" w:fill="auto"/>
          </w:tcPr>
          <w:p w14:paraId="2C47CD58" w14:textId="77777777" w:rsidR="008D6DE0" w:rsidRPr="00034446" w:rsidRDefault="008D6DE0" w:rsidP="006D09A9">
            <w:pPr>
              <w:pStyle w:val="TAC"/>
            </w:pPr>
            <w:r w:rsidRPr="00034446">
              <w:t>-</w:t>
            </w:r>
          </w:p>
        </w:tc>
        <w:tc>
          <w:tcPr>
            <w:tcW w:w="851" w:type="dxa"/>
            <w:shd w:val="clear" w:color="auto" w:fill="auto"/>
          </w:tcPr>
          <w:p w14:paraId="599D7FE2" w14:textId="77777777" w:rsidR="008D6DE0" w:rsidRPr="00034446" w:rsidRDefault="008D6DE0" w:rsidP="006D09A9">
            <w:pPr>
              <w:pStyle w:val="TAC"/>
            </w:pPr>
            <w:r w:rsidRPr="00034446">
              <w:t>-</w:t>
            </w:r>
          </w:p>
        </w:tc>
      </w:tr>
      <w:tr w:rsidR="008D6DE0" w:rsidRPr="00034446" w14:paraId="054E6E3D" w14:textId="77777777" w:rsidTr="001C392F">
        <w:tc>
          <w:tcPr>
            <w:tcW w:w="533" w:type="dxa"/>
            <w:shd w:val="clear" w:color="auto" w:fill="auto"/>
          </w:tcPr>
          <w:p w14:paraId="52C9F2AA" w14:textId="77777777" w:rsidR="008D6DE0" w:rsidRPr="00034446" w:rsidRDefault="008D6DE0" w:rsidP="006D09A9">
            <w:pPr>
              <w:pStyle w:val="TAC"/>
            </w:pPr>
            <w:r w:rsidRPr="00034446">
              <w:t>25</w:t>
            </w:r>
          </w:p>
        </w:tc>
        <w:tc>
          <w:tcPr>
            <w:tcW w:w="3970" w:type="dxa"/>
            <w:shd w:val="clear" w:color="auto" w:fill="auto"/>
          </w:tcPr>
          <w:p w14:paraId="286F49BD" w14:textId="7711C3C9" w:rsidR="008D6DE0" w:rsidRPr="00034446" w:rsidRDefault="008D6DE0" w:rsidP="006D09A9">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8" w:type="dxa"/>
            <w:shd w:val="clear" w:color="auto" w:fill="auto"/>
          </w:tcPr>
          <w:p w14:paraId="506C934D" w14:textId="77777777" w:rsidR="008D6DE0" w:rsidRPr="00034446" w:rsidRDefault="008D6DE0" w:rsidP="006D09A9">
            <w:pPr>
              <w:pStyle w:val="TAC"/>
            </w:pPr>
            <w:r w:rsidRPr="00034446">
              <w:t>--&gt;</w:t>
            </w:r>
          </w:p>
        </w:tc>
        <w:tc>
          <w:tcPr>
            <w:tcW w:w="2977" w:type="dxa"/>
            <w:shd w:val="clear" w:color="auto" w:fill="auto"/>
          </w:tcPr>
          <w:p w14:paraId="705BE14A" w14:textId="77777777" w:rsidR="008D6DE0" w:rsidRPr="00034446" w:rsidRDefault="008D6DE0" w:rsidP="006D09A9">
            <w:pPr>
              <w:pStyle w:val="TAL"/>
            </w:pPr>
            <w:r w:rsidRPr="00034446">
              <w:rPr>
                <w:i/>
                <w:iCs/>
              </w:rPr>
              <w:t>RRCConnectionRequest</w:t>
            </w:r>
          </w:p>
        </w:tc>
        <w:tc>
          <w:tcPr>
            <w:tcW w:w="567" w:type="dxa"/>
            <w:shd w:val="clear" w:color="auto" w:fill="auto"/>
          </w:tcPr>
          <w:p w14:paraId="0FDEB871" w14:textId="77777777" w:rsidR="008D6DE0" w:rsidRPr="00034446" w:rsidRDefault="008D6DE0" w:rsidP="006D09A9">
            <w:pPr>
              <w:pStyle w:val="TAC"/>
            </w:pPr>
            <w:r w:rsidRPr="00034446">
              <w:t>2</w:t>
            </w:r>
          </w:p>
        </w:tc>
        <w:tc>
          <w:tcPr>
            <w:tcW w:w="851" w:type="dxa"/>
            <w:shd w:val="clear" w:color="auto" w:fill="auto"/>
          </w:tcPr>
          <w:p w14:paraId="6E567188" w14:textId="77777777" w:rsidR="008D6DE0" w:rsidRPr="00034446" w:rsidRDefault="008D6DE0" w:rsidP="006D09A9">
            <w:pPr>
              <w:pStyle w:val="TAC"/>
            </w:pPr>
            <w:r w:rsidRPr="00034446">
              <w:t>P</w:t>
            </w:r>
          </w:p>
        </w:tc>
      </w:tr>
      <w:tr w:rsidR="008D6DE0" w:rsidRPr="00034446" w14:paraId="465C83E5" w14:textId="77777777" w:rsidTr="001C392F">
        <w:tc>
          <w:tcPr>
            <w:tcW w:w="533" w:type="dxa"/>
            <w:shd w:val="clear" w:color="auto" w:fill="auto"/>
          </w:tcPr>
          <w:p w14:paraId="2CE7C924" w14:textId="77777777" w:rsidR="008D6DE0" w:rsidRPr="00034446" w:rsidRDefault="008D6DE0" w:rsidP="006D09A9">
            <w:pPr>
              <w:pStyle w:val="TAC"/>
            </w:pPr>
            <w:r w:rsidRPr="00034446">
              <w:t>26</w:t>
            </w:r>
            <w:r w:rsidR="0030266E" w:rsidRPr="00034446">
              <w:t>-26L</w:t>
            </w:r>
          </w:p>
        </w:tc>
        <w:tc>
          <w:tcPr>
            <w:tcW w:w="3970" w:type="dxa"/>
            <w:shd w:val="clear" w:color="auto" w:fill="auto"/>
          </w:tcPr>
          <w:p w14:paraId="531C3FA5" w14:textId="77777777" w:rsidR="008D6DE0" w:rsidRPr="00034446" w:rsidRDefault="0030266E" w:rsidP="006D09A9">
            <w:pPr>
              <w:pStyle w:val="TAL"/>
            </w:pPr>
            <w:r w:rsidRPr="00034446">
              <w:t>Steps 3-15 from the Generic Test Procedure for IMS Emergency call establishment in EUTRA: Normal Service as described in 36.508 Table 4.5A.4.3-1 take place</w:t>
            </w:r>
            <w:r w:rsidR="00A90D59" w:rsidRPr="00034446">
              <w:t>.  The registration expiry time is set to 30s</w:t>
            </w:r>
          </w:p>
        </w:tc>
        <w:tc>
          <w:tcPr>
            <w:tcW w:w="708" w:type="dxa"/>
            <w:shd w:val="clear" w:color="auto" w:fill="auto"/>
          </w:tcPr>
          <w:p w14:paraId="7DC28769" w14:textId="77777777" w:rsidR="008D6DE0" w:rsidRPr="00034446" w:rsidRDefault="00625F93" w:rsidP="00625F93">
            <w:pPr>
              <w:pStyle w:val="TAC"/>
            </w:pPr>
            <w:r w:rsidRPr="00034446">
              <w:t>-</w:t>
            </w:r>
          </w:p>
        </w:tc>
        <w:tc>
          <w:tcPr>
            <w:tcW w:w="2977" w:type="dxa"/>
            <w:shd w:val="clear" w:color="auto" w:fill="auto"/>
          </w:tcPr>
          <w:p w14:paraId="2AD1CB9F" w14:textId="77777777" w:rsidR="008D6DE0" w:rsidRPr="00034446" w:rsidRDefault="00625F93" w:rsidP="00625F93">
            <w:pPr>
              <w:pStyle w:val="TAL"/>
            </w:pPr>
            <w:r w:rsidRPr="00034446">
              <w:t>-</w:t>
            </w:r>
          </w:p>
        </w:tc>
        <w:tc>
          <w:tcPr>
            <w:tcW w:w="567" w:type="dxa"/>
            <w:shd w:val="clear" w:color="auto" w:fill="auto"/>
          </w:tcPr>
          <w:p w14:paraId="4D7D4BA2" w14:textId="77777777" w:rsidR="008D6DE0" w:rsidRPr="00034446" w:rsidRDefault="008D6DE0" w:rsidP="006D09A9">
            <w:pPr>
              <w:pStyle w:val="TAC"/>
            </w:pPr>
            <w:r w:rsidRPr="00034446">
              <w:t>-</w:t>
            </w:r>
          </w:p>
        </w:tc>
        <w:tc>
          <w:tcPr>
            <w:tcW w:w="851" w:type="dxa"/>
            <w:shd w:val="clear" w:color="auto" w:fill="auto"/>
          </w:tcPr>
          <w:p w14:paraId="5ACB5A85" w14:textId="77777777" w:rsidR="008D6DE0" w:rsidRPr="00034446" w:rsidRDefault="008D6DE0" w:rsidP="006D09A9">
            <w:pPr>
              <w:pStyle w:val="TAC"/>
            </w:pPr>
            <w:r w:rsidRPr="00034446">
              <w:t>-</w:t>
            </w:r>
          </w:p>
        </w:tc>
      </w:tr>
      <w:tr w:rsidR="008D6DE0" w:rsidRPr="00034446" w14:paraId="432E5AB1" w14:textId="77777777" w:rsidTr="001C392F">
        <w:tc>
          <w:tcPr>
            <w:tcW w:w="533" w:type="dxa"/>
            <w:shd w:val="clear" w:color="auto" w:fill="auto"/>
          </w:tcPr>
          <w:p w14:paraId="663CD164" w14:textId="77777777" w:rsidR="008D6DE0" w:rsidRPr="00034446" w:rsidRDefault="008D6DE0" w:rsidP="006D09A9">
            <w:pPr>
              <w:pStyle w:val="TAC"/>
            </w:pPr>
            <w:r w:rsidRPr="00034446">
              <w:t>27</w:t>
            </w:r>
          </w:p>
        </w:tc>
        <w:tc>
          <w:tcPr>
            <w:tcW w:w="3970" w:type="dxa"/>
            <w:shd w:val="clear" w:color="auto" w:fill="auto"/>
          </w:tcPr>
          <w:p w14:paraId="4639C411" w14:textId="77777777" w:rsidR="008D6DE0" w:rsidRPr="00034446" w:rsidRDefault="0030266E" w:rsidP="006D09A9">
            <w:pPr>
              <w:pStyle w:val="TAL"/>
            </w:pPr>
            <w:r w:rsidRPr="00034446">
              <w:t>The SS waits 1 second.</w:t>
            </w:r>
          </w:p>
        </w:tc>
        <w:tc>
          <w:tcPr>
            <w:tcW w:w="708" w:type="dxa"/>
            <w:shd w:val="clear" w:color="auto" w:fill="auto"/>
          </w:tcPr>
          <w:p w14:paraId="312398BE" w14:textId="77777777" w:rsidR="008D6DE0" w:rsidRPr="00034446" w:rsidRDefault="00625F93" w:rsidP="00625F93">
            <w:pPr>
              <w:pStyle w:val="TAC"/>
            </w:pPr>
            <w:r w:rsidRPr="00034446">
              <w:t>-</w:t>
            </w:r>
          </w:p>
        </w:tc>
        <w:tc>
          <w:tcPr>
            <w:tcW w:w="2977" w:type="dxa"/>
            <w:shd w:val="clear" w:color="auto" w:fill="auto"/>
          </w:tcPr>
          <w:p w14:paraId="3DA77F53" w14:textId="77777777" w:rsidR="008D6DE0" w:rsidRPr="00034446" w:rsidRDefault="00625F93" w:rsidP="00625F93">
            <w:pPr>
              <w:pStyle w:val="TAL"/>
            </w:pPr>
            <w:r w:rsidRPr="00034446">
              <w:t>-</w:t>
            </w:r>
          </w:p>
        </w:tc>
        <w:tc>
          <w:tcPr>
            <w:tcW w:w="567" w:type="dxa"/>
            <w:shd w:val="clear" w:color="auto" w:fill="auto"/>
          </w:tcPr>
          <w:p w14:paraId="5DCC65DF" w14:textId="77777777" w:rsidR="008D6DE0" w:rsidRPr="00034446" w:rsidRDefault="008D6DE0" w:rsidP="006D09A9">
            <w:pPr>
              <w:pStyle w:val="TAC"/>
            </w:pPr>
            <w:r w:rsidRPr="00034446">
              <w:t>-</w:t>
            </w:r>
          </w:p>
        </w:tc>
        <w:tc>
          <w:tcPr>
            <w:tcW w:w="851" w:type="dxa"/>
            <w:shd w:val="clear" w:color="auto" w:fill="auto"/>
          </w:tcPr>
          <w:p w14:paraId="056D0A3C" w14:textId="77777777" w:rsidR="008D6DE0" w:rsidRPr="00034446" w:rsidRDefault="008D6DE0" w:rsidP="006D09A9">
            <w:pPr>
              <w:pStyle w:val="TAC"/>
            </w:pPr>
            <w:r w:rsidRPr="00034446">
              <w:t>-</w:t>
            </w:r>
          </w:p>
        </w:tc>
      </w:tr>
      <w:tr w:rsidR="008D6DE0" w:rsidRPr="00034446" w14:paraId="0BCBCBD1" w14:textId="77777777" w:rsidTr="001C392F">
        <w:tc>
          <w:tcPr>
            <w:tcW w:w="533" w:type="dxa"/>
            <w:shd w:val="clear" w:color="auto" w:fill="auto"/>
          </w:tcPr>
          <w:p w14:paraId="645A094C" w14:textId="77777777" w:rsidR="008D6DE0" w:rsidRPr="00034446" w:rsidRDefault="008D6DE0" w:rsidP="006D09A9">
            <w:pPr>
              <w:pStyle w:val="TAC"/>
            </w:pPr>
            <w:r w:rsidRPr="00034446">
              <w:t>28</w:t>
            </w:r>
          </w:p>
        </w:tc>
        <w:tc>
          <w:tcPr>
            <w:tcW w:w="3970" w:type="dxa"/>
            <w:shd w:val="clear" w:color="auto" w:fill="auto"/>
          </w:tcPr>
          <w:p w14:paraId="6D239002" w14:textId="77777777" w:rsidR="008D6DE0" w:rsidRPr="00034446" w:rsidRDefault="0030266E" w:rsidP="00625F93">
            <w:pPr>
              <w:pStyle w:val="TAL"/>
            </w:pPr>
            <w:r w:rsidRPr="00034446">
              <w:t>Release IMS Call (Note 2).</w:t>
            </w:r>
          </w:p>
        </w:tc>
        <w:tc>
          <w:tcPr>
            <w:tcW w:w="708" w:type="dxa"/>
            <w:shd w:val="clear" w:color="auto" w:fill="auto"/>
          </w:tcPr>
          <w:p w14:paraId="0858900C" w14:textId="77777777" w:rsidR="008D6DE0" w:rsidRPr="00034446" w:rsidRDefault="00625F93" w:rsidP="00625F93">
            <w:pPr>
              <w:pStyle w:val="TAC"/>
            </w:pPr>
            <w:r w:rsidRPr="00034446">
              <w:t>-</w:t>
            </w:r>
          </w:p>
        </w:tc>
        <w:tc>
          <w:tcPr>
            <w:tcW w:w="2977" w:type="dxa"/>
            <w:shd w:val="clear" w:color="auto" w:fill="auto"/>
          </w:tcPr>
          <w:p w14:paraId="489ABE74" w14:textId="77777777" w:rsidR="008D6DE0" w:rsidRPr="00034446" w:rsidRDefault="00625F93" w:rsidP="00625F93">
            <w:pPr>
              <w:pStyle w:val="TAL"/>
            </w:pPr>
            <w:r w:rsidRPr="00034446">
              <w:t>-</w:t>
            </w:r>
          </w:p>
        </w:tc>
        <w:tc>
          <w:tcPr>
            <w:tcW w:w="567" w:type="dxa"/>
            <w:shd w:val="clear" w:color="auto" w:fill="auto"/>
          </w:tcPr>
          <w:p w14:paraId="7389346A" w14:textId="77777777" w:rsidR="008D6DE0" w:rsidRPr="00034446" w:rsidRDefault="008D6DE0" w:rsidP="006D09A9">
            <w:pPr>
              <w:pStyle w:val="TAC"/>
            </w:pPr>
            <w:r w:rsidRPr="00034446">
              <w:t>-</w:t>
            </w:r>
          </w:p>
        </w:tc>
        <w:tc>
          <w:tcPr>
            <w:tcW w:w="851" w:type="dxa"/>
            <w:shd w:val="clear" w:color="auto" w:fill="auto"/>
          </w:tcPr>
          <w:p w14:paraId="71ACC343" w14:textId="77777777" w:rsidR="008D6DE0" w:rsidRPr="00034446" w:rsidRDefault="008D6DE0" w:rsidP="006D09A9">
            <w:pPr>
              <w:pStyle w:val="TAC"/>
            </w:pPr>
            <w:r w:rsidRPr="00034446">
              <w:t>-</w:t>
            </w:r>
          </w:p>
        </w:tc>
      </w:tr>
      <w:tr w:rsidR="0030266E" w:rsidRPr="00034446" w:rsidDel="00933B0C" w14:paraId="14A3430C" w14:textId="77777777" w:rsidTr="001C392F">
        <w:tc>
          <w:tcPr>
            <w:tcW w:w="533" w:type="dxa"/>
            <w:shd w:val="clear" w:color="auto" w:fill="auto"/>
          </w:tcPr>
          <w:p w14:paraId="2456C8C0" w14:textId="77777777" w:rsidR="0030266E" w:rsidRPr="00034446" w:rsidRDefault="0030266E" w:rsidP="0030266E">
            <w:pPr>
              <w:pStyle w:val="TAC"/>
            </w:pPr>
            <w:r w:rsidRPr="00034446">
              <w:t>28A</w:t>
            </w:r>
          </w:p>
        </w:tc>
        <w:tc>
          <w:tcPr>
            <w:tcW w:w="3970" w:type="dxa"/>
            <w:shd w:val="clear" w:color="auto" w:fill="auto"/>
          </w:tcPr>
          <w:p w14:paraId="30602D97" w14:textId="77777777" w:rsidR="0030266E" w:rsidRPr="00034446" w:rsidDel="00933B0C" w:rsidRDefault="0030266E" w:rsidP="0030266E">
            <w:pPr>
              <w:pStyle w:val="TAL"/>
            </w:pPr>
            <w:r w:rsidRPr="00034446">
              <w:t>The SS transmits a DEACTIVATE EPS BEARER CONTEXT REQUEST including the EPS bearer identity of the default EPS bearer to the additional PDN.</w:t>
            </w:r>
          </w:p>
        </w:tc>
        <w:tc>
          <w:tcPr>
            <w:tcW w:w="708" w:type="dxa"/>
            <w:shd w:val="clear" w:color="auto" w:fill="auto"/>
          </w:tcPr>
          <w:p w14:paraId="74C1CA67" w14:textId="77777777" w:rsidR="0030266E" w:rsidRPr="00034446" w:rsidDel="00933B0C" w:rsidRDefault="0030266E" w:rsidP="0030266E">
            <w:pPr>
              <w:pStyle w:val="TAC"/>
            </w:pPr>
            <w:r w:rsidRPr="00034446">
              <w:t>&lt;--</w:t>
            </w:r>
          </w:p>
        </w:tc>
        <w:tc>
          <w:tcPr>
            <w:tcW w:w="2977" w:type="dxa"/>
            <w:shd w:val="clear" w:color="auto" w:fill="auto"/>
          </w:tcPr>
          <w:p w14:paraId="497EB55F" w14:textId="77777777" w:rsidR="0030266E" w:rsidRPr="00034446" w:rsidDel="00933B0C" w:rsidRDefault="0030266E" w:rsidP="0030266E">
            <w:pPr>
              <w:pStyle w:val="TAL"/>
            </w:pPr>
            <w:r w:rsidRPr="00034446">
              <w:t>DEACTIVATE EPS BEARER CONTEXT REQUEST</w:t>
            </w:r>
          </w:p>
        </w:tc>
        <w:tc>
          <w:tcPr>
            <w:tcW w:w="567" w:type="dxa"/>
            <w:shd w:val="clear" w:color="auto" w:fill="auto"/>
          </w:tcPr>
          <w:p w14:paraId="1D00E357" w14:textId="77777777" w:rsidR="0030266E" w:rsidRPr="00034446" w:rsidDel="00933B0C" w:rsidRDefault="0030266E" w:rsidP="0030266E">
            <w:pPr>
              <w:pStyle w:val="TAC"/>
            </w:pPr>
            <w:r w:rsidRPr="00034446">
              <w:t>-</w:t>
            </w:r>
          </w:p>
        </w:tc>
        <w:tc>
          <w:tcPr>
            <w:tcW w:w="851" w:type="dxa"/>
            <w:shd w:val="clear" w:color="auto" w:fill="auto"/>
          </w:tcPr>
          <w:p w14:paraId="461E54AD" w14:textId="77777777" w:rsidR="0030266E" w:rsidRPr="00034446" w:rsidDel="00933B0C" w:rsidRDefault="0030266E" w:rsidP="0030266E">
            <w:pPr>
              <w:pStyle w:val="TAC"/>
            </w:pPr>
            <w:r w:rsidRPr="00034446">
              <w:t>-</w:t>
            </w:r>
          </w:p>
        </w:tc>
      </w:tr>
      <w:tr w:rsidR="0030266E" w:rsidRPr="00034446" w:rsidDel="00933B0C" w14:paraId="0F22B7C4" w14:textId="77777777" w:rsidTr="001C392F">
        <w:tc>
          <w:tcPr>
            <w:tcW w:w="533" w:type="dxa"/>
            <w:shd w:val="clear" w:color="auto" w:fill="auto"/>
          </w:tcPr>
          <w:p w14:paraId="564FE0CD" w14:textId="77777777" w:rsidR="0030266E" w:rsidRPr="00034446" w:rsidRDefault="0030266E" w:rsidP="0030266E">
            <w:pPr>
              <w:pStyle w:val="TAC"/>
            </w:pPr>
            <w:r w:rsidRPr="00034446">
              <w:t>28B</w:t>
            </w:r>
          </w:p>
        </w:tc>
        <w:tc>
          <w:tcPr>
            <w:tcW w:w="3970" w:type="dxa"/>
            <w:shd w:val="clear" w:color="auto" w:fill="auto"/>
          </w:tcPr>
          <w:p w14:paraId="516FF037" w14:textId="77777777" w:rsidR="0030266E" w:rsidRPr="00034446" w:rsidDel="00933B0C" w:rsidRDefault="0030266E" w:rsidP="0030266E">
            <w:pPr>
              <w:pStyle w:val="TAL"/>
            </w:pPr>
            <w:r w:rsidRPr="00034446">
              <w:t>Check: Does the UE transmit a DEACTIVATE EPS BEARER CONTEXT ACCEPT?</w:t>
            </w:r>
          </w:p>
        </w:tc>
        <w:tc>
          <w:tcPr>
            <w:tcW w:w="708" w:type="dxa"/>
            <w:shd w:val="clear" w:color="auto" w:fill="auto"/>
          </w:tcPr>
          <w:p w14:paraId="4E5F3C5B" w14:textId="77777777" w:rsidR="0030266E" w:rsidRPr="00034446" w:rsidDel="00933B0C" w:rsidRDefault="0030266E" w:rsidP="0030266E">
            <w:pPr>
              <w:pStyle w:val="TAC"/>
            </w:pPr>
            <w:r w:rsidRPr="00034446">
              <w:t>--&gt;</w:t>
            </w:r>
          </w:p>
        </w:tc>
        <w:tc>
          <w:tcPr>
            <w:tcW w:w="2977" w:type="dxa"/>
            <w:shd w:val="clear" w:color="auto" w:fill="auto"/>
          </w:tcPr>
          <w:p w14:paraId="369B48C0" w14:textId="77777777" w:rsidR="0030266E" w:rsidRPr="00034446" w:rsidDel="00933B0C" w:rsidRDefault="0030266E" w:rsidP="0030266E">
            <w:pPr>
              <w:pStyle w:val="TAL"/>
            </w:pPr>
            <w:r w:rsidRPr="00034446">
              <w:t>DEACTIVATE EPS BEARER CONTEXT ACCEPT</w:t>
            </w:r>
          </w:p>
        </w:tc>
        <w:tc>
          <w:tcPr>
            <w:tcW w:w="567" w:type="dxa"/>
            <w:shd w:val="clear" w:color="auto" w:fill="auto"/>
          </w:tcPr>
          <w:p w14:paraId="7E42B17B" w14:textId="77777777" w:rsidR="0030266E" w:rsidRPr="00034446" w:rsidDel="00933B0C" w:rsidRDefault="0030266E" w:rsidP="0030266E">
            <w:pPr>
              <w:pStyle w:val="TAC"/>
            </w:pPr>
            <w:r w:rsidRPr="00034446">
              <w:t>-</w:t>
            </w:r>
          </w:p>
        </w:tc>
        <w:tc>
          <w:tcPr>
            <w:tcW w:w="851" w:type="dxa"/>
            <w:shd w:val="clear" w:color="auto" w:fill="auto"/>
          </w:tcPr>
          <w:p w14:paraId="5F9FC3AD" w14:textId="77777777" w:rsidR="0030266E" w:rsidRPr="00034446" w:rsidDel="00933B0C" w:rsidRDefault="0030266E" w:rsidP="0030266E">
            <w:pPr>
              <w:pStyle w:val="TAC"/>
            </w:pPr>
            <w:r w:rsidRPr="00034446">
              <w:t>-</w:t>
            </w:r>
          </w:p>
        </w:tc>
      </w:tr>
      <w:tr w:rsidR="008D6DE0" w:rsidRPr="00034446" w14:paraId="57C53DD3" w14:textId="77777777" w:rsidTr="001C392F">
        <w:tc>
          <w:tcPr>
            <w:tcW w:w="533" w:type="dxa"/>
            <w:shd w:val="clear" w:color="auto" w:fill="auto"/>
          </w:tcPr>
          <w:p w14:paraId="41F08D9B" w14:textId="77777777" w:rsidR="008D6DE0" w:rsidRPr="00034446" w:rsidRDefault="008D6DE0" w:rsidP="006D09A9">
            <w:pPr>
              <w:pStyle w:val="TAC"/>
            </w:pPr>
            <w:r w:rsidRPr="00034446">
              <w:t>29</w:t>
            </w:r>
          </w:p>
        </w:tc>
        <w:tc>
          <w:tcPr>
            <w:tcW w:w="3970" w:type="dxa"/>
            <w:shd w:val="clear" w:color="auto" w:fill="auto"/>
          </w:tcPr>
          <w:p w14:paraId="44753E03" w14:textId="77777777" w:rsidR="008D6DE0" w:rsidRPr="00034446" w:rsidRDefault="008D6DE0" w:rsidP="006D09A9">
            <w:pPr>
              <w:pStyle w:val="TAL"/>
            </w:pPr>
            <w:r w:rsidRPr="00034446">
              <w:t>The SS releases the RRC connection.</w:t>
            </w:r>
          </w:p>
        </w:tc>
        <w:tc>
          <w:tcPr>
            <w:tcW w:w="708" w:type="dxa"/>
            <w:shd w:val="clear" w:color="auto" w:fill="auto"/>
          </w:tcPr>
          <w:p w14:paraId="60D8D699" w14:textId="77777777" w:rsidR="008D6DE0" w:rsidRPr="00034446" w:rsidRDefault="008D6DE0" w:rsidP="006D09A9">
            <w:pPr>
              <w:pStyle w:val="TAC"/>
            </w:pPr>
            <w:r w:rsidRPr="00034446">
              <w:t>-</w:t>
            </w:r>
          </w:p>
        </w:tc>
        <w:tc>
          <w:tcPr>
            <w:tcW w:w="2977" w:type="dxa"/>
            <w:shd w:val="clear" w:color="auto" w:fill="auto"/>
          </w:tcPr>
          <w:p w14:paraId="79AD9FCB" w14:textId="77777777" w:rsidR="008D6DE0" w:rsidRPr="00034446" w:rsidRDefault="008D6DE0" w:rsidP="006D09A9">
            <w:pPr>
              <w:pStyle w:val="TAL"/>
            </w:pPr>
            <w:r w:rsidRPr="00034446">
              <w:t>-</w:t>
            </w:r>
          </w:p>
        </w:tc>
        <w:tc>
          <w:tcPr>
            <w:tcW w:w="567" w:type="dxa"/>
            <w:shd w:val="clear" w:color="auto" w:fill="auto"/>
          </w:tcPr>
          <w:p w14:paraId="14D82463" w14:textId="77777777" w:rsidR="008D6DE0" w:rsidRPr="00034446" w:rsidRDefault="008D6DE0" w:rsidP="006D09A9">
            <w:pPr>
              <w:pStyle w:val="TAC"/>
            </w:pPr>
            <w:r w:rsidRPr="00034446">
              <w:t>-</w:t>
            </w:r>
          </w:p>
        </w:tc>
        <w:tc>
          <w:tcPr>
            <w:tcW w:w="851" w:type="dxa"/>
            <w:shd w:val="clear" w:color="auto" w:fill="auto"/>
          </w:tcPr>
          <w:p w14:paraId="42F8A456" w14:textId="77777777" w:rsidR="008D6DE0" w:rsidRPr="00034446" w:rsidRDefault="008D6DE0" w:rsidP="006D09A9">
            <w:pPr>
              <w:pStyle w:val="TAC"/>
            </w:pPr>
            <w:r w:rsidRPr="00034446">
              <w:t>-</w:t>
            </w:r>
          </w:p>
        </w:tc>
      </w:tr>
      <w:tr w:rsidR="00A90D59" w:rsidRPr="00034446" w14:paraId="7DE8B5E3" w14:textId="77777777" w:rsidTr="001C392F">
        <w:tc>
          <w:tcPr>
            <w:tcW w:w="533" w:type="dxa"/>
            <w:shd w:val="clear" w:color="auto" w:fill="auto"/>
          </w:tcPr>
          <w:p w14:paraId="44E1A58A" w14:textId="77777777" w:rsidR="00A90D59" w:rsidRPr="00034446" w:rsidRDefault="00A90D59" w:rsidP="000255D0">
            <w:pPr>
              <w:pStyle w:val="TAC"/>
            </w:pPr>
            <w:r w:rsidRPr="00034446">
              <w:t>29A</w:t>
            </w:r>
          </w:p>
        </w:tc>
        <w:tc>
          <w:tcPr>
            <w:tcW w:w="3970" w:type="dxa"/>
            <w:shd w:val="clear" w:color="auto" w:fill="auto"/>
          </w:tcPr>
          <w:p w14:paraId="1F986977" w14:textId="77777777" w:rsidR="00A90D59" w:rsidRPr="00034446" w:rsidRDefault="00A90D59" w:rsidP="000255D0">
            <w:pPr>
              <w:pStyle w:val="TAL"/>
            </w:pPr>
            <w:r w:rsidRPr="00034446">
              <w:t>The SS waits for the above expiration interval to elapse.</w:t>
            </w:r>
          </w:p>
        </w:tc>
        <w:tc>
          <w:tcPr>
            <w:tcW w:w="708" w:type="dxa"/>
            <w:shd w:val="clear" w:color="auto" w:fill="auto"/>
          </w:tcPr>
          <w:p w14:paraId="3512B4E6" w14:textId="77777777" w:rsidR="00A90D59" w:rsidRPr="00034446" w:rsidRDefault="00A90D59" w:rsidP="000255D0">
            <w:pPr>
              <w:pStyle w:val="TAC"/>
            </w:pPr>
            <w:r w:rsidRPr="00034446">
              <w:t>-</w:t>
            </w:r>
          </w:p>
        </w:tc>
        <w:tc>
          <w:tcPr>
            <w:tcW w:w="2977" w:type="dxa"/>
            <w:shd w:val="clear" w:color="auto" w:fill="auto"/>
          </w:tcPr>
          <w:p w14:paraId="29B2BE03" w14:textId="77777777" w:rsidR="00A90D59" w:rsidRPr="00034446" w:rsidRDefault="00A90D59" w:rsidP="000255D0">
            <w:pPr>
              <w:pStyle w:val="TAL"/>
            </w:pPr>
            <w:r w:rsidRPr="00034446">
              <w:t>-</w:t>
            </w:r>
          </w:p>
        </w:tc>
        <w:tc>
          <w:tcPr>
            <w:tcW w:w="567" w:type="dxa"/>
            <w:shd w:val="clear" w:color="auto" w:fill="auto"/>
          </w:tcPr>
          <w:p w14:paraId="4930467E" w14:textId="77777777" w:rsidR="00A90D59" w:rsidRPr="00034446" w:rsidRDefault="00A90D59" w:rsidP="000255D0">
            <w:pPr>
              <w:pStyle w:val="TAC"/>
            </w:pPr>
            <w:r w:rsidRPr="00034446">
              <w:t>-</w:t>
            </w:r>
          </w:p>
        </w:tc>
        <w:tc>
          <w:tcPr>
            <w:tcW w:w="851" w:type="dxa"/>
            <w:shd w:val="clear" w:color="auto" w:fill="auto"/>
          </w:tcPr>
          <w:p w14:paraId="5C0D1B99" w14:textId="77777777" w:rsidR="00A90D59" w:rsidRPr="00034446" w:rsidRDefault="00A90D59" w:rsidP="000255D0">
            <w:pPr>
              <w:pStyle w:val="TAC"/>
            </w:pPr>
            <w:r w:rsidRPr="00034446">
              <w:t>-</w:t>
            </w:r>
          </w:p>
        </w:tc>
      </w:tr>
      <w:tr w:rsidR="008D6DE0" w:rsidRPr="00034446" w14:paraId="06FF904D" w14:textId="77777777" w:rsidTr="001C392F">
        <w:tc>
          <w:tcPr>
            <w:tcW w:w="533" w:type="dxa"/>
            <w:shd w:val="clear" w:color="auto" w:fill="auto"/>
          </w:tcPr>
          <w:p w14:paraId="6396C896" w14:textId="77777777" w:rsidR="008D6DE0" w:rsidRPr="00034446" w:rsidRDefault="008D6DE0" w:rsidP="006D09A9">
            <w:pPr>
              <w:pStyle w:val="TAC"/>
            </w:pPr>
            <w:r w:rsidRPr="00034446">
              <w:t>30</w:t>
            </w:r>
          </w:p>
        </w:tc>
        <w:tc>
          <w:tcPr>
            <w:tcW w:w="3970" w:type="dxa"/>
            <w:shd w:val="clear" w:color="auto" w:fill="auto"/>
          </w:tcPr>
          <w:p w14:paraId="2A9A1DE7" w14:textId="77777777" w:rsidR="008D6DE0" w:rsidRPr="00034446" w:rsidRDefault="008D6DE0" w:rsidP="006D09A9">
            <w:pPr>
              <w:pStyle w:val="TAL"/>
            </w:pPr>
            <w:r w:rsidRPr="00034446">
              <w:t>The SS configures:</w:t>
            </w:r>
          </w:p>
          <w:p w14:paraId="7579E09C" w14:textId="77777777" w:rsidR="008D6DE0" w:rsidRPr="00034446" w:rsidRDefault="008D6DE0" w:rsidP="006D09A9">
            <w:pPr>
              <w:pStyle w:val="TAL"/>
            </w:pPr>
            <w:r w:rsidRPr="00034446">
              <w:t>- Cell C as the "Non-Suitable cell".</w:t>
            </w:r>
          </w:p>
          <w:p w14:paraId="5FAABBA1" w14:textId="77777777" w:rsidR="008D6DE0" w:rsidRPr="00034446" w:rsidRDefault="008D6DE0" w:rsidP="006D09A9">
            <w:pPr>
              <w:pStyle w:val="TAL"/>
            </w:pPr>
            <w:r w:rsidRPr="00034446">
              <w:t>- Cell E as a "Serving cell".</w:t>
            </w:r>
          </w:p>
        </w:tc>
        <w:tc>
          <w:tcPr>
            <w:tcW w:w="708" w:type="dxa"/>
            <w:shd w:val="clear" w:color="auto" w:fill="auto"/>
          </w:tcPr>
          <w:p w14:paraId="33ECEC2D" w14:textId="77777777" w:rsidR="008D6DE0" w:rsidRPr="00034446" w:rsidRDefault="008D6DE0" w:rsidP="006D09A9">
            <w:pPr>
              <w:pStyle w:val="TAC"/>
            </w:pPr>
            <w:r w:rsidRPr="00034446">
              <w:t>-</w:t>
            </w:r>
          </w:p>
        </w:tc>
        <w:tc>
          <w:tcPr>
            <w:tcW w:w="2977" w:type="dxa"/>
            <w:shd w:val="clear" w:color="auto" w:fill="auto"/>
          </w:tcPr>
          <w:p w14:paraId="232D4846" w14:textId="77777777" w:rsidR="008D6DE0" w:rsidRPr="00034446" w:rsidRDefault="008D6DE0" w:rsidP="006D09A9">
            <w:pPr>
              <w:pStyle w:val="TAL"/>
            </w:pPr>
            <w:r w:rsidRPr="00034446">
              <w:t>-</w:t>
            </w:r>
          </w:p>
        </w:tc>
        <w:tc>
          <w:tcPr>
            <w:tcW w:w="567" w:type="dxa"/>
            <w:shd w:val="clear" w:color="auto" w:fill="auto"/>
          </w:tcPr>
          <w:p w14:paraId="1B3A7BAD" w14:textId="77777777" w:rsidR="008D6DE0" w:rsidRPr="00034446" w:rsidRDefault="008D6DE0" w:rsidP="006D09A9">
            <w:pPr>
              <w:pStyle w:val="TAC"/>
            </w:pPr>
            <w:r w:rsidRPr="00034446">
              <w:t>-</w:t>
            </w:r>
          </w:p>
        </w:tc>
        <w:tc>
          <w:tcPr>
            <w:tcW w:w="851" w:type="dxa"/>
            <w:shd w:val="clear" w:color="auto" w:fill="auto"/>
          </w:tcPr>
          <w:p w14:paraId="2DA751F3" w14:textId="77777777" w:rsidR="008D6DE0" w:rsidRPr="00034446" w:rsidRDefault="008D6DE0" w:rsidP="006D09A9">
            <w:pPr>
              <w:pStyle w:val="TAC"/>
            </w:pPr>
            <w:r w:rsidRPr="00034446">
              <w:t>-</w:t>
            </w:r>
          </w:p>
        </w:tc>
      </w:tr>
      <w:tr w:rsidR="008D6DE0" w:rsidRPr="00034446" w14:paraId="33068470" w14:textId="77777777" w:rsidTr="001C392F">
        <w:tc>
          <w:tcPr>
            <w:tcW w:w="533" w:type="dxa"/>
            <w:shd w:val="clear" w:color="auto" w:fill="auto"/>
          </w:tcPr>
          <w:p w14:paraId="154F9638" w14:textId="77777777" w:rsidR="008D6DE0" w:rsidRPr="00034446" w:rsidRDefault="008D6DE0" w:rsidP="006D09A9">
            <w:pPr>
              <w:pStyle w:val="TAC"/>
            </w:pPr>
            <w:r w:rsidRPr="00034446">
              <w:t>-</w:t>
            </w:r>
          </w:p>
        </w:tc>
        <w:tc>
          <w:tcPr>
            <w:tcW w:w="3970" w:type="dxa"/>
            <w:shd w:val="clear" w:color="auto" w:fill="auto"/>
          </w:tcPr>
          <w:p w14:paraId="29429752" w14:textId="77777777" w:rsidR="008D6DE0" w:rsidRPr="00034446" w:rsidRDefault="008D6DE0" w:rsidP="006D09A9">
            <w:pPr>
              <w:pStyle w:val="TAL"/>
            </w:pPr>
            <w:r w:rsidRPr="00034446">
              <w:t>The following messages are sent and shall be received on Cell E.</w:t>
            </w:r>
          </w:p>
        </w:tc>
        <w:tc>
          <w:tcPr>
            <w:tcW w:w="708" w:type="dxa"/>
            <w:shd w:val="clear" w:color="auto" w:fill="auto"/>
          </w:tcPr>
          <w:p w14:paraId="7AB3E85F" w14:textId="77777777" w:rsidR="008D6DE0" w:rsidRPr="00034446" w:rsidRDefault="008D6DE0" w:rsidP="006D09A9">
            <w:pPr>
              <w:pStyle w:val="TAC"/>
            </w:pPr>
            <w:r w:rsidRPr="00034446">
              <w:t>-</w:t>
            </w:r>
          </w:p>
        </w:tc>
        <w:tc>
          <w:tcPr>
            <w:tcW w:w="2977" w:type="dxa"/>
            <w:shd w:val="clear" w:color="auto" w:fill="auto"/>
          </w:tcPr>
          <w:p w14:paraId="62E67E91" w14:textId="77777777" w:rsidR="008D6DE0" w:rsidRPr="00034446" w:rsidRDefault="008D6DE0" w:rsidP="006D09A9">
            <w:pPr>
              <w:pStyle w:val="TAL"/>
            </w:pPr>
            <w:r w:rsidRPr="00034446">
              <w:t>-</w:t>
            </w:r>
          </w:p>
        </w:tc>
        <w:tc>
          <w:tcPr>
            <w:tcW w:w="567" w:type="dxa"/>
            <w:shd w:val="clear" w:color="auto" w:fill="auto"/>
          </w:tcPr>
          <w:p w14:paraId="3F927CD5" w14:textId="77777777" w:rsidR="008D6DE0" w:rsidRPr="00034446" w:rsidRDefault="008D6DE0" w:rsidP="006D09A9">
            <w:pPr>
              <w:pStyle w:val="TAC"/>
            </w:pPr>
            <w:r w:rsidRPr="00034446">
              <w:t>-</w:t>
            </w:r>
          </w:p>
        </w:tc>
        <w:tc>
          <w:tcPr>
            <w:tcW w:w="851" w:type="dxa"/>
            <w:shd w:val="clear" w:color="auto" w:fill="auto"/>
          </w:tcPr>
          <w:p w14:paraId="71CBD064" w14:textId="77777777" w:rsidR="008D6DE0" w:rsidRPr="00034446" w:rsidRDefault="008D6DE0" w:rsidP="006D09A9">
            <w:pPr>
              <w:pStyle w:val="TAC"/>
            </w:pPr>
            <w:r w:rsidRPr="00034446">
              <w:t>-</w:t>
            </w:r>
          </w:p>
        </w:tc>
      </w:tr>
      <w:tr w:rsidR="008D6DE0" w:rsidRPr="00034446" w14:paraId="6B4F792B" w14:textId="77777777" w:rsidTr="001C392F">
        <w:tc>
          <w:tcPr>
            <w:tcW w:w="533" w:type="dxa"/>
            <w:shd w:val="clear" w:color="auto" w:fill="auto"/>
          </w:tcPr>
          <w:p w14:paraId="1C139D1F" w14:textId="77777777" w:rsidR="008D6DE0" w:rsidRPr="00034446" w:rsidRDefault="008D6DE0" w:rsidP="006D09A9">
            <w:pPr>
              <w:pStyle w:val="TAC"/>
            </w:pPr>
            <w:r w:rsidRPr="00034446">
              <w:t>31</w:t>
            </w:r>
          </w:p>
        </w:tc>
        <w:tc>
          <w:tcPr>
            <w:tcW w:w="3970" w:type="dxa"/>
            <w:shd w:val="clear" w:color="auto" w:fill="auto"/>
          </w:tcPr>
          <w:p w14:paraId="377F7F56" w14:textId="77777777" w:rsidR="008D6DE0" w:rsidRPr="00034446" w:rsidRDefault="008D6DE0" w:rsidP="006D09A9">
            <w:pPr>
              <w:pStyle w:val="TAL"/>
            </w:pPr>
            <w:r w:rsidRPr="00034446">
              <w:t>The UE transmit</w:t>
            </w:r>
            <w:r w:rsidR="004D1A83" w:rsidRPr="00034446">
              <w:t>s</w:t>
            </w:r>
            <w:r w:rsidRPr="00034446">
              <w:t xml:space="preserve"> a TRACKING AREA UPDATE REQUEST message.</w:t>
            </w:r>
          </w:p>
        </w:tc>
        <w:tc>
          <w:tcPr>
            <w:tcW w:w="708" w:type="dxa"/>
            <w:shd w:val="clear" w:color="auto" w:fill="auto"/>
          </w:tcPr>
          <w:p w14:paraId="3144CE40" w14:textId="77777777" w:rsidR="008D6DE0" w:rsidRPr="00034446" w:rsidRDefault="008D6DE0" w:rsidP="006D09A9">
            <w:pPr>
              <w:pStyle w:val="TAC"/>
            </w:pPr>
            <w:r w:rsidRPr="00034446">
              <w:t>--&gt;</w:t>
            </w:r>
          </w:p>
        </w:tc>
        <w:tc>
          <w:tcPr>
            <w:tcW w:w="2977" w:type="dxa"/>
            <w:shd w:val="clear" w:color="auto" w:fill="auto"/>
          </w:tcPr>
          <w:p w14:paraId="37A93615" w14:textId="77777777" w:rsidR="008D6DE0" w:rsidRPr="00034446" w:rsidRDefault="008D6DE0" w:rsidP="006D09A9">
            <w:pPr>
              <w:pStyle w:val="TAL"/>
            </w:pPr>
            <w:r w:rsidRPr="00034446">
              <w:t>TRACKING AREA UPDATE REQUEST</w:t>
            </w:r>
          </w:p>
        </w:tc>
        <w:tc>
          <w:tcPr>
            <w:tcW w:w="567" w:type="dxa"/>
            <w:shd w:val="clear" w:color="auto" w:fill="auto"/>
          </w:tcPr>
          <w:p w14:paraId="718C8C62" w14:textId="77777777" w:rsidR="008D6DE0" w:rsidRPr="00034446" w:rsidRDefault="008D6DE0" w:rsidP="006D09A9">
            <w:pPr>
              <w:pStyle w:val="TAC"/>
            </w:pPr>
            <w:r w:rsidRPr="00034446">
              <w:t>-</w:t>
            </w:r>
          </w:p>
        </w:tc>
        <w:tc>
          <w:tcPr>
            <w:tcW w:w="851" w:type="dxa"/>
            <w:shd w:val="clear" w:color="auto" w:fill="auto"/>
          </w:tcPr>
          <w:p w14:paraId="37F273C1" w14:textId="77777777" w:rsidR="008D6DE0" w:rsidRPr="00034446" w:rsidRDefault="008D6DE0" w:rsidP="006D09A9">
            <w:pPr>
              <w:pStyle w:val="TAC"/>
            </w:pPr>
            <w:r w:rsidRPr="00034446">
              <w:t>-</w:t>
            </w:r>
          </w:p>
        </w:tc>
      </w:tr>
      <w:tr w:rsidR="008D6DE0" w:rsidRPr="00034446" w14:paraId="6A983B88" w14:textId="77777777" w:rsidTr="001C392F">
        <w:tc>
          <w:tcPr>
            <w:tcW w:w="533" w:type="dxa"/>
            <w:shd w:val="clear" w:color="auto" w:fill="auto"/>
          </w:tcPr>
          <w:p w14:paraId="62E86074" w14:textId="77777777" w:rsidR="008D6DE0" w:rsidRPr="00034446" w:rsidRDefault="008D6DE0" w:rsidP="006D09A9">
            <w:pPr>
              <w:pStyle w:val="TAC"/>
            </w:pPr>
            <w:r w:rsidRPr="00034446">
              <w:t>32</w:t>
            </w:r>
          </w:p>
        </w:tc>
        <w:tc>
          <w:tcPr>
            <w:tcW w:w="3970" w:type="dxa"/>
            <w:shd w:val="clear" w:color="auto" w:fill="auto"/>
          </w:tcPr>
          <w:p w14:paraId="07C92978" w14:textId="77777777" w:rsidR="008D6DE0" w:rsidRPr="00034446" w:rsidRDefault="008D6DE0" w:rsidP="006D09A9">
            <w:pPr>
              <w:pStyle w:val="TAL"/>
            </w:pPr>
            <w:r w:rsidRPr="00034446">
              <w:t>The SS transmits a TRACKING AREA UPDATE ACCEPT message which does not include IE Local Emergency Numbers List.</w:t>
            </w:r>
          </w:p>
        </w:tc>
        <w:tc>
          <w:tcPr>
            <w:tcW w:w="708" w:type="dxa"/>
            <w:shd w:val="clear" w:color="auto" w:fill="auto"/>
          </w:tcPr>
          <w:p w14:paraId="4B48A694" w14:textId="77777777" w:rsidR="008D6DE0" w:rsidRPr="00034446" w:rsidRDefault="008D6DE0" w:rsidP="006D09A9">
            <w:pPr>
              <w:pStyle w:val="TAC"/>
            </w:pPr>
            <w:r w:rsidRPr="00034446">
              <w:t>&lt;--</w:t>
            </w:r>
          </w:p>
        </w:tc>
        <w:tc>
          <w:tcPr>
            <w:tcW w:w="2977" w:type="dxa"/>
            <w:shd w:val="clear" w:color="auto" w:fill="auto"/>
          </w:tcPr>
          <w:p w14:paraId="3D2B4845" w14:textId="77777777" w:rsidR="008D6DE0" w:rsidRPr="00034446" w:rsidRDefault="008D6DE0" w:rsidP="006D09A9">
            <w:pPr>
              <w:pStyle w:val="TAL"/>
            </w:pPr>
            <w:r w:rsidRPr="00034446">
              <w:t>TRACKING AREA UPDATE ACCEPT</w:t>
            </w:r>
          </w:p>
        </w:tc>
        <w:tc>
          <w:tcPr>
            <w:tcW w:w="567" w:type="dxa"/>
            <w:shd w:val="clear" w:color="auto" w:fill="auto"/>
          </w:tcPr>
          <w:p w14:paraId="40804400" w14:textId="77777777" w:rsidR="008D6DE0" w:rsidRPr="00034446" w:rsidRDefault="008D6DE0" w:rsidP="006D09A9">
            <w:pPr>
              <w:pStyle w:val="TAC"/>
            </w:pPr>
            <w:r w:rsidRPr="00034446">
              <w:t>-</w:t>
            </w:r>
          </w:p>
        </w:tc>
        <w:tc>
          <w:tcPr>
            <w:tcW w:w="851" w:type="dxa"/>
            <w:shd w:val="clear" w:color="auto" w:fill="auto"/>
          </w:tcPr>
          <w:p w14:paraId="13BD920A" w14:textId="77777777" w:rsidR="008D6DE0" w:rsidRPr="00034446" w:rsidRDefault="008D6DE0" w:rsidP="006D09A9">
            <w:pPr>
              <w:pStyle w:val="TAC"/>
            </w:pPr>
            <w:r w:rsidRPr="00034446">
              <w:t>-</w:t>
            </w:r>
          </w:p>
        </w:tc>
      </w:tr>
      <w:tr w:rsidR="008D6DE0" w:rsidRPr="00034446" w14:paraId="74FFA551" w14:textId="77777777" w:rsidTr="001C392F">
        <w:tc>
          <w:tcPr>
            <w:tcW w:w="533" w:type="dxa"/>
            <w:shd w:val="clear" w:color="auto" w:fill="auto"/>
          </w:tcPr>
          <w:p w14:paraId="6D30CF8F" w14:textId="77777777" w:rsidR="008D6DE0" w:rsidRPr="00034446" w:rsidRDefault="008D6DE0" w:rsidP="006D09A9">
            <w:pPr>
              <w:pStyle w:val="TAC"/>
            </w:pPr>
            <w:r w:rsidRPr="00034446">
              <w:t>33</w:t>
            </w:r>
          </w:p>
        </w:tc>
        <w:tc>
          <w:tcPr>
            <w:tcW w:w="3970" w:type="dxa"/>
            <w:shd w:val="clear" w:color="auto" w:fill="auto"/>
          </w:tcPr>
          <w:p w14:paraId="04978429" w14:textId="77777777" w:rsidR="008D6DE0" w:rsidRPr="00034446" w:rsidRDefault="008D6DE0" w:rsidP="006D09A9">
            <w:pPr>
              <w:pStyle w:val="TAL"/>
            </w:pPr>
            <w:r w:rsidRPr="00034446">
              <w:t>The UE transmit</w:t>
            </w:r>
            <w:r w:rsidR="004D1A83" w:rsidRPr="00034446">
              <w:t>s</w:t>
            </w:r>
            <w:r w:rsidRPr="00034446">
              <w:t xml:space="preserve"> a TRACKING AREA UPDATE COMPLETE message.</w:t>
            </w:r>
          </w:p>
        </w:tc>
        <w:tc>
          <w:tcPr>
            <w:tcW w:w="708" w:type="dxa"/>
            <w:shd w:val="clear" w:color="auto" w:fill="auto"/>
          </w:tcPr>
          <w:p w14:paraId="43B5B8E4" w14:textId="77777777" w:rsidR="008D6DE0" w:rsidRPr="00034446" w:rsidRDefault="008D6DE0" w:rsidP="006D09A9">
            <w:pPr>
              <w:pStyle w:val="TAC"/>
            </w:pPr>
            <w:r w:rsidRPr="00034446">
              <w:t>--&gt;</w:t>
            </w:r>
          </w:p>
        </w:tc>
        <w:tc>
          <w:tcPr>
            <w:tcW w:w="2977" w:type="dxa"/>
            <w:shd w:val="clear" w:color="auto" w:fill="auto"/>
          </w:tcPr>
          <w:p w14:paraId="2D82CBCF" w14:textId="77777777" w:rsidR="008D6DE0" w:rsidRPr="00034446" w:rsidRDefault="008D6DE0" w:rsidP="006D09A9">
            <w:pPr>
              <w:pStyle w:val="TAL"/>
            </w:pPr>
            <w:r w:rsidRPr="00034446">
              <w:t>TRACKING AREA UPDATE COMPLETE</w:t>
            </w:r>
          </w:p>
        </w:tc>
        <w:tc>
          <w:tcPr>
            <w:tcW w:w="567" w:type="dxa"/>
            <w:shd w:val="clear" w:color="auto" w:fill="auto"/>
          </w:tcPr>
          <w:p w14:paraId="0DD19AE5" w14:textId="77777777" w:rsidR="008D6DE0" w:rsidRPr="00034446" w:rsidRDefault="008D6DE0" w:rsidP="006D09A9">
            <w:pPr>
              <w:pStyle w:val="TAC"/>
            </w:pPr>
            <w:r w:rsidRPr="00034446">
              <w:t>-</w:t>
            </w:r>
          </w:p>
        </w:tc>
        <w:tc>
          <w:tcPr>
            <w:tcW w:w="851" w:type="dxa"/>
            <w:shd w:val="clear" w:color="auto" w:fill="auto"/>
          </w:tcPr>
          <w:p w14:paraId="3D2FFCBD" w14:textId="77777777" w:rsidR="008D6DE0" w:rsidRPr="00034446" w:rsidRDefault="008D6DE0" w:rsidP="006D09A9">
            <w:pPr>
              <w:pStyle w:val="TAC"/>
            </w:pPr>
            <w:r w:rsidRPr="00034446">
              <w:t>-</w:t>
            </w:r>
          </w:p>
        </w:tc>
      </w:tr>
      <w:tr w:rsidR="008D6DE0" w:rsidRPr="00034446" w14:paraId="1DF96968" w14:textId="77777777" w:rsidTr="001C392F">
        <w:tc>
          <w:tcPr>
            <w:tcW w:w="533" w:type="dxa"/>
            <w:shd w:val="clear" w:color="auto" w:fill="auto"/>
          </w:tcPr>
          <w:p w14:paraId="0E75F948" w14:textId="77777777" w:rsidR="008D6DE0" w:rsidRPr="00034446" w:rsidRDefault="008D6DE0" w:rsidP="006D09A9">
            <w:pPr>
              <w:pStyle w:val="TAC"/>
            </w:pPr>
            <w:r w:rsidRPr="00034446">
              <w:t>34</w:t>
            </w:r>
          </w:p>
        </w:tc>
        <w:tc>
          <w:tcPr>
            <w:tcW w:w="3970" w:type="dxa"/>
            <w:shd w:val="clear" w:color="auto" w:fill="auto"/>
          </w:tcPr>
          <w:p w14:paraId="5EE90583" w14:textId="77777777" w:rsidR="008D6DE0" w:rsidRPr="00034446" w:rsidRDefault="008D6DE0" w:rsidP="006D09A9">
            <w:pPr>
              <w:pStyle w:val="TAL"/>
            </w:pPr>
            <w:r w:rsidRPr="00034446">
              <w:t>The SS releases the RRC connection.</w:t>
            </w:r>
          </w:p>
        </w:tc>
        <w:tc>
          <w:tcPr>
            <w:tcW w:w="708" w:type="dxa"/>
            <w:shd w:val="clear" w:color="auto" w:fill="auto"/>
          </w:tcPr>
          <w:p w14:paraId="2C8561EF" w14:textId="77777777" w:rsidR="008D6DE0" w:rsidRPr="00034446" w:rsidRDefault="008D6DE0" w:rsidP="006D09A9">
            <w:pPr>
              <w:pStyle w:val="TAC"/>
            </w:pPr>
            <w:r w:rsidRPr="00034446">
              <w:t>-</w:t>
            </w:r>
          </w:p>
        </w:tc>
        <w:tc>
          <w:tcPr>
            <w:tcW w:w="2977" w:type="dxa"/>
            <w:shd w:val="clear" w:color="auto" w:fill="auto"/>
          </w:tcPr>
          <w:p w14:paraId="140AE485" w14:textId="77777777" w:rsidR="008D6DE0" w:rsidRPr="00034446" w:rsidRDefault="008D6DE0" w:rsidP="006D09A9">
            <w:pPr>
              <w:pStyle w:val="TAL"/>
            </w:pPr>
            <w:r w:rsidRPr="00034446">
              <w:t>-</w:t>
            </w:r>
          </w:p>
        </w:tc>
        <w:tc>
          <w:tcPr>
            <w:tcW w:w="567" w:type="dxa"/>
            <w:shd w:val="clear" w:color="auto" w:fill="auto"/>
          </w:tcPr>
          <w:p w14:paraId="00ED7BDE" w14:textId="77777777" w:rsidR="008D6DE0" w:rsidRPr="00034446" w:rsidRDefault="008D6DE0" w:rsidP="006D09A9">
            <w:pPr>
              <w:pStyle w:val="TAC"/>
            </w:pPr>
            <w:r w:rsidRPr="00034446">
              <w:t>-</w:t>
            </w:r>
          </w:p>
        </w:tc>
        <w:tc>
          <w:tcPr>
            <w:tcW w:w="851" w:type="dxa"/>
            <w:shd w:val="clear" w:color="auto" w:fill="auto"/>
          </w:tcPr>
          <w:p w14:paraId="31B593F2" w14:textId="77777777" w:rsidR="008D6DE0" w:rsidRPr="00034446" w:rsidRDefault="008D6DE0" w:rsidP="006D09A9">
            <w:pPr>
              <w:pStyle w:val="TAC"/>
            </w:pPr>
            <w:r w:rsidRPr="00034446">
              <w:t>-</w:t>
            </w:r>
          </w:p>
        </w:tc>
      </w:tr>
      <w:tr w:rsidR="000951CA" w:rsidRPr="00034446" w14:paraId="2DD293AC" w14:textId="77777777" w:rsidTr="001C392F">
        <w:tc>
          <w:tcPr>
            <w:tcW w:w="533" w:type="dxa"/>
            <w:shd w:val="clear" w:color="auto" w:fill="auto"/>
          </w:tcPr>
          <w:p w14:paraId="044D8C7F" w14:textId="77777777" w:rsidR="000951CA" w:rsidRPr="00034446" w:rsidRDefault="000951CA" w:rsidP="009A1D50">
            <w:pPr>
              <w:pStyle w:val="TAC"/>
            </w:pPr>
          </w:p>
        </w:tc>
        <w:tc>
          <w:tcPr>
            <w:tcW w:w="3970" w:type="dxa"/>
            <w:shd w:val="clear" w:color="auto" w:fill="auto"/>
          </w:tcPr>
          <w:p w14:paraId="2E138778" w14:textId="77777777" w:rsidR="000951CA" w:rsidRPr="00034446" w:rsidRDefault="000951CA" w:rsidP="009A1D50">
            <w:pPr>
              <w:pStyle w:val="TAL"/>
            </w:pPr>
            <w:r w:rsidRPr="00034446">
              <w:t>EXCEPTION: Step 34a1</w:t>
            </w:r>
          </w:p>
          <w:p w14:paraId="3E40BF94" w14:textId="77777777" w:rsidR="000951CA" w:rsidRPr="00034446" w:rsidRDefault="000951CA" w:rsidP="009A1D50">
            <w:pPr>
              <w:pStyle w:val="TAL"/>
            </w:pPr>
            <w:r w:rsidRPr="00034446">
              <w:t>describes optional behaviour that depends on</w:t>
            </w:r>
          </w:p>
          <w:p w14:paraId="55025CB4" w14:textId="77777777" w:rsidR="000951CA" w:rsidRPr="00034446" w:rsidRDefault="000951CA" w:rsidP="009A1D50">
            <w:pPr>
              <w:pStyle w:val="TAL"/>
            </w:pPr>
            <w:r w:rsidRPr="00034446">
              <w:t>the UE capability.</w:t>
            </w:r>
          </w:p>
        </w:tc>
        <w:tc>
          <w:tcPr>
            <w:tcW w:w="708" w:type="dxa"/>
            <w:shd w:val="clear" w:color="auto" w:fill="auto"/>
          </w:tcPr>
          <w:p w14:paraId="56AB55EF" w14:textId="77777777" w:rsidR="000951CA" w:rsidRPr="00034446" w:rsidRDefault="000951CA" w:rsidP="009A1D50">
            <w:pPr>
              <w:pStyle w:val="TAC"/>
            </w:pPr>
            <w:r w:rsidRPr="00034446">
              <w:t>-</w:t>
            </w:r>
          </w:p>
        </w:tc>
        <w:tc>
          <w:tcPr>
            <w:tcW w:w="2977" w:type="dxa"/>
            <w:shd w:val="clear" w:color="auto" w:fill="auto"/>
          </w:tcPr>
          <w:p w14:paraId="060C84EC" w14:textId="77777777" w:rsidR="000951CA" w:rsidRPr="00034446" w:rsidRDefault="000951CA" w:rsidP="009A1D50">
            <w:pPr>
              <w:pStyle w:val="TAL"/>
            </w:pPr>
            <w:r w:rsidRPr="00034446">
              <w:t>-</w:t>
            </w:r>
          </w:p>
        </w:tc>
        <w:tc>
          <w:tcPr>
            <w:tcW w:w="567" w:type="dxa"/>
            <w:shd w:val="clear" w:color="auto" w:fill="auto"/>
          </w:tcPr>
          <w:p w14:paraId="29541612" w14:textId="77777777" w:rsidR="000951CA" w:rsidRPr="00034446" w:rsidRDefault="000951CA" w:rsidP="009A1D50">
            <w:pPr>
              <w:pStyle w:val="TAC"/>
            </w:pPr>
            <w:r w:rsidRPr="00034446">
              <w:t>-</w:t>
            </w:r>
          </w:p>
        </w:tc>
        <w:tc>
          <w:tcPr>
            <w:tcW w:w="851" w:type="dxa"/>
            <w:shd w:val="clear" w:color="auto" w:fill="auto"/>
          </w:tcPr>
          <w:p w14:paraId="19DF7D32" w14:textId="77777777" w:rsidR="000951CA" w:rsidRPr="00034446" w:rsidRDefault="000951CA" w:rsidP="009A1D50">
            <w:pPr>
              <w:pStyle w:val="TAC"/>
            </w:pPr>
            <w:r w:rsidRPr="00034446">
              <w:t>-</w:t>
            </w:r>
          </w:p>
        </w:tc>
      </w:tr>
      <w:tr w:rsidR="000951CA" w:rsidRPr="00034446" w14:paraId="5FC1D542" w14:textId="77777777" w:rsidTr="001C392F">
        <w:tc>
          <w:tcPr>
            <w:tcW w:w="533" w:type="dxa"/>
            <w:shd w:val="clear" w:color="auto" w:fill="auto"/>
          </w:tcPr>
          <w:p w14:paraId="02780348" w14:textId="77777777" w:rsidR="000951CA" w:rsidRPr="00034446" w:rsidRDefault="000951CA" w:rsidP="009A1D50">
            <w:pPr>
              <w:pStyle w:val="TAC"/>
            </w:pPr>
            <w:r w:rsidRPr="00034446">
              <w:t>34a1</w:t>
            </w:r>
          </w:p>
        </w:tc>
        <w:tc>
          <w:tcPr>
            <w:tcW w:w="3970" w:type="dxa"/>
            <w:shd w:val="clear" w:color="auto" w:fill="auto"/>
          </w:tcPr>
          <w:p w14:paraId="512293CF" w14:textId="77777777" w:rsidR="000951CA" w:rsidRPr="00034446" w:rsidRDefault="000951CA" w:rsidP="009A1D50">
            <w:pPr>
              <w:pStyle w:val="TAL"/>
            </w:pPr>
            <w:r w:rsidRPr="00034446">
              <w:t xml:space="preserve">The UE may attempt the generic test procedure for IMS re-registration on EPS </w:t>
            </w:r>
            <w:r w:rsidRPr="00034446">
              <w:rPr>
                <w:color w:val="FF0000"/>
              </w:rPr>
              <w:t>V</w:t>
            </w:r>
            <w:r w:rsidRPr="00034446">
              <w:t>PLMN as specified in TS 36.508 [18] subclause 4.5A.30.</w:t>
            </w:r>
          </w:p>
        </w:tc>
        <w:tc>
          <w:tcPr>
            <w:tcW w:w="708" w:type="dxa"/>
            <w:shd w:val="clear" w:color="auto" w:fill="auto"/>
          </w:tcPr>
          <w:p w14:paraId="368D3DF3" w14:textId="77777777" w:rsidR="000951CA" w:rsidRPr="00034446" w:rsidRDefault="000951CA" w:rsidP="009A1D50">
            <w:pPr>
              <w:pStyle w:val="TAC"/>
            </w:pPr>
            <w:r w:rsidRPr="00034446">
              <w:t>-</w:t>
            </w:r>
          </w:p>
        </w:tc>
        <w:tc>
          <w:tcPr>
            <w:tcW w:w="2977" w:type="dxa"/>
            <w:shd w:val="clear" w:color="auto" w:fill="auto"/>
          </w:tcPr>
          <w:p w14:paraId="638E6446" w14:textId="77777777" w:rsidR="000951CA" w:rsidRPr="00034446" w:rsidRDefault="000951CA" w:rsidP="009A1D50">
            <w:pPr>
              <w:pStyle w:val="TAL"/>
            </w:pPr>
            <w:r w:rsidRPr="00034446">
              <w:t>-</w:t>
            </w:r>
          </w:p>
        </w:tc>
        <w:tc>
          <w:tcPr>
            <w:tcW w:w="567" w:type="dxa"/>
            <w:shd w:val="clear" w:color="auto" w:fill="auto"/>
          </w:tcPr>
          <w:p w14:paraId="68A9B8D4" w14:textId="77777777" w:rsidR="000951CA" w:rsidRPr="00034446" w:rsidRDefault="000951CA" w:rsidP="009A1D50">
            <w:pPr>
              <w:pStyle w:val="TAC"/>
            </w:pPr>
            <w:r w:rsidRPr="00034446">
              <w:t>-</w:t>
            </w:r>
          </w:p>
        </w:tc>
        <w:tc>
          <w:tcPr>
            <w:tcW w:w="851" w:type="dxa"/>
            <w:shd w:val="clear" w:color="auto" w:fill="auto"/>
          </w:tcPr>
          <w:p w14:paraId="52249054" w14:textId="77777777" w:rsidR="000951CA" w:rsidRPr="00034446" w:rsidRDefault="000951CA" w:rsidP="009A1D50">
            <w:pPr>
              <w:pStyle w:val="TAC"/>
            </w:pPr>
            <w:r w:rsidRPr="00034446">
              <w:t>-</w:t>
            </w:r>
          </w:p>
        </w:tc>
      </w:tr>
      <w:tr w:rsidR="008D6DE0" w:rsidRPr="00034446" w14:paraId="6A535332" w14:textId="77777777" w:rsidTr="001C392F">
        <w:tc>
          <w:tcPr>
            <w:tcW w:w="533" w:type="dxa"/>
            <w:shd w:val="clear" w:color="auto" w:fill="auto"/>
          </w:tcPr>
          <w:p w14:paraId="2A1F30A6" w14:textId="77777777" w:rsidR="008D6DE0" w:rsidRPr="00034446" w:rsidRDefault="008D6DE0" w:rsidP="006D09A9">
            <w:pPr>
              <w:pStyle w:val="TAC"/>
            </w:pPr>
            <w:r w:rsidRPr="00034446">
              <w:t>35</w:t>
            </w:r>
          </w:p>
        </w:tc>
        <w:tc>
          <w:tcPr>
            <w:tcW w:w="3970" w:type="dxa"/>
            <w:shd w:val="clear" w:color="auto" w:fill="auto"/>
          </w:tcPr>
          <w:p w14:paraId="099A2AD2" w14:textId="77777777" w:rsidR="008D6DE0" w:rsidRPr="00034446" w:rsidRDefault="00D571DE" w:rsidP="006D09A9">
            <w:pPr>
              <w:pStyle w:val="TAL"/>
            </w:pPr>
            <w:r w:rsidRPr="00034446">
              <w:t>Void</w:t>
            </w:r>
          </w:p>
        </w:tc>
        <w:tc>
          <w:tcPr>
            <w:tcW w:w="708" w:type="dxa"/>
            <w:shd w:val="clear" w:color="auto" w:fill="auto"/>
          </w:tcPr>
          <w:p w14:paraId="7A697DF2" w14:textId="77777777" w:rsidR="008D6DE0" w:rsidRPr="00034446" w:rsidRDefault="008D6DE0" w:rsidP="006D09A9">
            <w:pPr>
              <w:pStyle w:val="TAC"/>
            </w:pPr>
            <w:r w:rsidRPr="00034446">
              <w:t>-</w:t>
            </w:r>
          </w:p>
        </w:tc>
        <w:tc>
          <w:tcPr>
            <w:tcW w:w="2977" w:type="dxa"/>
            <w:shd w:val="clear" w:color="auto" w:fill="auto"/>
          </w:tcPr>
          <w:p w14:paraId="3C11ADF1" w14:textId="77777777" w:rsidR="008D6DE0" w:rsidRPr="00034446" w:rsidRDefault="008D6DE0" w:rsidP="006D09A9">
            <w:pPr>
              <w:pStyle w:val="TAL"/>
            </w:pPr>
            <w:r w:rsidRPr="00034446">
              <w:t>-</w:t>
            </w:r>
          </w:p>
        </w:tc>
        <w:tc>
          <w:tcPr>
            <w:tcW w:w="567" w:type="dxa"/>
            <w:shd w:val="clear" w:color="auto" w:fill="auto"/>
          </w:tcPr>
          <w:p w14:paraId="0D4AC84D" w14:textId="77777777" w:rsidR="008D6DE0" w:rsidRPr="00034446" w:rsidRDefault="008D6DE0" w:rsidP="006D09A9">
            <w:pPr>
              <w:pStyle w:val="TAC"/>
            </w:pPr>
            <w:r w:rsidRPr="00034446">
              <w:t>-</w:t>
            </w:r>
          </w:p>
        </w:tc>
        <w:tc>
          <w:tcPr>
            <w:tcW w:w="851" w:type="dxa"/>
            <w:shd w:val="clear" w:color="auto" w:fill="auto"/>
          </w:tcPr>
          <w:p w14:paraId="08F2EBF9" w14:textId="77777777" w:rsidR="008D6DE0" w:rsidRPr="00034446" w:rsidRDefault="008D6DE0" w:rsidP="006D09A9">
            <w:pPr>
              <w:pStyle w:val="TAC"/>
            </w:pPr>
            <w:r w:rsidRPr="00034446">
              <w:t>-</w:t>
            </w:r>
          </w:p>
        </w:tc>
      </w:tr>
      <w:tr w:rsidR="008D6DE0" w:rsidRPr="00034446" w14:paraId="79F33228" w14:textId="77777777" w:rsidTr="001C392F">
        <w:tc>
          <w:tcPr>
            <w:tcW w:w="533" w:type="dxa"/>
            <w:shd w:val="clear" w:color="auto" w:fill="auto"/>
          </w:tcPr>
          <w:p w14:paraId="19AB97A8" w14:textId="77777777" w:rsidR="008D6DE0" w:rsidRPr="00034446" w:rsidRDefault="008D6DE0" w:rsidP="006D09A9">
            <w:pPr>
              <w:pStyle w:val="TAC"/>
            </w:pPr>
            <w:r w:rsidRPr="00034446">
              <w:t>36</w:t>
            </w:r>
          </w:p>
        </w:tc>
        <w:tc>
          <w:tcPr>
            <w:tcW w:w="3970" w:type="dxa"/>
            <w:shd w:val="clear" w:color="auto" w:fill="auto"/>
          </w:tcPr>
          <w:p w14:paraId="66E5D07C" w14:textId="77777777" w:rsidR="008D6DE0" w:rsidRPr="00034446" w:rsidRDefault="00D571DE" w:rsidP="006D09A9">
            <w:pPr>
              <w:pStyle w:val="TAL"/>
            </w:pPr>
            <w:r w:rsidRPr="00034446">
              <w:t>Void</w:t>
            </w:r>
          </w:p>
        </w:tc>
        <w:tc>
          <w:tcPr>
            <w:tcW w:w="708" w:type="dxa"/>
            <w:shd w:val="clear" w:color="auto" w:fill="auto"/>
          </w:tcPr>
          <w:p w14:paraId="197C17B1" w14:textId="77777777" w:rsidR="008D6DE0" w:rsidRPr="00034446" w:rsidRDefault="00D571DE" w:rsidP="006D09A9">
            <w:pPr>
              <w:pStyle w:val="TAC"/>
            </w:pPr>
            <w:r w:rsidRPr="00034446">
              <w:t>-</w:t>
            </w:r>
          </w:p>
        </w:tc>
        <w:tc>
          <w:tcPr>
            <w:tcW w:w="2977" w:type="dxa"/>
            <w:shd w:val="clear" w:color="auto" w:fill="auto"/>
          </w:tcPr>
          <w:p w14:paraId="48A59154" w14:textId="77777777" w:rsidR="008D6DE0" w:rsidRPr="00034446" w:rsidRDefault="00D571DE" w:rsidP="006D09A9">
            <w:pPr>
              <w:pStyle w:val="TAL"/>
            </w:pPr>
            <w:r w:rsidRPr="00034446">
              <w:t>-</w:t>
            </w:r>
          </w:p>
        </w:tc>
        <w:tc>
          <w:tcPr>
            <w:tcW w:w="567" w:type="dxa"/>
            <w:shd w:val="clear" w:color="auto" w:fill="auto"/>
          </w:tcPr>
          <w:p w14:paraId="12C52DEB" w14:textId="77777777" w:rsidR="008D6DE0" w:rsidRPr="00034446" w:rsidRDefault="00D571DE" w:rsidP="006D09A9">
            <w:pPr>
              <w:pStyle w:val="TAC"/>
            </w:pPr>
            <w:r w:rsidRPr="00034446">
              <w:t>-</w:t>
            </w:r>
          </w:p>
        </w:tc>
        <w:tc>
          <w:tcPr>
            <w:tcW w:w="851" w:type="dxa"/>
            <w:shd w:val="clear" w:color="auto" w:fill="auto"/>
          </w:tcPr>
          <w:p w14:paraId="317F4127" w14:textId="77777777" w:rsidR="008D6DE0" w:rsidRPr="00034446" w:rsidRDefault="00D571DE" w:rsidP="006D09A9">
            <w:pPr>
              <w:pStyle w:val="TAC"/>
            </w:pPr>
            <w:r w:rsidRPr="00034446">
              <w:t>-</w:t>
            </w:r>
          </w:p>
        </w:tc>
      </w:tr>
      <w:tr w:rsidR="008D6DE0" w:rsidRPr="00034446" w14:paraId="1D9EA855" w14:textId="77777777" w:rsidTr="001C392F">
        <w:tc>
          <w:tcPr>
            <w:tcW w:w="533" w:type="dxa"/>
            <w:shd w:val="clear" w:color="auto" w:fill="auto"/>
          </w:tcPr>
          <w:p w14:paraId="01D82331" w14:textId="77777777" w:rsidR="008D6DE0" w:rsidRPr="00034446" w:rsidRDefault="008D6DE0" w:rsidP="006D09A9">
            <w:pPr>
              <w:pStyle w:val="TAC"/>
            </w:pPr>
            <w:r w:rsidRPr="00034446">
              <w:t>37</w:t>
            </w:r>
          </w:p>
        </w:tc>
        <w:tc>
          <w:tcPr>
            <w:tcW w:w="3970" w:type="dxa"/>
            <w:shd w:val="clear" w:color="auto" w:fill="auto"/>
          </w:tcPr>
          <w:p w14:paraId="5BCACF9D" w14:textId="77777777" w:rsidR="008D6DE0" w:rsidRPr="00034446" w:rsidRDefault="00625F93" w:rsidP="006D09A9">
            <w:pPr>
              <w:pStyle w:val="TAL"/>
            </w:pPr>
            <w:r w:rsidRPr="00034446">
              <w:t>Void</w:t>
            </w:r>
          </w:p>
        </w:tc>
        <w:tc>
          <w:tcPr>
            <w:tcW w:w="708" w:type="dxa"/>
            <w:shd w:val="clear" w:color="auto" w:fill="auto"/>
            <w:vAlign w:val="center"/>
          </w:tcPr>
          <w:p w14:paraId="0E8B9873" w14:textId="77777777" w:rsidR="008D6DE0" w:rsidRPr="00034446" w:rsidRDefault="008D6DE0" w:rsidP="00625F93">
            <w:pPr>
              <w:pStyle w:val="TAC"/>
            </w:pPr>
            <w:r w:rsidRPr="00034446">
              <w:t>-</w:t>
            </w:r>
          </w:p>
        </w:tc>
        <w:tc>
          <w:tcPr>
            <w:tcW w:w="2977" w:type="dxa"/>
            <w:shd w:val="clear" w:color="auto" w:fill="auto"/>
          </w:tcPr>
          <w:p w14:paraId="1C64392A" w14:textId="77777777" w:rsidR="008D6DE0" w:rsidRPr="00034446" w:rsidRDefault="00625F93" w:rsidP="006D09A9">
            <w:pPr>
              <w:pStyle w:val="TAL"/>
            </w:pPr>
            <w:r w:rsidRPr="00034446">
              <w:t>-</w:t>
            </w:r>
          </w:p>
        </w:tc>
        <w:tc>
          <w:tcPr>
            <w:tcW w:w="567" w:type="dxa"/>
            <w:shd w:val="clear" w:color="auto" w:fill="auto"/>
          </w:tcPr>
          <w:p w14:paraId="4BF1BB60" w14:textId="77777777" w:rsidR="008D6DE0" w:rsidRPr="00034446" w:rsidRDefault="008D6DE0" w:rsidP="006D09A9">
            <w:pPr>
              <w:pStyle w:val="TAC"/>
            </w:pPr>
            <w:r w:rsidRPr="00034446">
              <w:t>-</w:t>
            </w:r>
          </w:p>
        </w:tc>
        <w:tc>
          <w:tcPr>
            <w:tcW w:w="851" w:type="dxa"/>
            <w:shd w:val="clear" w:color="auto" w:fill="auto"/>
          </w:tcPr>
          <w:p w14:paraId="13AE37C8" w14:textId="77777777" w:rsidR="008D6DE0" w:rsidRPr="00034446" w:rsidRDefault="008D6DE0" w:rsidP="006D09A9">
            <w:pPr>
              <w:pStyle w:val="TAC"/>
            </w:pPr>
            <w:r w:rsidRPr="00034446">
              <w:t>-</w:t>
            </w:r>
          </w:p>
        </w:tc>
      </w:tr>
      <w:tr w:rsidR="00625F93" w:rsidRPr="00034446" w14:paraId="71822FF6" w14:textId="77777777" w:rsidTr="001C392F">
        <w:tc>
          <w:tcPr>
            <w:tcW w:w="533" w:type="dxa"/>
            <w:shd w:val="clear" w:color="auto" w:fill="auto"/>
          </w:tcPr>
          <w:p w14:paraId="6AAC92F4" w14:textId="77777777" w:rsidR="00625F93" w:rsidRPr="00034446" w:rsidRDefault="00625F93" w:rsidP="00CE3881">
            <w:pPr>
              <w:pStyle w:val="TAC"/>
            </w:pPr>
            <w:r w:rsidRPr="00034446">
              <w:t>37A-37I</w:t>
            </w:r>
          </w:p>
        </w:tc>
        <w:tc>
          <w:tcPr>
            <w:tcW w:w="3970" w:type="dxa"/>
            <w:shd w:val="clear" w:color="auto" w:fill="auto"/>
          </w:tcPr>
          <w:p w14:paraId="798E7ED1" w14:textId="77777777" w:rsidR="00625F93" w:rsidRPr="00034446" w:rsidDel="00BD5B68" w:rsidRDefault="00D571DE" w:rsidP="00CE3881">
            <w:pPr>
              <w:pStyle w:val="TAL"/>
            </w:pPr>
            <w:r w:rsidRPr="00034446">
              <w:t>Void</w:t>
            </w:r>
          </w:p>
        </w:tc>
        <w:tc>
          <w:tcPr>
            <w:tcW w:w="708" w:type="dxa"/>
            <w:shd w:val="clear" w:color="auto" w:fill="auto"/>
          </w:tcPr>
          <w:p w14:paraId="6AA41282" w14:textId="77777777" w:rsidR="00625F93" w:rsidRPr="00034446" w:rsidDel="007D13B2" w:rsidRDefault="00625F93" w:rsidP="00CE3881">
            <w:pPr>
              <w:pStyle w:val="TAC"/>
            </w:pPr>
            <w:r w:rsidRPr="00034446">
              <w:t>-</w:t>
            </w:r>
          </w:p>
        </w:tc>
        <w:tc>
          <w:tcPr>
            <w:tcW w:w="2977" w:type="dxa"/>
            <w:shd w:val="clear" w:color="auto" w:fill="auto"/>
          </w:tcPr>
          <w:p w14:paraId="3366E55C" w14:textId="77777777" w:rsidR="00625F93" w:rsidRPr="00034446" w:rsidDel="007D13B2" w:rsidRDefault="00625F93" w:rsidP="00CE3881">
            <w:pPr>
              <w:pStyle w:val="TAL"/>
            </w:pPr>
            <w:r w:rsidRPr="00034446">
              <w:t>-</w:t>
            </w:r>
          </w:p>
        </w:tc>
        <w:tc>
          <w:tcPr>
            <w:tcW w:w="567" w:type="dxa"/>
            <w:shd w:val="clear" w:color="auto" w:fill="auto"/>
          </w:tcPr>
          <w:p w14:paraId="0D79D5FD" w14:textId="77777777" w:rsidR="00625F93" w:rsidRPr="00034446" w:rsidRDefault="00625F93" w:rsidP="00CE3881">
            <w:pPr>
              <w:pStyle w:val="TAC"/>
            </w:pPr>
            <w:r w:rsidRPr="00034446">
              <w:t>-</w:t>
            </w:r>
          </w:p>
        </w:tc>
        <w:tc>
          <w:tcPr>
            <w:tcW w:w="851" w:type="dxa"/>
            <w:shd w:val="clear" w:color="auto" w:fill="auto"/>
          </w:tcPr>
          <w:p w14:paraId="1612FD0A" w14:textId="77777777" w:rsidR="00625F93" w:rsidRPr="00034446" w:rsidRDefault="00625F93" w:rsidP="00CE3881">
            <w:pPr>
              <w:pStyle w:val="TAC"/>
            </w:pPr>
            <w:r w:rsidRPr="00034446">
              <w:t>-</w:t>
            </w:r>
          </w:p>
        </w:tc>
      </w:tr>
      <w:tr w:rsidR="008D6DE0" w:rsidRPr="00034446" w14:paraId="55E9633B" w14:textId="77777777" w:rsidTr="001C392F">
        <w:tc>
          <w:tcPr>
            <w:tcW w:w="533" w:type="dxa"/>
            <w:shd w:val="clear" w:color="auto" w:fill="auto"/>
          </w:tcPr>
          <w:p w14:paraId="2A76ED93" w14:textId="77777777" w:rsidR="008D6DE0" w:rsidRPr="00034446" w:rsidRDefault="008D6DE0" w:rsidP="006D09A9">
            <w:pPr>
              <w:pStyle w:val="TAC"/>
            </w:pPr>
            <w:r w:rsidRPr="00034446">
              <w:t>38</w:t>
            </w:r>
          </w:p>
        </w:tc>
        <w:tc>
          <w:tcPr>
            <w:tcW w:w="3970" w:type="dxa"/>
            <w:shd w:val="clear" w:color="auto" w:fill="auto"/>
          </w:tcPr>
          <w:p w14:paraId="2F84E7F6" w14:textId="77777777" w:rsidR="008D6DE0" w:rsidRPr="00034446" w:rsidRDefault="00625F93" w:rsidP="006D09A9">
            <w:pPr>
              <w:pStyle w:val="TAL"/>
            </w:pPr>
            <w:r w:rsidRPr="00034446">
              <w:t>Void</w:t>
            </w:r>
          </w:p>
        </w:tc>
        <w:tc>
          <w:tcPr>
            <w:tcW w:w="708" w:type="dxa"/>
            <w:shd w:val="clear" w:color="auto" w:fill="auto"/>
          </w:tcPr>
          <w:p w14:paraId="18C38DC1" w14:textId="77777777" w:rsidR="008D6DE0" w:rsidRPr="00034446" w:rsidRDefault="00625F93" w:rsidP="006D09A9">
            <w:pPr>
              <w:pStyle w:val="TAC"/>
            </w:pPr>
            <w:r w:rsidRPr="00034446">
              <w:t>-</w:t>
            </w:r>
          </w:p>
        </w:tc>
        <w:tc>
          <w:tcPr>
            <w:tcW w:w="2977" w:type="dxa"/>
            <w:shd w:val="clear" w:color="auto" w:fill="auto"/>
          </w:tcPr>
          <w:p w14:paraId="2121E03C" w14:textId="77777777" w:rsidR="008D6DE0" w:rsidRPr="00034446" w:rsidRDefault="00625F93" w:rsidP="006D09A9">
            <w:pPr>
              <w:pStyle w:val="TAL"/>
            </w:pPr>
            <w:r w:rsidRPr="00034446">
              <w:t>-</w:t>
            </w:r>
          </w:p>
        </w:tc>
        <w:tc>
          <w:tcPr>
            <w:tcW w:w="567" w:type="dxa"/>
            <w:shd w:val="clear" w:color="auto" w:fill="auto"/>
          </w:tcPr>
          <w:p w14:paraId="2BA41D56" w14:textId="77777777" w:rsidR="008D6DE0" w:rsidRPr="00034446" w:rsidRDefault="008D6DE0" w:rsidP="006D09A9">
            <w:pPr>
              <w:pStyle w:val="TAC"/>
            </w:pPr>
            <w:r w:rsidRPr="00034446">
              <w:t>-</w:t>
            </w:r>
          </w:p>
        </w:tc>
        <w:tc>
          <w:tcPr>
            <w:tcW w:w="851" w:type="dxa"/>
            <w:shd w:val="clear" w:color="auto" w:fill="auto"/>
          </w:tcPr>
          <w:p w14:paraId="52064747" w14:textId="77777777" w:rsidR="008D6DE0" w:rsidRPr="00034446" w:rsidRDefault="008D6DE0" w:rsidP="006D09A9">
            <w:pPr>
              <w:pStyle w:val="TAC"/>
            </w:pPr>
            <w:r w:rsidRPr="00034446">
              <w:t>-</w:t>
            </w:r>
          </w:p>
        </w:tc>
      </w:tr>
      <w:tr w:rsidR="00625F93" w:rsidRPr="00034446" w14:paraId="3D39EC66" w14:textId="77777777" w:rsidTr="001C392F">
        <w:tc>
          <w:tcPr>
            <w:tcW w:w="533" w:type="dxa"/>
            <w:shd w:val="clear" w:color="auto" w:fill="auto"/>
          </w:tcPr>
          <w:p w14:paraId="7590B29C" w14:textId="77777777" w:rsidR="00625F93" w:rsidRPr="00034446" w:rsidRDefault="00625F93" w:rsidP="00CE3881">
            <w:pPr>
              <w:pStyle w:val="TAC"/>
            </w:pPr>
            <w:r w:rsidRPr="00034446">
              <w:t>38A</w:t>
            </w:r>
          </w:p>
        </w:tc>
        <w:tc>
          <w:tcPr>
            <w:tcW w:w="3970" w:type="dxa"/>
            <w:shd w:val="clear" w:color="auto" w:fill="auto"/>
          </w:tcPr>
          <w:p w14:paraId="4B210541" w14:textId="77777777" w:rsidR="00625F93" w:rsidRPr="00034446" w:rsidDel="007D13B2" w:rsidRDefault="00012CBA" w:rsidP="00CE3881">
            <w:pPr>
              <w:pStyle w:val="TAL"/>
            </w:pPr>
            <w:r w:rsidRPr="00034446">
              <w:t>Void</w:t>
            </w:r>
          </w:p>
        </w:tc>
        <w:tc>
          <w:tcPr>
            <w:tcW w:w="708" w:type="dxa"/>
            <w:shd w:val="clear" w:color="auto" w:fill="auto"/>
          </w:tcPr>
          <w:p w14:paraId="4CD36EBF" w14:textId="77777777" w:rsidR="00625F93" w:rsidRPr="00034446" w:rsidDel="007D13B2" w:rsidRDefault="00625F93" w:rsidP="00CE3881">
            <w:pPr>
              <w:pStyle w:val="TAC"/>
            </w:pPr>
            <w:r w:rsidRPr="00034446">
              <w:t>-</w:t>
            </w:r>
          </w:p>
        </w:tc>
        <w:tc>
          <w:tcPr>
            <w:tcW w:w="2977" w:type="dxa"/>
            <w:shd w:val="clear" w:color="auto" w:fill="auto"/>
          </w:tcPr>
          <w:p w14:paraId="664C70F2" w14:textId="77777777" w:rsidR="00625F93" w:rsidRPr="00034446" w:rsidDel="007D13B2" w:rsidRDefault="00625F93" w:rsidP="00CE3881">
            <w:pPr>
              <w:pStyle w:val="TAL"/>
            </w:pPr>
            <w:r w:rsidRPr="00034446">
              <w:t>-</w:t>
            </w:r>
          </w:p>
        </w:tc>
        <w:tc>
          <w:tcPr>
            <w:tcW w:w="567" w:type="dxa"/>
            <w:shd w:val="clear" w:color="auto" w:fill="auto"/>
          </w:tcPr>
          <w:p w14:paraId="1D95F2C5" w14:textId="77777777" w:rsidR="00625F93" w:rsidRPr="00034446" w:rsidRDefault="00625F93" w:rsidP="00CE3881">
            <w:pPr>
              <w:pStyle w:val="TAC"/>
            </w:pPr>
            <w:r w:rsidRPr="00034446">
              <w:t>-</w:t>
            </w:r>
          </w:p>
        </w:tc>
        <w:tc>
          <w:tcPr>
            <w:tcW w:w="851" w:type="dxa"/>
            <w:shd w:val="clear" w:color="auto" w:fill="auto"/>
          </w:tcPr>
          <w:p w14:paraId="1C8F36E7" w14:textId="77777777" w:rsidR="00625F93" w:rsidRPr="00034446" w:rsidRDefault="00625F93" w:rsidP="00CE3881">
            <w:pPr>
              <w:pStyle w:val="TAC"/>
            </w:pPr>
            <w:r w:rsidRPr="00034446">
              <w:t>-</w:t>
            </w:r>
          </w:p>
        </w:tc>
      </w:tr>
      <w:tr w:rsidR="008D6DE0" w:rsidRPr="00034446" w14:paraId="6C41AE01" w14:textId="77777777" w:rsidTr="001C392F">
        <w:tc>
          <w:tcPr>
            <w:tcW w:w="533" w:type="dxa"/>
            <w:shd w:val="clear" w:color="auto" w:fill="auto"/>
          </w:tcPr>
          <w:p w14:paraId="722ECC89" w14:textId="77777777" w:rsidR="008D6DE0" w:rsidRPr="00034446" w:rsidRDefault="008D6DE0" w:rsidP="006D09A9">
            <w:pPr>
              <w:pStyle w:val="TAC"/>
            </w:pPr>
            <w:r w:rsidRPr="00034446">
              <w:t>39</w:t>
            </w:r>
          </w:p>
        </w:tc>
        <w:tc>
          <w:tcPr>
            <w:tcW w:w="3970" w:type="dxa"/>
            <w:shd w:val="clear" w:color="auto" w:fill="auto"/>
          </w:tcPr>
          <w:p w14:paraId="0869888D" w14:textId="77777777" w:rsidR="008D6DE0" w:rsidRPr="00034446" w:rsidRDefault="00625F93" w:rsidP="00D06587">
            <w:pPr>
              <w:pStyle w:val="TAL"/>
            </w:pPr>
            <w:r w:rsidRPr="00034446">
              <w:t>Void</w:t>
            </w:r>
          </w:p>
        </w:tc>
        <w:tc>
          <w:tcPr>
            <w:tcW w:w="708" w:type="dxa"/>
            <w:shd w:val="clear" w:color="auto" w:fill="auto"/>
          </w:tcPr>
          <w:p w14:paraId="53A84889" w14:textId="77777777" w:rsidR="008D6DE0" w:rsidRPr="00034446" w:rsidRDefault="00625F93" w:rsidP="006D09A9">
            <w:pPr>
              <w:pStyle w:val="TAC"/>
            </w:pPr>
            <w:r w:rsidRPr="00034446">
              <w:t>-</w:t>
            </w:r>
          </w:p>
        </w:tc>
        <w:tc>
          <w:tcPr>
            <w:tcW w:w="2977" w:type="dxa"/>
            <w:shd w:val="clear" w:color="auto" w:fill="auto"/>
          </w:tcPr>
          <w:p w14:paraId="79F39C43" w14:textId="77777777" w:rsidR="008D6DE0" w:rsidRPr="00034446" w:rsidRDefault="00625F93" w:rsidP="006D09A9">
            <w:pPr>
              <w:pStyle w:val="TAL"/>
            </w:pPr>
            <w:r w:rsidRPr="00034446">
              <w:t>-</w:t>
            </w:r>
          </w:p>
        </w:tc>
        <w:tc>
          <w:tcPr>
            <w:tcW w:w="567" w:type="dxa"/>
            <w:shd w:val="clear" w:color="auto" w:fill="auto"/>
          </w:tcPr>
          <w:p w14:paraId="11BEB725" w14:textId="77777777" w:rsidR="008D6DE0" w:rsidRPr="00034446" w:rsidRDefault="008D6DE0" w:rsidP="006D09A9">
            <w:pPr>
              <w:pStyle w:val="TAC"/>
            </w:pPr>
            <w:r w:rsidRPr="00034446">
              <w:t>-</w:t>
            </w:r>
          </w:p>
        </w:tc>
        <w:tc>
          <w:tcPr>
            <w:tcW w:w="851" w:type="dxa"/>
            <w:shd w:val="clear" w:color="auto" w:fill="auto"/>
          </w:tcPr>
          <w:p w14:paraId="5C84C335" w14:textId="77777777" w:rsidR="008D6DE0" w:rsidRPr="00034446" w:rsidRDefault="008D6DE0" w:rsidP="006D09A9">
            <w:pPr>
              <w:pStyle w:val="TAC"/>
            </w:pPr>
            <w:r w:rsidRPr="00034446">
              <w:t>-</w:t>
            </w:r>
          </w:p>
        </w:tc>
      </w:tr>
      <w:tr w:rsidR="00625F93" w:rsidRPr="00034446" w14:paraId="49A1E83E" w14:textId="77777777" w:rsidTr="001C392F">
        <w:tc>
          <w:tcPr>
            <w:tcW w:w="533" w:type="dxa"/>
            <w:shd w:val="clear" w:color="auto" w:fill="auto"/>
          </w:tcPr>
          <w:p w14:paraId="2EBD4FD4" w14:textId="77777777" w:rsidR="00625F93" w:rsidRPr="00034446" w:rsidRDefault="00625F93" w:rsidP="00CE3881">
            <w:pPr>
              <w:pStyle w:val="TAC"/>
            </w:pPr>
            <w:r w:rsidRPr="00034446">
              <w:t>39A</w:t>
            </w:r>
          </w:p>
        </w:tc>
        <w:tc>
          <w:tcPr>
            <w:tcW w:w="3970" w:type="dxa"/>
            <w:shd w:val="clear" w:color="auto" w:fill="auto"/>
          </w:tcPr>
          <w:p w14:paraId="2FAC4E69" w14:textId="77777777" w:rsidR="00625F93" w:rsidRPr="00034446" w:rsidDel="007D13B2" w:rsidRDefault="00012CBA" w:rsidP="00CE3881">
            <w:pPr>
              <w:pStyle w:val="TAL"/>
            </w:pPr>
            <w:r w:rsidRPr="00034446">
              <w:t>Void</w:t>
            </w:r>
          </w:p>
        </w:tc>
        <w:tc>
          <w:tcPr>
            <w:tcW w:w="708" w:type="dxa"/>
            <w:shd w:val="clear" w:color="auto" w:fill="auto"/>
          </w:tcPr>
          <w:p w14:paraId="0048D62F" w14:textId="77777777" w:rsidR="00625F93" w:rsidRPr="00034446" w:rsidDel="007D13B2" w:rsidRDefault="00625F93" w:rsidP="00CE3881">
            <w:pPr>
              <w:pStyle w:val="TAC"/>
            </w:pPr>
            <w:r w:rsidRPr="00034446">
              <w:t>-</w:t>
            </w:r>
          </w:p>
        </w:tc>
        <w:tc>
          <w:tcPr>
            <w:tcW w:w="2977" w:type="dxa"/>
            <w:shd w:val="clear" w:color="auto" w:fill="auto"/>
          </w:tcPr>
          <w:p w14:paraId="054D79DB" w14:textId="77777777" w:rsidR="00625F93" w:rsidRPr="00034446" w:rsidDel="007D13B2" w:rsidRDefault="00625F93" w:rsidP="00CE3881">
            <w:pPr>
              <w:pStyle w:val="TAL"/>
            </w:pPr>
            <w:r w:rsidRPr="00034446">
              <w:t>-</w:t>
            </w:r>
          </w:p>
        </w:tc>
        <w:tc>
          <w:tcPr>
            <w:tcW w:w="567" w:type="dxa"/>
            <w:shd w:val="clear" w:color="auto" w:fill="auto"/>
          </w:tcPr>
          <w:p w14:paraId="0848838E" w14:textId="77777777" w:rsidR="00625F93" w:rsidRPr="00034446" w:rsidRDefault="00625F93" w:rsidP="00CE3881">
            <w:pPr>
              <w:pStyle w:val="TAC"/>
            </w:pPr>
            <w:r w:rsidRPr="00034446">
              <w:t>-</w:t>
            </w:r>
          </w:p>
        </w:tc>
        <w:tc>
          <w:tcPr>
            <w:tcW w:w="851" w:type="dxa"/>
            <w:shd w:val="clear" w:color="auto" w:fill="auto"/>
          </w:tcPr>
          <w:p w14:paraId="60EB9AE3" w14:textId="77777777" w:rsidR="00625F93" w:rsidRPr="00034446" w:rsidRDefault="00625F93" w:rsidP="00CE3881">
            <w:pPr>
              <w:pStyle w:val="TAC"/>
            </w:pPr>
            <w:r w:rsidRPr="00034446">
              <w:t>-</w:t>
            </w:r>
          </w:p>
        </w:tc>
      </w:tr>
      <w:tr w:rsidR="00625F93" w:rsidRPr="00034446" w14:paraId="241906D1" w14:textId="77777777" w:rsidTr="001C392F">
        <w:tc>
          <w:tcPr>
            <w:tcW w:w="533" w:type="dxa"/>
            <w:shd w:val="clear" w:color="auto" w:fill="auto"/>
          </w:tcPr>
          <w:p w14:paraId="635778B9" w14:textId="77777777" w:rsidR="00625F93" w:rsidRPr="00034446" w:rsidRDefault="00625F93" w:rsidP="00CE3881">
            <w:pPr>
              <w:pStyle w:val="TAC"/>
            </w:pPr>
            <w:r w:rsidRPr="00034446">
              <w:t>39B</w:t>
            </w:r>
          </w:p>
        </w:tc>
        <w:tc>
          <w:tcPr>
            <w:tcW w:w="3970" w:type="dxa"/>
            <w:shd w:val="clear" w:color="auto" w:fill="auto"/>
          </w:tcPr>
          <w:p w14:paraId="2DBF481F" w14:textId="77777777" w:rsidR="00625F93" w:rsidRPr="00034446" w:rsidDel="007D13B2" w:rsidRDefault="00993981" w:rsidP="00CE3881">
            <w:pPr>
              <w:pStyle w:val="TAL"/>
            </w:pPr>
            <w:r w:rsidRPr="00034446">
              <w:t>Void</w:t>
            </w:r>
          </w:p>
        </w:tc>
        <w:tc>
          <w:tcPr>
            <w:tcW w:w="708" w:type="dxa"/>
            <w:shd w:val="clear" w:color="auto" w:fill="auto"/>
          </w:tcPr>
          <w:p w14:paraId="1E3E8ADB" w14:textId="77777777" w:rsidR="00625F93" w:rsidRPr="00034446" w:rsidDel="007D13B2" w:rsidRDefault="00993981" w:rsidP="00CE3881">
            <w:pPr>
              <w:pStyle w:val="TAC"/>
            </w:pPr>
            <w:r w:rsidRPr="00034446">
              <w:t>-</w:t>
            </w:r>
          </w:p>
        </w:tc>
        <w:tc>
          <w:tcPr>
            <w:tcW w:w="2977" w:type="dxa"/>
            <w:shd w:val="clear" w:color="auto" w:fill="auto"/>
          </w:tcPr>
          <w:p w14:paraId="6061B2DF" w14:textId="77777777" w:rsidR="00625F93" w:rsidRPr="00034446" w:rsidDel="007D13B2" w:rsidRDefault="00993981" w:rsidP="00CE3881">
            <w:pPr>
              <w:pStyle w:val="TAL"/>
            </w:pPr>
            <w:r w:rsidRPr="00034446">
              <w:t>-</w:t>
            </w:r>
          </w:p>
        </w:tc>
        <w:tc>
          <w:tcPr>
            <w:tcW w:w="567" w:type="dxa"/>
            <w:shd w:val="clear" w:color="auto" w:fill="auto"/>
          </w:tcPr>
          <w:p w14:paraId="1F180183" w14:textId="77777777" w:rsidR="00625F93" w:rsidRPr="00034446" w:rsidRDefault="00625F93" w:rsidP="00CE3881">
            <w:pPr>
              <w:pStyle w:val="TAC"/>
            </w:pPr>
            <w:r w:rsidRPr="00034446">
              <w:t>-</w:t>
            </w:r>
          </w:p>
        </w:tc>
        <w:tc>
          <w:tcPr>
            <w:tcW w:w="851" w:type="dxa"/>
            <w:shd w:val="clear" w:color="auto" w:fill="auto"/>
          </w:tcPr>
          <w:p w14:paraId="76FEB2A9" w14:textId="77777777" w:rsidR="00625F93" w:rsidRPr="00034446" w:rsidRDefault="00625F93" w:rsidP="00CE3881">
            <w:pPr>
              <w:pStyle w:val="TAC"/>
            </w:pPr>
            <w:r w:rsidRPr="00034446">
              <w:t>-</w:t>
            </w:r>
          </w:p>
        </w:tc>
      </w:tr>
      <w:tr w:rsidR="00625F93" w:rsidRPr="00034446" w14:paraId="67B2768B" w14:textId="77777777" w:rsidTr="001C392F">
        <w:tc>
          <w:tcPr>
            <w:tcW w:w="533" w:type="dxa"/>
            <w:shd w:val="clear" w:color="auto" w:fill="auto"/>
          </w:tcPr>
          <w:p w14:paraId="6F27387E" w14:textId="77777777" w:rsidR="00625F93" w:rsidRPr="00034446" w:rsidRDefault="00625F93" w:rsidP="00CE3881">
            <w:pPr>
              <w:pStyle w:val="TAC"/>
            </w:pPr>
            <w:r w:rsidRPr="00034446">
              <w:t>39C</w:t>
            </w:r>
          </w:p>
        </w:tc>
        <w:tc>
          <w:tcPr>
            <w:tcW w:w="3970" w:type="dxa"/>
            <w:shd w:val="clear" w:color="auto" w:fill="auto"/>
          </w:tcPr>
          <w:p w14:paraId="4EAF3F4C" w14:textId="77777777" w:rsidR="00625F93" w:rsidRPr="00034446" w:rsidRDefault="00993981" w:rsidP="00CE3881">
            <w:pPr>
              <w:pStyle w:val="TAL"/>
            </w:pPr>
            <w:r w:rsidRPr="00034446">
              <w:t>Void</w:t>
            </w:r>
          </w:p>
        </w:tc>
        <w:tc>
          <w:tcPr>
            <w:tcW w:w="708" w:type="dxa"/>
            <w:shd w:val="clear" w:color="auto" w:fill="auto"/>
          </w:tcPr>
          <w:p w14:paraId="341C1476" w14:textId="77777777" w:rsidR="00625F93" w:rsidRPr="00034446" w:rsidRDefault="00993981" w:rsidP="00CE3881">
            <w:pPr>
              <w:pStyle w:val="TAC"/>
            </w:pPr>
            <w:r w:rsidRPr="00034446">
              <w:t>-</w:t>
            </w:r>
          </w:p>
        </w:tc>
        <w:tc>
          <w:tcPr>
            <w:tcW w:w="2977" w:type="dxa"/>
            <w:shd w:val="clear" w:color="auto" w:fill="auto"/>
          </w:tcPr>
          <w:p w14:paraId="3449C224" w14:textId="77777777" w:rsidR="00625F93" w:rsidRPr="00034446" w:rsidRDefault="00993981" w:rsidP="00CE3881">
            <w:pPr>
              <w:pStyle w:val="TAL"/>
            </w:pPr>
            <w:r w:rsidRPr="00034446">
              <w:t>-</w:t>
            </w:r>
          </w:p>
        </w:tc>
        <w:tc>
          <w:tcPr>
            <w:tcW w:w="567" w:type="dxa"/>
            <w:shd w:val="clear" w:color="auto" w:fill="auto"/>
          </w:tcPr>
          <w:p w14:paraId="0CA9BFAA" w14:textId="77777777" w:rsidR="00625F93" w:rsidRPr="00034446" w:rsidRDefault="00625F93" w:rsidP="00CE3881">
            <w:pPr>
              <w:pStyle w:val="TAC"/>
            </w:pPr>
            <w:r w:rsidRPr="00034446">
              <w:t>-</w:t>
            </w:r>
          </w:p>
        </w:tc>
        <w:tc>
          <w:tcPr>
            <w:tcW w:w="851" w:type="dxa"/>
            <w:shd w:val="clear" w:color="auto" w:fill="auto"/>
          </w:tcPr>
          <w:p w14:paraId="672A9567" w14:textId="77777777" w:rsidR="00625F93" w:rsidRPr="00034446" w:rsidRDefault="00625F93" w:rsidP="00CE3881">
            <w:pPr>
              <w:pStyle w:val="TAC"/>
            </w:pPr>
            <w:r w:rsidRPr="00034446">
              <w:t>-</w:t>
            </w:r>
          </w:p>
        </w:tc>
      </w:tr>
      <w:tr w:rsidR="008D6DE0" w:rsidRPr="00034446" w14:paraId="33680A36" w14:textId="77777777" w:rsidTr="001C392F">
        <w:tc>
          <w:tcPr>
            <w:tcW w:w="533" w:type="dxa"/>
            <w:shd w:val="clear" w:color="auto" w:fill="auto"/>
          </w:tcPr>
          <w:p w14:paraId="447AA270" w14:textId="77777777" w:rsidR="008D6DE0" w:rsidRPr="00034446" w:rsidRDefault="008D6DE0" w:rsidP="006D09A9">
            <w:pPr>
              <w:pStyle w:val="TAC"/>
            </w:pPr>
            <w:r w:rsidRPr="00034446">
              <w:t>40</w:t>
            </w:r>
          </w:p>
        </w:tc>
        <w:tc>
          <w:tcPr>
            <w:tcW w:w="3970" w:type="dxa"/>
            <w:shd w:val="clear" w:color="auto" w:fill="auto"/>
          </w:tcPr>
          <w:p w14:paraId="2FB68AC4" w14:textId="77777777" w:rsidR="008D6DE0" w:rsidRPr="00034446" w:rsidRDefault="00012CBA" w:rsidP="006D09A9">
            <w:pPr>
              <w:pStyle w:val="TAL"/>
            </w:pPr>
            <w:r w:rsidRPr="00034446">
              <w:t>Void</w:t>
            </w:r>
          </w:p>
        </w:tc>
        <w:tc>
          <w:tcPr>
            <w:tcW w:w="708" w:type="dxa"/>
            <w:shd w:val="clear" w:color="auto" w:fill="auto"/>
          </w:tcPr>
          <w:p w14:paraId="08F64026" w14:textId="77777777" w:rsidR="008D6DE0" w:rsidRPr="00034446" w:rsidRDefault="008D6DE0" w:rsidP="006D09A9">
            <w:pPr>
              <w:pStyle w:val="TAC"/>
            </w:pPr>
            <w:r w:rsidRPr="00034446">
              <w:t>-</w:t>
            </w:r>
          </w:p>
        </w:tc>
        <w:tc>
          <w:tcPr>
            <w:tcW w:w="2977" w:type="dxa"/>
            <w:shd w:val="clear" w:color="auto" w:fill="auto"/>
          </w:tcPr>
          <w:p w14:paraId="6A079518" w14:textId="77777777" w:rsidR="008D6DE0" w:rsidRPr="00034446" w:rsidRDefault="008D6DE0" w:rsidP="006D09A9">
            <w:pPr>
              <w:pStyle w:val="TAL"/>
            </w:pPr>
            <w:r w:rsidRPr="00034446">
              <w:t>-</w:t>
            </w:r>
          </w:p>
        </w:tc>
        <w:tc>
          <w:tcPr>
            <w:tcW w:w="567" w:type="dxa"/>
            <w:shd w:val="clear" w:color="auto" w:fill="auto"/>
          </w:tcPr>
          <w:p w14:paraId="3FEFA8C3" w14:textId="77777777" w:rsidR="008D6DE0" w:rsidRPr="00034446" w:rsidRDefault="008D6DE0" w:rsidP="006D09A9">
            <w:pPr>
              <w:pStyle w:val="TAC"/>
            </w:pPr>
            <w:r w:rsidRPr="00034446">
              <w:t>-</w:t>
            </w:r>
          </w:p>
        </w:tc>
        <w:tc>
          <w:tcPr>
            <w:tcW w:w="851" w:type="dxa"/>
            <w:shd w:val="clear" w:color="auto" w:fill="auto"/>
          </w:tcPr>
          <w:p w14:paraId="682A2205" w14:textId="77777777" w:rsidR="008D6DE0" w:rsidRPr="00034446" w:rsidRDefault="008D6DE0" w:rsidP="006D09A9">
            <w:pPr>
              <w:pStyle w:val="TAC"/>
            </w:pPr>
            <w:r w:rsidRPr="00034446">
              <w:t>-</w:t>
            </w:r>
          </w:p>
        </w:tc>
      </w:tr>
      <w:tr w:rsidR="008D6DE0" w:rsidRPr="00034446" w14:paraId="2316540B" w14:textId="77777777" w:rsidTr="001C392F">
        <w:tc>
          <w:tcPr>
            <w:tcW w:w="533" w:type="dxa"/>
            <w:shd w:val="clear" w:color="auto" w:fill="auto"/>
          </w:tcPr>
          <w:p w14:paraId="395C7EC7" w14:textId="77777777" w:rsidR="008D6DE0" w:rsidRPr="00034446" w:rsidRDefault="008D6DE0" w:rsidP="006D09A9">
            <w:pPr>
              <w:pStyle w:val="TAC"/>
            </w:pPr>
            <w:r w:rsidRPr="00034446">
              <w:t>41</w:t>
            </w:r>
          </w:p>
        </w:tc>
        <w:tc>
          <w:tcPr>
            <w:tcW w:w="3970" w:type="dxa"/>
            <w:shd w:val="clear" w:color="auto" w:fill="auto"/>
          </w:tcPr>
          <w:p w14:paraId="2C7864DF" w14:textId="77777777" w:rsidR="008D6DE0" w:rsidRPr="00034446" w:rsidRDefault="008D6DE0" w:rsidP="006D09A9">
            <w:pPr>
              <w:pStyle w:val="TAL"/>
            </w:pPr>
            <w:r w:rsidRPr="00034446">
              <w:t>Cause the UE to start a "call" using one of the Emergency Numbers stored on the USIM.</w:t>
            </w:r>
          </w:p>
        </w:tc>
        <w:tc>
          <w:tcPr>
            <w:tcW w:w="708" w:type="dxa"/>
            <w:shd w:val="clear" w:color="auto" w:fill="auto"/>
          </w:tcPr>
          <w:p w14:paraId="21C28AEB" w14:textId="77777777" w:rsidR="008D6DE0" w:rsidRPr="00034446" w:rsidRDefault="008D6DE0" w:rsidP="006D09A9">
            <w:pPr>
              <w:pStyle w:val="TAC"/>
            </w:pPr>
            <w:r w:rsidRPr="00034446">
              <w:t>-</w:t>
            </w:r>
          </w:p>
        </w:tc>
        <w:tc>
          <w:tcPr>
            <w:tcW w:w="2977" w:type="dxa"/>
            <w:shd w:val="clear" w:color="auto" w:fill="auto"/>
          </w:tcPr>
          <w:p w14:paraId="3F580CEC" w14:textId="77777777" w:rsidR="008D6DE0" w:rsidRPr="00034446" w:rsidRDefault="008D6DE0" w:rsidP="006D09A9">
            <w:pPr>
              <w:pStyle w:val="TAL"/>
            </w:pPr>
            <w:r w:rsidRPr="00034446">
              <w:t>-</w:t>
            </w:r>
          </w:p>
        </w:tc>
        <w:tc>
          <w:tcPr>
            <w:tcW w:w="567" w:type="dxa"/>
            <w:shd w:val="clear" w:color="auto" w:fill="auto"/>
          </w:tcPr>
          <w:p w14:paraId="2FF49260" w14:textId="77777777" w:rsidR="008D6DE0" w:rsidRPr="00034446" w:rsidRDefault="008D6DE0" w:rsidP="006D09A9">
            <w:pPr>
              <w:pStyle w:val="TAC"/>
            </w:pPr>
            <w:r w:rsidRPr="00034446">
              <w:t>-</w:t>
            </w:r>
          </w:p>
        </w:tc>
        <w:tc>
          <w:tcPr>
            <w:tcW w:w="851" w:type="dxa"/>
            <w:shd w:val="clear" w:color="auto" w:fill="auto"/>
          </w:tcPr>
          <w:p w14:paraId="54A04224" w14:textId="77777777" w:rsidR="008D6DE0" w:rsidRPr="00034446" w:rsidRDefault="008D6DE0" w:rsidP="006D09A9">
            <w:pPr>
              <w:pStyle w:val="TAC"/>
            </w:pPr>
            <w:r w:rsidRPr="00034446">
              <w:t>-</w:t>
            </w:r>
          </w:p>
        </w:tc>
      </w:tr>
      <w:tr w:rsidR="008D6DE0" w:rsidRPr="00034446" w14:paraId="41444DBD" w14:textId="77777777" w:rsidTr="001C392F">
        <w:tc>
          <w:tcPr>
            <w:tcW w:w="533" w:type="dxa"/>
            <w:shd w:val="clear" w:color="auto" w:fill="auto"/>
          </w:tcPr>
          <w:p w14:paraId="2AA2F23B" w14:textId="77777777" w:rsidR="008D6DE0" w:rsidRPr="00034446" w:rsidRDefault="008D6DE0" w:rsidP="006D09A9">
            <w:pPr>
              <w:pStyle w:val="TAC"/>
            </w:pPr>
            <w:r w:rsidRPr="00034446">
              <w:t>42</w:t>
            </w:r>
          </w:p>
        </w:tc>
        <w:tc>
          <w:tcPr>
            <w:tcW w:w="3970" w:type="dxa"/>
            <w:shd w:val="clear" w:color="auto" w:fill="auto"/>
          </w:tcPr>
          <w:p w14:paraId="483378CE" w14:textId="780F1A1D" w:rsidR="008D6DE0" w:rsidRPr="00034446" w:rsidRDefault="008D6DE0" w:rsidP="006D09A9">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8" w:type="dxa"/>
            <w:shd w:val="clear" w:color="auto" w:fill="auto"/>
          </w:tcPr>
          <w:p w14:paraId="79AE5997" w14:textId="77777777" w:rsidR="008D6DE0" w:rsidRPr="00034446" w:rsidRDefault="008D6DE0" w:rsidP="006D09A9">
            <w:pPr>
              <w:pStyle w:val="TAC"/>
            </w:pPr>
            <w:r w:rsidRPr="00034446">
              <w:t>--&gt;</w:t>
            </w:r>
          </w:p>
        </w:tc>
        <w:tc>
          <w:tcPr>
            <w:tcW w:w="2977" w:type="dxa"/>
            <w:shd w:val="clear" w:color="auto" w:fill="auto"/>
          </w:tcPr>
          <w:p w14:paraId="30AFDF22" w14:textId="77777777" w:rsidR="008D6DE0" w:rsidRPr="00034446" w:rsidRDefault="008D6DE0" w:rsidP="006D09A9">
            <w:pPr>
              <w:pStyle w:val="TAL"/>
            </w:pPr>
            <w:smartTag w:uri="urn:schemas-microsoft-com:office:smarttags" w:element="stockticker">
              <w:r w:rsidRPr="00034446">
                <w:t>RRC</w:t>
              </w:r>
            </w:smartTag>
            <w:r w:rsidRPr="00034446">
              <w:t xml:space="preserve">: </w:t>
            </w:r>
            <w:r w:rsidRPr="00034446">
              <w:rPr>
                <w:i/>
                <w:iCs/>
              </w:rPr>
              <w:t>RRCConnectionRequest</w:t>
            </w:r>
          </w:p>
        </w:tc>
        <w:tc>
          <w:tcPr>
            <w:tcW w:w="567" w:type="dxa"/>
            <w:shd w:val="clear" w:color="auto" w:fill="auto"/>
          </w:tcPr>
          <w:p w14:paraId="660FD6C5" w14:textId="77777777" w:rsidR="008D6DE0" w:rsidRPr="00034446" w:rsidRDefault="008D6DE0" w:rsidP="006D09A9">
            <w:pPr>
              <w:pStyle w:val="TAC"/>
            </w:pPr>
            <w:r w:rsidRPr="00034446">
              <w:t>3</w:t>
            </w:r>
          </w:p>
        </w:tc>
        <w:tc>
          <w:tcPr>
            <w:tcW w:w="851" w:type="dxa"/>
            <w:shd w:val="clear" w:color="auto" w:fill="auto"/>
          </w:tcPr>
          <w:p w14:paraId="08AF1EFC" w14:textId="77777777" w:rsidR="008D6DE0" w:rsidRPr="00034446" w:rsidRDefault="008D6DE0" w:rsidP="006D09A9">
            <w:pPr>
              <w:pStyle w:val="TAC"/>
            </w:pPr>
            <w:r w:rsidRPr="00034446">
              <w:t>P</w:t>
            </w:r>
          </w:p>
        </w:tc>
      </w:tr>
      <w:tr w:rsidR="008D6DE0" w:rsidRPr="00034446" w14:paraId="7C63B41A" w14:textId="77777777" w:rsidTr="001C392F">
        <w:tc>
          <w:tcPr>
            <w:tcW w:w="533" w:type="dxa"/>
            <w:shd w:val="clear" w:color="auto" w:fill="auto"/>
          </w:tcPr>
          <w:p w14:paraId="74671B3B" w14:textId="77777777" w:rsidR="008D6DE0" w:rsidRPr="00034446" w:rsidRDefault="008D6DE0" w:rsidP="006D09A9">
            <w:pPr>
              <w:pStyle w:val="TAC"/>
            </w:pPr>
            <w:r w:rsidRPr="00034446">
              <w:t>43-</w:t>
            </w:r>
            <w:r w:rsidR="0030266E" w:rsidRPr="00034446">
              <w:t>55</w:t>
            </w:r>
          </w:p>
        </w:tc>
        <w:tc>
          <w:tcPr>
            <w:tcW w:w="3970" w:type="dxa"/>
            <w:shd w:val="clear" w:color="auto" w:fill="auto"/>
          </w:tcPr>
          <w:p w14:paraId="328CA2E4" w14:textId="77777777" w:rsidR="008D6DE0" w:rsidRPr="00034446" w:rsidRDefault="008D6DE0" w:rsidP="006D09A9">
            <w:pPr>
              <w:pStyle w:val="TAL"/>
            </w:pPr>
            <w:r w:rsidRPr="00034446">
              <w:t xml:space="preserve">Steps </w:t>
            </w:r>
            <w:r w:rsidR="0030266E" w:rsidRPr="00034446">
              <w:t>3</w:t>
            </w:r>
            <w:r w:rsidRPr="00034446">
              <w:t>-15 from the Generic Test Procedure for IMS Emergency call establishment in EUTRA: Normal Service as described in 36.508 Table 4.5A.4.3-1 take place</w:t>
            </w:r>
            <w:r w:rsidR="00A90D59" w:rsidRPr="00034446">
              <w:t xml:space="preserve"> The registration expiry time is set to 30s.</w:t>
            </w:r>
          </w:p>
        </w:tc>
        <w:tc>
          <w:tcPr>
            <w:tcW w:w="708" w:type="dxa"/>
            <w:shd w:val="clear" w:color="auto" w:fill="auto"/>
          </w:tcPr>
          <w:p w14:paraId="5851D36D" w14:textId="77777777" w:rsidR="008D6DE0" w:rsidRPr="00034446" w:rsidRDefault="008D6DE0" w:rsidP="006D09A9">
            <w:pPr>
              <w:pStyle w:val="TAC"/>
            </w:pPr>
            <w:r w:rsidRPr="00034446">
              <w:t>-</w:t>
            </w:r>
          </w:p>
        </w:tc>
        <w:tc>
          <w:tcPr>
            <w:tcW w:w="2977" w:type="dxa"/>
            <w:shd w:val="clear" w:color="auto" w:fill="auto"/>
          </w:tcPr>
          <w:p w14:paraId="5628EB31" w14:textId="77777777" w:rsidR="008D6DE0" w:rsidRPr="00034446" w:rsidRDefault="008D6DE0" w:rsidP="006D09A9">
            <w:pPr>
              <w:pStyle w:val="TAL"/>
            </w:pPr>
            <w:r w:rsidRPr="00034446">
              <w:t>-</w:t>
            </w:r>
          </w:p>
        </w:tc>
        <w:tc>
          <w:tcPr>
            <w:tcW w:w="567" w:type="dxa"/>
            <w:shd w:val="clear" w:color="auto" w:fill="auto"/>
          </w:tcPr>
          <w:p w14:paraId="7AD39488" w14:textId="77777777" w:rsidR="008D6DE0" w:rsidRPr="00034446" w:rsidRDefault="008D6DE0" w:rsidP="006D09A9">
            <w:pPr>
              <w:pStyle w:val="TAC"/>
            </w:pPr>
            <w:r w:rsidRPr="00034446">
              <w:t>-</w:t>
            </w:r>
          </w:p>
        </w:tc>
        <w:tc>
          <w:tcPr>
            <w:tcW w:w="851" w:type="dxa"/>
            <w:shd w:val="clear" w:color="auto" w:fill="auto"/>
          </w:tcPr>
          <w:p w14:paraId="21F62E87" w14:textId="77777777" w:rsidR="008D6DE0" w:rsidRPr="00034446" w:rsidRDefault="008D6DE0" w:rsidP="006D09A9">
            <w:pPr>
              <w:pStyle w:val="TAC"/>
            </w:pPr>
            <w:r w:rsidRPr="00034446">
              <w:t>-</w:t>
            </w:r>
          </w:p>
        </w:tc>
      </w:tr>
      <w:tr w:rsidR="0030266E" w:rsidRPr="00034446" w14:paraId="295BB992" w14:textId="77777777" w:rsidTr="001C392F">
        <w:tc>
          <w:tcPr>
            <w:tcW w:w="533" w:type="dxa"/>
            <w:tcBorders>
              <w:top w:val="single" w:sz="4" w:space="0" w:color="auto"/>
              <w:left w:val="single" w:sz="4" w:space="0" w:color="auto"/>
              <w:bottom w:val="single" w:sz="4" w:space="0" w:color="auto"/>
              <w:right w:val="single" w:sz="4" w:space="0" w:color="auto"/>
            </w:tcBorders>
          </w:tcPr>
          <w:p w14:paraId="18013917" w14:textId="77777777" w:rsidR="0030266E" w:rsidRPr="00034446" w:rsidRDefault="0030266E" w:rsidP="0030266E">
            <w:pPr>
              <w:pStyle w:val="TAC"/>
            </w:pPr>
            <w:r w:rsidRPr="00034446">
              <w:t>56</w:t>
            </w:r>
          </w:p>
        </w:tc>
        <w:tc>
          <w:tcPr>
            <w:tcW w:w="3970" w:type="dxa"/>
            <w:tcBorders>
              <w:top w:val="single" w:sz="4" w:space="0" w:color="auto"/>
              <w:left w:val="single" w:sz="4" w:space="0" w:color="auto"/>
              <w:bottom w:val="single" w:sz="4" w:space="0" w:color="auto"/>
              <w:right w:val="single" w:sz="4" w:space="0" w:color="auto"/>
            </w:tcBorders>
          </w:tcPr>
          <w:p w14:paraId="01F7F3B6" w14:textId="77777777" w:rsidR="0030266E" w:rsidRPr="00034446" w:rsidRDefault="0030266E" w:rsidP="0030266E">
            <w:pPr>
              <w:pStyle w:val="TAL"/>
            </w:pPr>
            <w:r w:rsidRPr="00034446">
              <w:t>The SS waits 1 second.</w:t>
            </w:r>
          </w:p>
        </w:tc>
        <w:tc>
          <w:tcPr>
            <w:tcW w:w="708" w:type="dxa"/>
            <w:tcBorders>
              <w:top w:val="single" w:sz="4" w:space="0" w:color="auto"/>
              <w:left w:val="single" w:sz="4" w:space="0" w:color="auto"/>
              <w:bottom w:val="single" w:sz="4" w:space="0" w:color="auto"/>
              <w:right w:val="single" w:sz="4" w:space="0" w:color="auto"/>
            </w:tcBorders>
          </w:tcPr>
          <w:p w14:paraId="204D441E" w14:textId="77777777" w:rsidR="0030266E" w:rsidRPr="00034446" w:rsidRDefault="0030266E" w:rsidP="0030266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F3AF2D0" w14:textId="77777777" w:rsidR="0030266E" w:rsidRPr="00034446" w:rsidRDefault="0030266E" w:rsidP="0030266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3820415" w14:textId="77777777" w:rsidR="0030266E" w:rsidRPr="00034446" w:rsidRDefault="0030266E" w:rsidP="0030266E">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tcPr>
          <w:p w14:paraId="4DE37065" w14:textId="77777777" w:rsidR="0030266E" w:rsidRPr="00034446" w:rsidRDefault="0030266E" w:rsidP="0030266E">
            <w:pPr>
              <w:pStyle w:val="TAC"/>
            </w:pPr>
            <w:r w:rsidRPr="00034446">
              <w:t>-</w:t>
            </w:r>
          </w:p>
        </w:tc>
      </w:tr>
      <w:tr w:rsidR="005C403D" w:rsidRPr="00034446" w14:paraId="195AD542" w14:textId="77777777" w:rsidTr="001C392F">
        <w:tc>
          <w:tcPr>
            <w:tcW w:w="533" w:type="dxa"/>
            <w:tcBorders>
              <w:top w:val="single" w:sz="4" w:space="0" w:color="auto"/>
              <w:left w:val="single" w:sz="4" w:space="0" w:color="auto"/>
              <w:bottom w:val="single" w:sz="4" w:space="0" w:color="auto"/>
              <w:right w:val="single" w:sz="4" w:space="0" w:color="auto"/>
            </w:tcBorders>
          </w:tcPr>
          <w:p w14:paraId="3EEAD893" w14:textId="77777777" w:rsidR="005C403D" w:rsidRPr="00034446" w:rsidRDefault="005C403D" w:rsidP="00F80513">
            <w:pPr>
              <w:pStyle w:val="TAC"/>
            </w:pPr>
            <w:r w:rsidRPr="00034446">
              <w:t>57</w:t>
            </w:r>
          </w:p>
        </w:tc>
        <w:tc>
          <w:tcPr>
            <w:tcW w:w="3970" w:type="dxa"/>
            <w:tcBorders>
              <w:top w:val="single" w:sz="4" w:space="0" w:color="auto"/>
              <w:left w:val="single" w:sz="4" w:space="0" w:color="auto"/>
              <w:bottom w:val="single" w:sz="4" w:space="0" w:color="auto"/>
              <w:right w:val="single" w:sz="4" w:space="0" w:color="auto"/>
            </w:tcBorders>
          </w:tcPr>
          <w:p w14:paraId="528364A1" w14:textId="77777777" w:rsidR="005C403D" w:rsidRPr="00034446" w:rsidRDefault="005C403D" w:rsidP="00D06587">
            <w:pPr>
              <w:pStyle w:val="TAL"/>
            </w:pPr>
            <w:r w:rsidRPr="00034446">
              <w:t xml:space="preserve">Release IMS Call </w:t>
            </w:r>
            <w:r w:rsidR="00B155A5" w:rsidRPr="00034446">
              <w:t>(see Note 2)</w:t>
            </w:r>
            <w:r w:rsidR="0030266E" w:rsidRPr="00034446">
              <w:t>.</w:t>
            </w:r>
          </w:p>
        </w:tc>
        <w:tc>
          <w:tcPr>
            <w:tcW w:w="708" w:type="dxa"/>
            <w:tcBorders>
              <w:top w:val="single" w:sz="4" w:space="0" w:color="auto"/>
              <w:left w:val="single" w:sz="4" w:space="0" w:color="auto"/>
              <w:bottom w:val="single" w:sz="4" w:space="0" w:color="auto"/>
              <w:right w:val="single" w:sz="4" w:space="0" w:color="auto"/>
            </w:tcBorders>
          </w:tcPr>
          <w:p w14:paraId="15B85D8A" w14:textId="77777777" w:rsidR="005C403D" w:rsidRPr="00034446" w:rsidRDefault="005C403D" w:rsidP="00F80513">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CE943EF" w14:textId="77777777" w:rsidR="005C403D" w:rsidRPr="00034446" w:rsidRDefault="005C403D" w:rsidP="00F80513">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BE008A1" w14:textId="77777777" w:rsidR="005C403D" w:rsidRPr="00034446" w:rsidRDefault="005C403D" w:rsidP="00F80513">
            <w:pPr>
              <w:pStyle w:val="TAC"/>
            </w:pPr>
            <w:r w:rsidRPr="00034446">
              <w:t>-</w:t>
            </w:r>
          </w:p>
        </w:tc>
        <w:tc>
          <w:tcPr>
            <w:tcW w:w="851" w:type="dxa"/>
            <w:tcBorders>
              <w:top w:val="single" w:sz="4" w:space="0" w:color="auto"/>
              <w:left w:val="single" w:sz="4" w:space="0" w:color="auto"/>
              <w:bottom w:val="single" w:sz="4" w:space="0" w:color="auto"/>
              <w:right w:val="single" w:sz="4" w:space="0" w:color="auto"/>
            </w:tcBorders>
          </w:tcPr>
          <w:p w14:paraId="5CB7FC67" w14:textId="77777777" w:rsidR="005C403D" w:rsidRPr="00034446" w:rsidRDefault="005C403D" w:rsidP="00F80513">
            <w:pPr>
              <w:pStyle w:val="TAC"/>
            </w:pPr>
            <w:r w:rsidRPr="00034446">
              <w:t>-</w:t>
            </w:r>
          </w:p>
        </w:tc>
      </w:tr>
      <w:tr w:rsidR="0030266E" w:rsidRPr="00034446" w:rsidDel="00933B0C" w14:paraId="293309D2" w14:textId="77777777" w:rsidTr="001C392F">
        <w:tc>
          <w:tcPr>
            <w:tcW w:w="533" w:type="dxa"/>
            <w:shd w:val="clear" w:color="auto" w:fill="auto"/>
          </w:tcPr>
          <w:p w14:paraId="4CB416A6" w14:textId="77777777" w:rsidR="0030266E" w:rsidRPr="00034446" w:rsidRDefault="0030266E" w:rsidP="0030266E">
            <w:pPr>
              <w:pStyle w:val="TAC"/>
            </w:pPr>
            <w:r w:rsidRPr="00034446">
              <w:t>57A</w:t>
            </w:r>
          </w:p>
        </w:tc>
        <w:tc>
          <w:tcPr>
            <w:tcW w:w="3970" w:type="dxa"/>
            <w:shd w:val="clear" w:color="auto" w:fill="auto"/>
          </w:tcPr>
          <w:p w14:paraId="33D5B7B2" w14:textId="77777777" w:rsidR="0030266E" w:rsidRPr="00034446" w:rsidDel="00933B0C" w:rsidRDefault="0030266E" w:rsidP="0030266E">
            <w:pPr>
              <w:pStyle w:val="TAL"/>
            </w:pPr>
            <w:r w:rsidRPr="00034446">
              <w:t>The SS transmits a DEACTIVATE EPS BEARER CONTEXT REQUEST including the EPS bearer identity of the default EPS bearer to the additional PDN.</w:t>
            </w:r>
          </w:p>
        </w:tc>
        <w:tc>
          <w:tcPr>
            <w:tcW w:w="708" w:type="dxa"/>
            <w:shd w:val="clear" w:color="auto" w:fill="auto"/>
          </w:tcPr>
          <w:p w14:paraId="28F4F5E4" w14:textId="77777777" w:rsidR="0030266E" w:rsidRPr="00034446" w:rsidDel="00933B0C" w:rsidRDefault="0030266E" w:rsidP="0030266E">
            <w:pPr>
              <w:pStyle w:val="TAC"/>
            </w:pPr>
            <w:r w:rsidRPr="00034446">
              <w:t>&lt;--</w:t>
            </w:r>
          </w:p>
        </w:tc>
        <w:tc>
          <w:tcPr>
            <w:tcW w:w="2977" w:type="dxa"/>
            <w:shd w:val="clear" w:color="auto" w:fill="auto"/>
          </w:tcPr>
          <w:p w14:paraId="5889F794" w14:textId="77777777" w:rsidR="0030266E" w:rsidRPr="00034446" w:rsidDel="00933B0C" w:rsidRDefault="0030266E" w:rsidP="0030266E">
            <w:pPr>
              <w:pStyle w:val="TAL"/>
            </w:pPr>
            <w:r w:rsidRPr="00034446">
              <w:t>DEACTIVATE EPS BEARER CONTEXT REQUEST</w:t>
            </w:r>
          </w:p>
        </w:tc>
        <w:tc>
          <w:tcPr>
            <w:tcW w:w="567" w:type="dxa"/>
            <w:shd w:val="clear" w:color="auto" w:fill="auto"/>
          </w:tcPr>
          <w:p w14:paraId="3FEBDB1B" w14:textId="77777777" w:rsidR="0030266E" w:rsidRPr="00034446" w:rsidDel="00933B0C" w:rsidRDefault="0030266E" w:rsidP="0030266E">
            <w:pPr>
              <w:pStyle w:val="TAC"/>
            </w:pPr>
            <w:r w:rsidRPr="00034446">
              <w:t>-</w:t>
            </w:r>
          </w:p>
        </w:tc>
        <w:tc>
          <w:tcPr>
            <w:tcW w:w="851" w:type="dxa"/>
            <w:shd w:val="clear" w:color="auto" w:fill="auto"/>
          </w:tcPr>
          <w:p w14:paraId="56417BB1" w14:textId="77777777" w:rsidR="0030266E" w:rsidRPr="00034446" w:rsidDel="00933B0C" w:rsidRDefault="0030266E" w:rsidP="0030266E">
            <w:pPr>
              <w:pStyle w:val="TAC"/>
            </w:pPr>
            <w:r w:rsidRPr="00034446">
              <w:t>-</w:t>
            </w:r>
          </w:p>
        </w:tc>
      </w:tr>
      <w:tr w:rsidR="0030266E" w:rsidRPr="00034446" w:rsidDel="00933B0C" w14:paraId="017391D3" w14:textId="77777777" w:rsidTr="001C392F">
        <w:tc>
          <w:tcPr>
            <w:tcW w:w="533" w:type="dxa"/>
            <w:shd w:val="clear" w:color="auto" w:fill="auto"/>
          </w:tcPr>
          <w:p w14:paraId="260C92EF" w14:textId="77777777" w:rsidR="0030266E" w:rsidRPr="00034446" w:rsidRDefault="0030266E" w:rsidP="0030266E">
            <w:pPr>
              <w:pStyle w:val="TAC"/>
            </w:pPr>
            <w:r w:rsidRPr="00034446">
              <w:t>57B</w:t>
            </w:r>
          </w:p>
        </w:tc>
        <w:tc>
          <w:tcPr>
            <w:tcW w:w="3970" w:type="dxa"/>
            <w:shd w:val="clear" w:color="auto" w:fill="auto"/>
          </w:tcPr>
          <w:p w14:paraId="4B6DA5E7" w14:textId="77777777" w:rsidR="0030266E" w:rsidRPr="00034446" w:rsidDel="00933B0C" w:rsidRDefault="0030266E" w:rsidP="0030266E">
            <w:pPr>
              <w:pStyle w:val="TAL"/>
            </w:pPr>
            <w:r w:rsidRPr="00034446">
              <w:t>Check: Does the UE transmit a DEACTIVATE EPS BEARER CONTEXT ACCEPT?</w:t>
            </w:r>
          </w:p>
        </w:tc>
        <w:tc>
          <w:tcPr>
            <w:tcW w:w="708" w:type="dxa"/>
            <w:shd w:val="clear" w:color="auto" w:fill="auto"/>
          </w:tcPr>
          <w:p w14:paraId="488268E8" w14:textId="77777777" w:rsidR="0030266E" w:rsidRPr="00034446" w:rsidDel="00933B0C" w:rsidRDefault="0030266E" w:rsidP="0030266E">
            <w:pPr>
              <w:pStyle w:val="TAC"/>
            </w:pPr>
            <w:r w:rsidRPr="00034446">
              <w:t>--&gt;</w:t>
            </w:r>
          </w:p>
        </w:tc>
        <w:tc>
          <w:tcPr>
            <w:tcW w:w="2977" w:type="dxa"/>
            <w:shd w:val="clear" w:color="auto" w:fill="auto"/>
          </w:tcPr>
          <w:p w14:paraId="4DFF6BE4" w14:textId="77777777" w:rsidR="0030266E" w:rsidRPr="00034446" w:rsidDel="00933B0C" w:rsidRDefault="0030266E" w:rsidP="0030266E">
            <w:pPr>
              <w:pStyle w:val="TAL"/>
            </w:pPr>
            <w:r w:rsidRPr="00034446">
              <w:t>DEACTIVATE EPS BEARER CONTEXT ACCEPT</w:t>
            </w:r>
          </w:p>
        </w:tc>
        <w:tc>
          <w:tcPr>
            <w:tcW w:w="567" w:type="dxa"/>
            <w:shd w:val="clear" w:color="auto" w:fill="auto"/>
          </w:tcPr>
          <w:p w14:paraId="5ADADAF9" w14:textId="77777777" w:rsidR="0030266E" w:rsidRPr="00034446" w:rsidDel="00933B0C" w:rsidRDefault="0030266E" w:rsidP="0030266E">
            <w:pPr>
              <w:pStyle w:val="TAC"/>
            </w:pPr>
            <w:r w:rsidRPr="00034446">
              <w:t>-</w:t>
            </w:r>
          </w:p>
        </w:tc>
        <w:tc>
          <w:tcPr>
            <w:tcW w:w="851" w:type="dxa"/>
            <w:shd w:val="clear" w:color="auto" w:fill="auto"/>
          </w:tcPr>
          <w:p w14:paraId="190F77CC" w14:textId="77777777" w:rsidR="0030266E" w:rsidRPr="00034446" w:rsidDel="00933B0C" w:rsidRDefault="0030266E" w:rsidP="0030266E">
            <w:pPr>
              <w:pStyle w:val="TAC"/>
            </w:pPr>
            <w:r w:rsidRPr="00034446">
              <w:t>-</w:t>
            </w:r>
          </w:p>
        </w:tc>
      </w:tr>
      <w:tr w:rsidR="005C403D" w:rsidRPr="00034446" w14:paraId="544E177B" w14:textId="77777777" w:rsidTr="001C392F">
        <w:tc>
          <w:tcPr>
            <w:tcW w:w="533" w:type="dxa"/>
            <w:shd w:val="clear" w:color="auto" w:fill="auto"/>
          </w:tcPr>
          <w:p w14:paraId="49ADEE6B" w14:textId="77777777" w:rsidR="005C403D" w:rsidRPr="00034446" w:rsidRDefault="005C403D" w:rsidP="00F80513">
            <w:pPr>
              <w:pStyle w:val="TAC"/>
            </w:pPr>
            <w:r w:rsidRPr="00034446">
              <w:t>58</w:t>
            </w:r>
          </w:p>
        </w:tc>
        <w:tc>
          <w:tcPr>
            <w:tcW w:w="3970" w:type="dxa"/>
            <w:shd w:val="clear" w:color="auto" w:fill="auto"/>
          </w:tcPr>
          <w:p w14:paraId="30A06381" w14:textId="77777777" w:rsidR="005C403D" w:rsidRPr="00034446" w:rsidRDefault="005C403D" w:rsidP="00F80513">
            <w:pPr>
              <w:pStyle w:val="TAL"/>
            </w:pPr>
            <w:r w:rsidRPr="00034446">
              <w:t>The SS releases the RRC connection.</w:t>
            </w:r>
          </w:p>
        </w:tc>
        <w:tc>
          <w:tcPr>
            <w:tcW w:w="708" w:type="dxa"/>
            <w:shd w:val="clear" w:color="auto" w:fill="auto"/>
          </w:tcPr>
          <w:p w14:paraId="141608A2" w14:textId="77777777" w:rsidR="005C403D" w:rsidRPr="00034446" w:rsidRDefault="005C403D" w:rsidP="00F80513">
            <w:pPr>
              <w:pStyle w:val="TAC"/>
            </w:pPr>
            <w:r w:rsidRPr="00034446">
              <w:t>-</w:t>
            </w:r>
          </w:p>
        </w:tc>
        <w:tc>
          <w:tcPr>
            <w:tcW w:w="2977" w:type="dxa"/>
            <w:shd w:val="clear" w:color="auto" w:fill="auto"/>
          </w:tcPr>
          <w:p w14:paraId="2C55EE3E" w14:textId="77777777" w:rsidR="005C403D" w:rsidRPr="00034446" w:rsidRDefault="005C403D" w:rsidP="00F80513">
            <w:pPr>
              <w:pStyle w:val="TAL"/>
            </w:pPr>
            <w:r w:rsidRPr="00034446">
              <w:t>-</w:t>
            </w:r>
          </w:p>
        </w:tc>
        <w:tc>
          <w:tcPr>
            <w:tcW w:w="567" w:type="dxa"/>
            <w:shd w:val="clear" w:color="auto" w:fill="auto"/>
          </w:tcPr>
          <w:p w14:paraId="77A18D9F" w14:textId="77777777" w:rsidR="005C403D" w:rsidRPr="00034446" w:rsidRDefault="005C403D" w:rsidP="00F80513">
            <w:pPr>
              <w:pStyle w:val="TAC"/>
            </w:pPr>
            <w:r w:rsidRPr="00034446">
              <w:t>-</w:t>
            </w:r>
          </w:p>
        </w:tc>
        <w:tc>
          <w:tcPr>
            <w:tcW w:w="851" w:type="dxa"/>
            <w:shd w:val="clear" w:color="auto" w:fill="auto"/>
          </w:tcPr>
          <w:p w14:paraId="0BC30972" w14:textId="77777777" w:rsidR="005C403D" w:rsidRPr="00034446" w:rsidRDefault="005C403D" w:rsidP="00F80513">
            <w:pPr>
              <w:pStyle w:val="TAC"/>
            </w:pPr>
            <w:r w:rsidRPr="00034446">
              <w:t>-</w:t>
            </w:r>
          </w:p>
        </w:tc>
      </w:tr>
      <w:tr w:rsidR="008D6DE0" w:rsidRPr="00034446" w14:paraId="58772344" w14:textId="77777777" w:rsidTr="001C392F">
        <w:tc>
          <w:tcPr>
            <w:tcW w:w="533" w:type="dxa"/>
            <w:shd w:val="clear" w:color="auto" w:fill="auto"/>
          </w:tcPr>
          <w:p w14:paraId="52E7A4F2" w14:textId="77777777" w:rsidR="008D6DE0" w:rsidRPr="00034446" w:rsidRDefault="008D6DE0" w:rsidP="00E87B9F">
            <w:pPr>
              <w:pStyle w:val="TAC"/>
            </w:pPr>
            <w:r w:rsidRPr="00034446">
              <w:t>-</w:t>
            </w:r>
          </w:p>
        </w:tc>
        <w:tc>
          <w:tcPr>
            <w:tcW w:w="3970" w:type="dxa"/>
            <w:shd w:val="clear" w:color="auto" w:fill="auto"/>
          </w:tcPr>
          <w:p w14:paraId="1BAFBAE6" w14:textId="77777777" w:rsidR="008D6DE0" w:rsidRPr="00034446" w:rsidRDefault="008D6DE0" w:rsidP="00E87B9F">
            <w:pPr>
              <w:pStyle w:val="TAL"/>
            </w:pPr>
            <w:r w:rsidRPr="00034446">
              <w:t>At the end of this test procedure sequence, the UE is in end state E-UTRA idle (E1) according to TS 36.508.</w:t>
            </w:r>
          </w:p>
        </w:tc>
        <w:tc>
          <w:tcPr>
            <w:tcW w:w="708" w:type="dxa"/>
            <w:shd w:val="clear" w:color="auto" w:fill="auto"/>
          </w:tcPr>
          <w:p w14:paraId="3FA1BB02" w14:textId="77777777" w:rsidR="008D6DE0" w:rsidRPr="00034446" w:rsidRDefault="008D6DE0" w:rsidP="00E87B9F">
            <w:pPr>
              <w:pStyle w:val="TAC"/>
            </w:pPr>
            <w:r w:rsidRPr="00034446">
              <w:t>-</w:t>
            </w:r>
          </w:p>
        </w:tc>
        <w:tc>
          <w:tcPr>
            <w:tcW w:w="2977" w:type="dxa"/>
            <w:shd w:val="clear" w:color="auto" w:fill="auto"/>
          </w:tcPr>
          <w:p w14:paraId="3A901112" w14:textId="77777777" w:rsidR="008D6DE0" w:rsidRPr="00034446" w:rsidRDefault="008D6DE0" w:rsidP="00E87B9F">
            <w:pPr>
              <w:pStyle w:val="TAL"/>
            </w:pPr>
            <w:r w:rsidRPr="00034446">
              <w:t>-</w:t>
            </w:r>
          </w:p>
        </w:tc>
        <w:tc>
          <w:tcPr>
            <w:tcW w:w="567" w:type="dxa"/>
            <w:shd w:val="clear" w:color="auto" w:fill="auto"/>
          </w:tcPr>
          <w:p w14:paraId="43EBB51B" w14:textId="77777777" w:rsidR="008D6DE0" w:rsidRPr="00034446" w:rsidRDefault="008D6DE0" w:rsidP="00E87B9F">
            <w:pPr>
              <w:pStyle w:val="TAC"/>
            </w:pPr>
            <w:r w:rsidRPr="00034446">
              <w:t>-</w:t>
            </w:r>
          </w:p>
        </w:tc>
        <w:tc>
          <w:tcPr>
            <w:tcW w:w="851" w:type="dxa"/>
            <w:shd w:val="clear" w:color="auto" w:fill="auto"/>
          </w:tcPr>
          <w:p w14:paraId="448FB748" w14:textId="77777777" w:rsidR="008D6DE0" w:rsidRPr="00034446" w:rsidRDefault="008D6DE0" w:rsidP="00E87B9F">
            <w:pPr>
              <w:pStyle w:val="TAC"/>
            </w:pPr>
            <w:r w:rsidRPr="00034446">
              <w:t>-</w:t>
            </w:r>
          </w:p>
        </w:tc>
      </w:tr>
      <w:tr w:rsidR="008D6DE0" w:rsidRPr="00034446" w14:paraId="0A0AA488" w14:textId="77777777">
        <w:tc>
          <w:tcPr>
            <w:tcW w:w="9606" w:type="dxa"/>
            <w:gridSpan w:val="6"/>
            <w:shd w:val="clear" w:color="auto" w:fill="auto"/>
          </w:tcPr>
          <w:p w14:paraId="6D90C6EF" w14:textId="77777777" w:rsidR="00B155A5" w:rsidRPr="00034446" w:rsidRDefault="008D6DE0" w:rsidP="00B155A5">
            <w:pPr>
              <w:pStyle w:val="TAN"/>
            </w:pPr>
            <w:r w:rsidRPr="00034446">
              <w:t>Note 1:</w:t>
            </w:r>
            <w:r w:rsidRPr="00034446">
              <w:tab/>
              <w:t>This could be done by e.g. MMI or by AT command.</w:t>
            </w:r>
          </w:p>
          <w:p w14:paraId="662CB9DB" w14:textId="77777777" w:rsidR="003349E5" w:rsidRPr="00034446" w:rsidRDefault="00B155A5" w:rsidP="003349E5">
            <w:pPr>
              <w:pStyle w:val="TAN"/>
            </w:pPr>
            <w:r w:rsidRPr="00034446">
              <w:t>Note 2:</w:t>
            </w:r>
            <w:r w:rsidRPr="00034446">
              <w:tab/>
              <w:t xml:space="preserve">The IMS Call is released using the generic procedure in </w:t>
            </w:r>
            <w:r w:rsidR="006A3E45" w:rsidRPr="00034446">
              <w:t>TS 34.229-1 [35] subclause C.32</w:t>
            </w:r>
            <w:r w:rsidRPr="00034446">
              <w:t>.</w:t>
            </w:r>
          </w:p>
          <w:p w14:paraId="5CE2EA49" w14:textId="77777777" w:rsidR="004A52B9" w:rsidRPr="00034446" w:rsidRDefault="003349E5" w:rsidP="004A52B9">
            <w:pPr>
              <w:pStyle w:val="TAN"/>
            </w:pPr>
            <w:r w:rsidRPr="00034446">
              <w:t>Note 3:</w:t>
            </w:r>
            <w:r w:rsidRPr="00034446">
              <w:tab/>
              <w:t>The Local Emergency Numbers List stored in the user equipment is replaced by the contents of the new Emergency Number List</w:t>
            </w:r>
            <w:r w:rsidRPr="00034446">
              <w:rPr>
                <w:iCs/>
              </w:rPr>
              <w:t xml:space="preserve"> </w:t>
            </w:r>
            <w:r w:rsidRPr="00034446">
              <w:t>IE.</w:t>
            </w:r>
          </w:p>
          <w:p w14:paraId="0842E9A9" w14:textId="77777777" w:rsidR="008D6DE0" w:rsidRPr="00034446" w:rsidRDefault="004A52B9" w:rsidP="004A52B9">
            <w:pPr>
              <w:pStyle w:val="TAN"/>
            </w:pPr>
            <w:r w:rsidRPr="00034446">
              <w:t>Note 4:</w:t>
            </w:r>
            <w:r w:rsidRPr="00034446">
              <w:tab/>
              <w:t>The Request-URI in the INVITE for MO Call Setup shall not be checked as according to the test purpose it has different values than specified in A.2.1 of TS 34.229-1 [35].</w:t>
            </w:r>
          </w:p>
        </w:tc>
      </w:tr>
    </w:tbl>
    <w:p w14:paraId="5556A85B" w14:textId="77777777" w:rsidR="00701084" w:rsidRPr="00034446" w:rsidRDefault="00701084" w:rsidP="00701084"/>
    <w:p w14:paraId="788598AD" w14:textId="77777777" w:rsidR="006D09A9" w:rsidRPr="00034446" w:rsidRDefault="006D09A9" w:rsidP="006D09A9">
      <w:pPr>
        <w:pStyle w:val="H6"/>
      </w:pPr>
      <w:r w:rsidRPr="00034446">
        <w:t>11.2.6.3.3</w:t>
      </w:r>
      <w:r w:rsidRPr="00034446">
        <w:tab/>
        <w:t>Specific message contents</w:t>
      </w:r>
    </w:p>
    <w:p w14:paraId="383F1B16" w14:textId="77777777" w:rsidR="006D09A9" w:rsidRPr="00034446" w:rsidRDefault="006D09A9" w:rsidP="006D09A9">
      <w:pPr>
        <w:pStyle w:val="TH"/>
      </w:pPr>
      <w:r w:rsidRPr="00034446">
        <w:t>Table 11.2.6.3.3-</w:t>
      </w:r>
      <w:r w:rsidRPr="00034446">
        <w:rPr>
          <w:lang w:eastAsia="zh-CN"/>
        </w:rPr>
        <w:t>1</w:t>
      </w:r>
      <w:r w:rsidRPr="00034446">
        <w:t>: Message ATTACH ACCEPT (in the 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D09A9" w:rsidRPr="00034446" w14:paraId="38E6F95D" w14:textId="77777777">
        <w:tc>
          <w:tcPr>
            <w:tcW w:w="9603" w:type="dxa"/>
            <w:gridSpan w:val="4"/>
            <w:shd w:val="clear" w:color="auto" w:fill="auto"/>
          </w:tcPr>
          <w:p w14:paraId="67FEE6BE" w14:textId="77777777" w:rsidR="006D09A9" w:rsidRPr="00034446" w:rsidRDefault="006D09A9" w:rsidP="006D09A9">
            <w:pPr>
              <w:pStyle w:val="TAL"/>
            </w:pPr>
            <w:r w:rsidRPr="00034446">
              <w:t>Derivation path: 36.508 table 4.7.2-1</w:t>
            </w:r>
          </w:p>
        </w:tc>
      </w:tr>
      <w:tr w:rsidR="006D09A9" w:rsidRPr="00034446" w14:paraId="0611E403" w14:textId="77777777">
        <w:tc>
          <w:tcPr>
            <w:tcW w:w="4518" w:type="dxa"/>
            <w:shd w:val="clear" w:color="auto" w:fill="auto"/>
          </w:tcPr>
          <w:p w14:paraId="0FF945AC" w14:textId="77777777" w:rsidR="006D09A9" w:rsidRPr="00034446" w:rsidRDefault="006D09A9" w:rsidP="006D09A9">
            <w:pPr>
              <w:pStyle w:val="TAH"/>
            </w:pPr>
            <w:r w:rsidRPr="00034446">
              <w:t>Information Element</w:t>
            </w:r>
          </w:p>
        </w:tc>
        <w:tc>
          <w:tcPr>
            <w:tcW w:w="2260" w:type="dxa"/>
            <w:shd w:val="clear" w:color="auto" w:fill="auto"/>
          </w:tcPr>
          <w:p w14:paraId="68F285A3" w14:textId="77777777" w:rsidR="006D09A9" w:rsidRPr="00034446" w:rsidRDefault="006D09A9" w:rsidP="006D09A9">
            <w:pPr>
              <w:pStyle w:val="TAH"/>
            </w:pPr>
            <w:r w:rsidRPr="00034446">
              <w:t>Value/Remark</w:t>
            </w:r>
          </w:p>
        </w:tc>
        <w:tc>
          <w:tcPr>
            <w:tcW w:w="1695" w:type="dxa"/>
            <w:shd w:val="clear" w:color="auto" w:fill="auto"/>
          </w:tcPr>
          <w:p w14:paraId="3AFDBA39" w14:textId="77777777" w:rsidR="006D09A9" w:rsidRPr="00034446" w:rsidRDefault="006D09A9" w:rsidP="006D09A9">
            <w:pPr>
              <w:pStyle w:val="TAH"/>
            </w:pPr>
            <w:r w:rsidRPr="00034446">
              <w:t>Comment</w:t>
            </w:r>
          </w:p>
        </w:tc>
        <w:tc>
          <w:tcPr>
            <w:tcW w:w="1130" w:type="dxa"/>
            <w:shd w:val="clear" w:color="auto" w:fill="auto"/>
          </w:tcPr>
          <w:p w14:paraId="32DDE7C9" w14:textId="77777777" w:rsidR="006D09A9" w:rsidRPr="00034446" w:rsidRDefault="006D09A9" w:rsidP="006D09A9">
            <w:pPr>
              <w:pStyle w:val="TAH"/>
            </w:pPr>
            <w:r w:rsidRPr="00034446">
              <w:t>Condition</w:t>
            </w:r>
          </w:p>
        </w:tc>
      </w:tr>
      <w:tr w:rsidR="006D09A9" w:rsidRPr="00034446" w14:paraId="65BD4321" w14:textId="77777777">
        <w:tc>
          <w:tcPr>
            <w:tcW w:w="4518" w:type="dxa"/>
            <w:shd w:val="clear" w:color="auto" w:fill="auto"/>
          </w:tcPr>
          <w:p w14:paraId="77650055" w14:textId="77777777" w:rsidR="006D09A9" w:rsidRPr="00034446" w:rsidRDefault="006D09A9" w:rsidP="006D09A9">
            <w:pPr>
              <w:pStyle w:val="TAL"/>
            </w:pPr>
            <w:r w:rsidRPr="00034446">
              <w:t>Emergency number list</w:t>
            </w:r>
          </w:p>
        </w:tc>
        <w:tc>
          <w:tcPr>
            <w:tcW w:w="2260" w:type="dxa"/>
            <w:shd w:val="clear" w:color="auto" w:fill="auto"/>
          </w:tcPr>
          <w:p w14:paraId="78CAB463" w14:textId="77777777" w:rsidR="006D09A9" w:rsidRPr="00034446" w:rsidRDefault="006D09A9" w:rsidP="006D09A9">
            <w:pPr>
              <w:pStyle w:val="TAL"/>
            </w:pPr>
            <w:r w:rsidRPr="00034446">
              <w:t>2 numbers</w:t>
            </w:r>
            <w:r w:rsidR="003349E5" w:rsidRPr="00034446">
              <w:t>: 115, 116</w:t>
            </w:r>
          </w:p>
          <w:p w14:paraId="13772F61" w14:textId="77777777" w:rsidR="006D09A9" w:rsidRPr="00034446" w:rsidRDefault="006D09A9" w:rsidP="006D09A9">
            <w:pPr>
              <w:pStyle w:val="TAL"/>
            </w:pPr>
            <w:r w:rsidRPr="00034446">
              <w:t>TS 24.008, 10.5.3.13</w:t>
            </w:r>
          </w:p>
        </w:tc>
        <w:tc>
          <w:tcPr>
            <w:tcW w:w="1695" w:type="dxa"/>
            <w:shd w:val="clear" w:color="auto" w:fill="auto"/>
          </w:tcPr>
          <w:p w14:paraId="5E6167FD" w14:textId="77777777" w:rsidR="006D09A9" w:rsidRPr="00034446" w:rsidRDefault="00625F93" w:rsidP="006D09A9">
            <w:pPr>
              <w:pStyle w:val="TAL"/>
            </w:pPr>
            <w:r w:rsidRPr="00034446">
              <w:t>Numbers different to any emergency number stored permanently in the ME AND the numbers stored in the USIM, as indicated in TS 22.101 clause 10.1.1 a)-c).</w:t>
            </w:r>
          </w:p>
        </w:tc>
        <w:tc>
          <w:tcPr>
            <w:tcW w:w="1130" w:type="dxa"/>
            <w:shd w:val="clear" w:color="auto" w:fill="auto"/>
          </w:tcPr>
          <w:p w14:paraId="59DF4740" w14:textId="77777777" w:rsidR="006D09A9" w:rsidRPr="00034446" w:rsidRDefault="006D09A9" w:rsidP="006D09A9">
            <w:pPr>
              <w:pStyle w:val="TAL"/>
            </w:pPr>
          </w:p>
        </w:tc>
      </w:tr>
      <w:tr w:rsidR="00701084" w:rsidRPr="00034446" w14:paraId="256F11FB" w14:textId="77777777">
        <w:tc>
          <w:tcPr>
            <w:tcW w:w="4518" w:type="dxa"/>
            <w:shd w:val="clear" w:color="auto" w:fill="auto"/>
          </w:tcPr>
          <w:p w14:paraId="28C543DF" w14:textId="77777777" w:rsidR="00701084" w:rsidRPr="00034446" w:rsidRDefault="00701084" w:rsidP="00E87B9F">
            <w:pPr>
              <w:pStyle w:val="TAL"/>
            </w:pPr>
            <w:r w:rsidRPr="00034446">
              <w:t>EPS network feature support</w:t>
            </w:r>
          </w:p>
        </w:tc>
        <w:tc>
          <w:tcPr>
            <w:tcW w:w="2260" w:type="dxa"/>
            <w:shd w:val="clear" w:color="auto" w:fill="auto"/>
          </w:tcPr>
          <w:p w14:paraId="32C997A8" w14:textId="77777777" w:rsidR="00701084" w:rsidRPr="00034446" w:rsidRDefault="00701084" w:rsidP="00E87B9F">
            <w:pPr>
              <w:pStyle w:val="TAL"/>
            </w:pPr>
            <w:r w:rsidRPr="00034446">
              <w:t>'0000 0111'B</w:t>
            </w:r>
          </w:p>
        </w:tc>
        <w:tc>
          <w:tcPr>
            <w:tcW w:w="1695" w:type="dxa"/>
            <w:shd w:val="clear" w:color="auto" w:fill="auto"/>
          </w:tcPr>
          <w:p w14:paraId="7ACBD31B" w14:textId="77777777" w:rsidR="00701084" w:rsidRPr="00034446" w:rsidRDefault="00701084" w:rsidP="00E87B9F">
            <w:pPr>
              <w:pStyle w:val="TAL"/>
            </w:pPr>
            <w:r w:rsidRPr="00034446">
              <w:t>- IMS voice over PS session in S1 mode supported</w:t>
            </w:r>
          </w:p>
          <w:p w14:paraId="786EB328" w14:textId="77777777" w:rsidR="00701084" w:rsidRPr="00034446" w:rsidRDefault="00701084" w:rsidP="00E87B9F">
            <w:pPr>
              <w:pStyle w:val="TAL"/>
            </w:pPr>
            <w:r w:rsidRPr="00034446">
              <w:t>- emergency bearer services in S1 mode supported</w:t>
            </w:r>
          </w:p>
          <w:p w14:paraId="49DC0B94" w14:textId="77777777" w:rsidR="00701084" w:rsidRPr="00034446" w:rsidRDefault="00701084" w:rsidP="00E87B9F">
            <w:pPr>
              <w:pStyle w:val="TAL"/>
            </w:pPr>
            <w:r w:rsidRPr="00034446">
              <w:t>- location services via EPC supported</w:t>
            </w:r>
          </w:p>
          <w:p w14:paraId="19B504F5" w14:textId="77777777" w:rsidR="00701084" w:rsidRPr="00034446" w:rsidRDefault="00701084" w:rsidP="00E87B9F">
            <w:pPr>
              <w:pStyle w:val="TAL"/>
            </w:pPr>
            <w:r w:rsidRPr="00034446">
              <w:t>- no information about support of location services via CS domain is available</w:t>
            </w:r>
          </w:p>
        </w:tc>
        <w:tc>
          <w:tcPr>
            <w:tcW w:w="1130" w:type="dxa"/>
            <w:shd w:val="clear" w:color="auto" w:fill="auto"/>
          </w:tcPr>
          <w:p w14:paraId="508BFCD3" w14:textId="77777777" w:rsidR="00701084" w:rsidRPr="00034446" w:rsidRDefault="00701084" w:rsidP="00E87B9F">
            <w:pPr>
              <w:pStyle w:val="TAL"/>
            </w:pPr>
          </w:p>
        </w:tc>
      </w:tr>
    </w:tbl>
    <w:p w14:paraId="3111902B" w14:textId="77777777" w:rsidR="006D09A9" w:rsidRPr="00034446" w:rsidRDefault="006D09A9" w:rsidP="006D09A9"/>
    <w:p w14:paraId="09D48E20" w14:textId="77777777" w:rsidR="006D09A9" w:rsidRPr="00034446" w:rsidRDefault="006D09A9" w:rsidP="006D09A9">
      <w:pPr>
        <w:pStyle w:val="TH"/>
      </w:pPr>
      <w:r w:rsidRPr="00034446">
        <w:t>Table 11.2.6.3.3-</w:t>
      </w:r>
      <w:r w:rsidRPr="00034446">
        <w:rPr>
          <w:lang w:eastAsia="zh-CN"/>
        </w:rPr>
        <w:t>2</w:t>
      </w:r>
      <w:r w:rsidRPr="00034446">
        <w:t xml:space="preserve">: Message </w:t>
      </w:r>
      <w:r w:rsidRPr="00034446">
        <w:rPr>
          <w:i/>
        </w:rPr>
        <w:t>RRCConnectionRequest</w:t>
      </w:r>
      <w:r w:rsidRPr="00034446">
        <w:t xml:space="preserve"> (steps 2, </w:t>
      </w:r>
      <w:r w:rsidR="00411C4E" w:rsidRPr="00034446">
        <w:t>8</w:t>
      </w:r>
      <w:r w:rsidR="00701084" w:rsidRPr="00034446">
        <w:t xml:space="preserve">, </w:t>
      </w:r>
      <w:r w:rsidR="00411C4E" w:rsidRPr="00034446">
        <w:t>25</w:t>
      </w:r>
      <w:r w:rsidR="00701084" w:rsidRPr="00034446">
        <w:t xml:space="preserve">, </w:t>
      </w:r>
      <w:r w:rsidR="00411C4E" w:rsidRPr="00034446">
        <w:t>42</w:t>
      </w:r>
      <w:r w:rsidRPr="00034446">
        <w:t xml:space="preserve"> Table 11.2.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D09A9" w:rsidRPr="00034446" w14:paraId="229D19FD" w14:textId="77777777">
        <w:tc>
          <w:tcPr>
            <w:tcW w:w="9637" w:type="dxa"/>
            <w:gridSpan w:val="4"/>
            <w:shd w:val="clear" w:color="auto" w:fill="auto"/>
          </w:tcPr>
          <w:p w14:paraId="3A5D268F" w14:textId="77777777" w:rsidR="006D09A9" w:rsidRPr="00034446" w:rsidRDefault="006D09A9" w:rsidP="006D09A9">
            <w:pPr>
              <w:pStyle w:val="TAL"/>
            </w:pPr>
            <w:r w:rsidRPr="00034446">
              <w:t>Derivation path: 36.508 table 4.6.1-16</w:t>
            </w:r>
          </w:p>
        </w:tc>
      </w:tr>
      <w:tr w:rsidR="006D09A9" w:rsidRPr="00034446" w14:paraId="22BA85AA" w14:textId="77777777">
        <w:tc>
          <w:tcPr>
            <w:tcW w:w="4535" w:type="dxa"/>
            <w:shd w:val="clear" w:color="auto" w:fill="auto"/>
          </w:tcPr>
          <w:p w14:paraId="7FFAB0CF" w14:textId="77777777" w:rsidR="006D09A9" w:rsidRPr="00034446" w:rsidRDefault="006D09A9" w:rsidP="006D09A9">
            <w:pPr>
              <w:pStyle w:val="TAH"/>
            </w:pPr>
            <w:r w:rsidRPr="00034446">
              <w:t>Information Element</w:t>
            </w:r>
          </w:p>
        </w:tc>
        <w:tc>
          <w:tcPr>
            <w:tcW w:w="2267" w:type="dxa"/>
            <w:shd w:val="clear" w:color="auto" w:fill="auto"/>
          </w:tcPr>
          <w:p w14:paraId="4F5DF45A" w14:textId="77777777" w:rsidR="006D09A9" w:rsidRPr="00034446" w:rsidRDefault="006D09A9" w:rsidP="006D09A9">
            <w:pPr>
              <w:pStyle w:val="TAH"/>
            </w:pPr>
            <w:r w:rsidRPr="00034446">
              <w:t>Value/Remark</w:t>
            </w:r>
          </w:p>
        </w:tc>
        <w:tc>
          <w:tcPr>
            <w:tcW w:w="1700" w:type="dxa"/>
            <w:shd w:val="clear" w:color="auto" w:fill="auto"/>
          </w:tcPr>
          <w:p w14:paraId="627403F9" w14:textId="77777777" w:rsidR="006D09A9" w:rsidRPr="00034446" w:rsidRDefault="006D09A9" w:rsidP="006D09A9">
            <w:pPr>
              <w:pStyle w:val="TAH"/>
            </w:pPr>
            <w:r w:rsidRPr="00034446">
              <w:t>Comment</w:t>
            </w:r>
          </w:p>
        </w:tc>
        <w:tc>
          <w:tcPr>
            <w:tcW w:w="1135" w:type="dxa"/>
            <w:shd w:val="clear" w:color="auto" w:fill="auto"/>
          </w:tcPr>
          <w:p w14:paraId="17C95B26" w14:textId="77777777" w:rsidR="006D09A9" w:rsidRPr="00034446" w:rsidRDefault="006D09A9" w:rsidP="006D09A9">
            <w:pPr>
              <w:pStyle w:val="TAH"/>
            </w:pPr>
            <w:r w:rsidRPr="00034446">
              <w:t>Condition</w:t>
            </w:r>
          </w:p>
        </w:tc>
      </w:tr>
      <w:tr w:rsidR="006D09A9" w:rsidRPr="00034446" w14:paraId="5EFB1DF4" w14:textId="77777777">
        <w:tc>
          <w:tcPr>
            <w:tcW w:w="4535" w:type="dxa"/>
            <w:shd w:val="clear" w:color="auto" w:fill="auto"/>
          </w:tcPr>
          <w:p w14:paraId="68A6A1D3" w14:textId="77777777" w:rsidR="006D09A9" w:rsidRPr="00034446" w:rsidRDefault="006D09A9" w:rsidP="006D09A9">
            <w:pPr>
              <w:pStyle w:val="TAL"/>
            </w:pPr>
            <w:r w:rsidRPr="00034446">
              <w:t>RRCConnectionRequest ::= SEQUENCE {</w:t>
            </w:r>
          </w:p>
        </w:tc>
        <w:tc>
          <w:tcPr>
            <w:tcW w:w="2267" w:type="dxa"/>
            <w:shd w:val="clear" w:color="auto" w:fill="auto"/>
          </w:tcPr>
          <w:p w14:paraId="5B9AF80A" w14:textId="77777777" w:rsidR="006D09A9" w:rsidRPr="00034446" w:rsidRDefault="006D09A9" w:rsidP="006D09A9">
            <w:pPr>
              <w:pStyle w:val="TAL"/>
            </w:pPr>
          </w:p>
        </w:tc>
        <w:tc>
          <w:tcPr>
            <w:tcW w:w="1700" w:type="dxa"/>
            <w:shd w:val="clear" w:color="auto" w:fill="auto"/>
          </w:tcPr>
          <w:p w14:paraId="632A700C" w14:textId="77777777" w:rsidR="006D09A9" w:rsidRPr="00034446" w:rsidRDefault="006D09A9" w:rsidP="006D09A9">
            <w:pPr>
              <w:pStyle w:val="TAL"/>
            </w:pPr>
          </w:p>
        </w:tc>
        <w:tc>
          <w:tcPr>
            <w:tcW w:w="1135" w:type="dxa"/>
            <w:shd w:val="clear" w:color="auto" w:fill="auto"/>
          </w:tcPr>
          <w:p w14:paraId="6E196315" w14:textId="77777777" w:rsidR="006D09A9" w:rsidRPr="00034446" w:rsidRDefault="006D09A9" w:rsidP="006D09A9">
            <w:pPr>
              <w:pStyle w:val="TAL"/>
            </w:pPr>
          </w:p>
        </w:tc>
      </w:tr>
      <w:tr w:rsidR="006D09A9" w:rsidRPr="00034446" w14:paraId="2E0A8C67" w14:textId="77777777">
        <w:tc>
          <w:tcPr>
            <w:tcW w:w="4535" w:type="dxa"/>
            <w:shd w:val="clear" w:color="auto" w:fill="auto"/>
          </w:tcPr>
          <w:p w14:paraId="62B90742" w14:textId="77777777" w:rsidR="006D09A9" w:rsidRPr="00034446" w:rsidRDefault="006D09A9" w:rsidP="006D09A9">
            <w:pPr>
              <w:pStyle w:val="TAL"/>
            </w:pPr>
            <w:r w:rsidRPr="00034446">
              <w:t xml:space="preserve">  criticalExtensions CHOICE {</w:t>
            </w:r>
          </w:p>
        </w:tc>
        <w:tc>
          <w:tcPr>
            <w:tcW w:w="2267" w:type="dxa"/>
            <w:shd w:val="clear" w:color="auto" w:fill="auto"/>
          </w:tcPr>
          <w:p w14:paraId="6F586536" w14:textId="77777777" w:rsidR="006D09A9" w:rsidRPr="00034446" w:rsidRDefault="006D09A9" w:rsidP="006D09A9">
            <w:pPr>
              <w:pStyle w:val="TAL"/>
            </w:pPr>
          </w:p>
        </w:tc>
        <w:tc>
          <w:tcPr>
            <w:tcW w:w="1700" w:type="dxa"/>
            <w:shd w:val="clear" w:color="auto" w:fill="auto"/>
          </w:tcPr>
          <w:p w14:paraId="2D2FBA96" w14:textId="77777777" w:rsidR="006D09A9" w:rsidRPr="00034446" w:rsidRDefault="006D09A9" w:rsidP="006D09A9">
            <w:pPr>
              <w:pStyle w:val="TAL"/>
            </w:pPr>
          </w:p>
        </w:tc>
        <w:tc>
          <w:tcPr>
            <w:tcW w:w="1135" w:type="dxa"/>
            <w:shd w:val="clear" w:color="auto" w:fill="auto"/>
          </w:tcPr>
          <w:p w14:paraId="1B15CA9C" w14:textId="77777777" w:rsidR="006D09A9" w:rsidRPr="00034446" w:rsidRDefault="006D09A9" w:rsidP="006D09A9">
            <w:pPr>
              <w:pStyle w:val="TAL"/>
            </w:pPr>
          </w:p>
        </w:tc>
      </w:tr>
      <w:tr w:rsidR="006D09A9" w:rsidRPr="00034446" w14:paraId="1E46DD66" w14:textId="77777777">
        <w:tc>
          <w:tcPr>
            <w:tcW w:w="4535" w:type="dxa"/>
            <w:shd w:val="clear" w:color="auto" w:fill="auto"/>
          </w:tcPr>
          <w:p w14:paraId="65B91B11" w14:textId="77777777" w:rsidR="006D09A9" w:rsidRPr="00034446" w:rsidRDefault="006D09A9" w:rsidP="006D09A9">
            <w:pPr>
              <w:pStyle w:val="TAL"/>
            </w:pPr>
            <w:r w:rsidRPr="00034446">
              <w:t xml:space="preserve">    rrcConnectionRequest-r8 SEQUENCE {</w:t>
            </w:r>
          </w:p>
        </w:tc>
        <w:tc>
          <w:tcPr>
            <w:tcW w:w="2267" w:type="dxa"/>
            <w:shd w:val="clear" w:color="auto" w:fill="auto"/>
          </w:tcPr>
          <w:p w14:paraId="0950383E" w14:textId="77777777" w:rsidR="006D09A9" w:rsidRPr="00034446" w:rsidRDefault="006D09A9" w:rsidP="006D09A9">
            <w:pPr>
              <w:pStyle w:val="TAL"/>
            </w:pPr>
          </w:p>
        </w:tc>
        <w:tc>
          <w:tcPr>
            <w:tcW w:w="1700" w:type="dxa"/>
            <w:shd w:val="clear" w:color="auto" w:fill="auto"/>
          </w:tcPr>
          <w:p w14:paraId="658A4690" w14:textId="77777777" w:rsidR="006D09A9" w:rsidRPr="00034446" w:rsidRDefault="006D09A9" w:rsidP="006D09A9">
            <w:pPr>
              <w:pStyle w:val="TAL"/>
            </w:pPr>
          </w:p>
        </w:tc>
        <w:tc>
          <w:tcPr>
            <w:tcW w:w="1135" w:type="dxa"/>
            <w:shd w:val="clear" w:color="auto" w:fill="auto"/>
          </w:tcPr>
          <w:p w14:paraId="04C1EA51" w14:textId="77777777" w:rsidR="006D09A9" w:rsidRPr="00034446" w:rsidRDefault="006D09A9" w:rsidP="006D09A9">
            <w:pPr>
              <w:pStyle w:val="TAL"/>
            </w:pPr>
          </w:p>
        </w:tc>
      </w:tr>
      <w:tr w:rsidR="006D09A9" w:rsidRPr="00034446" w14:paraId="7836153E" w14:textId="77777777">
        <w:tc>
          <w:tcPr>
            <w:tcW w:w="4535" w:type="dxa"/>
            <w:shd w:val="clear" w:color="auto" w:fill="auto"/>
          </w:tcPr>
          <w:p w14:paraId="1FA85FD5" w14:textId="77777777" w:rsidR="006D09A9" w:rsidRPr="00034446" w:rsidRDefault="006D09A9" w:rsidP="006D09A9">
            <w:pPr>
              <w:pStyle w:val="TAL"/>
            </w:pPr>
            <w:r w:rsidRPr="00034446">
              <w:t xml:space="preserve">      establishmentCause</w:t>
            </w:r>
          </w:p>
        </w:tc>
        <w:tc>
          <w:tcPr>
            <w:tcW w:w="2267" w:type="dxa"/>
            <w:shd w:val="clear" w:color="auto" w:fill="auto"/>
          </w:tcPr>
          <w:p w14:paraId="197136B0" w14:textId="77777777" w:rsidR="006D09A9" w:rsidRPr="00034446" w:rsidRDefault="006D09A9" w:rsidP="006D09A9">
            <w:pPr>
              <w:pStyle w:val="TAL"/>
            </w:pPr>
            <w:r w:rsidRPr="00034446">
              <w:t>emergency</w:t>
            </w:r>
          </w:p>
        </w:tc>
        <w:tc>
          <w:tcPr>
            <w:tcW w:w="1700" w:type="dxa"/>
            <w:shd w:val="clear" w:color="auto" w:fill="auto"/>
          </w:tcPr>
          <w:p w14:paraId="274BBC48" w14:textId="77777777" w:rsidR="006D09A9" w:rsidRPr="00034446" w:rsidRDefault="006D09A9" w:rsidP="006D09A9">
            <w:pPr>
              <w:pStyle w:val="TAL"/>
            </w:pPr>
          </w:p>
        </w:tc>
        <w:tc>
          <w:tcPr>
            <w:tcW w:w="1135" w:type="dxa"/>
            <w:shd w:val="clear" w:color="auto" w:fill="auto"/>
          </w:tcPr>
          <w:p w14:paraId="1F82CE6E" w14:textId="77777777" w:rsidR="006D09A9" w:rsidRPr="00034446" w:rsidRDefault="006D09A9" w:rsidP="006D09A9">
            <w:pPr>
              <w:pStyle w:val="TAL"/>
            </w:pPr>
          </w:p>
        </w:tc>
      </w:tr>
      <w:tr w:rsidR="006D09A9" w:rsidRPr="00034446" w14:paraId="2512B328" w14:textId="77777777">
        <w:tc>
          <w:tcPr>
            <w:tcW w:w="4535" w:type="dxa"/>
            <w:shd w:val="clear" w:color="auto" w:fill="auto"/>
          </w:tcPr>
          <w:p w14:paraId="4DD9F012" w14:textId="77777777" w:rsidR="006D09A9" w:rsidRPr="00034446" w:rsidRDefault="006D09A9" w:rsidP="006D09A9">
            <w:pPr>
              <w:pStyle w:val="TAL"/>
            </w:pPr>
            <w:r w:rsidRPr="00034446">
              <w:t xml:space="preserve">    }</w:t>
            </w:r>
          </w:p>
        </w:tc>
        <w:tc>
          <w:tcPr>
            <w:tcW w:w="2267" w:type="dxa"/>
            <w:shd w:val="clear" w:color="auto" w:fill="auto"/>
          </w:tcPr>
          <w:p w14:paraId="3CDBC8D1" w14:textId="77777777" w:rsidR="006D09A9" w:rsidRPr="00034446" w:rsidRDefault="006D09A9" w:rsidP="006D09A9">
            <w:pPr>
              <w:pStyle w:val="TAL"/>
            </w:pPr>
          </w:p>
        </w:tc>
        <w:tc>
          <w:tcPr>
            <w:tcW w:w="1700" w:type="dxa"/>
            <w:shd w:val="clear" w:color="auto" w:fill="auto"/>
          </w:tcPr>
          <w:p w14:paraId="56B3D171" w14:textId="77777777" w:rsidR="006D09A9" w:rsidRPr="00034446" w:rsidRDefault="006D09A9" w:rsidP="006D09A9">
            <w:pPr>
              <w:pStyle w:val="TAL"/>
            </w:pPr>
          </w:p>
        </w:tc>
        <w:tc>
          <w:tcPr>
            <w:tcW w:w="1135" w:type="dxa"/>
            <w:shd w:val="clear" w:color="auto" w:fill="auto"/>
          </w:tcPr>
          <w:p w14:paraId="4B76BBE2" w14:textId="77777777" w:rsidR="006D09A9" w:rsidRPr="00034446" w:rsidRDefault="006D09A9" w:rsidP="006D09A9">
            <w:pPr>
              <w:pStyle w:val="TAL"/>
            </w:pPr>
          </w:p>
        </w:tc>
      </w:tr>
      <w:tr w:rsidR="006D09A9" w:rsidRPr="00034446" w14:paraId="242417DF" w14:textId="77777777">
        <w:tc>
          <w:tcPr>
            <w:tcW w:w="4535" w:type="dxa"/>
            <w:shd w:val="clear" w:color="auto" w:fill="auto"/>
          </w:tcPr>
          <w:p w14:paraId="596FC824" w14:textId="77777777" w:rsidR="006D09A9" w:rsidRPr="00034446" w:rsidRDefault="006D09A9" w:rsidP="006D09A9">
            <w:pPr>
              <w:pStyle w:val="TAL"/>
            </w:pPr>
            <w:r w:rsidRPr="00034446">
              <w:t xml:space="preserve">  }</w:t>
            </w:r>
          </w:p>
        </w:tc>
        <w:tc>
          <w:tcPr>
            <w:tcW w:w="2267" w:type="dxa"/>
            <w:shd w:val="clear" w:color="auto" w:fill="auto"/>
          </w:tcPr>
          <w:p w14:paraId="305DF947" w14:textId="77777777" w:rsidR="006D09A9" w:rsidRPr="00034446" w:rsidRDefault="006D09A9" w:rsidP="006D09A9">
            <w:pPr>
              <w:pStyle w:val="TAL"/>
            </w:pPr>
          </w:p>
        </w:tc>
        <w:tc>
          <w:tcPr>
            <w:tcW w:w="1700" w:type="dxa"/>
            <w:shd w:val="clear" w:color="auto" w:fill="auto"/>
          </w:tcPr>
          <w:p w14:paraId="2030D75C" w14:textId="77777777" w:rsidR="006D09A9" w:rsidRPr="00034446" w:rsidRDefault="006D09A9" w:rsidP="006D09A9">
            <w:pPr>
              <w:pStyle w:val="TAL"/>
            </w:pPr>
          </w:p>
        </w:tc>
        <w:tc>
          <w:tcPr>
            <w:tcW w:w="1135" w:type="dxa"/>
            <w:shd w:val="clear" w:color="auto" w:fill="auto"/>
          </w:tcPr>
          <w:p w14:paraId="0CC2B19A" w14:textId="77777777" w:rsidR="006D09A9" w:rsidRPr="00034446" w:rsidRDefault="006D09A9" w:rsidP="006D09A9">
            <w:pPr>
              <w:pStyle w:val="TAL"/>
            </w:pPr>
          </w:p>
        </w:tc>
      </w:tr>
      <w:tr w:rsidR="006D09A9" w:rsidRPr="00034446" w14:paraId="218A49B1" w14:textId="77777777">
        <w:tc>
          <w:tcPr>
            <w:tcW w:w="4535" w:type="dxa"/>
            <w:shd w:val="clear" w:color="auto" w:fill="auto"/>
          </w:tcPr>
          <w:p w14:paraId="17B47EF6" w14:textId="77777777" w:rsidR="006D09A9" w:rsidRPr="00034446" w:rsidRDefault="006D09A9" w:rsidP="006D09A9">
            <w:pPr>
              <w:pStyle w:val="TAL"/>
            </w:pPr>
            <w:r w:rsidRPr="00034446">
              <w:t>}</w:t>
            </w:r>
          </w:p>
        </w:tc>
        <w:tc>
          <w:tcPr>
            <w:tcW w:w="2267" w:type="dxa"/>
            <w:shd w:val="clear" w:color="auto" w:fill="auto"/>
          </w:tcPr>
          <w:p w14:paraId="027758A5" w14:textId="77777777" w:rsidR="006D09A9" w:rsidRPr="00034446" w:rsidRDefault="006D09A9" w:rsidP="006D09A9">
            <w:pPr>
              <w:pStyle w:val="TAL"/>
            </w:pPr>
          </w:p>
        </w:tc>
        <w:tc>
          <w:tcPr>
            <w:tcW w:w="1700" w:type="dxa"/>
            <w:shd w:val="clear" w:color="auto" w:fill="auto"/>
          </w:tcPr>
          <w:p w14:paraId="37906B0A" w14:textId="77777777" w:rsidR="006D09A9" w:rsidRPr="00034446" w:rsidRDefault="006D09A9" w:rsidP="006D09A9">
            <w:pPr>
              <w:pStyle w:val="TAL"/>
            </w:pPr>
          </w:p>
        </w:tc>
        <w:tc>
          <w:tcPr>
            <w:tcW w:w="1135" w:type="dxa"/>
            <w:shd w:val="clear" w:color="auto" w:fill="auto"/>
          </w:tcPr>
          <w:p w14:paraId="3A6721D9" w14:textId="77777777" w:rsidR="006D09A9" w:rsidRPr="00034446" w:rsidRDefault="006D09A9" w:rsidP="006D09A9">
            <w:pPr>
              <w:pStyle w:val="TAL"/>
            </w:pPr>
          </w:p>
        </w:tc>
      </w:tr>
    </w:tbl>
    <w:p w14:paraId="5139C632" w14:textId="77777777" w:rsidR="006D09A9" w:rsidRPr="00034446" w:rsidRDefault="006D09A9" w:rsidP="006D09A9"/>
    <w:p w14:paraId="30753D2A" w14:textId="77777777" w:rsidR="006D09A9" w:rsidRPr="00034446" w:rsidRDefault="006D09A9" w:rsidP="006D09A9">
      <w:pPr>
        <w:pStyle w:val="TH"/>
      </w:pPr>
      <w:r w:rsidRPr="00034446">
        <w:t>Table 11.2.6.3.3-</w:t>
      </w:r>
      <w:r w:rsidRPr="00034446">
        <w:rPr>
          <w:lang w:eastAsia="zh-CN"/>
        </w:rPr>
        <w:t>3</w:t>
      </w:r>
      <w:r w:rsidRPr="00034446">
        <w:t>:</w:t>
      </w:r>
      <w:r w:rsidR="00625F93" w:rsidRPr="00034446">
        <w:t xml:space="preserve"> Void</w:t>
      </w:r>
    </w:p>
    <w:p w14:paraId="1CB8354C" w14:textId="77777777" w:rsidR="006D09A9" w:rsidRPr="00034446" w:rsidRDefault="006D09A9" w:rsidP="006D09A9"/>
    <w:p w14:paraId="61E1718F" w14:textId="77777777" w:rsidR="006D09A9" w:rsidRPr="00034446" w:rsidRDefault="006D09A9" w:rsidP="006D09A9">
      <w:pPr>
        <w:pStyle w:val="TH"/>
      </w:pPr>
      <w:r w:rsidRPr="00034446">
        <w:t xml:space="preserve">Table 11.2.6.3.3-4: Message TRACKING AREA UPDATE ACCEPT (step </w:t>
      </w:r>
      <w:r w:rsidR="00411C4E" w:rsidRPr="00034446">
        <w:t>15</w:t>
      </w:r>
      <w:r w:rsidRPr="00034446">
        <w:t>, Table 11.2.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D09A9" w:rsidRPr="00034446" w14:paraId="29B996F9" w14:textId="77777777">
        <w:tc>
          <w:tcPr>
            <w:tcW w:w="9637" w:type="dxa"/>
            <w:gridSpan w:val="4"/>
            <w:shd w:val="clear" w:color="auto" w:fill="auto"/>
          </w:tcPr>
          <w:p w14:paraId="20CE69B2" w14:textId="77777777" w:rsidR="006D09A9" w:rsidRPr="00034446" w:rsidRDefault="006D09A9" w:rsidP="006D09A9">
            <w:pPr>
              <w:pStyle w:val="TAL"/>
            </w:pPr>
            <w:r w:rsidRPr="00034446">
              <w:t>Derivation path: 36.508 table 4.7.2-24</w:t>
            </w:r>
          </w:p>
        </w:tc>
      </w:tr>
      <w:tr w:rsidR="006D09A9" w:rsidRPr="00034446" w14:paraId="2D6CDB11" w14:textId="77777777">
        <w:tc>
          <w:tcPr>
            <w:tcW w:w="4535" w:type="dxa"/>
            <w:shd w:val="clear" w:color="auto" w:fill="auto"/>
          </w:tcPr>
          <w:p w14:paraId="4FE1A8F8" w14:textId="77777777" w:rsidR="006D09A9" w:rsidRPr="00034446" w:rsidRDefault="006D09A9" w:rsidP="006D09A9">
            <w:pPr>
              <w:pStyle w:val="TAH"/>
            </w:pPr>
            <w:r w:rsidRPr="00034446">
              <w:t>Information Element</w:t>
            </w:r>
          </w:p>
        </w:tc>
        <w:tc>
          <w:tcPr>
            <w:tcW w:w="2267" w:type="dxa"/>
            <w:shd w:val="clear" w:color="auto" w:fill="auto"/>
          </w:tcPr>
          <w:p w14:paraId="1F1C1C1F" w14:textId="77777777" w:rsidR="006D09A9" w:rsidRPr="00034446" w:rsidRDefault="006D09A9" w:rsidP="006D09A9">
            <w:pPr>
              <w:pStyle w:val="TAH"/>
            </w:pPr>
            <w:r w:rsidRPr="00034446">
              <w:t>Value/Remark</w:t>
            </w:r>
          </w:p>
        </w:tc>
        <w:tc>
          <w:tcPr>
            <w:tcW w:w="1700" w:type="dxa"/>
            <w:shd w:val="clear" w:color="auto" w:fill="auto"/>
          </w:tcPr>
          <w:p w14:paraId="146F8591" w14:textId="77777777" w:rsidR="006D09A9" w:rsidRPr="00034446" w:rsidRDefault="006D09A9" w:rsidP="006D09A9">
            <w:pPr>
              <w:pStyle w:val="TAH"/>
            </w:pPr>
            <w:r w:rsidRPr="00034446">
              <w:t>Comment</w:t>
            </w:r>
          </w:p>
        </w:tc>
        <w:tc>
          <w:tcPr>
            <w:tcW w:w="1135" w:type="dxa"/>
            <w:shd w:val="clear" w:color="auto" w:fill="auto"/>
          </w:tcPr>
          <w:p w14:paraId="1563B6EA" w14:textId="77777777" w:rsidR="006D09A9" w:rsidRPr="00034446" w:rsidRDefault="006D09A9" w:rsidP="006D09A9">
            <w:pPr>
              <w:pStyle w:val="TAH"/>
            </w:pPr>
            <w:r w:rsidRPr="00034446">
              <w:t>Condition</w:t>
            </w:r>
          </w:p>
        </w:tc>
      </w:tr>
      <w:tr w:rsidR="006D09A9" w:rsidRPr="00034446" w14:paraId="4E38D210" w14:textId="77777777">
        <w:tc>
          <w:tcPr>
            <w:tcW w:w="4535" w:type="dxa"/>
            <w:shd w:val="clear" w:color="auto" w:fill="auto"/>
          </w:tcPr>
          <w:p w14:paraId="441CED86" w14:textId="77777777" w:rsidR="006D09A9" w:rsidRPr="00034446" w:rsidRDefault="006D09A9" w:rsidP="006D09A9">
            <w:pPr>
              <w:pStyle w:val="TAL"/>
              <w:ind w:firstLineChars="100" w:firstLine="180"/>
            </w:pPr>
            <w:r w:rsidRPr="00034446">
              <w:t>Emergency number list</w:t>
            </w:r>
          </w:p>
        </w:tc>
        <w:tc>
          <w:tcPr>
            <w:tcW w:w="2267" w:type="dxa"/>
            <w:shd w:val="clear" w:color="auto" w:fill="auto"/>
          </w:tcPr>
          <w:p w14:paraId="24D0F90F" w14:textId="77777777" w:rsidR="006D09A9" w:rsidRPr="00034446" w:rsidRDefault="006D09A9" w:rsidP="00625F93">
            <w:pPr>
              <w:pStyle w:val="TAL"/>
            </w:pPr>
            <w:r w:rsidRPr="00034446">
              <w:t>10 numbers</w:t>
            </w:r>
            <w:r w:rsidR="003349E5" w:rsidRPr="00034446">
              <w:t>: 120 ... 129</w:t>
            </w:r>
            <w:r w:rsidR="00625F93" w:rsidRPr="00034446">
              <w:t xml:space="preserve"> </w:t>
            </w:r>
            <w:r w:rsidRPr="00034446">
              <w:t>TS 24.008, 10.5.3.13</w:t>
            </w:r>
          </w:p>
        </w:tc>
        <w:tc>
          <w:tcPr>
            <w:tcW w:w="1700" w:type="dxa"/>
            <w:shd w:val="clear" w:color="auto" w:fill="auto"/>
          </w:tcPr>
          <w:p w14:paraId="7FEF83F2" w14:textId="77777777" w:rsidR="006D09A9" w:rsidRPr="00034446" w:rsidRDefault="00625F93" w:rsidP="006D09A9">
            <w:pPr>
              <w:pStyle w:val="TAL"/>
            </w:pPr>
            <w:r w:rsidRPr="00034446">
              <w:t>Numbers different to any emergency number stored permanently in the ME AND the numbers stored in the USIM,  as indicated in TS 22.101 clause 10.1.1 a)-c) AND the numbers provided in ATTACH ACCEPT in Table 11.2.6.3.3-1.</w:t>
            </w:r>
          </w:p>
        </w:tc>
        <w:tc>
          <w:tcPr>
            <w:tcW w:w="1135" w:type="dxa"/>
            <w:shd w:val="clear" w:color="auto" w:fill="auto"/>
          </w:tcPr>
          <w:p w14:paraId="22A5D067" w14:textId="77777777" w:rsidR="006D09A9" w:rsidRPr="00034446" w:rsidRDefault="006D09A9" w:rsidP="006D09A9">
            <w:pPr>
              <w:pStyle w:val="TAL"/>
            </w:pPr>
          </w:p>
        </w:tc>
      </w:tr>
      <w:tr w:rsidR="00804767" w:rsidRPr="00034446" w14:paraId="429D2D3F" w14:textId="77777777">
        <w:tc>
          <w:tcPr>
            <w:tcW w:w="4535" w:type="dxa"/>
            <w:shd w:val="clear" w:color="auto" w:fill="auto"/>
          </w:tcPr>
          <w:p w14:paraId="74DF9710" w14:textId="77777777" w:rsidR="00804767" w:rsidRPr="00034446" w:rsidRDefault="00804767" w:rsidP="00E87B9F">
            <w:pPr>
              <w:pStyle w:val="TAL"/>
              <w:ind w:firstLineChars="100" w:firstLine="180"/>
            </w:pPr>
            <w:r w:rsidRPr="00034446">
              <w:t>EPS network feature support</w:t>
            </w:r>
          </w:p>
        </w:tc>
        <w:tc>
          <w:tcPr>
            <w:tcW w:w="2267" w:type="dxa"/>
            <w:shd w:val="clear" w:color="auto" w:fill="auto"/>
          </w:tcPr>
          <w:p w14:paraId="40B32631" w14:textId="77777777" w:rsidR="00804767" w:rsidRPr="00034446" w:rsidRDefault="00804767" w:rsidP="00E87B9F">
            <w:pPr>
              <w:pStyle w:val="TAL"/>
            </w:pPr>
            <w:r w:rsidRPr="00034446">
              <w:t>'0000 0111'B</w:t>
            </w:r>
          </w:p>
        </w:tc>
        <w:tc>
          <w:tcPr>
            <w:tcW w:w="1700" w:type="dxa"/>
            <w:shd w:val="clear" w:color="auto" w:fill="auto"/>
          </w:tcPr>
          <w:p w14:paraId="33CCF680" w14:textId="77777777" w:rsidR="00804767" w:rsidRPr="00034446" w:rsidRDefault="00804767" w:rsidP="00E87B9F">
            <w:pPr>
              <w:pStyle w:val="TAL"/>
            </w:pPr>
            <w:r w:rsidRPr="00034446">
              <w:t>- IMS voice over PS session in S1 mode supported</w:t>
            </w:r>
          </w:p>
          <w:p w14:paraId="59195807" w14:textId="77777777" w:rsidR="00804767" w:rsidRPr="00034446" w:rsidRDefault="00804767" w:rsidP="00E87B9F">
            <w:pPr>
              <w:pStyle w:val="TAL"/>
            </w:pPr>
            <w:r w:rsidRPr="00034446">
              <w:t>- emergency bearer services in S1 mode supported</w:t>
            </w:r>
          </w:p>
          <w:p w14:paraId="3C52E1FB" w14:textId="77777777" w:rsidR="00804767" w:rsidRPr="00034446" w:rsidRDefault="00804767" w:rsidP="00E87B9F">
            <w:pPr>
              <w:pStyle w:val="TAL"/>
            </w:pPr>
            <w:r w:rsidRPr="00034446">
              <w:t>- location services via EPC supported</w:t>
            </w:r>
          </w:p>
          <w:p w14:paraId="52B42111" w14:textId="77777777" w:rsidR="00804767" w:rsidRPr="00034446" w:rsidRDefault="00804767" w:rsidP="00E87B9F">
            <w:pPr>
              <w:pStyle w:val="TAL"/>
            </w:pPr>
            <w:r w:rsidRPr="00034446">
              <w:t>- no information about support of location services via CS domain is available</w:t>
            </w:r>
          </w:p>
        </w:tc>
        <w:tc>
          <w:tcPr>
            <w:tcW w:w="1135" w:type="dxa"/>
            <w:shd w:val="clear" w:color="auto" w:fill="auto"/>
          </w:tcPr>
          <w:p w14:paraId="63655C92" w14:textId="77777777" w:rsidR="00804767" w:rsidRPr="00034446" w:rsidRDefault="00804767" w:rsidP="00E87B9F">
            <w:pPr>
              <w:pStyle w:val="TAL"/>
            </w:pPr>
          </w:p>
        </w:tc>
      </w:tr>
    </w:tbl>
    <w:p w14:paraId="22DDAC6B" w14:textId="77777777" w:rsidR="006D09A9" w:rsidRPr="00034446" w:rsidRDefault="006D09A9" w:rsidP="006D09A9"/>
    <w:p w14:paraId="2D2C593E" w14:textId="77777777" w:rsidR="006D09A9" w:rsidRPr="00034446" w:rsidRDefault="006D09A9" w:rsidP="006D09A9">
      <w:pPr>
        <w:pStyle w:val="TH"/>
      </w:pPr>
      <w:r w:rsidRPr="00034446">
        <w:t>Table 11.2.6.3.3-</w:t>
      </w:r>
      <w:r w:rsidRPr="00034446">
        <w:rPr>
          <w:lang w:eastAsia="zh-CN"/>
        </w:rPr>
        <w:t>5</w:t>
      </w:r>
      <w:r w:rsidRPr="00034446">
        <w:t xml:space="preserve">: Message </w:t>
      </w:r>
      <w:r w:rsidRPr="00034446">
        <w:rPr>
          <w:i/>
        </w:rPr>
        <w:t>RRCConnectionRequest</w:t>
      </w:r>
      <w:r w:rsidRPr="00034446">
        <w:t xml:space="preserve"> (steps </w:t>
      </w:r>
      <w:r w:rsidR="00411C4E" w:rsidRPr="00034446">
        <w:t>19</w:t>
      </w:r>
      <w:r w:rsidRPr="00034446">
        <w:t xml:space="preserve">, </w:t>
      </w:r>
      <w:r w:rsidR="00411C4E" w:rsidRPr="00034446">
        <w:t>36</w:t>
      </w:r>
      <w:r w:rsidRPr="00034446">
        <w:t xml:space="preserve"> Table 11.2.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D09A9" w:rsidRPr="00034446" w14:paraId="554D15C1" w14:textId="77777777">
        <w:tc>
          <w:tcPr>
            <w:tcW w:w="9637" w:type="dxa"/>
            <w:gridSpan w:val="4"/>
            <w:shd w:val="clear" w:color="auto" w:fill="auto"/>
          </w:tcPr>
          <w:p w14:paraId="1968673C" w14:textId="77777777" w:rsidR="006D09A9" w:rsidRPr="00034446" w:rsidRDefault="006D09A9" w:rsidP="006D09A9">
            <w:pPr>
              <w:pStyle w:val="TAL"/>
            </w:pPr>
            <w:r w:rsidRPr="00034446">
              <w:t>Derivation path: 36.508 table 4.6.1-16</w:t>
            </w:r>
          </w:p>
        </w:tc>
      </w:tr>
      <w:tr w:rsidR="006D09A9" w:rsidRPr="00034446" w14:paraId="5955CCF3" w14:textId="77777777">
        <w:tc>
          <w:tcPr>
            <w:tcW w:w="4535" w:type="dxa"/>
            <w:shd w:val="clear" w:color="auto" w:fill="auto"/>
          </w:tcPr>
          <w:p w14:paraId="0948665B" w14:textId="77777777" w:rsidR="006D09A9" w:rsidRPr="00034446" w:rsidRDefault="006D09A9" w:rsidP="006D09A9">
            <w:pPr>
              <w:pStyle w:val="TAH"/>
            </w:pPr>
            <w:r w:rsidRPr="00034446">
              <w:t>Information Element</w:t>
            </w:r>
          </w:p>
        </w:tc>
        <w:tc>
          <w:tcPr>
            <w:tcW w:w="2267" w:type="dxa"/>
            <w:shd w:val="clear" w:color="auto" w:fill="auto"/>
          </w:tcPr>
          <w:p w14:paraId="398B7159" w14:textId="77777777" w:rsidR="006D09A9" w:rsidRPr="00034446" w:rsidRDefault="006D09A9" w:rsidP="006D09A9">
            <w:pPr>
              <w:pStyle w:val="TAH"/>
            </w:pPr>
            <w:r w:rsidRPr="00034446">
              <w:t>Value/Remark</w:t>
            </w:r>
          </w:p>
        </w:tc>
        <w:tc>
          <w:tcPr>
            <w:tcW w:w="1700" w:type="dxa"/>
            <w:shd w:val="clear" w:color="auto" w:fill="auto"/>
          </w:tcPr>
          <w:p w14:paraId="35883754" w14:textId="77777777" w:rsidR="006D09A9" w:rsidRPr="00034446" w:rsidRDefault="006D09A9" w:rsidP="006D09A9">
            <w:pPr>
              <w:pStyle w:val="TAH"/>
            </w:pPr>
            <w:r w:rsidRPr="00034446">
              <w:t>Comment</w:t>
            </w:r>
          </w:p>
        </w:tc>
        <w:tc>
          <w:tcPr>
            <w:tcW w:w="1135" w:type="dxa"/>
            <w:shd w:val="clear" w:color="auto" w:fill="auto"/>
          </w:tcPr>
          <w:p w14:paraId="45BF5CBE" w14:textId="77777777" w:rsidR="006D09A9" w:rsidRPr="00034446" w:rsidRDefault="006D09A9" w:rsidP="006D09A9">
            <w:pPr>
              <w:pStyle w:val="TAH"/>
            </w:pPr>
            <w:r w:rsidRPr="00034446">
              <w:t>Condition</w:t>
            </w:r>
          </w:p>
        </w:tc>
      </w:tr>
      <w:tr w:rsidR="006D09A9" w:rsidRPr="00034446" w14:paraId="0C371604" w14:textId="77777777">
        <w:tc>
          <w:tcPr>
            <w:tcW w:w="4535" w:type="dxa"/>
            <w:shd w:val="clear" w:color="auto" w:fill="auto"/>
          </w:tcPr>
          <w:p w14:paraId="4BA45DA5" w14:textId="77777777" w:rsidR="006D09A9" w:rsidRPr="00034446" w:rsidRDefault="006D09A9" w:rsidP="006D09A9">
            <w:pPr>
              <w:pStyle w:val="TAL"/>
            </w:pPr>
            <w:r w:rsidRPr="00034446">
              <w:t>RRCConnectionRequest ::= SEQUENCE {</w:t>
            </w:r>
          </w:p>
        </w:tc>
        <w:tc>
          <w:tcPr>
            <w:tcW w:w="2267" w:type="dxa"/>
            <w:shd w:val="clear" w:color="auto" w:fill="auto"/>
          </w:tcPr>
          <w:p w14:paraId="7BA954D6" w14:textId="77777777" w:rsidR="006D09A9" w:rsidRPr="00034446" w:rsidRDefault="006D09A9" w:rsidP="006D09A9">
            <w:pPr>
              <w:pStyle w:val="TAL"/>
            </w:pPr>
          </w:p>
        </w:tc>
        <w:tc>
          <w:tcPr>
            <w:tcW w:w="1700" w:type="dxa"/>
            <w:shd w:val="clear" w:color="auto" w:fill="auto"/>
          </w:tcPr>
          <w:p w14:paraId="2A28840A" w14:textId="77777777" w:rsidR="006D09A9" w:rsidRPr="00034446" w:rsidRDefault="006D09A9" w:rsidP="006D09A9">
            <w:pPr>
              <w:pStyle w:val="TAL"/>
            </w:pPr>
          </w:p>
        </w:tc>
        <w:tc>
          <w:tcPr>
            <w:tcW w:w="1135" w:type="dxa"/>
            <w:shd w:val="clear" w:color="auto" w:fill="auto"/>
          </w:tcPr>
          <w:p w14:paraId="6F5E357E" w14:textId="77777777" w:rsidR="006D09A9" w:rsidRPr="00034446" w:rsidRDefault="006D09A9" w:rsidP="006D09A9">
            <w:pPr>
              <w:pStyle w:val="TAL"/>
            </w:pPr>
          </w:p>
        </w:tc>
      </w:tr>
      <w:tr w:rsidR="006D09A9" w:rsidRPr="00034446" w14:paraId="0A296661" w14:textId="77777777">
        <w:tc>
          <w:tcPr>
            <w:tcW w:w="4535" w:type="dxa"/>
            <w:shd w:val="clear" w:color="auto" w:fill="auto"/>
          </w:tcPr>
          <w:p w14:paraId="38545904" w14:textId="77777777" w:rsidR="006D09A9" w:rsidRPr="00034446" w:rsidRDefault="006D09A9" w:rsidP="006D09A9">
            <w:pPr>
              <w:pStyle w:val="TAL"/>
            </w:pPr>
            <w:r w:rsidRPr="00034446">
              <w:t xml:space="preserve">  criticalExtensions CHOICE {</w:t>
            </w:r>
          </w:p>
        </w:tc>
        <w:tc>
          <w:tcPr>
            <w:tcW w:w="2267" w:type="dxa"/>
            <w:shd w:val="clear" w:color="auto" w:fill="auto"/>
          </w:tcPr>
          <w:p w14:paraId="16E7C5D3" w14:textId="77777777" w:rsidR="006D09A9" w:rsidRPr="00034446" w:rsidRDefault="006D09A9" w:rsidP="006D09A9">
            <w:pPr>
              <w:pStyle w:val="TAL"/>
            </w:pPr>
          </w:p>
        </w:tc>
        <w:tc>
          <w:tcPr>
            <w:tcW w:w="1700" w:type="dxa"/>
            <w:shd w:val="clear" w:color="auto" w:fill="auto"/>
          </w:tcPr>
          <w:p w14:paraId="549CDB2F" w14:textId="77777777" w:rsidR="006D09A9" w:rsidRPr="00034446" w:rsidRDefault="006D09A9" w:rsidP="006D09A9">
            <w:pPr>
              <w:pStyle w:val="TAL"/>
            </w:pPr>
          </w:p>
        </w:tc>
        <w:tc>
          <w:tcPr>
            <w:tcW w:w="1135" w:type="dxa"/>
            <w:shd w:val="clear" w:color="auto" w:fill="auto"/>
          </w:tcPr>
          <w:p w14:paraId="2091885F" w14:textId="77777777" w:rsidR="006D09A9" w:rsidRPr="00034446" w:rsidRDefault="006D09A9" w:rsidP="006D09A9">
            <w:pPr>
              <w:pStyle w:val="TAL"/>
            </w:pPr>
          </w:p>
        </w:tc>
      </w:tr>
      <w:tr w:rsidR="006D09A9" w:rsidRPr="00034446" w14:paraId="682ECE27" w14:textId="77777777">
        <w:tc>
          <w:tcPr>
            <w:tcW w:w="4535" w:type="dxa"/>
            <w:shd w:val="clear" w:color="auto" w:fill="auto"/>
          </w:tcPr>
          <w:p w14:paraId="71493DC0" w14:textId="77777777" w:rsidR="006D09A9" w:rsidRPr="00034446" w:rsidRDefault="006D09A9" w:rsidP="006D09A9">
            <w:pPr>
              <w:pStyle w:val="TAL"/>
            </w:pPr>
            <w:r w:rsidRPr="00034446">
              <w:t xml:space="preserve">    rrcConnectionRequest-r8 SEQUENCE {</w:t>
            </w:r>
          </w:p>
        </w:tc>
        <w:tc>
          <w:tcPr>
            <w:tcW w:w="2267" w:type="dxa"/>
            <w:shd w:val="clear" w:color="auto" w:fill="auto"/>
          </w:tcPr>
          <w:p w14:paraId="21D2D687" w14:textId="77777777" w:rsidR="006D09A9" w:rsidRPr="00034446" w:rsidRDefault="006D09A9" w:rsidP="006D09A9">
            <w:pPr>
              <w:pStyle w:val="TAL"/>
            </w:pPr>
          </w:p>
        </w:tc>
        <w:tc>
          <w:tcPr>
            <w:tcW w:w="1700" w:type="dxa"/>
            <w:shd w:val="clear" w:color="auto" w:fill="auto"/>
          </w:tcPr>
          <w:p w14:paraId="307CC28D" w14:textId="77777777" w:rsidR="006D09A9" w:rsidRPr="00034446" w:rsidRDefault="006D09A9" w:rsidP="006D09A9">
            <w:pPr>
              <w:pStyle w:val="TAL"/>
            </w:pPr>
          </w:p>
        </w:tc>
        <w:tc>
          <w:tcPr>
            <w:tcW w:w="1135" w:type="dxa"/>
            <w:shd w:val="clear" w:color="auto" w:fill="auto"/>
          </w:tcPr>
          <w:p w14:paraId="3D4055F8" w14:textId="77777777" w:rsidR="006D09A9" w:rsidRPr="00034446" w:rsidRDefault="006D09A9" w:rsidP="006D09A9">
            <w:pPr>
              <w:pStyle w:val="TAL"/>
            </w:pPr>
          </w:p>
        </w:tc>
      </w:tr>
      <w:tr w:rsidR="006D09A9" w:rsidRPr="00034446" w14:paraId="10E7F6C9" w14:textId="77777777">
        <w:tc>
          <w:tcPr>
            <w:tcW w:w="4535" w:type="dxa"/>
            <w:shd w:val="clear" w:color="auto" w:fill="auto"/>
          </w:tcPr>
          <w:p w14:paraId="66A79DCF" w14:textId="77777777" w:rsidR="006D09A9" w:rsidRPr="00034446" w:rsidRDefault="006D09A9" w:rsidP="006D09A9">
            <w:pPr>
              <w:pStyle w:val="TAL"/>
            </w:pPr>
            <w:r w:rsidRPr="00034446">
              <w:t xml:space="preserve">      establishmentCause</w:t>
            </w:r>
          </w:p>
        </w:tc>
        <w:tc>
          <w:tcPr>
            <w:tcW w:w="2267" w:type="dxa"/>
            <w:shd w:val="clear" w:color="auto" w:fill="auto"/>
          </w:tcPr>
          <w:p w14:paraId="475E00C4" w14:textId="77777777" w:rsidR="006D09A9" w:rsidRPr="00034446" w:rsidRDefault="006D09A9" w:rsidP="006D09A9">
            <w:pPr>
              <w:pStyle w:val="TAL"/>
            </w:pPr>
            <w:r w:rsidRPr="00034446">
              <w:t>mo-Data</w:t>
            </w:r>
          </w:p>
        </w:tc>
        <w:tc>
          <w:tcPr>
            <w:tcW w:w="1700" w:type="dxa"/>
            <w:shd w:val="clear" w:color="auto" w:fill="auto"/>
          </w:tcPr>
          <w:p w14:paraId="7C502EA0" w14:textId="77777777" w:rsidR="006D09A9" w:rsidRPr="00034446" w:rsidRDefault="006D09A9" w:rsidP="006D09A9">
            <w:pPr>
              <w:pStyle w:val="TAL"/>
            </w:pPr>
          </w:p>
        </w:tc>
        <w:tc>
          <w:tcPr>
            <w:tcW w:w="1135" w:type="dxa"/>
            <w:shd w:val="clear" w:color="auto" w:fill="auto"/>
          </w:tcPr>
          <w:p w14:paraId="2B199EA5" w14:textId="77777777" w:rsidR="006D09A9" w:rsidRPr="00034446" w:rsidRDefault="006D09A9" w:rsidP="006D09A9">
            <w:pPr>
              <w:pStyle w:val="TAL"/>
            </w:pPr>
          </w:p>
        </w:tc>
      </w:tr>
      <w:tr w:rsidR="006D09A9" w:rsidRPr="00034446" w14:paraId="1D829EE8" w14:textId="77777777">
        <w:tc>
          <w:tcPr>
            <w:tcW w:w="4535" w:type="dxa"/>
            <w:shd w:val="clear" w:color="auto" w:fill="auto"/>
          </w:tcPr>
          <w:p w14:paraId="2DF34481" w14:textId="77777777" w:rsidR="006D09A9" w:rsidRPr="00034446" w:rsidRDefault="006D09A9" w:rsidP="006D09A9">
            <w:pPr>
              <w:pStyle w:val="TAL"/>
            </w:pPr>
            <w:r w:rsidRPr="00034446">
              <w:t xml:space="preserve">    }</w:t>
            </w:r>
          </w:p>
        </w:tc>
        <w:tc>
          <w:tcPr>
            <w:tcW w:w="2267" w:type="dxa"/>
            <w:shd w:val="clear" w:color="auto" w:fill="auto"/>
          </w:tcPr>
          <w:p w14:paraId="6897C747" w14:textId="77777777" w:rsidR="006D09A9" w:rsidRPr="00034446" w:rsidRDefault="006D09A9" w:rsidP="006D09A9">
            <w:pPr>
              <w:pStyle w:val="TAL"/>
            </w:pPr>
          </w:p>
        </w:tc>
        <w:tc>
          <w:tcPr>
            <w:tcW w:w="1700" w:type="dxa"/>
            <w:shd w:val="clear" w:color="auto" w:fill="auto"/>
          </w:tcPr>
          <w:p w14:paraId="21C4D466" w14:textId="77777777" w:rsidR="006D09A9" w:rsidRPr="00034446" w:rsidRDefault="006D09A9" w:rsidP="006D09A9">
            <w:pPr>
              <w:pStyle w:val="TAL"/>
            </w:pPr>
          </w:p>
        </w:tc>
        <w:tc>
          <w:tcPr>
            <w:tcW w:w="1135" w:type="dxa"/>
            <w:shd w:val="clear" w:color="auto" w:fill="auto"/>
          </w:tcPr>
          <w:p w14:paraId="17150C39" w14:textId="77777777" w:rsidR="006D09A9" w:rsidRPr="00034446" w:rsidRDefault="006D09A9" w:rsidP="006D09A9">
            <w:pPr>
              <w:pStyle w:val="TAL"/>
            </w:pPr>
          </w:p>
        </w:tc>
      </w:tr>
      <w:tr w:rsidR="006D09A9" w:rsidRPr="00034446" w14:paraId="249BADA0" w14:textId="77777777">
        <w:tc>
          <w:tcPr>
            <w:tcW w:w="4535" w:type="dxa"/>
            <w:shd w:val="clear" w:color="auto" w:fill="auto"/>
          </w:tcPr>
          <w:p w14:paraId="3716E699" w14:textId="77777777" w:rsidR="006D09A9" w:rsidRPr="00034446" w:rsidRDefault="006D09A9" w:rsidP="006D09A9">
            <w:pPr>
              <w:pStyle w:val="TAL"/>
            </w:pPr>
            <w:r w:rsidRPr="00034446">
              <w:t xml:space="preserve">  }</w:t>
            </w:r>
          </w:p>
        </w:tc>
        <w:tc>
          <w:tcPr>
            <w:tcW w:w="2267" w:type="dxa"/>
            <w:shd w:val="clear" w:color="auto" w:fill="auto"/>
          </w:tcPr>
          <w:p w14:paraId="04995DE4" w14:textId="77777777" w:rsidR="006D09A9" w:rsidRPr="00034446" w:rsidRDefault="006D09A9" w:rsidP="006D09A9">
            <w:pPr>
              <w:pStyle w:val="TAL"/>
            </w:pPr>
          </w:p>
        </w:tc>
        <w:tc>
          <w:tcPr>
            <w:tcW w:w="1700" w:type="dxa"/>
            <w:shd w:val="clear" w:color="auto" w:fill="auto"/>
          </w:tcPr>
          <w:p w14:paraId="0AB3B34C" w14:textId="77777777" w:rsidR="006D09A9" w:rsidRPr="00034446" w:rsidRDefault="006D09A9" w:rsidP="006D09A9">
            <w:pPr>
              <w:pStyle w:val="TAL"/>
            </w:pPr>
          </w:p>
        </w:tc>
        <w:tc>
          <w:tcPr>
            <w:tcW w:w="1135" w:type="dxa"/>
            <w:shd w:val="clear" w:color="auto" w:fill="auto"/>
          </w:tcPr>
          <w:p w14:paraId="2AF21851" w14:textId="77777777" w:rsidR="006D09A9" w:rsidRPr="00034446" w:rsidRDefault="006D09A9" w:rsidP="006D09A9">
            <w:pPr>
              <w:pStyle w:val="TAL"/>
            </w:pPr>
          </w:p>
        </w:tc>
      </w:tr>
      <w:tr w:rsidR="006D09A9" w:rsidRPr="00034446" w14:paraId="3A1A0C94" w14:textId="77777777">
        <w:tc>
          <w:tcPr>
            <w:tcW w:w="4535" w:type="dxa"/>
            <w:shd w:val="clear" w:color="auto" w:fill="auto"/>
          </w:tcPr>
          <w:p w14:paraId="03609092" w14:textId="77777777" w:rsidR="006D09A9" w:rsidRPr="00034446" w:rsidRDefault="006D09A9" w:rsidP="006D09A9">
            <w:pPr>
              <w:pStyle w:val="TAL"/>
            </w:pPr>
            <w:r w:rsidRPr="00034446">
              <w:t>}</w:t>
            </w:r>
          </w:p>
        </w:tc>
        <w:tc>
          <w:tcPr>
            <w:tcW w:w="2267" w:type="dxa"/>
            <w:shd w:val="clear" w:color="auto" w:fill="auto"/>
          </w:tcPr>
          <w:p w14:paraId="2A96E26B" w14:textId="77777777" w:rsidR="006D09A9" w:rsidRPr="00034446" w:rsidRDefault="006D09A9" w:rsidP="006D09A9">
            <w:pPr>
              <w:pStyle w:val="TAL"/>
            </w:pPr>
          </w:p>
        </w:tc>
        <w:tc>
          <w:tcPr>
            <w:tcW w:w="1700" w:type="dxa"/>
            <w:shd w:val="clear" w:color="auto" w:fill="auto"/>
          </w:tcPr>
          <w:p w14:paraId="7978F13E" w14:textId="77777777" w:rsidR="006D09A9" w:rsidRPr="00034446" w:rsidRDefault="006D09A9" w:rsidP="006D09A9">
            <w:pPr>
              <w:pStyle w:val="TAL"/>
            </w:pPr>
          </w:p>
        </w:tc>
        <w:tc>
          <w:tcPr>
            <w:tcW w:w="1135" w:type="dxa"/>
            <w:shd w:val="clear" w:color="auto" w:fill="auto"/>
          </w:tcPr>
          <w:p w14:paraId="2FCBD794" w14:textId="77777777" w:rsidR="006D09A9" w:rsidRPr="00034446" w:rsidRDefault="006D09A9" w:rsidP="006D09A9">
            <w:pPr>
              <w:pStyle w:val="TAL"/>
            </w:pPr>
          </w:p>
        </w:tc>
      </w:tr>
    </w:tbl>
    <w:p w14:paraId="14614C01" w14:textId="77777777" w:rsidR="0030266E" w:rsidRPr="00034446" w:rsidRDefault="0030266E" w:rsidP="0030266E"/>
    <w:p w14:paraId="73AD8BB7" w14:textId="77777777" w:rsidR="0030266E" w:rsidRPr="00034446" w:rsidRDefault="0030266E" w:rsidP="0030266E">
      <w:pPr>
        <w:pStyle w:val="TH"/>
      </w:pPr>
      <w:r w:rsidRPr="00034446">
        <w:t>Table 11.2.6.3.3-6: Message DEACTIVATE EPS BEARER CONTEXT REQUEST (step 5A, 11A, 28A, 57A Table 11.2.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0266E" w:rsidRPr="00034446" w14:paraId="1FBF95E9" w14:textId="77777777" w:rsidTr="0030266E">
        <w:tc>
          <w:tcPr>
            <w:tcW w:w="9637" w:type="dxa"/>
            <w:gridSpan w:val="4"/>
            <w:shd w:val="clear" w:color="auto" w:fill="auto"/>
          </w:tcPr>
          <w:p w14:paraId="63D5E503" w14:textId="77777777" w:rsidR="0030266E" w:rsidRPr="00034446" w:rsidRDefault="0030266E" w:rsidP="0030266E">
            <w:pPr>
              <w:pStyle w:val="TAL"/>
            </w:pPr>
            <w:r w:rsidRPr="00034446">
              <w:t>Derivation path: 36.508 table 4.7.3-12 and table 4.6.1-8 with condition and condition NETWORK-INITIATED</w:t>
            </w:r>
          </w:p>
        </w:tc>
      </w:tr>
      <w:tr w:rsidR="0030266E" w:rsidRPr="00034446" w14:paraId="67B5F466" w14:textId="77777777" w:rsidTr="0030266E">
        <w:tc>
          <w:tcPr>
            <w:tcW w:w="4535" w:type="dxa"/>
            <w:tcBorders>
              <w:bottom w:val="single" w:sz="4" w:space="0" w:color="auto"/>
            </w:tcBorders>
            <w:shd w:val="clear" w:color="auto" w:fill="auto"/>
          </w:tcPr>
          <w:p w14:paraId="13E6BBC0" w14:textId="77777777" w:rsidR="0030266E" w:rsidRPr="00034446" w:rsidRDefault="0030266E" w:rsidP="0030266E">
            <w:pPr>
              <w:pStyle w:val="TAH"/>
            </w:pPr>
            <w:r w:rsidRPr="00034446">
              <w:t>Information Element</w:t>
            </w:r>
          </w:p>
        </w:tc>
        <w:tc>
          <w:tcPr>
            <w:tcW w:w="2267" w:type="dxa"/>
            <w:tcBorders>
              <w:bottom w:val="single" w:sz="4" w:space="0" w:color="auto"/>
            </w:tcBorders>
            <w:shd w:val="clear" w:color="auto" w:fill="auto"/>
          </w:tcPr>
          <w:p w14:paraId="15BD7FC2" w14:textId="77777777" w:rsidR="0030266E" w:rsidRPr="00034446" w:rsidRDefault="0030266E" w:rsidP="0030266E">
            <w:pPr>
              <w:pStyle w:val="TAH"/>
            </w:pPr>
            <w:r w:rsidRPr="00034446">
              <w:t>Value/Remark</w:t>
            </w:r>
          </w:p>
        </w:tc>
        <w:tc>
          <w:tcPr>
            <w:tcW w:w="1700" w:type="dxa"/>
            <w:tcBorders>
              <w:bottom w:val="single" w:sz="4" w:space="0" w:color="auto"/>
            </w:tcBorders>
            <w:shd w:val="clear" w:color="auto" w:fill="auto"/>
          </w:tcPr>
          <w:p w14:paraId="21DAE223" w14:textId="77777777" w:rsidR="0030266E" w:rsidRPr="00034446" w:rsidRDefault="0030266E" w:rsidP="0030266E">
            <w:pPr>
              <w:pStyle w:val="TAH"/>
            </w:pPr>
            <w:r w:rsidRPr="00034446">
              <w:t>Comment</w:t>
            </w:r>
          </w:p>
        </w:tc>
        <w:tc>
          <w:tcPr>
            <w:tcW w:w="1135" w:type="dxa"/>
            <w:tcBorders>
              <w:bottom w:val="single" w:sz="4" w:space="0" w:color="auto"/>
            </w:tcBorders>
            <w:shd w:val="clear" w:color="auto" w:fill="auto"/>
          </w:tcPr>
          <w:p w14:paraId="65221614" w14:textId="77777777" w:rsidR="0030266E" w:rsidRPr="00034446" w:rsidRDefault="0030266E" w:rsidP="0030266E">
            <w:pPr>
              <w:pStyle w:val="TAH"/>
            </w:pPr>
            <w:r w:rsidRPr="00034446">
              <w:t>Condition</w:t>
            </w:r>
          </w:p>
        </w:tc>
      </w:tr>
      <w:tr w:rsidR="0030266E" w:rsidRPr="00034446" w14:paraId="0E38FD4B" w14:textId="77777777" w:rsidTr="0030266E">
        <w:tc>
          <w:tcPr>
            <w:tcW w:w="4535" w:type="dxa"/>
            <w:tcBorders>
              <w:top w:val="single" w:sz="4" w:space="0" w:color="auto"/>
              <w:bottom w:val="single" w:sz="4" w:space="0" w:color="auto"/>
            </w:tcBorders>
            <w:shd w:val="clear" w:color="auto" w:fill="auto"/>
          </w:tcPr>
          <w:p w14:paraId="4A6DE5EA" w14:textId="77777777" w:rsidR="0030266E" w:rsidRPr="00034446" w:rsidRDefault="0030266E" w:rsidP="0030266E">
            <w:pPr>
              <w:pStyle w:val="TAL"/>
            </w:pPr>
            <w:r w:rsidRPr="00034446">
              <w:t>EPS bearer identity</w:t>
            </w:r>
          </w:p>
        </w:tc>
        <w:tc>
          <w:tcPr>
            <w:tcW w:w="2267" w:type="dxa"/>
            <w:tcBorders>
              <w:top w:val="single" w:sz="4" w:space="0" w:color="auto"/>
              <w:bottom w:val="single" w:sz="4" w:space="0" w:color="auto"/>
            </w:tcBorders>
            <w:shd w:val="clear" w:color="auto" w:fill="auto"/>
          </w:tcPr>
          <w:p w14:paraId="751A1B52" w14:textId="77777777" w:rsidR="0030266E" w:rsidRPr="00034446" w:rsidRDefault="0030266E" w:rsidP="0030266E">
            <w:pPr>
              <w:pStyle w:val="TAL"/>
            </w:pPr>
            <w:r w:rsidRPr="00034446">
              <w:t>Default EBId-2</w:t>
            </w:r>
          </w:p>
        </w:tc>
        <w:tc>
          <w:tcPr>
            <w:tcW w:w="1700" w:type="dxa"/>
            <w:tcBorders>
              <w:top w:val="single" w:sz="4" w:space="0" w:color="auto"/>
              <w:bottom w:val="single" w:sz="4" w:space="0" w:color="auto"/>
            </w:tcBorders>
            <w:shd w:val="clear" w:color="auto" w:fill="auto"/>
          </w:tcPr>
          <w:p w14:paraId="0597066A" w14:textId="77777777" w:rsidR="0030266E" w:rsidRPr="00034446" w:rsidRDefault="0030266E" w:rsidP="0030266E">
            <w:pPr>
              <w:pStyle w:val="TAL"/>
            </w:pPr>
          </w:p>
        </w:tc>
        <w:tc>
          <w:tcPr>
            <w:tcW w:w="1135" w:type="dxa"/>
            <w:tcBorders>
              <w:top w:val="single" w:sz="4" w:space="0" w:color="auto"/>
              <w:bottom w:val="single" w:sz="4" w:space="0" w:color="auto"/>
            </w:tcBorders>
            <w:shd w:val="clear" w:color="auto" w:fill="auto"/>
          </w:tcPr>
          <w:p w14:paraId="0DDDBA19" w14:textId="77777777" w:rsidR="0030266E" w:rsidRPr="00034446" w:rsidRDefault="0030266E" w:rsidP="0030266E">
            <w:pPr>
              <w:pStyle w:val="TAL"/>
            </w:pPr>
          </w:p>
        </w:tc>
      </w:tr>
      <w:tr w:rsidR="0030266E" w:rsidRPr="00034446" w14:paraId="60F0EE78" w14:textId="77777777" w:rsidTr="0030266E">
        <w:tc>
          <w:tcPr>
            <w:tcW w:w="4535" w:type="dxa"/>
            <w:tcBorders>
              <w:top w:val="single" w:sz="4" w:space="0" w:color="auto"/>
              <w:bottom w:val="single" w:sz="4" w:space="0" w:color="auto"/>
            </w:tcBorders>
            <w:shd w:val="clear" w:color="auto" w:fill="auto"/>
          </w:tcPr>
          <w:p w14:paraId="3B59E02B" w14:textId="77777777" w:rsidR="0030266E" w:rsidRPr="00034446" w:rsidRDefault="0030266E" w:rsidP="0030266E">
            <w:pPr>
              <w:pStyle w:val="TAL"/>
            </w:pPr>
            <w:r w:rsidRPr="00034446">
              <w:t>ESM cause</w:t>
            </w:r>
          </w:p>
        </w:tc>
        <w:tc>
          <w:tcPr>
            <w:tcW w:w="2267" w:type="dxa"/>
            <w:tcBorders>
              <w:top w:val="single" w:sz="4" w:space="0" w:color="auto"/>
              <w:bottom w:val="single" w:sz="4" w:space="0" w:color="auto"/>
            </w:tcBorders>
            <w:shd w:val="clear" w:color="auto" w:fill="auto"/>
          </w:tcPr>
          <w:p w14:paraId="01F994C3" w14:textId="77777777" w:rsidR="0030266E" w:rsidRPr="00034446" w:rsidRDefault="0030266E" w:rsidP="0030266E">
            <w:pPr>
              <w:pStyle w:val="TAL"/>
            </w:pPr>
            <w:r w:rsidRPr="00034446">
              <w:t>00100100</w:t>
            </w:r>
          </w:p>
        </w:tc>
        <w:tc>
          <w:tcPr>
            <w:tcW w:w="1700" w:type="dxa"/>
            <w:tcBorders>
              <w:top w:val="single" w:sz="4" w:space="0" w:color="auto"/>
              <w:bottom w:val="single" w:sz="4" w:space="0" w:color="auto"/>
            </w:tcBorders>
            <w:shd w:val="clear" w:color="auto" w:fill="auto"/>
          </w:tcPr>
          <w:p w14:paraId="5ECCA6B9" w14:textId="77777777" w:rsidR="0030266E" w:rsidRPr="00034446" w:rsidRDefault="0030266E" w:rsidP="0030266E">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6C24F5A7" w14:textId="77777777" w:rsidR="0030266E" w:rsidRPr="00034446" w:rsidRDefault="0030266E" w:rsidP="0030266E">
            <w:pPr>
              <w:pStyle w:val="TAL"/>
            </w:pPr>
          </w:p>
        </w:tc>
      </w:tr>
    </w:tbl>
    <w:p w14:paraId="15F95387" w14:textId="77777777" w:rsidR="006D09A9" w:rsidRPr="00034446" w:rsidRDefault="006D09A9" w:rsidP="006D09A9"/>
    <w:p w14:paraId="19062508" w14:textId="77777777" w:rsidR="00641A27" w:rsidRPr="00034446" w:rsidRDefault="00641A27" w:rsidP="00641A27">
      <w:pPr>
        <w:pStyle w:val="Heading3"/>
      </w:pPr>
      <w:r w:rsidRPr="00034446">
        <w:t>11.2.7</w:t>
      </w:r>
      <w:r w:rsidRPr="00034446">
        <w:tab/>
        <w:t>UE has PDN connection for emergency bearer services / Normal tracking area update / Accepted / Local Emergency Numbers List is not sent by the network / Handling of the lists of forbidden tracking areas</w:t>
      </w:r>
    </w:p>
    <w:p w14:paraId="1BC76638" w14:textId="77777777" w:rsidR="00641A27" w:rsidRPr="00034446" w:rsidRDefault="00641A27" w:rsidP="00641A27">
      <w:pPr>
        <w:pStyle w:val="H6"/>
      </w:pPr>
      <w:r w:rsidRPr="00034446">
        <w:t>11.2.7.1</w:t>
      </w:r>
      <w:r w:rsidRPr="00034446">
        <w:tab/>
        <w:t>Test Purpose (TP)</w:t>
      </w:r>
    </w:p>
    <w:p w14:paraId="4BA942AB" w14:textId="77777777" w:rsidR="00641A27" w:rsidRPr="00034446" w:rsidRDefault="00641A27" w:rsidP="00641A27">
      <w:pPr>
        <w:pStyle w:val="H6"/>
      </w:pPr>
      <w:r w:rsidRPr="00034446">
        <w:t>(1)</w:t>
      </w:r>
    </w:p>
    <w:p w14:paraId="376F692C" w14:textId="77777777" w:rsidR="00641A27" w:rsidRPr="00034446" w:rsidRDefault="00641A27" w:rsidP="00641A27">
      <w:pPr>
        <w:pStyle w:val="PL"/>
        <w:rPr>
          <w:noProof w:val="0"/>
        </w:rPr>
      </w:pPr>
      <w:r w:rsidRPr="00034446">
        <w:rPr>
          <w:b/>
          <w:bCs/>
          <w:noProof w:val="0"/>
        </w:rPr>
        <w:t>with</w:t>
      </w:r>
      <w:r w:rsidRPr="00034446">
        <w:rPr>
          <w:noProof w:val="0"/>
        </w:rPr>
        <w:t xml:space="preserve"> { UE having established a PDN connection for emergency bearer services }</w:t>
      </w:r>
    </w:p>
    <w:p w14:paraId="482288A9" w14:textId="77777777" w:rsidR="00641A27" w:rsidRPr="00034446" w:rsidRDefault="00641A27" w:rsidP="00641A27">
      <w:pPr>
        <w:pStyle w:val="PL"/>
        <w:rPr>
          <w:noProof w:val="0"/>
        </w:rPr>
      </w:pPr>
      <w:r w:rsidRPr="00034446">
        <w:rPr>
          <w:b/>
          <w:bCs/>
          <w:noProof w:val="0"/>
        </w:rPr>
        <w:t>ensure that</w:t>
      </w:r>
      <w:r w:rsidRPr="00034446">
        <w:rPr>
          <w:noProof w:val="0"/>
        </w:rPr>
        <w:t xml:space="preserve"> {</w:t>
      </w:r>
    </w:p>
    <w:p w14:paraId="6FE1A6C4" w14:textId="77777777" w:rsidR="00641A27" w:rsidRPr="00034446" w:rsidRDefault="00641A27" w:rsidP="00641A27">
      <w:pPr>
        <w:pStyle w:val="PL"/>
        <w:rPr>
          <w:noProof w:val="0"/>
        </w:rPr>
      </w:pPr>
      <w:r w:rsidRPr="00034446">
        <w:rPr>
          <w:noProof w:val="0"/>
        </w:rPr>
        <w:t xml:space="preserve">  </w:t>
      </w:r>
      <w:r w:rsidRPr="00034446">
        <w:rPr>
          <w:b/>
          <w:bCs/>
          <w:noProof w:val="0"/>
        </w:rPr>
        <w:t>when</w:t>
      </w:r>
      <w:r w:rsidRPr="00034446">
        <w:rPr>
          <w:noProof w:val="0"/>
        </w:rPr>
        <w:t xml:space="preserve"> { UE moves to another TA and receives a list of equivalent PLMNs in the TRACKING AREA UPDATE ACCEPT message which includes a PLMN which is on the UE list with forbidden PLMNs }</w:t>
      </w:r>
    </w:p>
    <w:p w14:paraId="3EC79235" w14:textId="77777777" w:rsidR="00641A27" w:rsidRPr="00034446" w:rsidRDefault="00641A27" w:rsidP="00641A27">
      <w:pPr>
        <w:pStyle w:val="PL"/>
        <w:rPr>
          <w:noProof w:val="0"/>
        </w:rPr>
      </w:pPr>
      <w:r w:rsidRPr="00034446">
        <w:rPr>
          <w:noProof w:val="0"/>
        </w:rPr>
        <w:t xml:space="preserve">   </w:t>
      </w:r>
      <w:r w:rsidRPr="00034446">
        <w:rPr>
          <w:b/>
          <w:bCs/>
          <w:noProof w:val="0"/>
        </w:rPr>
        <w:t>then</w:t>
      </w:r>
      <w:r w:rsidRPr="00034446">
        <w:rPr>
          <w:noProof w:val="0"/>
        </w:rPr>
        <w:t xml:space="preserve"> { UE stores the received list of equivalent PLMNs not removing from the list the forbidden PLMN }</w:t>
      </w:r>
    </w:p>
    <w:p w14:paraId="0940CF67" w14:textId="77777777" w:rsidR="00641A27" w:rsidRPr="00034446" w:rsidRDefault="00641A27" w:rsidP="00641A27">
      <w:pPr>
        <w:pStyle w:val="PL"/>
        <w:rPr>
          <w:noProof w:val="0"/>
        </w:rPr>
      </w:pPr>
      <w:r w:rsidRPr="00034446">
        <w:rPr>
          <w:noProof w:val="0"/>
        </w:rPr>
        <w:t xml:space="preserve">             }</w:t>
      </w:r>
    </w:p>
    <w:p w14:paraId="16615539" w14:textId="77777777" w:rsidR="00641A27" w:rsidRPr="00034446" w:rsidRDefault="00641A27" w:rsidP="00641A27">
      <w:pPr>
        <w:pStyle w:val="PL"/>
        <w:rPr>
          <w:noProof w:val="0"/>
        </w:rPr>
      </w:pPr>
    </w:p>
    <w:p w14:paraId="2F0F2507" w14:textId="77777777" w:rsidR="00641A27" w:rsidRPr="00034446" w:rsidRDefault="00641A27" w:rsidP="00641A27">
      <w:pPr>
        <w:pStyle w:val="H6"/>
      </w:pPr>
      <w:r w:rsidRPr="00034446">
        <w:t>(2)</w:t>
      </w:r>
    </w:p>
    <w:p w14:paraId="730C55A8" w14:textId="77777777" w:rsidR="00641A27" w:rsidRPr="00034446" w:rsidRDefault="00641A27" w:rsidP="00641A27">
      <w:pPr>
        <w:pStyle w:val="PL"/>
        <w:rPr>
          <w:noProof w:val="0"/>
        </w:rPr>
      </w:pPr>
      <w:r w:rsidRPr="00034446">
        <w:rPr>
          <w:b/>
          <w:bCs/>
          <w:noProof w:val="0"/>
        </w:rPr>
        <w:t>with</w:t>
      </w:r>
      <w:r w:rsidRPr="00034446">
        <w:rPr>
          <w:noProof w:val="0"/>
        </w:rPr>
        <w:t xml:space="preserve"> { UE having established a PDN connection for emergency bearer services and UE has stored a list of equivalent PLMNs which includes a PLMN which is on the UE list with forbidden PLMNs }</w:t>
      </w:r>
    </w:p>
    <w:p w14:paraId="3B3EFF40" w14:textId="77777777" w:rsidR="00641A27" w:rsidRPr="00034446" w:rsidRDefault="00641A27" w:rsidP="00641A27">
      <w:pPr>
        <w:pStyle w:val="PL"/>
        <w:rPr>
          <w:noProof w:val="0"/>
        </w:rPr>
      </w:pPr>
      <w:r w:rsidRPr="00034446">
        <w:rPr>
          <w:b/>
          <w:bCs/>
          <w:noProof w:val="0"/>
        </w:rPr>
        <w:t>ensure that</w:t>
      </w:r>
      <w:r w:rsidRPr="00034446">
        <w:rPr>
          <w:noProof w:val="0"/>
        </w:rPr>
        <w:t xml:space="preserve"> {</w:t>
      </w:r>
    </w:p>
    <w:p w14:paraId="7AD2FF68" w14:textId="77777777" w:rsidR="00641A27" w:rsidRPr="00034446" w:rsidRDefault="00641A27" w:rsidP="00641A27">
      <w:pPr>
        <w:pStyle w:val="PL"/>
        <w:rPr>
          <w:noProof w:val="0"/>
        </w:rPr>
      </w:pPr>
      <w:r w:rsidRPr="00034446">
        <w:rPr>
          <w:noProof w:val="0"/>
        </w:rPr>
        <w:t xml:space="preserve">  </w:t>
      </w:r>
      <w:r w:rsidRPr="00034446">
        <w:rPr>
          <w:b/>
          <w:bCs/>
          <w:noProof w:val="0"/>
        </w:rPr>
        <w:t>when</w:t>
      </w:r>
      <w:r w:rsidRPr="00034446">
        <w:rPr>
          <w:noProof w:val="0"/>
        </w:rPr>
        <w:t xml:space="preserve"> { PDN connection for emergency bearer services is released }</w:t>
      </w:r>
    </w:p>
    <w:p w14:paraId="0B9D2BBA" w14:textId="77777777" w:rsidR="00641A27" w:rsidRPr="00034446" w:rsidRDefault="00641A27" w:rsidP="00641A27">
      <w:pPr>
        <w:pStyle w:val="PL"/>
        <w:rPr>
          <w:noProof w:val="0"/>
        </w:rPr>
      </w:pPr>
      <w:r w:rsidRPr="00034446">
        <w:rPr>
          <w:noProof w:val="0"/>
        </w:rPr>
        <w:t xml:space="preserve">   </w:t>
      </w:r>
      <w:r w:rsidRPr="00034446">
        <w:rPr>
          <w:b/>
          <w:bCs/>
          <w:noProof w:val="0"/>
        </w:rPr>
        <w:t>then</w:t>
      </w:r>
      <w:r w:rsidRPr="00034446">
        <w:rPr>
          <w:noProof w:val="0"/>
        </w:rPr>
        <w:t xml:space="preserve"> { UE removes from the list of equivalent PLMNs any PLMN code present in the list of forbidden PLMNs }</w:t>
      </w:r>
    </w:p>
    <w:p w14:paraId="27A32443" w14:textId="77777777" w:rsidR="00641A27" w:rsidRPr="00034446" w:rsidRDefault="00641A27" w:rsidP="00641A27">
      <w:pPr>
        <w:pStyle w:val="PL"/>
        <w:rPr>
          <w:noProof w:val="0"/>
        </w:rPr>
      </w:pPr>
      <w:r w:rsidRPr="00034446">
        <w:rPr>
          <w:noProof w:val="0"/>
        </w:rPr>
        <w:t xml:space="preserve">             }</w:t>
      </w:r>
    </w:p>
    <w:p w14:paraId="38B2DFD4" w14:textId="77777777" w:rsidR="00641A27" w:rsidRPr="00034446" w:rsidRDefault="00641A27" w:rsidP="00641A27">
      <w:pPr>
        <w:pStyle w:val="PL"/>
        <w:rPr>
          <w:noProof w:val="0"/>
        </w:rPr>
      </w:pPr>
    </w:p>
    <w:p w14:paraId="4141986A" w14:textId="77777777" w:rsidR="00641A27" w:rsidRPr="00034446" w:rsidRDefault="00641A27" w:rsidP="00641A27">
      <w:pPr>
        <w:pStyle w:val="H6"/>
      </w:pPr>
      <w:r w:rsidRPr="00034446">
        <w:t>(3)</w:t>
      </w:r>
    </w:p>
    <w:p w14:paraId="0C80F087" w14:textId="77777777" w:rsidR="00641A27" w:rsidRPr="00034446" w:rsidRDefault="00641A27" w:rsidP="00641A27">
      <w:pPr>
        <w:pStyle w:val="PL"/>
        <w:rPr>
          <w:noProof w:val="0"/>
        </w:rPr>
      </w:pPr>
      <w:r w:rsidRPr="00034446">
        <w:rPr>
          <w:b/>
          <w:bCs/>
          <w:noProof w:val="0"/>
        </w:rPr>
        <w:t>with</w:t>
      </w:r>
      <w:r w:rsidRPr="00034446">
        <w:rPr>
          <w:noProof w:val="0"/>
        </w:rPr>
        <w:t xml:space="preserve"> { UE having received a Local Emergency Numbers List }</w:t>
      </w:r>
    </w:p>
    <w:p w14:paraId="49983299" w14:textId="77777777" w:rsidR="00641A27" w:rsidRPr="00034446" w:rsidRDefault="00641A27" w:rsidP="00641A27">
      <w:pPr>
        <w:pStyle w:val="PL"/>
        <w:rPr>
          <w:noProof w:val="0"/>
        </w:rPr>
      </w:pPr>
      <w:r w:rsidRPr="00034446">
        <w:rPr>
          <w:b/>
          <w:bCs/>
          <w:noProof w:val="0"/>
        </w:rPr>
        <w:t>ensure that</w:t>
      </w:r>
      <w:r w:rsidRPr="00034446">
        <w:rPr>
          <w:noProof w:val="0"/>
        </w:rPr>
        <w:t xml:space="preserve"> {</w:t>
      </w:r>
    </w:p>
    <w:p w14:paraId="6EDA0354" w14:textId="77777777" w:rsidR="00641A27" w:rsidRPr="00034446" w:rsidRDefault="00641A27" w:rsidP="00641A27">
      <w:pPr>
        <w:pStyle w:val="PL"/>
        <w:rPr>
          <w:noProof w:val="0"/>
        </w:rPr>
      </w:pPr>
      <w:r w:rsidRPr="00034446">
        <w:rPr>
          <w:noProof w:val="0"/>
        </w:rPr>
        <w:t xml:space="preserve">  </w:t>
      </w:r>
      <w:r w:rsidRPr="00034446">
        <w:rPr>
          <w:b/>
          <w:bCs/>
          <w:noProof w:val="0"/>
        </w:rPr>
        <w:t>when</w:t>
      </w:r>
      <w:r w:rsidRPr="00034446">
        <w:rPr>
          <w:noProof w:val="0"/>
        </w:rPr>
        <w:t xml:space="preserve"> { UE does not receive a new Local Emergency Numbers List when roaming in the area with the same MCC code }</w:t>
      </w:r>
    </w:p>
    <w:p w14:paraId="3CBE8EFF" w14:textId="77777777" w:rsidR="00641A27" w:rsidRPr="00034446" w:rsidRDefault="00641A27" w:rsidP="00641A27">
      <w:pPr>
        <w:pStyle w:val="PL"/>
        <w:rPr>
          <w:noProof w:val="0"/>
        </w:rPr>
      </w:pPr>
      <w:r w:rsidRPr="00034446">
        <w:rPr>
          <w:noProof w:val="0"/>
        </w:rPr>
        <w:t xml:space="preserve">   </w:t>
      </w:r>
      <w:r w:rsidRPr="00034446">
        <w:rPr>
          <w:b/>
          <w:bCs/>
          <w:noProof w:val="0"/>
        </w:rPr>
        <w:t>then</w:t>
      </w:r>
      <w:r w:rsidRPr="00034446">
        <w:rPr>
          <w:noProof w:val="0"/>
        </w:rPr>
        <w:t xml:space="preserve"> { UE keeps the old Local Emergency Numbers List }</w:t>
      </w:r>
    </w:p>
    <w:p w14:paraId="7580B29C" w14:textId="77777777" w:rsidR="00641A27" w:rsidRPr="00034446" w:rsidRDefault="00641A27" w:rsidP="00641A27">
      <w:pPr>
        <w:pStyle w:val="PL"/>
        <w:rPr>
          <w:noProof w:val="0"/>
        </w:rPr>
      </w:pPr>
      <w:r w:rsidRPr="00034446">
        <w:rPr>
          <w:noProof w:val="0"/>
        </w:rPr>
        <w:t xml:space="preserve">             }</w:t>
      </w:r>
    </w:p>
    <w:p w14:paraId="6551130A" w14:textId="77777777" w:rsidR="00641A27" w:rsidRPr="00034446" w:rsidRDefault="00641A27" w:rsidP="00641A27">
      <w:pPr>
        <w:pStyle w:val="PL"/>
        <w:rPr>
          <w:noProof w:val="0"/>
        </w:rPr>
      </w:pPr>
    </w:p>
    <w:p w14:paraId="725456F3" w14:textId="77777777" w:rsidR="00641A27" w:rsidRPr="00034446" w:rsidRDefault="00641A27" w:rsidP="00641A27">
      <w:pPr>
        <w:pStyle w:val="H6"/>
      </w:pPr>
      <w:r w:rsidRPr="00034446">
        <w:t>11.2.7.2</w:t>
      </w:r>
      <w:r w:rsidRPr="00034446">
        <w:tab/>
        <w:t>Conformance requirements</w:t>
      </w:r>
    </w:p>
    <w:p w14:paraId="28988CD5" w14:textId="77777777" w:rsidR="00641A27" w:rsidRPr="00034446" w:rsidRDefault="00641A27" w:rsidP="00641A27">
      <w:r w:rsidRPr="00034446">
        <w:t xml:space="preserve">References: The conformance requirements covered in the present TC are specified in: 3GPP TS 24.301 clauses </w:t>
      </w:r>
      <w:r w:rsidR="003441C0" w:rsidRPr="00034446">
        <w:t xml:space="preserve">5.5.3.2.2, </w:t>
      </w:r>
      <w:r w:rsidRPr="00034446">
        <w:t>5.5.3.2.4 and 5.3.7.</w:t>
      </w:r>
    </w:p>
    <w:p w14:paraId="7F5F9839" w14:textId="77777777" w:rsidR="003441C0" w:rsidRPr="00034446" w:rsidRDefault="003441C0" w:rsidP="003441C0">
      <w:r w:rsidRPr="00034446">
        <w:t>[TS 24.301 clause 5.5.3.2.2]</w:t>
      </w:r>
    </w:p>
    <w:p w14:paraId="115FC28A" w14:textId="77777777" w:rsidR="003441C0" w:rsidRPr="00034446" w:rsidRDefault="003441C0" w:rsidP="003441C0">
      <w:r w:rsidRPr="00034446">
        <w:t>…</w:t>
      </w:r>
    </w:p>
    <w:p w14:paraId="21B6D71D" w14:textId="77777777" w:rsidR="003441C0" w:rsidRPr="00034446" w:rsidRDefault="003441C0" w:rsidP="003441C0">
      <w:pPr>
        <w:overflowPunct/>
        <w:spacing w:after="0"/>
        <w:textAlignment w:val="auto"/>
      </w:pPr>
      <w:r w:rsidRPr="00034446">
        <w:t xml:space="preserve">If a </w:t>
      </w:r>
      <w:r w:rsidRPr="00034446">
        <w:rPr>
          <w:bCs/>
        </w:rPr>
        <w:t>UE has uplink user data pending</w:t>
      </w:r>
      <w:r w:rsidRPr="00034446">
        <w:t xml:space="preserve"> when it initiates the tracking area updating procedure, or uplink signalling not</w:t>
      </w:r>
    </w:p>
    <w:p w14:paraId="7E67491A" w14:textId="77777777" w:rsidR="003441C0" w:rsidRPr="00034446" w:rsidRDefault="003441C0" w:rsidP="003441C0">
      <w:pPr>
        <w:overflowPunct/>
        <w:spacing w:after="0"/>
        <w:textAlignment w:val="auto"/>
      </w:pPr>
      <w:r w:rsidRPr="00034446">
        <w:t>related to the tracking area updating procedure, it may also set an "active" flag in the TRACKING AREA UPDATE</w:t>
      </w:r>
    </w:p>
    <w:p w14:paraId="5B6C54EB" w14:textId="77777777" w:rsidR="003441C0" w:rsidRPr="00034446" w:rsidRDefault="003441C0" w:rsidP="003441C0">
      <w:pPr>
        <w:overflowPunct/>
        <w:spacing w:after="0"/>
        <w:textAlignment w:val="auto"/>
      </w:pPr>
      <w:r w:rsidRPr="00034446">
        <w:t xml:space="preserve">REQUEST message to indicate the request to establish the user plane to the network and to keep the NAS signalling </w:t>
      </w:r>
    </w:p>
    <w:p w14:paraId="6602998E" w14:textId="77777777" w:rsidR="003441C0" w:rsidRPr="00034446" w:rsidRDefault="003441C0" w:rsidP="003441C0">
      <w:r w:rsidRPr="00034446">
        <w:t>connection after the completion of the tracking area updating procedure.</w:t>
      </w:r>
    </w:p>
    <w:p w14:paraId="0CC9C2CB" w14:textId="77777777" w:rsidR="003441C0" w:rsidRPr="00034446" w:rsidRDefault="003441C0" w:rsidP="003441C0">
      <w:r w:rsidRPr="00034446">
        <w:t>…</w:t>
      </w:r>
    </w:p>
    <w:p w14:paraId="33428FEF" w14:textId="77777777" w:rsidR="00641A27" w:rsidRPr="00034446" w:rsidRDefault="00641A27" w:rsidP="003441C0">
      <w:r w:rsidRPr="00034446">
        <w:t>[TS 24.301 clause 5.5.3.2.4]</w:t>
      </w:r>
    </w:p>
    <w:p w14:paraId="1B98816B" w14:textId="77777777" w:rsidR="00641A27" w:rsidRPr="00034446" w:rsidRDefault="00641A27" w:rsidP="00641A27">
      <w:pPr>
        <w:rPr>
          <w:lang w:eastAsia="zh-CN"/>
        </w:rPr>
      </w:pPr>
      <w:r w:rsidRPr="00034446">
        <w:t>If due to regional subscription restrictions or access restrictions the UE is not allowed to access the TA</w:t>
      </w:r>
      <w:r w:rsidRPr="00034446">
        <w:rPr>
          <w:lang w:eastAsia="zh-CN"/>
        </w:rPr>
        <w:t>,</w:t>
      </w:r>
      <w:r w:rsidRPr="00034446">
        <w:t xml:space="preserve"> </w:t>
      </w:r>
      <w:r w:rsidRPr="00034446">
        <w:rPr>
          <w:lang w:eastAsia="zh-CN"/>
        </w:rPr>
        <w:t>but it has a PDN connection for emergency bearer services established</w:t>
      </w:r>
      <w:r w:rsidRPr="00034446">
        <w:t>, the</w:t>
      </w:r>
      <w:r w:rsidRPr="00034446">
        <w:rPr>
          <w:lang w:eastAsia="zh-CN"/>
        </w:rPr>
        <w:t xml:space="preserve"> </w:t>
      </w:r>
      <w:r w:rsidRPr="00034446">
        <w:t xml:space="preserve">MME </w:t>
      </w:r>
      <w:r w:rsidRPr="00034446">
        <w:rPr>
          <w:lang w:eastAsia="zh-CN"/>
        </w:rPr>
        <w:t xml:space="preserve">may </w:t>
      </w:r>
      <w:r w:rsidRPr="00034446">
        <w:t xml:space="preserve">accept the TRACKING AREA UPDATE REQUEST </w:t>
      </w:r>
      <w:r w:rsidRPr="00034446">
        <w:rPr>
          <w:lang w:eastAsia="zh-CN"/>
        </w:rPr>
        <w:t xml:space="preserve">message </w:t>
      </w:r>
      <w:r w:rsidRPr="00034446">
        <w:t>and deactivate all non-emergency EPS bearer contexts</w:t>
      </w:r>
      <w:r w:rsidRPr="00034446">
        <w:rPr>
          <w:lang w:eastAsia="zh-CN"/>
        </w:rPr>
        <w:t xml:space="preserve"> by initiating an </w:t>
      </w:r>
      <w:r w:rsidRPr="00034446">
        <w:rPr>
          <w:lang w:eastAsia="ko-KR"/>
        </w:rPr>
        <w:t xml:space="preserve">EPS </w:t>
      </w:r>
      <w:r w:rsidRPr="00034446">
        <w:rPr>
          <w:lang w:eastAsia="zh-CN"/>
        </w:rPr>
        <w:t xml:space="preserve">bearer </w:t>
      </w:r>
      <w:r w:rsidRPr="00034446">
        <w:t>context de</w:t>
      </w:r>
      <w:r w:rsidRPr="00034446">
        <w:rPr>
          <w:lang w:eastAsia="zh-CN"/>
        </w:rPr>
        <w:t>activation</w:t>
      </w:r>
      <w:r w:rsidRPr="00034446">
        <w:rPr>
          <w:lang w:eastAsia="ko-KR"/>
        </w:rPr>
        <w:t xml:space="preserve"> procedure</w:t>
      </w:r>
      <w:r w:rsidRPr="00034446">
        <w:rPr>
          <w:lang w:eastAsia="zh-CN"/>
        </w:rPr>
        <w:t xml:space="preserve"> when the TAU is initiated in EMM-CONNECTED mode</w:t>
      </w:r>
      <w:r w:rsidRPr="00034446">
        <w:t>.</w:t>
      </w:r>
      <w:r w:rsidRPr="00034446">
        <w:rPr>
          <w:lang w:eastAsia="zh-CN"/>
        </w:rPr>
        <w:t xml:space="preserve"> When the TAU is initiated in EMM-IDLE mode, the MME locally deactivates all non-emergency EPS bearer contexts and informs the UE via the </w:t>
      </w:r>
      <w:r w:rsidRPr="00034446">
        <w:t>EPS bearer context status IE in the TRACKING AREA UPDATE ACCEPT message</w:t>
      </w:r>
      <w:r w:rsidRPr="00034446">
        <w:rPr>
          <w:lang w:eastAsia="zh-CN"/>
        </w:rPr>
        <w:t>. The MME shall not deactivate the emergency EPS bearer contexts. The network shall consider the UE to be attached for emergency bearer services only and</w:t>
      </w:r>
      <w:r w:rsidRPr="00034446">
        <w:t xml:space="preserve"> shall indicate in the </w:t>
      </w:r>
      <w:r w:rsidRPr="00034446">
        <w:rPr>
          <w:lang w:eastAsia="zh-CN"/>
        </w:rPr>
        <w:t xml:space="preserve">EPS </w:t>
      </w:r>
      <w:r w:rsidRPr="00034446">
        <w:t>update result IE in the TRACKING AREA UPDATE ACCEPT message that ISR is not activ</w:t>
      </w:r>
      <w:r w:rsidRPr="00034446">
        <w:rPr>
          <w:lang w:eastAsia="zh-CN"/>
        </w:rPr>
        <w:t>ated.</w:t>
      </w:r>
    </w:p>
    <w:p w14:paraId="44A9A52F" w14:textId="77777777" w:rsidR="00641A27" w:rsidRPr="00034446" w:rsidRDefault="00641A27" w:rsidP="00641A27">
      <w:r w:rsidRPr="00034446">
        <w:t>...</w:t>
      </w:r>
    </w:p>
    <w:p w14:paraId="3B32E892" w14:textId="77777777" w:rsidR="00641A27" w:rsidRPr="00034446" w:rsidRDefault="00641A27" w:rsidP="00641A27">
      <w:r w:rsidRPr="00034446">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034446">
        <w:rPr>
          <w:lang w:eastAsia="ko-KR"/>
        </w:rPr>
        <w:t xml:space="preserve"> If a default EPS bearer context is marked as inactive in the </w:t>
      </w:r>
      <w:r w:rsidRPr="00034446">
        <w:t>EPS bearer context status IE included in the TRACKING AREA UPDATE ACCEPT message</w:t>
      </w:r>
      <w:r w:rsidRPr="00034446">
        <w:rPr>
          <w:lang w:eastAsia="ko-KR"/>
        </w:rPr>
        <w:t>, and this defau</w:t>
      </w:r>
      <w:r w:rsidRPr="00034446">
        <w:rPr>
          <w:lang w:eastAsia="zh-CN"/>
        </w:rPr>
        <w:t>l</w:t>
      </w:r>
      <w:r w:rsidRPr="00034446">
        <w:rPr>
          <w:lang w:eastAsia="ko-KR"/>
        </w:rPr>
        <w:t>t bearer is not associated with the last PDN in the UE, t</w:t>
      </w:r>
      <w:r w:rsidRPr="00034446">
        <w:t>he UE</w:t>
      </w:r>
      <w:r w:rsidRPr="00034446">
        <w:rPr>
          <w:lang w:eastAsia="ko-KR"/>
        </w:rPr>
        <w:t xml:space="preserve"> shall locally </w:t>
      </w:r>
      <w:r w:rsidRPr="00034446">
        <w:t>deact</w:t>
      </w:r>
      <w:r w:rsidRPr="00034446">
        <w:rPr>
          <w:lang w:eastAsia="ko-KR"/>
        </w:rPr>
        <w:t>ivate</w:t>
      </w:r>
      <w:r w:rsidRPr="00034446">
        <w:t xml:space="preserve"> </w:t>
      </w:r>
      <w:r w:rsidRPr="00034446">
        <w:rPr>
          <w:lang w:eastAsia="ko-KR"/>
        </w:rPr>
        <w:t>all</w:t>
      </w:r>
      <w:r w:rsidRPr="00034446">
        <w:t xml:space="preserve"> EPS bearer contexts </w:t>
      </w:r>
      <w:r w:rsidRPr="00034446">
        <w:rPr>
          <w:lang w:eastAsia="ko-KR"/>
        </w:rPr>
        <w:t>associated to the PDN connection with the default EPS bearer context without peer-to-peer ESM signalling to the MME</w:t>
      </w:r>
      <w:r w:rsidRPr="00034446">
        <w:t>.</w:t>
      </w:r>
      <w:r w:rsidRPr="00034446">
        <w:rPr>
          <w:lang w:eastAsia="zh-CN"/>
        </w:rPr>
        <w:t xml:space="preserve"> If only the PDN connection for emergency bearer services remains established, the UE shall consider itself attached for emergency bearer services only.</w:t>
      </w:r>
    </w:p>
    <w:p w14:paraId="2B11037B" w14:textId="77777777" w:rsidR="00B155A5" w:rsidRPr="00034446" w:rsidRDefault="00641A27" w:rsidP="00B155A5">
      <w:r w:rsidRPr="00034446">
        <w:t xml:space="preserve">The MME may also include of list of equivalent PLMNs in the TRACKING AREA UPDATE ACCEPT message. Each entry in the list contains a PLMN code (MCC+MNC). The UE shall store the list as provided by the network, </w:t>
      </w:r>
      <w:r w:rsidRPr="00034446">
        <w:rPr>
          <w:lang w:eastAsia="zh-CN"/>
        </w:rPr>
        <w:t>and if there is no PDN connection for emergency bearer services established, the UE shall remove</w:t>
      </w:r>
      <w:r w:rsidRPr="00034446">
        <w:t xml:space="preserve"> from the list any PLMN code that is already in the list of forbidden PLMNs. If </w:t>
      </w:r>
      <w:r w:rsidRPr="00034446">
        <w:rPr>
          <w:lang w:eastAsia="zh-CN"/>
        </w:rPr>
        <w:t xml:space="preserve">there is </w:t>
      </w:r>
      <w:r w:rsidRPr="00034446">
        <w:t xml:space="preserve">a PDN connection for emergency </w:t>
      </w:r>
      <w:r w:rsidRPr="00034446">
        <w:rPr>
          <w:lang w:eastAsia="zh-CN"/>
        </w:rPr>
        <w:t>bearer services</w:t>
      </w:r>
      <w:r w:rsidRPr="00034446">
        <w:t xml:space="preserve"> established, the </w:t>
      </w:r>
      <w:r w:rsidRPr="00034446">
        <w:rPr>
          <w:lang w:eastAsia="zh-CN"/>
        </w:rPr>
        <w:t>UE</w:t>
      </w:r>
      <w:r w:rsidRPr="00034446">
        <w:t xml:space="preserve"> shall remove from the list of equivalent PLMNs any PLMN code present in the list of forbidden PLMNs 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46BF4260" w14:textId="77777777" w:rsidR="00641A27" w:rsidRPr="00034446" w:rsidRDefault="00B155A5" w:rsidP="00B155A5">
      <w:r w:rsidRPr="00034446">
        <w:t>If the UE is not attached for emergency bearer services</w:t>
      </w:r>
      <w:r w:rsidRPr="00034446">
        <w:rPr>
          <w:lang w:eastAsia="zh-CN"/>
        </w:rPr>
        <w:t xml:space="preserve"> and i</w:t>
      </w:r>
      <w:r w:rsidRPr="00034446">
        <w:t>f the PLMN identity of the registered PLMN is a member of the list of "forbidden PLMNs" or the list of "forbidden PLMNs for GPRS service", any such PLMN identity shall be deleted from the corresponding list(s).</w:t>
      </w:r>
    </w:p>
    <w:p w14:paraId="32623BA9" w14:textId="77777777" w:rsidR="00641A27" w:rsidRPr="00034446" w:rsidRDefault="00641A27" w:rsidP="00641A27">
      <w:r w:rsidRPr="00034446">
        <w:t xml:space="preserve">The network may also indicate in the EPS update result IE in the TRACKING AREA UPDATE ACCEPT message that ISR is active. </w:t>
      </w:r>
      <w:r w:rsidRPr="00034446">
        <w:rPr>
          <w:lang w:eastAsia="zh-CN"/>
        </w:rPr>
        <w:t>If the UE is attached for emergency bearer services</w:t>
      </w:r>
      <w:r w:rsidRPr="00034446">
        <w:t xml:space="preserve">, </w:t>
      </w:r>
      <w:r w:rsidRPr="00034446">
        <w:rPr>
          <w:lang w:eastAsia="zh-CN"/>
        </w:rPr>
        <w:t>the network</w:t>
      </w:r>
      <w:r w:rsidRPr="00034446">
        <w:t xml:space="preserve"> shall indicate in the </w:t>
      </w:r>
      <w:r w:rsidRPr="00034446">
        <w:rPr>
          <w:lang w:eastAsia="zh-CN"/>
        </w:rPr>
        <w:t xml:space="preserve">EPS </w:t>
      </w:r>
      <w:r w:rsidRPr="00034446">
        <w:t>update result IE in the TRACKING AREA UPDATE ACCEPT message that ISR is not activ</w:t>
      </w:r>
      <w:r w:rsidRPr="00034446">
        <w:rPr>
          <w:lang w:eastAsia="zh-CN"/>
        </w:rPr>
        <w:t>ated</w:t>
      </w:r>
      <w:r w:rsidRPr="00034446">
        <w:t>.</w:t>
      </w:r>
      <w:r w:rsidRPr="00034446">
        <w:rPr>
          <w:lang w:eastAsia="zh-CN"/>
        </w:rPr>
        <w:t xml:space="preserve"> </w:t>
      </w:r>
      <w:r w:rsidRPr="00034446">
        <w:t>If the TRACKING AREA UPDATE ACCEPT message contains:</w:t>
      </w:r>
    </w:p>
    <w:p w14:paraId="7D97939D" w14:textId="77777777" w:rsidR="00641A27" w:rsidRPr="00034446" w:rsidRDefault="00641A27" w:rsidP="00641A27">
      <w:pPr>
        <w:pStyle w:val="B1"/>
      </w:pPr>
      <w:r w:rsidRPr="00034446">
        <w:t>i)</w:t>
      </w:r>
      <w:r w:rsidRPr="00034446">
        <w:tab/>
        <w:t>no indication that ISR is activated, the UE shall set the TIN to "GUTI";</w:t>
      </w:r>
    </w:p>
    <w:p w14:paraId="3B06EA58" w14:textId="77777777" w:rsidR="00641A27" w:rsidRPr="00034446" w:rsidRDefault="00641A27" w:rsidP="00641A27">
      <w:pPr>
        <w:pStyle w:val="B1"/>
      </w:pPr>
      <w:r w:rsidRPr="00034446">
        <w:t>ii)</w:t>
      </w:r>
      <w:r w:rsidRPr="00034446">
        <w:tab/>
        <w:t>an indication that ISR is activated, the UE shall regard a previously assigned P-TMSI and RAI as valid and registered with the network. If the TIN currently indicates "P-TMSI", the UE shall set the TIN to "RAT-related TMSI".</w:t>
      </w:r>
    </w:p>
    <w:p w14:paraId="1358F2A3" w14:textId="77777777" w:rsidR="00641A27" w:rsidRPr="00034446" w:rsidRDefault="00641A27" w:rsidP="00641A27">
      <w:r w:rsidRPr="00034446">
        <w:t>The network informs the UE about the support of specific features, such as IMS voice over PS session, location services (EPC-LCS, CS-LCS) or emergency bearer services, in the EPS network feature support information element. In a UE with IMS voice over PS capability, the IMS voice over PS session indicator and the emergency bearer services indicator shall be provided to the upper layers. The upper layers take the IMS voice over PS session indicator into account as specified in 3GPP TS 23.221 [8A], subclause 7.2a, when selecting the access domain for voice sessions or calls. When initiating an emergency call, the upper layers also take the emergency bearer services indicator into account for the access domain selection. In a UE with LCS capability, location services indicators (EPC-LCS, CS-LCS) shall be provided to the upper layers. When MO-LR procedure is triggered by the UE's application, those indicators are taken into account as specified in 3GPP TS 24.171 [13C].</w:t>
      </w:r>
    </w:p>
    <w:p w14:paraId="56610153" w14:textId="77777777" w:rsidR="00641A27" w:rsidRPr="00034446" w:rsidRDefault="00641A27" w:rsidP="00641A27">
      <w:r w:rsidRPr="00034446">
        <w:t>[TS 24.301 clause 5.3.7]</w:t>
      </w:r>
    </w:p>
    <w:p w14:paraId="627CAA23" w14:textId="77777777" w:rsidR="00641A27" w:rsidRPr="00034446" w:rsidRDefault="00641A27" w:rsidP="00641A27">
      <w:r w:rsidRPr="00034446">
        <w:t>The Local Emergency Numbers List contains additional emergency numbers used by the serving network. The list can be downloaded by the network to the UE at successful registration and subsequent registration updates. There is only one Local Emergency Numbers List in the UE, and it can be updated with EMM procedures if the UE is in S1 mode and with GMM and MM procedures if the UE is in A/Gb or Iu mode.</w:t>
      </w:r>
    </w:p>
    <w:p w14:paraId="6397EA83" w14:textId="77777777" w:rsidR="00641A27" w:rsidRPr="00034446" w:rsidRDefault="00641A27" w:rsidP="00641A27">
      <w:r w:rsidRPr="00034446">
        <w:t>The UE shall use the stored Local Emergency Numbers List received from the network in addition to the emergency numbers stored on the USIM or user equipment to detect that the number dialled is an emergency number.</w:t>
      </w:r>
    </w:p>
    <w:p w14:paraId="560C8FB6" w14:textId="77777777" w:rsidR="00641A27" w:rsidRPr="00034446" w:rsidRDefault="00641A27" w:rsidP="00641A27">
      <w:r w:rsidRPr="00034446">
        <w:t>...</w:t>
      </w:r>
    </w:p>
    <w:p w14:paraId="3AF21714" w14:textId="77777777" w:rsidR="00CD7AB0" w:rsidRPr="00034446" w:rsidRDefault="00641A27" w:rsidP="00CD7AB0">
      <w:r w:rsidRPr="00034446">
        <w:t>The emergency number(s) received in the Emergency Number List IE are valid only in networks with the same MCC as in the cell on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with an MCC different from that of the last registered PLMN.</w:t>
      </w:r>
    </w:p>
    <w:p w14:paraId="746C2B8F" w14:textId="77777777" w:rsidR="00641A27" w:rsidRPr="00034446" w:rsidRDefault="00641A27" w:rsidP="00641A27">
      <w:pPr>
        <w:pStyle w:val="H6"/>
      </w:pPr>
      <w:r w:rsidRPr="00034446">
        <w:t>11.2.7.3</w:t>
      </w:r>
      <w:r w:rsidRPr="00034446">
        <w:tab/>
        <w:t>Test description</w:t>
      </w:r>
    </w:p>
    <w:p w14:paraId="74D01038" w14:textId="77777777" w:rsidR="00641A27" w:rsidRPr="00034446" w:rsidRDefault="00641A27" w:rsidP="00641A27">
      <w:pPr>
        <w:pStyle w:val="H6"/>
      </w:pPr>
      <w:r w:rsidRPr="00034446">
        <w:t>11.2.7.3.1</w:t>
      </w:r>
      <w:r w:rsidRPr="00034446">
        <w:tab/>
        <w:t>Pre-test conditions</w:t>
      </w:r>
    </w:p>
    <w:p w14:paraId="6D0B3D89" w14:textId="77777777" w:rsidR="00641A27" w:rsidRPr="00034446" w:rsidRDefault="00641A27" w:rsidP="00641A27">
      <w:pPr>
        <w:pStyle w:val="H6"/>
      </w:pPr>
      <w:r w:rsidRPr="00034446">
        <w:t>System Simulator:</w:t>
      </w:r>
    </w:p>
    <w:p w14:paraId="6344A116" w14:textId="77777777" w:rsidR="00641A27" w:rsidRPr="00034446" w:rsidRDefault="00641A27" w:rsidP="005C403D">
      <w:pPr>
        <w:pStyle w:val="B1"/>
      </w:pPr>
      <w:r w:rsidRPr="00034446">
        <w:t>-</w:t>
      </w:r>
      <w:r w:rsidRPr="00034446">
        <w:tab/>
        <w:t>Cell A is set to ''Serving cell'';</w:t>
      </w:r>
    </w:p>
    <w:p w14:paraId="5AE4AD9F" w14:textId="77777777" w:rsidR="00641A27" w:rsidRPr="00034446" w:rsidRDefault="00641A27" w:rsidP="005C403D">
      <w:pPr>
        <w:pStyle w:val="B1"/>
      </w:pPr>
      <w:r w:rsidRPr="00034446">
        <w:t>-</w:t>
      </w:r>
      <w:r w:rsidRPr="00034446">
        <w:tab/>
        <w:t>Cell B is set to ''Non-Suitable cell'';</w:t>
      </w:r>
    </w:p>
    <w:p w14:paraId="11E5846E" w14:textId="77777777" w:rsidR="00D112DD" w:rsidRPr="00034446" w:rsidRDefault="00641A27" w:rsidP="00D112DD">
      <w:pPr>
        <w:pStyle w:val="B1"/>
      </w:pPr>
      <w:r w:rsidRPr="00034446">
        <w:t>-</w:t>
      </w:r>
      <w:r w:rsidRPr="00034446">
        <w:tab/>
        <w:t>Cell G is set to ''Non-Suitable Off cell''</w:t>
      </w:r>
    </w:p>
    <w:p w14:paraId="2D16375E" w14:textId="77777777" w:rsidR="00641A27" w:rsidRPr="00034446" w:rsidRDefault="00D112DD" w:rsidP="00D112DD">
      <w:pPr>
        <w:pStyle w:val="B1"/>
      </w:pPr>
      <w:r w:rsidRPr="00034446">
        <w:t>-</w:t>
      </w:r>
      <w:r w:rsidRPr="00034446">
        <w:tab/>
        <w:t>Cell I is set to ''Non-Suitable Off cell''</w:t>
      </w:r>
    </w:p>
    <w:p w14:paraId="4856EEF5" w14:textId="77777777" w:rsidR="00641A27" w:rsidRPr="00034446" w:rsidRDefault="00641A27" w:rsidP="005C403D">
      <w:pPr>
        <w:pStyle w:val="B1"/>
      </w:pPr>
      <w:r w:rsidRPr="00034446">
        <w:t>-</w:t>
      </w:r>
      <w:r w:rsidRPr="00034446">
        <w:tab/>
        <w:t>Cell A and Cell B are on the same PLMN1, Cell G is on different PLMN2</w:t>
      </w:r>
      <w:r w:rsidR="00FF740F" w:rsidRPr="00034446">
        <w:t xml:space="preserve"> and Cell I is on different PLMN3</w:t>
      </w:r>
      <w:r w:rsidRPr="00034446">
        <w:t>. PLMN1 and PLMN2 have the same MCC</w:t>
      </w:r>
    </w:p>
    <w:p w14:paraId="4A1A16BA" w14:textId="77777777" w:rsidR="005C403D" w:rsidRPr="00034446" w:rsidRDefault="00641A27" w:rsidP="005C403D">
      <w:pPr>
        <w:pStyle w:val="B1"/>
      </w:pPr>
      <w:r w:rsidRPr="00034446">
        <w:t>-</w:t>
      </w:r>
      <w:r w:rsidRPr="00034446">
        <w:tab/>
        <w:t>System information combination 3 as defined in TS 36.508[18] clause 4.4.3.1 is used in E-UTRA cells</w:t>
      </w:r>
    </w:p>
    <w:p w14:paraId="65E6C2B9" w14:textId="77777777" w:rsidR="00641A27" w:rsidRPr="00034446" w:rsidRDefault="00641A27" w:rsidP="00641A27">
      <w:pPr>
        <w:pStyle w:val="H6"/>
      </w:pPr>
      <w:r w:rsidRPr="00034446">
        <w:t>UE:</w:t>
      </w:r>
    </w:p>
    <w:p w14:paraId="60C91549" w14:textId="77777777" w:rsidR="00641A27" w:rsidRPr="00034446" w:rsidRDefault="00641A27" w:rsidP="00641A27">
      <w:pPr>
        <w:pStyle w:val="B1"/>
      </w:pPr>
      <w:r w:rsidRPr="00034446">
        <w:t>-</w:t>
      </w:r>
      <w:r w:rsidRPr="00034446">
        <w:tab/>
        <w:t>USIM contains 2 Emergency Numbers (see TS 22.101 clause 10.1.1).</w:t>
      </w:r>
    </w:p>
    <w:p w14:paraId="1D4288CF" w14:textId="77777777" w:rsidR="00641A27" w:rsidRPr="00034446" w:rsidRDefault="00641A27" w:rsidP="00641A27">
      <w:pPr>
        <w:pStyle w:val="B1"/>
      </w:pPr>
      <w:r w:rsidRPr="00034446">
        <w:t>-</w:t>
      </w:r>
      <w:r w:rsidRPr="00034446">
        <w:tab/>
        <w:t xml:space="preserve">PLMN2 </w:t>
      </w:r>
      <w:r w:rsidR="003441C0" w:rsidRPr="00034446">
        <w:t>is</w:t>
      </w:r>
      <w:r w:rsidR="00FF740F" w:rsidRPr="00034446">
        <w:t xml:space="preserve"> </w:t>
      </w:r>
      <w:r w:rsidRPr="00034446">
        <w:t>in the U</w:t>
      </w:r>
      <w:r w:rsidR="004E08E3" w:rsidRPr="00034446">
        <w:t>SIM</w:t>
      </w:r>
      <w:r w:rsidRPr="00034446">
        <w:t>'s list with forbidden PLMNs</w:t>
      </w:r>
    </w:p>
    <w:p w14:paraId="1C872745" w14:textId="77777777" w:rsidR="00A127AF" w:rsidRPr="00034446" w:rsidRDefault="00A127AF" w:rsidP="00A127AF">
      <w:pPr>
        <w:pStyle w:val="H6"/>
      </w:pPr>
      <w:r w:rsidRPr="00034446">
        <w:t>Preamble:</w:t>
      </w:r>
    </w:p>
    <w:p w14:paraId="07FA5324" w14:textId="77777777" w:rsidR="00A127AF" w:rsidRPr="00034446" w:rsidRDefault="00A127AF" w:rsidP="00A127AF">
      <w:pPr>
        <w:pStyle w:val="B1"/>
      </w:pPr>
      <w:r w:rsidRPr="00034446">
        <w:t>-</w:t>
      </w:r>
      <w:r w:rsidRPr="00034446">
        <w:tab/>
        <w:t xml:space="preserve">the UE is in state </w:t>
      </w:r>
      <w:r w:rsidRPr="00034446">
        <w:rPr>
          <w:szCs w:val="18"/>
        </w:rPr>
        <w:t>Registered, Idle Mode</w:t>
      </w:r>
      <w:r w:rsidRPr="00034446">
        <w:t xml:space="preserve"> (state 2) on Cell A according to TS 36.508 [18] with a PDN connection for emergency </w:t>
      </w:r>
      <w:r w:rsidRPr="00034446">
        <w:rPr>
          <w:lang w:eastAsia="zh-CN"/>
        </w:rPr>
        <w:t>bearer services</w:t>
      </w:r>
      <w:r w:rsidRPr="00034446">
        <w:t xml:space="preserve"> established (i.e. an Emergency call established according to TS 36.508 [18] section 4.5A.4 and released</w:t>
      </w:r>
      <w:r w:rsidR="00F114E3" w:rsidRPr="00034446">
        <w:t xml:space="preserve"> using the generic procedure in TS 34.229-1 [35] subclause C.32</w:t>
      </w:r>
      <w:r w:rsidRPr="00034446">
        <w:t>).</w:t>
      </w:r>
    </w:p>
    <w:p w14:paraId="29545416" w14:textId="77777777" w:rsidR="00641A27" w:rsidRPr="00034446" w:rsidRDefault="00641A27" w:rsidP="00641A27">
      <w:pPr>
        <w:pStyle w:val="TH"/>
      </w:pPr>
      <w:r w:rsidRPr="00034446">
        <w:t>Table 11.2.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67"/>
        <w:gridCol w:w="709"/>
        <w:gridCol w:w="2975"/>
        <w:gridCol w:w="567"/>
        <w:gridCol w:w="853"/>
      </w:tblGrid>
      <w:tr w:rsidR="00641A27" w:rsidRPr="00034446" w14:paraId="11AC4770" w14:textId="77777777" w:rsidTr="002B1080">
        <w:tc>
          <w:tcPr>
            <w:tcW w:w="535" w:type="dxa"/>
            <w:tcBorders>
              <w:bottom w:val="nil"/>
            </w:tcBorders>
            <w:shd w:val="clear" w:color="auto" w:fill="auto"/>
          </w:tcPr>
          <w:p w14:paraId="232A98D3" w14:textId="77777777" w:rsidR="00641A27" w:rsidRPr="00034446" w:rsidRDefault="00641A27" w:rsidP="00593DF3">
            <w:pPr>
              <w:pStyle w:val="TAH"/>
            </w:pPr>
            <w:r w:rsidRPr="00034446">
              <w:t>St</w:t>
            </w:r>
          </w:p>
        </w:tc>
        <w:tc>
          <w:tcPr>
            <w:tcW w:w="3967" w:type="dxa"/>
            <w:shd w:val="clear" w:color="auto" w:fill="auto"/>
          </w:tcPr>
          <w:p w14:paraId="34359F69" w14:textId="77777777" w:rsidR="00641A27" w:rsidRPr="00034446" w:rsidRDefault="00641A27" w:rsidP="00593DF3">
            <w:pPr>
              <w:pStyle w:val="TAH"/>
            </w:pPr>
            <w:r w:rsidRPr="00034446">
              <w:t>Procedure</w:t>
            </w:r>
          </w:p>
        </w:tc>
        <w:tc>
          <w:tcPr>
            <w:tcW w:w="3684" w:type="dxa"/>
            <w:gridSpan w:val="2"/>
            <w:shd w:val="clear" w:color="auto" w:fill="auto"/>
          </w:tcPr>
          <w:p w14:paraId="083140EF" w14:textId="77777777" w:rsidR="00641A27" w:rsidRPr="00034446" w:rsidRDefault="00641A27" w:rsidP="00593DF3">
            <w:pPr>
              <w:pStyle w:val="TAH"/>
            </w:pPr>
            <w:r w:rsidRPr="00034446">
              <w:t>Message Sequence</w:t>
            </w:r>
          </w:p>
        </w:tc>
        <w:tc>
          <w:tcPr>
            <w:tcW w:w="567" w:type="dxa"/>
            <w:tcBorders>
              <w:bottom w:val="nil"/>
            </w:tcBorders>
            <w:shd w:val="clear" w:color="auto" w:fill="auto"/>
          </w:tcPr>
          <w:p w14:paraId="6494D6BB" w14:textId="77777777" w:rsidR="00641A27" w:rsidRPr="00034446" w:rsidRDefault="00641A27" w:rsidP="00593DF3">
            <w:pPr>
              <w:pStyle w:val="TAH"/>
            </w:pPr>
            <w:r w:rsidRPr="00034446">
              <w:t>TP</w:t>
            </w:r>
          </w:p>
        </w:tc>
        <w:tc>
          <w:tcPr>
            <w:tcW w:w="853" w:type="dxa"/>
            <w:tcBorders>
              <w:bottom w:val="nil"/>
            </w:tcBorders>
            <w:shd w:val="clear" w:color="auto" w:fill="auto"/>
          </w:tcPr>
          <w:p w14:paraId="3CFEAFD5" w14:textId="77777777" w:rsidR="00641A27" w:rsidRPr="00034446" w:rsidRDefault="00641A27" w:rsidP="00593DF3">
            <w:pPr>
              <w:pStyle w:val="TAH"/>
            </w:pPr>
            <w:r w:rsidRPr="00034446">
              <w:t>Verdict</w:t>
            </w:r>
          </w:p>
        </w:tc>
      </w:tr>
      <w:tr w:rsidR="00641A27" w:rsidRPr="00034446" w14:paraId="629B22F7" w14:textId="77777777" w:rsidTr="002B1080">
        <w:tc>
          <w:tcPr>
            <w:tcW w:w="535" w:type="dxa"/>
            <w:tcBorders>
              <w:top w:val="nil"/>
            </w:tcBorders>
            <w:shd w:val="clear" w:color="auto" w:fill="auto"/>
          </w:tcPr>
          <w:p w14:paraId="193D4AFD" w14:textId="77777777" w:rsidR="00641A27" w:rsidRPr="00034446" w:rsidRDefault="00641A27" w:rsidP="00593DF3">
            <w:pPr>
              <w:pStyle w:val="TAH"/>
            </w:pPr>
          </w:p>
        </w:tc>
        <w:tc>
          <w:tcPr>
            <w:tcW w:w="3967" w:type="dxa"/>
            <w:shd w:val="clear" w:color="auto" w:fill="auto"/>
          </w:tcPr>
          <w:p w14:paraId="5F728155" w14:textId="77777777" w:rsidR="00641A27" w:rsidRPr="00034446" w:rsidRDefault="00641A27" w:rsidP="00593DF3">
            <w:pPr>
              <w:pStyle w:val="TAH"/>
            </w:pPr>
          </w:p>
        </w:tc>
        <w:tc>
          <w:tcPr>
            <w:tcW w:w="709" w:type="dxa"/>
            <w:shd w:val="clear" w:color="auto" w:fill="auto"/>
          </w:tcPr>
          <w:p w14:paraId="46D88746" w14:textId="77777777" w:rsidR="00641A27" w:rsidRPr="00034446" w:rsidRDefault="00641A27" w:rsidP="00593DF3">
            <w:pPr>
              <w:pStyle w:val="TAH"/>
            </w:pPr>
            <w:r w:rsidRPr="00034446">
              <w:t>U - S</w:t>
            </w:r>
          </w:p>
        </w:tc>
        <w:tc>
          <w:tcPr>
            <w:tcW w:w="2975" w:type="dxa"/>
            <w:shd w:val="clear" w:color="auto" w:fill="auto"/>
          </w:tcPr>
          <w:p w14:paraId="7BCA69C2" w14:textId="77777777" w:rsidR="00641A27" w:rsidRPr="00034446" w:rsidRDefault="00641A27" w:rsidP="00593DF3">
            <w:pPr>
              <w:pStyle w:val="TAH"/>
            </w:pPr>
            <w:r w:rsidRPr="00034446">
              <w:t>Message</w:t>
            </w:r>
          </w:p>
        </w:tc>
        <w:tc>
          <w:tcPr>
            <w:tcW w:w="567" w:type="dxa"/>
            <w:tcBorders>
              <w:top w:val="nil"/>
            </w:tcBorders>
            <w:shd w:val="clear" w:color="auto" w:fill="auto"/>
          </w:tcPr>
          <w:p w14:paraId="1F4835CF" w14:textId="77777777" w:rsidR="00641A27" w:rsidRPr="00034446" w:rsidRDefault="00641A27" w:rsidP="00593DF3">
            <w:pPr>
              <w:pStyle w:val="TAH"/>
            </w:pPr>
          </w:p>
        </w:tc>
        <w:tc>
          <w:tcPr>
            <w:tcW w:w="853" w:type="dxa"/>
            <w:tcBorders>
              <w:top w:val="nil"/>
            </w:tcBorders>
            <w:shd w:val="clear" w:color="auto" w:fill="auto"/>
          </w:tcPr>
          <w:p w14:paraId="30450344" w14:textId="77777777" w:rsidR="00641A27" w:rsidRPr="00034446" w:rsidRDefault="00641A27" w:rsidP="00593DF3">
            <w:pPr>
              <w:pStyle w:val="TAH"/>
            </w:pPr>
          </w:p>
        </w:tc>
      </w:tr>
      <w:tr w:rsidR="00641A27" w:rsidRPr="00034446" w14:paraId="25516A95" w14:textId="77777777" w:rsidTr="002B1080">
        <w:tc>
          <w:tcPr>
            <w:tcW w:w="535" w:type="dxa"/>
            <w:shd w:val="clear" w:color="auto" w:fill="auto"/>
          </w:tcPr>
          <w:p w14:paraId="749940B5" w14:textId="77777777" w:rsidR="00641A27" w:rsidRPr="00034446" w:rsidRDefault="00641A27" w:rsidP="00593DF3">
            <w:pPr>
              <w:pStyle w:val="TAC"/>
            </w:pPr>
            <w:r w:rsidRPr="00034446">
              <w:t>-</w:t>
            </w:r>
          </w:p>
        </w:tc>
        <w:tc>
          <w:tcPr>
            <w:tcW w:w="3967" w:type="dxa"/>
            <w:shd w:val="clear" w:color="auto" w:fill="auto"/>
          </w:tcPr>
          <w:p w14:paraId="36545DEF" w14:textId="77777777" w:rsidR="00641A27" w:rsidRPr="00034446" w:rsidRDefault="00641A27" w:rsidP="00593DF3">
            <w:pPr>
              <w:pStyle w:val="TAL"/>
            </w:pPr>
            <w:r w:rsidRPr="00034446">
              <w:t>The SS configures:</w:t>
            </w:r>
          </w:p>
          <w:p w14:paraId="5DA46F2B" w14:textId="77777777" w:rsidR="00641A27" w:rsidRPr="00034446" w:rsidRDefault="00641A27" w:rsidP="00593DF3">
            <w:pPr>
              <w:pStyle w:val="TAL"/>
            </w:pPr>
            <w:r w:rsidRPr="00034446">
              <w:t>Cell B as the "Serving cell".</w:t>
            </w:r>
          </w:p>
          <w:p w14:paraId="08499A31" w14:textId="77777777" w:rsidR="00641A27" w:rsidRPr="00034446" w:rsidRDefault="00FF740F" w:rsidP="00593DF3">
            <w:pPr>
              <w:pStyle w:val="TAL"/>
            </w:pPr>
            <w:r w:rsidRPr="00034446">
              <w:t>C</w:t>
            </w:r>
            <w:r w:rsidR="00641A27" w:rsidRPr="00034446">
              <w:t>ell A as a "Non-Suitable Off cell"</w:t>
            </w:r>
            <w:r w:rsidRPr="00034446">
              <w:t>.</w:t>
            </w:r>
          </w:p>
        </w:tc>
        <w:tc>
          <w:tcPr>
            <w:tcW w:w="709" w:type="dxa"/>
            <w:shd w:val="clear" w:color="auto" w:fill="auto"/>
          </w:tcPr>
          <w:p w14:paraId="0AAD0DEA" w14:textId="77777777" w:rsidR="00641A27" w:rsidRPr="00034446" w:rsidRDefault="00641A27" w:rsidP="00593DF3">
            <w:pPr>
              <w:pStyle w:val="TAC"/>
            </w:pPr>
            <w:r w:rsidRPr="00034446">
              <w:t>-</w:t>
            </w:r>
          </w:p>
        </w:tc>
        <w:tc>
          <w:tcPr>
            <w:tcW w:w="2975" w:type="dxa"/>
            <w:shd w:val="clear" w:color="auto" w:fill="auto"/>
          </w:tcPr>
          <w:p w14:paraId="2BFB81C2" w14:textId="77777777" w:rsidR="00641A27" w:rsidRPr="00034446" w:rsidRDefault="00641A27" w:rsidP="00593DF3">
            <w:pPr>
              <w:pStyle w:val="TAL"/>
            </w:pPr>
            <w:r w:rsidRPr="00034446">
              <w:t>-</w:t>
            </w:r>
          </w:p>
        </w:tc>
        <w:tc>
          <w:tcPr>
            <w:tcW w:w="567" w:type="dxa"/>
            <w:shd w:val="clear" w:color="auto" w:fill="auto"/>
          </w:tcPr>
          <w:p w14:paraId="6AADA858" w14:textId="77777777" w:rsidR="00641A27" w:rsidRPr="00034446" w:rsidRDefault="00641A27" w:rsidP="00593DF3">
            <w:pPr>
              <w:pStyle w:val="TAC"/>
            </w:pPr>
            <w:r w:rsidRPr="00034446">
              <w:t>-</w:t>
            </w:r>
          </w:p>
        </w:tc>
        <w:tc>
          <w:tcPr>
            <w:tcW w:w="853" w:type="dxa"/>
            <w:shd w:val="clear" w:color="auto" w:fill="auto"/>
          </w:tcPr>
          <w:p w14:paraId="23203301" w14:textId="77777777" w:rsidR="00641A27" w:rsidRPr="00034446" w:rsidRDefault="00641A27" w:rsidP="00593DF3">
            <w:pPr>
              <w:pStyle w:val="TAC"/>
            </w:pPr>
            <w:r w:rsidRPr="00034446">
              <w:t>-</w:t>
            </w:r>
          </w:p>
        </w:tc>
      </w:tr>
      <w:tr w:rsidR="00641A27" w:rsidRPr="00034446" w14:paraId="7EF5480B" w14:textId="77777777" w:rsidTr="002B1080">
        <w:tc>
          <w:tcPr>
            <w:tcW w:w="535" w:type="dxa"/>
            <w:shd w:val="clear" w:color="auto" w:fill="auto"/>
          </w:tcPr>
          <w:p w14:paraId="3F7298F7" w14:textId="77777777" w:rsidR="00641A27" w:rsidRPr="00034446" w:rsidRDefault="00641A27" w:rsidP="00593DF3">
            <w:pPr>
              <w:pStyle w:val="TAC"/>
            </w:pPr>
            <w:r w:rsidRPr="00034446">
              <w:t>-</w:t>
            </w:r>
          </w:p>
        </w:tc>
        <w:tc>
          <w:tcPr>
            <w:tcW w:w="3967" w:type="dxa"/>
            <w:shd w:val="clear" w:color="auto" w:fill="auto"/>
          </w:tcPr>
          <w:p w14:paraId="2A631678" w14:textId="77777777" w:rsidR="00641A27" w:rsidRPr="00034446" w:rsidRDefault="00641A27" w:rsidP="00593DF3">
            <w:pPr>
              <w:pStyle w:val="TAL"/>
            </w:pPr>
            <w:r w:rsidRPr="00034446">
              <w:t>The following messages are to be observed on Cell B unless explicitly stated otherwise.</w:t>
            </w:r>
          </w:p>
        </w:tc>
        <w:tc>
          <w:tcPr>
            <w:tcW w:w="709" w:type="dxa"/>
            <w:shd w:val="clear" w:color="auto" w:fill="auto"/>
          </w:tcPr>
          <w:p w14:paraId="3661D229" w14:textId="77777777" w:rsidR="00641A27" w:rsidRPr="00034446" w:rsidRDefault="00641A27" w:rsidP="00593DF3">
            <w:pPr>
              <w:pStyle w:val="TAC"/>
            </w:pPr>
            <w:r w:rsidRPr="00034446">
              <w:t>-</w:t>
            </w:r>
          </w:p>
        </w:tc>
        <w:tc>
          <w:tcPr>
            <w:tcW w:w="2975" w:type="dxa"/>
            <w:shd w:val="clear" w:color="auto" w:fill="auto"/>
          </w:tcPr>
          <w:p w14:paraId="61C83D31" w14:textId="77777777" w:rsidR="00641A27" w:rsidRPr="00034446" w:rsidRDefault="00641A27" w:rsidP="00593DF3">
            <w:pPr>
              <w:pStyle w:val="TAL"/>
            </w:pPr>
            <w:r w:rsidRPr="00034446">
              <w:t>-</w:t>
            </w:r>
          </w:p>
        </w:tc>
        <w:tc>
          <w:tcPr>
            <w:tcW w:w="567" w:type="dxa"/>
            <w:shd w:val="clear" w:color="auto" w:fill="auto"/>
          </w:tcPr>
          <w:p w14:paraId="59E079E2" w14:textId="77777777" w:rsidR="00641A27" w:rsidRPr="00034446" w:rsidRDefault="00641A27" w:rsidP="00593DF3">
            <w:pPr>
              <w:pStyle w:val="TAC"/>
            </w:pPr>
            <w:r w:rsidRPr="00034446">
              <w:t>-</w:t>
            </w:r>
          </w:p>
        </w:tc>
        <w:tc>
          <w:tcPr>
            <w:tcW w:w="853" w:type="dxa"/>
            <w:shd w:val="clear" w:color="auto" w:fill="auto"/>
          </w:tcPr>
          <w:p w14:paraId="13B0C153" w14:textId="77777777" w:rsidR="00641A27" w:rsidRPr="00034446" w:rsidRDefault="00641A27" w:rsidP="00593DF3">
            <w:pPr>
              <w:pStyle w:val="TAC"/>
            </w:pPr>
            <w:r w:rsidRPr="00034446">
              <w:t>-</w:t>
            </w:r>
          </w:p>
        </w:tc>
      </w:tr>
      <w:tr w:rsidR="00641A27" w:rsidRPr="00034446" w14:paraId="5F6BA413" w14:textId="77777777" w:rsidTr="002B1080">
        <w:tc>
          <w:tcPr>
            <w:tcW w:w="535" w:type="dxa"/>
            <w:shd w:val="clear" w:color="auto" w:fill="auto"/>
          </w:tcPr>
          <w:p w14:paraId="22D9C55C" w14:textId="77777777" w:rsidR="00641A27" w:rsidRPr="00034446" w:rsidRDefault="00641A27" w:rsidP="00593DF3">
            <w:pPr>
              <w:pStyle w:val="TAC"/>
            </w:pPr>
            <w:r w:rsidRPr="00034446">
              <w:t>1</w:t>
            </w:r>
          </w:p>
        </w:tc>
        <w:tc>
          <w:tcPr>
            <w:tcW w:w="3967" w:type="dxa"/>
            <w:shd w:val="clear" w:color="auto" w:fill="auto"/>
          </w:tcPr>
          <w:p w14:paraId="17751B8A" w14:textId="77777777" w:rsidR="00641A27" w:rsidRPr="00034446" w:rsidRDefault="00641A27" w:rsidP="00593DF3">
            <w:pPr>
              <w:pStyle w:val="TAL"/>
            </w:pPr>
            <w:r w:rsidRPr="00034446">
              <w:t>The UE transmit</w:t>
            </w:r>
            <w:r w:rsidR="00060C44" w:rsidRPr="00034446">
              <w:t>s</w:t>
            </w:r>
            <w:r w:rsidRPr="00034446">
              <w:t xml:space="preserve"> a TRACKING AREA UPDATE REQUEST message.</w:t>
            </w:r>
          </w:p>
        </w:tc>
        <w:tc>
          <w:tcPr>
            <w:tcW w:w="709" w:type="dxa"/>
            <w:shd w:val="clear" w:color="auto" w:fill="auto"/>
          </w:tcPr>
          <w:p w14:paraId="02AE2AB1" w14:textId="77777777" w:rsidR="00641A27" w:rsidRPr="00034446" w:rsidRDefault="00641A27" w:rsidP="00593DF3">
            <w:pPr>
              <w:pStyle w:val="TAC"/>
            </w:pPr>
            <w:r w:rsidRPr="00034446">
              <w:t>--</w:t>
            </w:r>
            <w:r w:rsidRPr="00034446">
              <w:rPr>
                <w:lang w:eastAsia="zh-CN"/>
              </w:rPr>
              <w:t>&gt;</w:t>
            </w:r>
          </w:p>
        </w:tc>
        <w:tc>
          <w:tcPr>
            <w:tcW w:w="2975" w:type="dxa"/>
            <w:shd w:val="clear" w:color="auto" w:fill="auto"/>
          </w:tcPr>
          <w:p w14:paraId="6EA88C8F" w14:textId="77777777" w:rsidR="00641A27" w:rsidRPr="00034446" w:rsidRDefault="00641A27" w:rsidP="00593DF3">
            <w:pPr>
              <w:pStyle w:val="TAL"/>
            </w:pPr>
            <w:r w:rsidRPr="00034446">
              <w:t>TRACKING AREA UPDATE REQUEST</w:t>
            </w:r>
          </w:p>
        </w:tc>
        <w:tc>
          <w:tcPr>
            <w:tcW w:w="567" w:type="dxa"/>
            <w:shd w:val="clear" w:color="auto" w:fill="auto"/>
          </w:tcPr>
          <w:p w14:paraId="532535FF" w14:textId="77777777" w:rsidR="00641A27" w:rsidRPr="00034446" w:rsidRDefault="00641A27" w:rsidP="00593DF3">
            <w:pPr>
              <w:pStyle w:val="TAC"/>
            </w:pPr>
            <w:r w:rsidRPr="00034446">
              <w:t>-</w:t>
            </w:r>
          </w:p>
        </w:tc>
        <w:tc>
          <w:tcPr>
            <w:tcW w:w="853" w:type="dxa"/>
            <w:shd w:val="clear" w:color="auto" w:fill="auto"/>
          </w:tcPr>
          <w:p w14:paraId="559565B5" w14:textId="77777777" w:rsidR="00641A27" w:rsidRPr="00034446" w:rsidRDefault="00641A27" w:rsidP="00593DF3">
            <w:pPr>
              <w:pStyle w:val="TAC"/>
            </w:pPr>
            <w:r w:rsidRPr="00034446">
              <w:t>-</w:t>
            </w:r>
          </w:p>
        </w:tc>
      </w:tr>
      <w:tr w:rsidR="00641A27" w:rsidRPr="00034446" w14:paraId="09192F70" w14:textId="77777777" w:rsidTr="002B1080">
        <w:tc>
          <w:tcPr>
            <w:tcW w:w="535" w:type="dxa"/>
            <w:shd w:val="clear" w:color="auto" w:fill="auto"/>
          </w:tcPr>
          <w:p w14:paraId="3F824624" w14:textId="77777777" w:rsidR="00641A27" w:rsidRPr="00034446" w:rsidRDefault="00641A27" w:rsidP="00593DF3">
            <w:pPr>
              <w:pStyle w:val="TAC"/>
            </w:pPr>
            <w:r w:rsidRPr="00034446">
              <w:t>2</w:t>
            </w:r>
          </w:p>
        </w:tc>
        <w:tc>
          <w:tcPr>
            <w:tcW w:w="3967" w:type="dxa"/>
            <w:shd w:val="clear" w:color="auto" w:fill="auto"/>
          </w:tcPr>
          <w:p w14:paraId="03C9B9BC" w14:textId="77777777" w:rsidR="00641A27" w:rsidRPr="00034446" w:rsidRDefault="007C225C" w:rsidP="00593DF3">
            <w:pPr>
              <w:pStyle w:val="TAL"/>
            </w:pPr>
            <w:r w:rsidRPr="00034446">
              <w:t>The SS transmits a TRACKING AREA UPDATE ACCEPT message providing a list of equivalent PLM</w:t>
            </w:r>
            <w:r w:rsidRPr="00034446">
              <w:rPr>
                <w:lang w:eastAsia="zh-CN"/>
              </w:rPr>
              <w:t>Ns</w:t>
            </w:r>
            <w:r w:rsidRPr="00034446">
              <w:t xml:space="preserve"> which includes PLMN2 </w:t>
            </w:r>
            <w:r w:rsidR="00FF740F" w:rsidRPr="00034446">
              <w:t xml:space="preserve">and PLMN3 </w:t>
            </w:r>
            <w:r w:rsidR="003441C0" w:rsidRPr="00034446">
              <w:t xml:space="preserve">of </w:t>
            </w:r>
            <w:r w:rsidRPr="00034446">
              <w:t xml:space="preserve">which </w:t>
            </w:r>
            <w:r w:rsidR="003441C0" w:rsidRPr="00034446">
              <w:t>PLMN2 is</w:t>
            </w:r>
            <w:r w:rsidRPr="00034446">
              <w:t xml:space="preserve"> on the UE list with forbidden PLMNs</w:t>
            </w:r>
            <w:r w:rsidR="00FF740F" w:rsidRPr="00034446">
              <w:t xml:space="preserve"> and</w:t>
            </w:r>
            <w:r w:rsidR="00CB5C76" w:rsidRPr="00034446">
              <w:t xml:space="preserve"> </w:t>
            </w:r>
            <w:r w:rsidR="00FF740F" w:rsidRPr="00034446">
              <w:t>providing a Local Emergency Numbers List.</w:t>
            </w:r>
          </w:p>
        </w:tc>
        <w:tc>
          <w:tcPr>
            <w:tcW w:w="709" w:type="dxa"/>
            <w:shd w:val="clear" w:color="auto" w:fill="auto"/>
          </w:tcPr>
          <w:p w14:paraId="6CE70EED" w14:textId="77777777" w:rsidR="00641A27" w:rsidRPr="00034446" w:rsidRDefault="00641A27" w:rsidP="00593DF3">
            <w:pPr>
              <w:pStyle w:val="TAC"/>
            </w:pPr>
            <w:r w:rsidRPr="00034446">
              <w:t>&lt;--</w:t>
            </w:r>
          </w:p>
        </w:tc>
        <w:tc>
          <w:tcPr>
            <w:tcW w:w="2975" w:type="dxa"/>
            <w:shd w:val="clear" w:color="auto" w:fill="auto"/>
          </w:tcPr>
          <w:p w14:paraId="77348BB0" w14:textId="77777777" w:rsidR="00641A27" w:rsidRPr="00034446" w:rsidRDefault="00641A27" w:rsidP="00593DF3">
            <w:pPr>
              <w:pStyle w:val="TAL"/>
            </w:pPr>
            <w:r w:rsidRPr="00034446">
              <w:t>TRACKING AREA UPDATE ACCEPT</w:t>
            </w:r>
          </w:p>
        </w:tc>
        <w:tc>
          <w:tcPr>
            <w:tcW w:w="567" w:type="dxa"/>
            <w:shd w:val="clear" w:color="auto" w:fill="auto"/>
          </w:tcPr>
          <w:p w14:paraId="35DFC6DD" w14:textId="77777777" w:rsidR="00641A27" w:rsidRPr="00034446" w:rsidRDefault="00641A27" w:rsidP="00593DF3">
            <w:pPr>
              <w:pStyle w:val="TAC"/>
              <w:rPr>
                <w:lang w:eastAsia="zh-CN"/>
              </w:rPr>
            </w:pPr>
            <w:r w:rsidRPr="00034446">
              <w:t>-</w:t>
            </w:r>
          </w:p>
        </w:tc>
        <w:tc>
          <w:tcPr>
            <w:tcW w:w="853" w:type="dxa"/>
            <w:shd w:val="clear" w:color="auto" w:fill="auto"/>
          </w:tcPr>
          <w:p w14:paraId="64DCE3B9" w14:textId="77777777" w:rsidR="00641A27" w:rsidRPr="00034446" w:rsidRDefault="00641A27" w:rsidP="00593DF3">
            <w:pPr>
              <w:pStyle w:val="TAC"/>
              <w:rPr>
                <w:lang w:eastAsia="zh-CN"/>
              </w:rPr>
            </w:pPr>
            <w:r w:rsidRPr="00034446">
              <w:t>-</w:t>
            </w:r>
          </w:p>
        </w:tc>
      </w:tr>
      <w:tr w:rsidR="00641A27" w:rsidRPr="00034446" w14:paraId="14A8A4E4" w14:textId="77777777" w:rsidTr="002B1080">
        <w:tc>
          <w:tcPr>
            <w:tcW w:w="535" w:type="dxa"/>
            <w:shd w:val="clear" w:color="auto" w:fill="auto"/>
          </w:tcPr>
          <w:p w14:paraId="263D9F80" w14:textId="77777777" w:rsidR="00641A27" w:rsidRPr="00034446" w:rsidRDefault="00641A27" w:rsidP="00593DF3">
            <w:pPr>
              <w:pStyle w:val="TAC"/>
            </w:pPr>
            <w:r w:rsidRPr="00034446">
              <w:t>3</w:t>
            </w:r>
          </w:p>
        </w:tc>
        <w:tc>
          <w:tcPr>
            <w:tcW w:w="3967" w:type="dxa"/>
            <w:shd w:val="clear" w:color="auto" w:fill="auto"/>
          </w:tcPr>
          <w:p w14:paraId="251CB3BD" w14:textId="77777777" w:rsidR="00641A27" w:rsidRPr="00034446" w:rsidRDefault="00641A27" w:rsidP="00593DF3">
            <w:pPr>
              <w:pStyle w:val="TAL"/>
            </w:pPr>
            <w:r w:rsidRPr="00034446">
              <w:t>The UE transmits a TRACKING AREA UPDATE COMPLETE message.</w:t>
            </w:r>
          </w:p>
        </w:tc>
        <w:tc>
          <w:tcPr>
            <w:tcW w:w="709" w:type="dxa"/>
            <w:shd w:val="clear" w:color="auto" w:fill="auto"/>
          </w:tcPr>
          <w:p w14:paraId="59282304" w14:textId="77777777" w:rsidR="00641A27" w:rsidRPr="00034446" w:rsidRDefault="00641A27" w:rsidP="00593DF3">
            <w:pPr>
              <w:pStyle w:val="TAC"/>
            </w:pPr>
            <w:r w:rsidRPr="00034446">
              <w:t>--&gt;</w:t>
            </w:r>
          </w:p>
        </w:tc>
        <w:tc>
          <w:tcPr>
            <w:tcW w:w="2975" w:type="dxa"/>
            <w:shd w:val="clear" w:color="auto" w:fill="auto"/>
          </w:tcPr>
          <w:p w14:paraId="73D4239F" w14:textId="77777777" w:rsidR="00641A27" w:rsidRPr="00034446" w:rsidRDefault="00641A27" w:rsidP="00593DF3">
            <w:pPr>
              <w:pStyle w:val="TAL"/>
            </w:pPr>
            <w:r w:rsidRPr="00034446">
              <w:t>TRACKING AREA UPDATE COMPLETE</w:t>
            </w:r>
          </w:p>
        </w:tc>
        <w:tc>
          <w:tcPr>
            <w:tcW w:w="567" w:type="dxa"/>
            <w:shd w:val="clear" w:color="auto" w:fill="auto"/>
          </w:tcPr>
          <w:p w14:paraId="2C677C6E" w14:textId="77777777" w:rsidR="00641A27" w:rsidRPr="00034446" w:rsidRDefault="00641A27" w:rsidP="00593DF3">
            <w:pPr>
              <w:pStyle w:val="TAC"/>
            </w:pPr>
            <w:r w:rsidRPr="00034446">
              <w:t>-</w:t>
            </w:r>
          </w:p>
        </w:tc>
        <w:tc>
          <w:tcPr>
            <w:tcW w:w="853" w:type="dxa"/>
            <w:shd w:val="clear" w:color="auto" w:fill="auto"/>
          </w:tcPr>
          <w:p w14:paraId="191D5092" w14:textId="77777777" w:rsidR="00641A27" w:rsidRPr="00034446" w:rsidRDefault="00641A27" w:rsidP="00593DF3">
            <w:pPr>
              <w:pStyle w:val="TAC"/>
            </w:pPr>
            <w:r w:rsidRPr="00034446">
              <w:t>-</w:t>
            </w:r>
          </w:p>
        </w:tc>
      </w:tr>
      <w:tr w:rsidR="005C403D" w:rsidRPr="00034446" w14:paraId="73D8C8D9" w14:textId="77777777" w:rsidTr="002B1080">
        <w:tc>
          <w:tcPr>
            <w:tcW w:w="535" w:type="dxa"/>
            <w:shd w:val="clear" w:color="auto" w:fill="auto"/>
          </w:tcPr>
          <w:p w14:paraId="24CA8CFB" w14:textId="77777777" w:rsidR="005C403D" w:rsidRPr="00034446" w:rsidRDefault="005C403D" w:rsidP="00F80513">
            <w:pPr>
              <w:pStyle w:val="TAC"/>
            </w:pPr>
            <w:r w:rsidRPr="00034446">
              <w:t>3A</w:t>
            </w:r>
          </w:p>
        </w:tc>
        <w:tc>
          <w:tcPr>
            <w:tcW w:w="3967" w:type="dxa"/>
            <w:shd w:val="clear" w:color="auto" w:fill="auto"/>
          </w:tcPr>
          <w:p w14:paraId="098F3DF9" w14:textId="77777777" w:rsidR="005C403D" w:rsidRPr="00034446" w:rsidRDefault="005C403D" w:rsidP="00F80513">
            <w:pPr>
              <w:pStyle w:val="TAL"/>
            </w:pPr>
            <w:r w:rsidRPr="00034446">
              <w:t xml:space="preserve">The SS transmits an </w:t>
            </w:r>
            <w:r w:rsidRPr="00034446">
              <w:rPr>
                <w:i/>
              </w:rPr>
              <w:t xml:space="preserve">RRCConnectionRelease  </w:t>
            </w:r>
            <w:r w:rsidRPr="00034446">
              <w:t>message.</w:t>
            </w:r>
          </w:p>
        </w:tc>
        <w:tc>
          <w:tcPr>
            <w:tcW w:w="709" w:type="dxa"/>
            <w:shd w:val="clear" w:color="auto" w:fill="auto"/>
          </w:tcPr>
          <w:p w14:paraId="57492331" w14:textId="77777777" w:rsidR="005C403D" w:rsidRPr="00034446" w:rsidRDefault="005C403D" w:rsidP="00F80513">
            <w:pPr>
              <w:pStyle w:val="TAC"/>
            </w:pPr>
            <w:r w:rsidRPr="00034446">
              <w:t>-</w:t>
            </w:r>
          </w:p>
        </w:tc>
        <w:tc>
          <w:tcPr>
            <w:tcW w:w="2975" w:type="dxa"/>
            <w:shd w:val="clear" w:color="auto" w:fill="auto"/>
          </w:tcPr>
          <w:p w14:paraId="2BD7EF4F" w14:textId="77777777" w:rsidR="005C403D" w:rsidRPr="00034446" w:rsidRDefault="005C403D" w:rsidP="00F80513">
            <w:pPr>
              <w:pStyle w:val="TAL"/>
            </w:pPr>
            <w:r w:rsidRPr="00034446">
              <w:rPr>
                <w:i/>
              </w:rPr>
              <w:t>RRCConnectionRelease</w:t>
            </w:r>
          </w:p>
        </w:tc>
        <w:tc>
          <w:tcPr>
            <w:tcW w:w="567" w:type="dxa"/>
            <w:shd w:val="clear" w:color="auto" w:fill="auto"/>
          </w:tcPr>
          <w:p w14:paraId="160481BE" w14:textId="77777777" w:rsidR="005C403D" w:rsidRPr="00034446" w:rsidRDefault="005C403D" w:rsidP="00F80513">
            <w:pPr>
              <w:pStyle w:val="TAC"/>
            </w:pPr>
            <w:r w:rsidRPr="00034446">
              <w:t>-</w:t>
            </w:r>
          </w:p>
        </w:tc>
        <w:tc>
          <w:tcPr>
            <w:tcW w:w="853" w:type="dxa"/>
            <w:shd w:val="clear" w:color="auto" w:fill="auto"/>
          </w:tcPr>
          <w:p w14:paraId="45F219E9" w14:textId="77777777" w:rsidR="005C403D" w:rsidRPr="00034446" w:rsidRDefault="005C403D" w:rsidP="00F80513">
            <w:pPr>
              <w:pStyle w:val="TAC"/>
            </w:pPr>
            <w:r w:rsidRPr="00034446">
              <w:t>-</w:t>
            </w:r>
          </w:p>
        </w:tc>
      </w:tr>
      <w:tr w:rsidR="00641A27" w:rsidRPr="00034446" w14:paraId="09A75A80" w14:textId="77777777" w:rsidTr="002B1080">
        <w:tc>
          <w:tcPr>
            <w:tcW w:w="535" w:type="dxa"/>
            <w:shd w:val="clear" w:color="auto" w:fill="auto"/>
          </w:tcPr>
          <w:p w14:paraId="5E9E186D" w14:textId="77777777" w:rsidR="00641A27" w:rsidRPr="00034446" w:rsidRDefault="00641A27" w:rsidP="00593DF3">
            <w:pPr>
              <w:pStyle w:val="TAC"/>
            </w:pPr>
            <w:r w:rsidRPr="00034446">
              <w:t>-</w:t>
            </w:r>
          </w:p>
        </w:tc>
        <w:tc>
          <w:tcPr>
            <w:tcW w:w="3967" w:type="dxa"/>
            <w:shd w:val="clear" w:color="auto" w:fill="auto"/>
          </w:tcPr>
          <w:p w14:paraId="721C0781" w14:textId="77777777" w:rsidR="00641A27" w:rsidRPr="00034446" w:rsidRDefault="00641A27" w:rsidP="00593DF3">
            <w:pPr>
              <w:pStyle w:val="TAL"/>
            </w:pPr>
            <w:r w:rsidRPr="00034446">
              <w:t>The SS configures:</w:t>
            </w:r>
          </w:p>
          <w:p w14:paraId="3858CE02" w14:textId="77777777" w:rsidR="00641A27" w:rsidRPr="00034446" w:rsidRDefault="00641A27" w:rsidP="00593DF3">
            <w:pPr>
              <w:pStyle w:val="TAL"/>
            </w:pPr>
            <w:r w:rsidRPr="00034446">
              <w:t>Cell G as the "Serving cell".</w:t>
            </w:r>
          </w:p>
          <w:p w14:paraId="41E3FD2A" w14:textId="77777777" w:rsidR="00641A27" w:rsidRPr="00034446" w:rsidRDefault="00A127AF" w:rsidP="00593DF3">
            <w:pPr>
              <w:pStyle w:val="TAL"/>
            </w:pPr>
            <w:r w:rsidRPr="00034446">
              <w:t>C</w:t>
            </w:r>
            <w:r w:rsidR="00641A27" w:rsidRPr="00034446">
              <w:t>ell B as a "</w:t>
            </w:r>
            <w:r w:rsidR="00641A27" w:rsidRPr="00034446" w:rsidDel="005B29EA">
              <w:t xml:space="preserve"> </w:t>
            </w:r>
            <w:r w:rsidR="00641A27" w:rsidRPr="00034446">
              <w:t>Non-Suitable Off cell"</w:t>
            </w:r>
          </w:p>
        </w:tc>
        <w:tc>
          <w:tcPr>
            <w:tcW w:w="709" w:type="dxa"/>
            <w:shd w:val="clear" w:color="auto" w:fill="auto"/>
          </w:tcPr>
          <w:p w14:paraId="62741750" w14:textId="77777777" w:rsidR="00641A27" w:rsidRPr="00034446" w:rsidRDefault="00641A27" w:rsidP="00593DF3">
            <w:pPr>
              <w:pStyle w:val="TAC"/>
            </w:pPr>
            <w:r w:rsidRPr="00034446">
              <w:t>-</w:t>
            </w:r>
          </w:p>
        </w:tc>
        <w:tc>
          <w:tcPr>
            <w:tcW w:w="2975" w:type="dxa"/>
            <w:shd w:val="clear" w:color="auto" w:fill="auto"/>
          </w:tcPr>
          <w:p w14:paraId="1AAF36D9" w14:textId="77777777" w:rsidR="00641A27" w:rsidRPr="00034446" w:rsidRDefault="00641A27" w:rsidP="00593DF3">
            <w:pPr>
              <w:pStyle w:val="TAL"/>
            </w:pPr>
            <w:r w:rsidRPr="00034446">
              <w:t>-</w:t>
            </w:r>
          </w:p>
        </w:tc>
        <w:tc>
          <w:tcPr>
            <w:tcW w:w="567" w:type="dxa"/>
            <w:shd w:val="clear" w:color="auto" w:fill="auto"/>
          </w:tcPr>
          <w:p w14:paraId="4ED7F40E" w14:textId="77777777" w:rsidR="00641A27" w:rsidRPr="00034446" w:rsidRDefault="00641A27" w:rsidP="00593DF3">
            <w:pPr>
              <w:pStyle w:val="TAC"/>
            </w:pPr>
            <w:r w:rsidRPr="00034446">
              <w:t>-</w:t>
            </w:r>
          </w:p>
        </w:tc>
        <w:tc>
          <w:tcPr>
            <w:tcW w:w="853" w:type="dxa"/>
            <w:shd w:val="clear" w:color="auto" w:fill="auto"/>
          </w:tcPr>
          <w:p w14:paraId="4DBA9307" w14:textId="77777777" w:rsidR="00641A27" w:rsidRPr="00034446" w:rsidRDefault="00641A27" w:rsidP="00593DF3">
            <w:pPr>
              <w:pStyle w:val="TAC"/>
            </w:pPr>
            <w:r w:rsidRPr="00034446">
              <w:t>-</w:t>
            </w:r>
          </w:p>
        </w:tc>
      </w:tr>
      <w:tr w:rsidR="00641A27" w:rsidRPr="00034446" w14:paraId="7B8E4A30" w14:textId="77777777" w:rsidTr="002B1080">
        <w:tc>
          <w:tcPr>
            <w:tcW w:w="535" w:type="dxa"/>
            <w:shd w:val="clear" w:color="auto" w:fill="auto"/>
          </w:tcPr>
          <w:p w14:paraId="744783A3" w14:textId="77777777" w:rsidR="00641A27" w:rsidRPr="00034446" w:rsidRDefault="00641A27" w:rsidP="00593DF3">
            <w:pPr>
              <w:pStyle w:val="TAC"/>
            </w:pPr>
            <w:r w:rsidRPr="00034446">
              <w:t>-</w:t>
            </w:r>
          </w:p>
        </w:tc>
        <w:tc>
          <w:tcPr>
            <w:tcW w:w="3967" w:type="dxa"/>
            <w:shd w:val="clear" w:color="auto" w:fill="auto"/>
          </w:tcPr>
          <w:p w14:paraId="76920BAF" w14:textId="77777777" w:rsidR="00641A27" w:rsidRPr="00034446" w:rsidRDefault="00641A27" w:rsidP="00593DF3">
            <w:pPr>
              <w:pStyle w:val="TAL"/>
            </w:pPr>
            <w:r w:rsidRPr="00034446">
              <w:t>The following messages are to be observed on Cell G unless explicitly stated otherwise.</w:t>
            </w:r>
          </w:p>
        </w:tc>
        <w:tc>
          <w:tcPr>
            <w:tcW w:w="709" w:type="dxa"/>
            <w:shd w:val="clear" w:color="auto" w:fill="auto"/>
          </w:tcPr>
          <w:p w14:paraId="5BD721FF" w14:textId="77777777" w:rsidR="00641A27" w:rsidRPr="00034446" w:rsidRDefault="00641A27" w:rsidP="00593DF3">
            <w:pPr>
              <w:pStyle w:val="TAC"/>
            </w:pPr>
            <w:r w:rsidRPr="00034446">
              <w:t>-</w:t>
            </w:r>
          </w:p>
        </w:tc>
        <w:tc>
          <w:tcPr>
            <w:tcW w:w="2975" w:type="dxa"/>
            <w:shd w:val="clear" w:color="auto" w:fill="auto"/>
          </w:tcPr>
          <w:p w14:paraId="6740235A" w14:textId="77777777" w:rsidR="00641A27" w:rsidRPr="00034446" w:rsidRDefault="00641A27" w:rsidP="00593DF3">
            <w:pPr>
              <w:pStyle w:val="TAL"/>
            </w:pPr>
            <w:r w:rsidRPr="00034446">
              <w:t>-</w:t>
            </w:r>
          </w:p>
        </w:tc>
        <w:tc>
          <w:tcPr>
            <w:tcW w:w="567" w:type="dxa"/>
            <w:shd w:val="clear" w:color="auto" w:fill="auto"/>
          </w:tcPr>
          <w:p w14:paraId="22992D3B" w14:textId="77777777" w:rsidR="00641A27" w:rsidRPr="00034446" w:rsidRDefault="00641A27" w:rsidP="00593DF3">
            <w:pPr>
              <w:pStyle w:val="TAC"/>
            </w:pPr>
            <w:r w:rsidRPr="00034446">
              <w:t>-</w:t>
            </w:r>
          </w:p>
        </w:tc>
        <w:tc>
          <w:tcPr>
            <w:tcW w:w="853" w:type="dxa"/>
            <w:shd w:val="clear" w:color="auto" w:fill="auto"/>
          </w:tcPr>
          <w:p w14:paraId="6968FBBC" w14:textId="77777777" w:rsidR="00641A27" w:rsidRPr="00034446" w:rsidRDefault="00641A27" w:rsidP="00593DF3">
            <w:pPr>
              <w:pStyle w:val="TAC"/>
            </w:pPr>
            <w:r w:rsidRPr="00034446">
              <w:t>-</w:t>
            </w:r>
          </w:p>
        </w:tc>
      </w:tr>
      <w:tr w:rsidR="00641A27" w:rsidRPr="00034446" w14:paraId="381B6894" w14:textId="77777777" w:rsidTr="002B1080">
        <w:tc>
          <w:tcPr>
            <w:tcW w:w="535" w:type="dxa"/>
            <w:shd w:val="clear" w:color="auto" w:fill="auto"/>
          </w:tcPr>
          <w:p w14:paraId="1CC10D0C" w14:textId="77777777" w:rsidR="00641A27" w:rsidRPr="00034446" w:rsidRDefault="00641A27" w:rsidP="00593DF3">
            <w:pPr>
              <w:pStyle w:val="TAC"/>
            </w:pPr>
            <w:r w:rsidRPr="00034446">
              <w:t>4</w:t>
            </w:r>
          </w:p>
        </w:tc>
        <w:tc>
          <w:tcPr>
            <w:tcW w:w="3967" w:type="dxa"/>
            <w:shd w:val="clear" w:color="auto" w:fill="auto"/>
          </w:tcPr>
          <w:p w14:paraId="351E57B5" w14:textId="77777777" w:rsidR="00641A27" w:rsidRPr="00034446" w:rsidRDefault="00641A27" w:rsidP="00593DF3">
            <w:pPr>
              <w:pStyle w:val="TAL"/>
            </w:pPr>
            <w:r w:rsidRPr="00034446">
              <w:t>Check: Does the UE transmit a TRACKING AREA UPDATE REQUEST message?</w:t>
            </w:r>
          </w:p>
        </w:tc>
        <w:tc>
          <w:tcPr>
            <w:tcW w:w="709" w:type="dxa"/>
            <w:shd w:val="clear" w:color="auto" w:fill="auto"/>
          </w:tcPr>
          <w:p w14:paraId="68178621" w14:textId="77777777" w:rsidR="00641A27" w:rsidRPr="00034446" w:rsidRDefault="00641A27" w:rsidP="00593DF3">
            <w:pPr>
              <w:pStyle w:val="TAC"/>
            </w:pPr>
            <w:r w:rsidRPr="00034446">
              <w:t>--</w:t>
            </w:r>
            <w:r w:rsidRPr="00034446">
              <w:rPr>
                <w:lang w:eastAsia="zh-CN"/>
              </w:rPr>
              <w:t>&gt;</w:t>
            </w:r>
          </w:p>
        </w:tc>
        <w:tc>
          <w:tcPr>
            <w:tcW w:w="2975" w:type="dxa"/>
            <w:shd w:val="clear" w:color="auto" w:fill="auto"/>
          </w:tcPr>
          <w:p w14:paraId="698195D9" w14:textId="77777777" w:rsidR="00641A27" w:rsidRPr="00034446" w:rsidRDefault="00641A27" w:rsidP="00593DF3">
            <w:pPr>
              <w:pStyle w:val="TAL"/>
            </w:pPr>
            <w:r w:rsidRPr="00034446">
              <w:t>TRACKING AREA UPDATE REQUEST</w:t>
            </w:r>
          </w:p>
        </w:tc>
        <w:tc>
          <w:tcPr>
            <w:tcW w:w="567" w:type="dxa"/>
            <w:shd w:val="clear" w:color="auto" w:fill="auto"/>
          </w:tcPr>
          <w:p w14:paraId="2B5E9B52" w14:textId="77777777" w:rsidR="00641A27" w:rsidRPr="00034446" w:rsidRDefault="00641A27" w:rsidP="00593DF3">
            <w:pPr>
              <w:pStyle w:val="TAC"/>
            </w:pPr>
            <w:r w:rsidRPr="00034446">
              <w:t>1</w:t>
            </w:r>
          </w:p>
        </w:tc>
        <w:tc>
          <w:tcPr>
            <w:tcW w:w="853" w:type="dxa"/>
            <w:shd w:val="clear" w:color="auto" w:fill="auto"/>
          </w:tcPr>
          <w:p w14:paraId="67796B6F" w14:textId="77777777" w:rsidR="00641A27" w:rsidRPr="00034446" w:rsidRDefault="00641A27" w:rsidP="00593DF3">
            <w:pPr>
              <w:pStyle w:val="TAC"/>
            </w:pPr>
            <w:r w:rsidRPr="00034446">
              <w:t>P</w:t>
            </w:r>
          </w:p>
        </w:tc>
      </w:tr>
      <w:tr w:rsidR="00641A27" w:rsidRPr="00034446" w14:paraId="304966F5" w14:textId="77777777" w:rsidTr="002B1080">
        <w:tc>
          <w:tcPr>
            <w:tcW w:w="535" w:type="dxa"/>
            <w:shd w:val="clear" w:color="auto" w:fill="auto"/>
          </w:tcPr>
          <w:p w14:paraId="0E87B4C9" w14:textId="77777777" w:rsidR="00641A27" w:rsidRPr="00034446" w:rsidRDefault="00641A27" w:rsidP="00593DF3">
            <w:pPr>
              <w:pStyle w:val="TAC"/>
            </w:pPr>
            <w:r w:rsidRPr="00034446">
              <w:t>5</w:t>
            </w:r>
          </w:p>
        </w:tc>
        <w:tc>
          <w:tcPr>
            <w:tcW w:w="3967" w:type="dxa"/>
            <w:shd w:val="clear" w:color="auto" w:fill="auto"/>
          </w:tcPr>
          <w:p w14:paraId="072F2D48" w14:textId="77777777" w:rsidR="00641A27" w:rsidRPr="00034446" w:rsidRDefault="00641A27" w:rsidP="002B1080">
            <w:pPr>
              <w:pStyle w:val="TAL"/>
            </w:pPr>
            <w:r w:rsidRPr="00034446">
              <w:t>The SS transmits a TRACKING AREA UPDATE ACCEPT message</w:t>
            </w:r>
            <w:r w:rsidR="004D2A87" w:rsidRPr="00034446">
              <w:t xml:space="preserve"> providing a list of equivalent PLM</w:t>
            </w:r>
            <w:r w:rsidR="00681CCA" w:rsidRPr="00034446">
              <w:rPr>
                <w:color w:val="0D0D0D"/>
                <w:lang w:eastAsia="zh-CN"/>
              </w:rPr>
              <w:t>Ns</w:t>
            </w:r>
            <w:r w:rsidR="004D2A87" w:rsidRPr="00034446">
              <w:t xml:space="preserve"> which includes PLMN1 (the UE is expected to store the provided PLMN and add to the stored list the PLMN code of the registered PLMN that sent the list (PLMN2</w:t>
            </w:r>
            <w:r w:rsidR="00647B2C" w:rsidRPr="00034446">
              <w:t>)</w:t>
            </w:r>
            <w:r w:rsidRPr="00034446">
              <w:t>.</w:t>
            </w:r>
            <w:r w:rsidR="004D2A87" w:rsidRPr="00034446">
              <w:t xml:space="preserve"> No Local Emergency Numbers List is provided</w:t>
            </w:r>
            <w:r w:rsidR="002B1080" w:rsidRPr="00034446">
              <w:t xml:space="preserve"> (Note 4)</w:t>
            </w:r>
            <w:r w:rsidR="004D2A87" w:rsidRPr="00034446">
              <w:t>.</w:t>
            </w:r>
          </w:p>
        </w:tc>
        <w:tc>
          <w:tcPr>
            <w:tcW w:w="709" w:type="dxa"/>
            <w:shd w:val="clear" w:color="auto" w:fill="auto"/>
          </w:tcPr>
          <w:p w14:paraId="37E8E7B7" w14:textId="77777777" w:rsidR="00641A27" w:rsidRPr="00034446" w:rsidRDefault="00641A27" w:rsidP="00593DF3">
            <w:pPr>
              <w:pStyle w:val="TAC"/>
            </w:pPr>
            <w:r w:rsidRPr="00034446">
              <w:t>&lt;--</w:t>
            </w:r>
          </w:p>
        </w:tc>
        <w:tc>
          <w:tcPr>
            <w:tcW w:w="2975" w:type="dxa"/>
            <w:shd w:val="clear" w:color="auto" w:fill="auto"/>
          </w:tcPr>
          <w:p w14:paraId="7D0E3909" w14:textId="77777777" w:rsidR="00641A27" w:rsidRPr="00034446" w:rsidRDefault="00641A27" w:rsidP="00593DF3">
            <w:pPr>
              <w:pStyle w:val="TAL"/>
            </w:pPr>
            <w:r w:rsidRPr="00034446">
              <w:t>TRACKING AREA UPDATE ACCEPT</w:t>
            </w:r>
          </w:p>
        </w:tc>
        <w:tc>
          <w:tcPr>
            <w:tcW w:w="567" w:type="dxa"/>
            <w:shd w:val="clear" w:color="auto" w:fill="auto"/>
          </w:tcPr>
          <w:p w14:paraId="25AEFB24" w14:textId="77777777" w:rsidR="00641A27" w:rsidRPr="00034446" w:rsidRDefault="00641A27" w:rsidP="00593DF3">
            <w:pPr>
              <w:pStyle w:val="TAC"/>
              <w:rPr>
                <w:lang w:eastAsia="zh-CN"/>
              </w:rPr>
            </w:pPr>
            <w:r w:rsidRPr="00034446">
              <w:t>-</w:t>
            </w:r>
          </w:p>
        </w:tc>
        <w:tc>
          <w:tcPr>
            <w:tcW w:w="853" w:type="dxa"/>
            <w:shd w:val="clear" w:color="auto" w:fill="auto"/>
          </w:tcPr>
          <w:p w14:paraId="44E56B12" w14:textId="77777777" w:rsidR="00641A27" w:rsidRPr="00034446" w:rsidRDefault="00641A27" w:rsidP="00593DF3">
            <w:pPr>
              <w:pStyle w:val="TAC"/>
              <w:rPr>
                <w:lang w:eastAsia="zh-CN"/>
              </w:rPr>
            </w:pPr>
            <w:r w:rsidRPr="00034446">
              <w:t>-</w:t>
            </w:r>
          </w:p>
        </w:tc>
      </w:tr>
      <w:tr w:rsidR="00641A27" w:rsidRPr="00034446" w14:paraId="64FC10E6" w14:textId="77777777" w:rsidTr="002B1080">
        <w:tc>
          <w:tcPr>
            <w:tcW w:w="535" w:type="dxa"/>
            <w:shd w:val="clear" w:color="auto" w:fill="auto"/>
          </w:tcPr>
          <w:p w14:paraId="0AFFA18B" w14:textId="77777777" w:rsidR="00641A27" w:rsidRPr="00034446" w:rsidRDefault="00641A27" w:rsidP="00593DF3">
            <w:pPr>
              <w:pStyle w:val="TAC"/>
            </w:pPr>
            <w:r w:rsidRPr="00034446">
              <w:t>6</w:t>
            </w:r>
          </w:p>
        </w:tc>
        <w:tc>
          <w:tcPr>
            <w:tcW w:w="3967" w:type="dxa"/>
            <w:shd w:val="clear" w:color="auto" w:fill="auto"/>
          </w:tcPr>
          <w:p w14:paraId="0BE5117D" w14:textId="77777777" w:rsidR="00641A27" w:rsidRPr="00034446" w:rsidRDefault="00641A27" w:rsidP="00593DF3">
            <w:pPr>
              <w:pStyle w:val="TAL"/>
            </w:pPr>
            <w:r w:rsidRPr="00034446">
              <w:t>The UE transmits a TRACKING AREA UPDATE COMPLETE message.</w:t>
            </w:r>
          </w:p>
        </w:tc>
        <w:tc>
          <w:tcPr>
            <w:tcW w:w="709" w:type="dxa"/>
            <w:shd w:val="clear" w:color="auto" w:fill="auto"/>
          </w:tcPr>
          <w:p w14:paraId="6DDCA087" w14:textId="77777777" w:rsidR="00641A27" w:rsidRPr="00034446" w:rsidRDefault="00641A27" w:rsidP="00593DF3">
            <w:pPr>
              <w:pStyle w:val="TAC"/>
            </w:pPr>
            <w:r w:rsidRPr="00034446">
              <w:t>--&gt;</w:t>
            </w:r>
          </w:p>
        </w:tc>
        <w:tc>
          <w:tcPr>
            <w:tcW w:w="2975" w:type="dxa"/>
            <w:shd w:val="clear" w:color="auto" w:fill="auto"/>
          </w:tcPr>
          <w:p w14:paraId="44075D1E" w14:textId="77777777" w:rsidR="00641A27" w:rsidRPr="00034446" w:rsidRDefault="00641A27" w:rsidP="00593DF3">
            <w:pPr>
              <w:pStyle w:val="TAL"/>
            </w:pPr>
            <w:r w:rsidRPr="00034446">
              <w:t>TRACKING AREA UPDATE COMPLETE</w:t>
            </w:r>
          </w:p>
        </w:tc>
        <w:tc>
          <w:tcPr>
            <w:tcW w:w="567" w:type="dxa"/>
            <w:shd w:val="clear" w:color="auto" w:fill="auto"/>
          </w:tcPr>
          <w:p w14:paraId="698C2E53" w14:textId="77777777" w:rsidR="00641A27" w:rsidRPr="00034446" w:rsidRDefault="00641A27" w:rsidP="00593DF3">
            <w:pPr>
              <w:pStyle w:val="TAC"/>
            </w:pPr>
            <w:r w:rsidRPr="00034446">
              <w:t>-</w:t>
            </w:r>
          </w:p>
        </w:tc>
        <w:tc>
          <w:tcPr>
            <w:tcW w:w="853" w:type="dxa"/>
            <w:shd w:val="clear" w:color="auto" w:fill="auto"/>
          </w:tcPr>
          <w:p w14:paraId="41DA0B9B" w14:textId="77777777" w:rsidR="00641A27" w:rsidRPr="00034446" w:rsidRDefault="00641A27" w:rsidP="00593DF3">
            <w:pPr>
              <w:pStyle w:val="TAC"/>
            </w:pPr>
            <w:r w:rsidRPr="00034446">
              <w:t>-</w:t>
            </w:r>
          </w:p>
        </w:tc>
      </w:tr>
      <w:tr w:rsidR="005C403D" w:rsidRPr="00034446" w14:paraId="37F69FB9" w14:textId="77777777" w:rsidTr="002B1080">
        <w:tc>
          <w:tcPr>
            <w:tcW w:w="535" w:type="dxa"/>
            <w:shd w:val="clear" w:color="auto" w:fill="auto"/>
          </w:tcPr>
          <w:p w14:paraId="35212E5B" w14:textId="77777777" w:rsidR="005C403D" w:rsidRPr="00034446" w:rsidRDefault="005C403D" w:rsidP="00F80513">
            <w:pPr>
              <w:pStyle w:val="TAC"/>
            </w:pPr>
            <w:r w:rsidRPr="00034446">
              <w:t>6A</w:t>
            </w:r>
          </w:p>
        </w:tc>
        <w:tc>
          <w:tcPr>
            <w:tcW w:w="3967" w:type="dxa"/>
            <w:shd w:val="clear" w:color="auto" w:fill="auto"/>
          </w:tcPr>
          <w:p w14:paraId="54FC3AFD" w14:textId="77777777" w:rsidR="005C403D" w:rsidRPr="00034446" w:rsidRDefault="002B1080" w:rsidP="00F80513">
            <w:pPr>
              <w:pStyle w:val="TAL"/>
            </w:pPr>
            <w:r w:rsidRPr="00034446">
              <w:t>Void</w:t>
            </w:r>
          </w:p>
        </w:tc>
        <w:tc>
          <w:tcPr>
            <w:tcW w:w="709" w:type="dxa"/>
            <w:shd w:val="clear" w:color="auto" w:fill="auto"/>
          </w:tcPr>
          <w:p w14:paraId="6B6FE542" w14:textId="77777777" w:rsidR="005C403D" w:rsidRPr="00034446" w:rsidRDefault="005C403D" w:rsidP="00F80513">
            <w:pPr>
              <w:pStyle w:val="TAC"/>
            </w:pPr>
            <w:r w:rsidRPr="00034446">
              <w:t>-</w:t>
            </w:r>
          </w:p>
        </w:tc>
        <w:tc>
          <w:tcPr>
            <w:tcW w:w="2975" w:type="dxa"/>
            <w:shd w:val="clear" w:color="auto" w:fill="auto"/>
          </w:tcPr>
          <w:p w14:paraId="3EBAFDA7" w14:textId="77777777" w:rsidR="005C403D" w:rsidRPr="00034446" w:rsidRDefault="002B1080" w:rsidP="00F80513">
            <w:pPr>
              <w:pStyle w:val="TAL"/>
            </w:pPr>
            <w:r w:rsidRPr="00034446">
              <w:t>-</w:t>
            </w:r>
          </w:p>
        </w:tc>
        <w:tc>
          <w:tcPr>
            <w:tcW w:w="567" w:type="dxa"/>
            <w:shd w:val="clear" w:color="auto" w:fill="auto"/>
          </w:tcPr>
          <w:p w14:paraId="26A1C011" w14:textId="77777777" w:rsidR="005C403D" w:rsidRPr="00034446" w:rsidRDefault="005C403D" w:rsidP="00F80513">
            <w:pPr>
              <w:pStyle w:val="TAC"/>
            </w:pPr>
            <w:r w:rsidRPr="00034446">
              <w:t>-</w:t>
            </w:r>
          </w:p>
        </w:tc>
        <w:tc>
          <w:tcPr>
            <w:tcW w:w="853" w:type="dxa"/>
            <w:shd w:val="clear" w:color="auto" w:fill="auto"/>
          </w:tcPr>
          <w:p w14:paraId="26522232" w14:textId="77777777" w:rsidR="005C403D" w:rsidRPr="00034446" w:rsidRDefault="005C403D" w:rsidP="00F80513">
            <w:pPr>
              <w:pStyle w:val="TAC"/>
            </w:pPr>
            <w:r w:rsidRPr="00034446">
              <w:t>-</w:t>
            </w:r>
          </w:p>
        </w:tc>
      </w:tr>
      <w:tr w:rsidR="002B1080" w:rsidRPr="00034446" w14:paraId="30AA4540" w14:textId="77777777" w:rsidTr="00995AD1">
        <w:tc>
          <w:tcPr>
            <w:tcW w:w="535" w:type="dxa"/>
            <w:tcBorders>
              <w:top w:val="single" w:sz="4" w:space="0" w:color="auto"/>
              <w:left w:val="single" w:sz="4" w:space="0" w:color="auto"/>
              <w:bottom w:val="single" w:sz="4" w:space="0" w:color="auto"/>
              <w:right w:val="single" w:sz="4" w:space="0" w:color="auto"/>
            </w:tcBorders>
            <w:shd w:val="clear" w:color="auto" w:fill="auto"/>
          </w:tcPr>
          <w:p w14:paraId="0B5A4198" w14:textId="77777777" w:rsidR="002B1080" w:rsidRPr="00034446" w:rsidRDefault="002B1080" w:rsidP="00995AD1">
            <w:pPr>
              <w:pStyle w:val="TAC"/>
            </w:pPr>
            <w:r w:rsidRPr="00034446">
              <w:t>-</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20931F57" w14:textId="77777777" w:rsidR="002B1080" w:rsidRPr="00034446" w:rsidRDefault="002B1080" w:rsidP="00995AD1">
            <w:pPr>
              <w:pStyle w:val="TAL"/>
            </w:pPr>
            <w:r w:rsidRPr="00034446">
              <w:t>EXCEPTION: Steps 6Ba1-6Ba2 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260C25" w14:textId="77777777" w:rsidR="002B1080" w:rsidRPr="00034446" w:rsidRDefault="002B1080" w:rsidP="00995AD1">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9ACC27B" w14:textId="77777777" w:rsidR="002B1080" w:rsidRPr="00034446" w:rsidRDefault="002B1080" w:rsidP="00995AD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ADB6C3" w14:textId="77777777" w:rsidR="002B1080" w:rsidRPr="00034446" w:rsidRDefault="002B1080" w:rsidP="00995AD1">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4914A9" w14:textId="77777777" w:rsidR="002B1080" w:rsidRPr="00034446" w:rsidRDefault="002B1080" w:rsidP="00995AD1">
            <w:pPr>
              <w:pStyle w:val="TAC"/>
            </w:pPr>
            <w:r w:rsidRPr="00034446">
              <w:t>-</w:t>
            </w:r>
          </w:p>
        </w:tc>
      </w:tr>
      <w:tr w:rsidR="002B1080" w:rsidRPr="00034446" w14:paraId="0DEB7978" w14:textId="77777777" w:rsidTr="00995AD1">
        <w:tc>
          <w:tcPr>
            <w:tcW w:w="535" w:type="dxa"/>
            <w:tcBorders>
              <w:top w:val="single" w:sz="4" w:space="0" w:color="auto"/>
              <w:left w:val="single" w:sz="4" w:space="0" w:color="auto"/>
              <w:bottom w:val="single" w:sz="4" w:space="0" w:color="auto"/>
              <w:right w:val="single" w:sz="4" w:space="0" w:color="auto"/>
            </w:tcBorders>
            <w:shd w:val="clear" w:color="auto" w:fill="auto"/>
          </w:tcPr>
          <w:p w14:paraId="0F2F8863" w14:textId="77777777" w:rsidR="002B1080" w:rsidRPr="00034446" w:rsidRDefault="002B1080" w:rsidP="00995AD1">
            <w:pPr>
              <w:pStyle w:val="TAC"/>
            </w:pPr>
            <w:r w:rsidRPr="00034446">
              <w:t>6Ba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2D8FF32A" w14:textId="77777777" w:rsidR="002B1080" w:rsidRPr="00034446" w:rsidRDefault="002B1080" w:rsidP="002B1080">
            <w:pPr>
              <w:pStyle w:val="TAL"/>
            </w:pPr>
            <w:r w:rsidRPr="00034446">
              <w:t xml:space="preserve">The UE transmits a DETACH REQUEST message with the Detach type IE </w:t>
            </w:r>
            <w:r w:rsidR="00A23C34" w:rsidRPr="00034446">
              <w:t xml:space="preserve">value matching the previous Attach type IE value to regain normal service within 5 seconds </w:t>
            </w:r>
            <w:r w:rsidRPr="00034446">
              <w:t>(Note 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706AC1" w14:textId="77777777" w:rsidR="002B1080" w:rsidRPr="00034446" w:rsidRDefault="002B1080" w:rsidP="00995AD1">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1BC0F15" w14:textId="77777777" w:rsidR="002B1080" w:rsidRPr="00034446" w:rsidRDefault="002B1080" w:rsidP="00995AD1">
            <w:pPr>
              <w:pStyle w:val="TAL"/>
            </w:pPr>
            <w:r w:rsidRPr="00034446">
              <w:t>DE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9B6F79" w14:textId="77777777" w:rsidR="002B1080" w:rsidRPr="00034446" w:rsidRDefault="002B1080" w:rsidP="00995AD1">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103C70" w14:textId="77777777" w:rsidR="002B1080" w:rsidRPr="00034446" w:rsidRDefault="002B1080" w:rsidP="00995AD1">
            <w:pPr>
              <w:pStyle w:val="TAC"/>
            </w:pPr>
            <w:r w:rsidRPr="00034446">
              <w:t>-</w:t>
            </w:r>
          </w:p>
        </w:tc>
      </w:tr>
      <w:tr w:rsidR="002B1080" w:rsidRPr="00034446" w14:paraId="56CC8641" w14:textId="77777777" w:rsidTr="00995AD1">
        <w:tc>
          <w:tcPr>
            <w:tcW w:w="535" w:type="dxa"/>
            <w:tcBorders>
              <w:top w:val="single" w:sz="4" w:space="0" w:color="auto"/>
              <w:left w:val="single" w:sz="4" w:space="0" w:color="auto"/>
              <w:bottom w:val="single" w:sz="4" w:space="0" w:color="auto"/>
              <w:right w:val="single" w:sz="4" w:space="0" w:color="auto"/>
            </w:tcBorders>
            <w:shd w:val="clear" w:color="auto" w:fill="auto"/>
          </w:tcPr>
          <w:p w14:paraId="1D9FAFD6" w14:textId="77777777" w:rsidR="002B1080" w:rsidRPr="00034446" w:rsidRDefault="002B1080" w:rsidP="00995AD1">
            <w:pPr>
              <w:pStyle w:val="TAC"/>
            </w:pPr>
            <w:r w:rsidRPr="00034446">
              <w:t>6Ba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22963E9" w14:textId="77777777" w:rsidR="002B1080" w:rsidRPr="00034446" w:rsidRDefault="002B1080" w:rsidP="00995AD1">
            <w:pPr>
              <w:pStyle w:val="TAL"/>
            </w:pPr>
            <w:r w:rsidRPr="00034446">
              <w:t>The SS responds with a DETACH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EA99D7" w14:textId="77777777" w:rsidR="002B1080" w:rsidRPr="00034446" w:rsidRDefault="002B1080" w:rsidP="00995AD1">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B1CAFC9" w14:textId="77777777" w:rsidR="002B1080" w:rsidRPr="00034446" w:rsidRDefault="002B1080" w:rsidP="00995AD1">
            <w:pPr>
              <w:pStyle w:val="TAL"/>
            </w:pPr>
            <w:r w:rsidRPr="00034446">
              <w:t>DETACH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909453" w14:textId="77777777" w:rsidR="002B1080" w:rsidRPr="00034446" w:rsidRDefault="002B1080" w:rsidP="00995AD1">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39719FC" w14:textId="77777777" w:rsidR="002B1080" w:rsidRPr="00034446" w:rsidRDefault="002B1080" w:rsidP="00995AD1">
            <w:pPr>
              <w:pStyle w:val="TAC"/>
            </w:pPr>
            <w:r w:rsidRPr="00034446">
              <w:t>-</w:t>
            </w:r>
          </w:p>
        </w:tc>
      </w:tr>
      <w:tr w:rsidR="002B1080" w:rsidRPr="00034446" w14:paraId="0082D107" w14:textId="77777777" w:rsidTr="00995AD1">
        <w:tc>
          <w:tcPr>
            <w:tcW w:w="535" w:type="dxa"/>
            <w:tcBorders>
              <w:top w:val="single" w:sz="4" w:space="0" w:color="auto"/>
              <w:left w:val="single" w:sz="4" w:space="0" w:color="auto"/>
              <w:bottom w:val="single" w:sz="4" w:space="0" w:color="auto"/>
              <w:right w:val="single" w:sz="4" w:space="0" w:color="auto"/>
            </w:tcBorders>
            <w:shd w:val="clear" w:color="auto" w:fill="auto"/>
          </w:tcPr>
          <w:p w14:paraId="7F473DCE" w14:textId="77777777" w:rsidR="002B1080" w:rsidRPr="00034446" w:rsidRDefault="002B1080" w:rsidP="00995AD1">
            <w:pPr>
              <w:pStyle w:val="TAC"/>
            </w:pPr>
            <w:r w:rsidRPr="00034446">
              <w:t>6Ca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B1B1200" w14:textId="77777777" w:rsidR="002B1080" w:rsidRPr="00034446" w:rsidRDefault="002B1080" w:rsidP="00995AD1">
            <w:pPr>
              <w:pStyle w:val="TAL"/>
            </w:pPr>
            <w:r w:rsidRPr="00034446">
              <w:t>If steps 6Ba1 and 6Ba2 do not take place within 5 secs from step 6, the SS transmits a DETACH REQUEST message with the Detach type IE indicating “re-attach required” to regain normal service (Note 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8E881C" w14:textId="77777777" w:rsidR="002B1080" w:rsidRPr="00034446" w:rsidRDefault="002B1080" w:rsidP="00995AD1">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F084242" w14:textId="77777777" w:rsidR="002B1080" w:rsidRPr="00034446" w:rsidRDefault="002B1080" w:rsidP="00995AD1">
            <w:pPr>
              <w:pStyle w:val="TAL"/>
            </w:pPr>
            <w:r w:rsidRPr="00034446">
              <w:t>DE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E2BEA2" w14:textId="77777777" w:rsidR="002B1080" w:rsidRPr="00034446" w:rsidRDefault="002B1080" w:rsidP="00995AD1">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B832D4" w14:textId="77777777" w:rsidR="002B1080" w:rsidRPr="00034446" w:rsidRDefault="002B1080" w:rsidP="00995AD1">
            <w:pPr>
              <w:pStyle w:val="TAC"/>
            </w:pPr>
            <w:r w:rsidRPr="00034446">
              <w:t>-</w:t>
            </w:r>
          </w:p>
        </w:tc>
      </w:tr>
      <w:tr w:rsidR="002B1080" w:rsidRPr="00034446" w14:paraId="2CF39472" w14:textId="77777777" w:rsidTr="00995AD1">
        <w:tc>
          <w:tcPr>
            <w:tcW w:w="535" w:type="dxa"/>
            <w:tcBorders>
              <w:top w:val="single" w:sz="4" w:space="0" w:color="auto"/>
              <w:left w:val="single" w:sz="4" w:space="0" w:color="auto"/>
              <w:bottom w:val="single" w:sz="4" w:space="0" w:color="auto"/>
              <w:right w:val="single" w:sz="4" w:space="0" w:color="auto"/>
            </w:tcBorders>
            <w:shd w:val="clear" w:color="auto" w:fill="auto"/>
          </w:tcPr>
          <w:p w14:paraId="35999D23" w14:textId="77777777" w:rsidR="002B1080" w:rsidRPr="00034446" w:rsidRDefault="002B1080" w:rsidP="00995AD1">
            <w:pPr>
              <w:pStyle w:val="TAC"/>
            </w:pPr>
            <w:r w:rsidRPr="00034446">
              <w:t>6Ca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12E05E8" w14:textId="77777777" w:rsidR="002B1080" w:rsidRPr="00034446" w:rsidRDefault="002B1080" w:rsidP="00995AD1">
            <w:pPr>
              <w:pStyle w:val="TAL"/>
            </w:pPr>
            <w:r w:rsidRPr="00034446">
              <w:t>The UE responds the DETACH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A57172" w14:textId="77777777" w:rsidR="002B1080" w:rsidRPr="00034446" w:rsidRDefault="002B1080" w:rsidP="00995AD1">
            <w:pPr>
              <w:pStyle w:val="TAC"/>
            </w:pPr>
            <w:r w:rsidRPr="00034446">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EFDE5EE" w14:textId="77777777" w:rsidR="002B1080" w:rsidRPr="00034446" w:rsidRDefault="002B1080" w:rsidP="00995AD1">
            <w:pPr>
              <w:pStyle w:val="TAL"/>
            </w:pPr>
            <w:r w:rsidRPr="00034446">
              <w:t>DETACH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6A81D3" w14:textId="77777777" w:rsidR="002B1080" w:rsidRPr="00034446" w:rsidRDefault="002B1080" w:rsidP="00995AD1">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03557E" w14:textId="77777777" w:rsidR="002B1080" w:rsidRPr="00034446" w:rsidRDefault="002B1080" w:rsidP="00995AD1">
            <w:pPr>
              <w:pStyle w:val="TAC"/>
            </w:pPr>
            <w:r w:rsidRPr="00034446">
              <w:t>-</w:t>
            </w:r>
          </w:p>
        </w:tc>
      </w:tr>
      <w:tr w:rsidR="005C403D" w:rsidRPr="00034446" w14:paraId="386028DF" w14:textId="77777777" w:rsidTr="002B1080">
        <w:tc>
          <w:tcPr>
            <w:tcW w:w="535" w:type="dxa"/>
            <w:shd w:val="clear" w:color="auto" w:fill="auto"/>
          </w:tcPr>
          <w:p w14:paraId="1792B2CE" w14:textId="77777777" w:rsidR="005C403D" w:rsidRPr="00034446" w:rsidRDefault="005C403D" w:rsidP="00F80513">
            <w:pPr>
              <w:pStyle w:val="TAC"/>
            </w:pPr>
            <w:r w:rsidRPr="00034446">
              <w:t>10A</w:t>
            </w:r>
          </w:p>
        </w:tc>
        <w:tc>
          <w:tcPr>
            <w:tcW w:w="3967" w:type="dxa"/>
            <w:shd w:val="clear" w:color="auto" w:fill="auto"/>
          </w:tcPr>
          <w:p w14:paraId="71E2570F" w14:textId="77777777" w:rsidR="005C403D" w:rsidRPr="00034446" w:rsidRDefault="005C403D" w:rsidP="00F80513">
            <w:pPr>
              <w:pStyle w:val="TAL"/>
            </w:pPr>
            <w:r w:rsidRPr="00034446">
              <w:t xml:space="preserve">The SS transmits an </w:t>
            </w:r>
            <w:r w:rsidRPr="00034446">
              <w:rPr>
                <w:i/>
              </w:rPr>
              <w:t xml:space="preserve">RRCConnectionRelease  </w:t>
            </w:r>
            <w:r w:rsidRPr="00034446">
              <w:t>message</w:t>
            </w:r>
            <w:r w:rsidR="003441C0" w:rsidRPr="00034446">
              <w:t xml:space="preserve"> (Note 7)</w:t>
            </w:r>
            <w:r w:rsidRPr="00034446">
              <w:t>.</w:t>
            </w:r>
          </w:p>
        </w:tc>
        <w:tc>
          <w:tcPr>
            <w:tcW w:w="709" w:type="dxa"/>
            <w:shd w:val="clear" w:color="auto" w:fill="auto"/>
          </w:tcPr>
          <w:p w14:paraId="1332CC91" w14:textId="77777777" w:rsidR="005C403D" w:rsidRPr="00034446" w:rsidRDefault="005C403D" w:rsidP="00F80513">
            <w:pPr>
              <w:pStyle w:val="TAC"/>
            </w:pPr>
            <w:r w:rsidRPr="00034446">
              <w:t>-</w:t>
            </w:r>
          </w:p>
        </w:tc>
        <w:tc>
          <w:tcPr>
            <w:tcW w:w="2975" w:type="dxa"/>
            <w:shd w:val="clear" w:color="auto" w:fill="auto"/>
          </w:tcPr>
          <w:p w14:paraId="1EDEA2BB" w14:textId="77777777" w:rsidR="005C403D" w:rsidRPr="00034446" w:rsidRDefault="005C403D" w:rsidP="00F80513">
            <w:pPr>
              <w:pStyle w:val="TAL"/>
            </w:pPr>
            <w:r w:rsidRPr="00034446">
              <w:rPr>
                <w:i/>
              </w:rPr>
              <w:t>RRCConnectionRelease</w:t>
            </w:r>
          </w:p>
        </w:tc>
        <w:tc>
          <w:tcPr>
            <w:tcW w:w="567" w:type="dxa"/>
            <w:shd w:val="clear" w:color="auto" w:fill="auto"/>
          </w:tcPr>
          <w:p w14:paraId="5E15A16B" w14:textId="77777777" w:rsidR="005C403D" w:rsidRPr="00034446" w:rsidRDefault="005C403D" w:rsidP="00F80513">
            <w:pPr>
              <w:pStyle w:val="TAC"/>
            </w:pPr>
            <w:r w:rsidRPr="00034446">
              <w:t>-</w:t>
            </w:r>
          </w:p>
        </w:tc>
        <w:tc>
          <w:tcPr>
            <w:tcW w:w="853" w:type="dxa"/>
            <w:shd w:val="clear" w:color="auto" w:fill="auto"/>
          </w:tcPr>
          <w:p w14:paraId="7EDE7CA1" w14:textId="77777777" w:rsidR="005C403D" w:rsidRPr="00034446" w:rsidRDefault="005C403D" w:rsidP="00F80513">
            <w:pPr>
              <w:pStyle w:val="TAC"/>
            </w:pPr>
            <w:r w:rsidRPr="00034446">
              <w:t>-</w:t>
            </w:r>
          </w:p>
        </w:tc>
      </w:tr>
      <w:tr w:rsidR="005E5B94" w:rsidRPr="00034446" w14:paraId="684B540C" w14:textId="77777777" w:rsidTr="002B1080">
        <w:tc>
          <w:tcPr>
            <w:tcW w:w="535" w:type="dxa"/>
            <w:tcBorders>
              <w:top w:val="single" w:sz="4" w:space="0" w:color="auto"/>
              <w:left w:val="single" w:sz="4" w:space="0" w:color="auto"/>
              <w:bottom w:val="single" w:sz="4" w:space="0" w:color="auto"/>
              <w:right w:val="single" w:sz="4" w:space="0" w:color="auto"/>
            </w:tcBorders>
          </w:tcPr>
          <w:p w14:paraId="5C0CBA91" w14:textId="77777777" w:rsidR="005E5B94" w:rsidRPr="00034446" w:rsidRDefault="005E5B94" w:rsidP="00426F14">
            <w:pPr>
              <w:pStyle w:val="TAC"/>
            </w:pPr>
            <w:r w:rsidRPr="00034446">
              <w:t>10B</w:t>
            </w:r>
          </w:p>
        </w:tc>
        <w:tc>
          <w:tcPr>
            <w:tcW w:w="3967" w:type="dxa"/>
            <w:tcBorders>
              <w:top w:val="single" w:sz="4" w:space="0" w:color="auto"/>
              <w:left w:val="single" w:sz="4" w:space="0" w:color="auto"/>
              <w:bottom w:val="single" w:sz="4" w:space="0" w:color="auto"/>
              <w:right w:val="single" w:sz="4" w:space="0" w:color="auto"/>
            </w:tcBorders>
          </w:tcPr>
          <w:p w14:paraId="6F5E386C" w14:textId="77777777" w:rsidR="005E5B94" w:rsidRPr="00034446" w:rsidRDefault="00C74DCC" w:rsidP="00426F14">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tcPr>
          <w:p w14:paraId="0CA768B8" w14:textId="77777777" w:rsidR="005E5B94" w:rsidRPr="00034446" w:rsidRDefault="00C74DCC" w:rsidP="00426F14">
            <w:pPr>
              <w:pStyle w:val="TAC"/>
            </w:pPr>
            <w:r w:rsidRPr="00034446">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D691A76" w14:textId="77777777" w:rsidR="005E5B94" w:rsidRPr="00034446" w:rsidRDefault="00C74DCC" w:rsidP="00426F14">
            <w:pPr>
              <w:pStyle w:val="TAL"/>
              <w:rPr>
                <w:i/>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1428DC83" w14:textId="77777777" w:rsidR="005E5B94" w:rsidRPr="00034446" w:rsidRDefault="00C74DCC" w:rsidP="00426F14">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tcPr>
          <w:p w14:paraId="7EA0578A" w14:textId="77777777" w:rsidR="005E5B94" w:rsidRPr="00034446" w:rsidRDefault="00C74DCC" w:rsidP="00426F14">
            <w:pPr>
              <w:pStyle w:val="TAC"/>
            </w:pPr>
            <w:r w:rsidRPr="00034446">
              <w:t>-</w:t>
            </w:r>
          </w:p>
        </w:tc>
      </w:tr>
      <w:tr w:rsidR="00D91917" w:rsidRPr="00034446" w14:paraId="78A9D3C5" w14:textId="77777777" w:rsidTr="00055CF4">
        <w:tc>
          <w:tcPr>
            <w:tcW w:w="535" w:type="dxa"/>
          </w:tcPr>
          <w:p w14:paraId="2CE44792" w14:textId="77777777" w:rsidR="00D91917" w:rsidRPr="00034446" w:rsidRDefault="00D91917" w:rsidP="00055CF4">
            <w:pPr>
              <w:keepNext/>
              <w:keepLines/>
              <w:spacing w:after="0"/>
              <w:jc w:val="center"/>
              <w:rPr>
                <w:rFonts w:ascii="Arial" w:hAnsi="Arial"/>
                <w:sz w:val="18"/>
              </w:rPr>
            </w:pPr>
            <w:r w:rsidRPr="00034446">
              <w:rPr>
                <w:rFonts w:ascii="Arial" w:hAnsi="Arial"/>
                <w:sz w:val="18"/>
              </w:rPr>
              <w:t>10C</w:t>
            </w:r>
          </w:p>
        </w:tc>
        <w:tc>
          <w:tcPr>
            <w:tcW w:w="3967" w:type="dxa"/>
          </w:tcPr>
          <w:p w14:paraId="4C9A8581" w14:textId="77777777" w:rsidR="00D91917" w:rsidRPr="00034446" w:rsidRDefault="003B36C8" w:rsidP="00055CF4">
            <w:pPr>
              <w:keepNext/>
              <w:keepLines/>
              <w:spacing w:after="0"/>
              <w:rPr>
                <w:rFonts w:ascii="Arial" w:hAnsi="Arial"/>
                <w:sz w:val="18"/>
              </w:rPr>
            </w:pPr>
            <w:r w:rsidRPr="00034446">
              <w:rPr>
                <w:rFonts w:ascii="Arial" w:hAnsi="Arial"/>
                <w:sz w:val="18"/>
              </w:rPr>
              <w:t>Void</w:t>
            </w:r>
          </w:p>
        </w:tc>
        <w:tc>
          <w:tcPr>
            <w:tcW w:w="709" w:type="dxa"/>
          </w:tcPr>
          <w:p w14:paraId="5F007B0E"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c>
          <w:tcPr>
            <w:tcW w:w="2975" w:type="dxa"/>
          </w:tcPr>
          <w:p w14:paraId="307DB615" w14:textId="77777777" w:rsidR="00D91917" w:rsidRPr="00034446" w:rsidRDefault="00D91917" w:rsidP="00055CF4">
            <w:pPr>
              <w:keepNext/>
              <w:keepLines/>
              <w:spacing w:after="0"/>
              <w:rPr>
                <w:rFonts w:ascii="Arial" w:hAnsi="Arial"/>
                <w:sz w:val="18"/>
              </w:rPr>
            </w:pPr>
            <w:r w:rsidRPr="00034446">
              <w:rPr>
                <w:rFonts w:ascii="Arial" w:hAnsi="Arial"/>
                <w:sz w:val="18"/>
              </w:rPr>
              <w:t>-</w:t>
            </w:r>
          </w:p>
        </w:tc>
        <w:tc>
          <w:tcPr>
            <w:tcW w:w="567" w:type="dxa"/>
          </w:tcPr>
          <w:p w14:paraId="61BF0FFB"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c>
          <w:tcPr>
            <w:tcW w:w="853" w:type="dxa"/>
          </w:tcPr>
          <w:p w14:paraId="79D4ED8B"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r>
      <w:tr w:rsidR="00C74DCC" w:rsidRPr="00034446" w14:paraId="4284E34F" w14:textId="77777777" w:rsidTr="002679DC">
        <w:tc>
          <w:tcPr>
            <w:tcW w:w="535" w:type="dxa"/>
            <w:shd w:val="clear" w:color="auto" w:fill="auto"/>
          </w:tcPr>
          <w:p w14:paraId="262E2A86" w14:textId="77777777" w:rsidR="00C74DCC" w:rsidRPr="00034446" w:rsidRDefault="00C74DCC" w:rsidP="002679DC">
            <w:pPr>
              <w:pStyle w:val="TAC"/>
            </w:pPr>
            <w:r w:rsidRPr="00034446">
              <w:t>-</w:t>
            </w:r>
          </w:p>
        </w:tc>
        <w:tc>
          <w:tcPr>
            <w:tcW w:w="3967" w:type="dxa"/>
            <w:shd w:val="clear" w:color="auto" w:fill="auto"/>
          </w:tcPr>
          <w:p w14:paraId="54221731" w14:textId="77777777" w:rsidR="00C74DCC" w:rsidRPr="00034446" w:rsidRDefault="00C74DCC" w:rsidP="002679DC">
            <w:pPr>
              <w:pStyle w:val="TAL"/>
            </w:pPr>
            <w:r w:rsidRPr="00034446">
              <w:t>The SS configures:</w:t>
            </w:r>
          </w:p>
          <w:p w14:paraId="3AE09BB3" w14:textId="77777777" w:rsidR="00C74DCC" w:rsidRPr="00034446" w:rsidRDefault="00C74DCC" w:rsidP="002679DC">
            <w:pPr>
              <w:pStyle w:val="TAL"/>
            </w:pPr>
            <w:r w:rsidRPr="00034446">
              <w:t>Cell A as the "Serving cell".</w:t>
            </w:r>
          </w:p>
          <w:p w14:paraId="55C20741" w14:textId="77777777" w:rsidR="00C74DCC" w:rsidRPr="00034446" w:rsidRDefault="00C74DCC" w:rsidP="002679DC">
            <w:pPr>
              <w:pStyle w:val="TAL"/>
            </w:pPr>
            <w:r w:rsidRPr="00034446">
              <w:t>Cell G as a "Non-Suitable Off cell".</w:t>
            </w:r>
          </w:p>
        </w:tc>
        <w:tc>
          <w:tcPr>
            <w:tcW w:w="709" w:type="dxa"/>
            <w:shd w:val="clear" w:color="auto" w:fill="auto"/>
          </w:tcPr>
          <w:p w14:paraId="0F9D31AB" w14:textId="77777777" w:rsidR="00C74DCC" w:rsidRPr="00034446" w:rsidRDefault="00C74DCC" w:rsidP="002679DC">
            <w:pPr>
              <w:pStyle w:val="TAC"/>
            </w:pPr>
            <w:r w:rsidRPr="00034446">
              <w:t>-</w:t>
            </w:r>
          </w:p>
        </w:tc>
        <w:tc>
          <w:tcPr>
            <w:tcW w:w="2975" w:type="dxa"/>
            <w:shd w:val="clear" w:color="auto" w:fill="auto"/>
          </w:tcPr>
          <w:p w14:paraId="1C871390" w14:textId="77777777" w:rsidR="00C74DCC" w:rsidRPr="00034446" w:rsidRDefault="00C74DCC" w:rsidP="002679DC">
            <w:pPr>
              <w:pStyle w:val="TAL"/>
            </w:pPr>
            <w:r w:rsidRPr="00034446">
              <w:t>-</w:t>
            </w:r>
          </w:p>
        </w:tc>
        <w:tc>
          <w:tcPr>
            <w:tcW w:w="567" w:type="dxa"/>
            <w:shd w:val="clear" w:color="auto" w:fill="auto"/>
          </w:tcPr>
          <w:p w14:paraId="050635C3" w14:textId="77777777" w:rsidR="00C74DCC" w:rsidRPr="00034446" w:rsidRDefault="00C74DCC" w:rsidP="002679DC">
            <w:pPr>
              <w:pStyle w:val="TAC"/>
            </w:pPr>
            <w:r w:rsidRPr="00034446">
              <w:t>-</w:t>
            </w:r>
          </w:p>
        </w:tc>
        <w:tc>
          <w:tcPr>
            <w:tcW w:w="853" w:type="dxa"/>
            <w:shd w:val="clear" w:color="auto" w:fill="auto"/>
          </w:tcPr>
          <w:p w14:paraId="5A492107" w14:textId="77777777" w:rsidR="00C74DCC" w:rsidRPr="00034446" w:rsidRDefault="00C74DCC" w:rsidP="002679DC">
            <w:pPr>
              <w:pStyle w:val="TAC"/>
            </w:pPr>
            <w:r w:rsidRPr="00034446">
              <w:t>-</w:t>
            </w:r>
          </w:p>
        </w:tc>
      </w:tr>
      <w:tr w:rsidR="00D91917" w:rsidRPr="00034446" w14:paraId="457F394E" w14:textId="77777777" w:rsidTr="00055CF4">
        <w:tc>
          <w:tcPr>
            <w:tcW w:w="535" w:type="dxa"/>
          </w:tcPr>
          <w:p w14:paraId="7F111866" w14:textId="77777777" w:rsidR="00D91917" w:rsidRPr="00034446" w:rsidRDefault="00D91917" w:rsidP="00055CF4">
            <w:pPr>
              <w:keepNext/>
              <w:keepLines/>
              <w:spacing w:after="0"/>
              <w:jc w:val="center"/>
              <w:rPr>
                <w:rFonts w:ascii="Arial" w:hAnsi="Arial"/>
                <w:sz w:val="18"/>
              </w:rPr>
            </w:pPr>
            <w:r w:rsidRPr="00034446">
              <w:rPr>
                <w:rFonts w:ascii="Arial" w:hAnsi="Arial"/>
                <w:sz w:val="18"/>
              </w:rPr>
              <w:t>10D</w:t>
            </w:r>
          </w:p>
        </w:tc>
        <w:tc>
          <w:tcPr>
            <w:tcW w:w="3967" w:type="dxa"/>
          </w:tcPr>
          <w:p w14:paraId="4DE204EE" w14:textId="77777777" w:rsidR="00D91917" w:rsidRPr="00034446" w:rsidRDefault="003B36C8" w:rsidP="00055CF4">
            <w:pPr>
              <w:keepNext/>
              <w:keepLines/>
              <w:spacing w:after="0"/>
              <w:rPr>
                <w:rFonts w:ascii="Arial" w:hAnsi="Arial"/>
                <w:sz w:val="18"/>
              </w:rPr>
            </w:pPr>
            <w:r w:rsidRPr="00034446">
              <w:rPr>
                <w:rFonts w:ascii="Arial" w:hAnsi="Arial"/>
                <w:sz w:val="18"/>
              </w:rPr>
              <w:t>Void</w:t>
            </w:r>
          </w:p>
        </w:tc>
        <w:tc>
          <w:tcPr>
            <w:tcW w:w="709" w:type="dxa"/>
          </w:tcPr>
          <w:p w14:paraId="72E3EC4F"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c>
          <w:tcPr>
            <w:tcW w:w="2975" w:type="dxa"/>
          </w:tcPr>
          <w:p w14:paraId="2CED8857" w14:textId="77777777" w:rsidR="00D91917" w:rsidRPr="00034446" w:rsidRDefault="00D91917" w:rsidP="00055CF4">
            <w:pPr>
              <w:keepNext/>
              <w:keepLines/>
              <w:spacing w:after="0"/>
              <w:rPr>
                <w:rFonts w:ascii="Arial" w:hAnsi="Arial"/>
                <w:sz w:val="18"/>
              </w:rPr>
            </w:pPr>
            <w:r w:rsidRPr="00034446">
              <w:rPr>
                <w:rFonts w:ascii="Arial" w:hAnsi="Arial"/>
                <w:sz w:val="18"/>
              </w:rPr>
              <w:t>-</w:t>
            </w:r>
          </w:p>
        </w:tc>
        <w:tc>
          <w:tcPr>
            <w:tcW w:w="567" w:type="dxa"/>
          </w:tcPr>
          <w:p w14:paraId="2F942BFA"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c>
          <w:tcPr>
            <w:tcW w:w="853" w:type="dxa"/>
          </w:tcPr>
          <w:p w14:paraId="6267DC67" w14:textId="77777777" w:rsidR="00D91917" w:rsidRPr="00034446" w:rsidRDefault="00D91917" w:rsidP="00055CF4">
            <w:pPr>
              <w:keepNext/>
              <w:keepLines/>
              <w:spacing w:after="0"/>
              <w:jc w:val="center"/>
              <w:rPr>
                <w:rFonts w:ascii="Arial" w:hAnsi="Arial"/>
                <w:sz w:val="18"/>
              </w:rPr>
            </w:pPr>
            <w:r w:rsidRPr="00034446">
              <w:rPr>
                <w:rFonts w:ascii="Arial" w:hAnsi="Arial"/>
                <w:sz w:val="18"/>
              </w:rPr>
              <w:t>-</w:t>
            </w:r>
          </w:p>
        </w:tc>
      </w:tr>
      <w:tr w:rsidR="00641A27" w:rsidRPr="00034446" w14:paraId="571D63AB" w14:textId="77777777" w:rsidTr="002B1080">
        <w:tc>
          <w:tcPr>
            <w:tcW w:w="535" w:type="dxa"/>
            <w:shd w:val="clear" w:color="auto" w:fill="auto"/>
          </w:tcPr>
          <w:p w14:paraId="3CC62FAA" w14:textId="77777777" w:rsidR="00641A27" w:rsidRPr="00034446" w:rsidRDefault="00641A27" w:rsidP="00593DF3">
            <w:pPr>
              <w:pStyle w:val="TAC"/>
            </w:pPr>
            <w:r w:rsidRPr="00034446">
              <w:t>-</w:t>
            </w:r>
          </w:p>
        </w:tc>
        <w:tc>
          <w:tcPr>
            <w:tcW w:w="3967" w:type="dxa"/>
            <w:shd w:val="clear" w:color="auto" w:fill="auto"/>
          </w:tcPr>
          <w:p w14:paraId="1A1F6DCB" w14:textId="77777777" w:rsidR="00641A27" w:rsidRPr="00034446" w:rsidRDefault="00641A27" w:rsidP="00593DF3">
            <w:pPr>
              <w:pStyle w:val="TAL"/>
            </w:pPr>
            <w:r w:rsidRPr="00034446">
              <w:t>The following messages are to be observed on Cell A unless explicitly stated otherwise.</w:t>
            </w:r>
          </w:p>
        </w:tc>
        <w:tc>
          <w:tcPr>
            <w:tcW w:w="709" w:type="dxa"/>
            <w:shd w:val="clear" w:color="auto" w:fill="auto"/>
          </w:tcPr>
          <w:p w14:paraId="42C3C0D7" w14:textId="77777777" w:rsidR="00641A27" w:rsidRPr="00034446" w:rsidRDefault="00641A27" w:rsidP="00593DF3">
            <w:pPr>
              <w:pStyle w:val="TAC"/>
            </w:pPr>
            <w:r w:rsidRPr="00034446">
              <w:t>-</w:t>
            </w:r>
          </w:p>
        </w:tc>
        <w:tc>
          <w:tcPr>
            <w:tcW w:w="2975" w:type="dxa"/>
            <w:shd w:val="clear" w:color="auto" w:fill="auto"/>
          </w:tcPr>
          <w:p w14:paraId="6AC9C581" w14:textId="77777777" w:rsidR="00641A27" w:rsidRPr="00034446" w:rsidRDefault="00641A27" w:rsidP="00593DF3">
            <w:pPr>
              <w:pStyle w:val="TAL"/>
            </w:pPr>
            <w:r w:rsidRPr="00034446">
              <w:t>-</w:t>
            </w:r>
          </w:p>
        </w:tc>
        <w:tc>
          <w:tcPr>
            <w:tcW w:w="567" w:type="dxa"/>
            <w:shd w:val="clear" w:color="auto" w:fill="auto"/>
          </w:tcPr>
          <w:p w14:paraId="59AAD80E" w14:textId="77777777" w:rsidR="00641A27" w:rsidRPr="00034446" w:rsidRDefault="00641A27" w:rsidP="00593DF3">
            <w:pPr>
              <w:pStyle w:val="TAC"/>
            </w:pPr>
            <w:r w:rsidRPr="00034446">
              <w:t>-</w:t>
            </w:r>
          </w:p>
        </w:tc>
        <w:tc>
          <w:tcPr>
            <w:tcW w:w="853" w:type="dxa"/>
            <w:shd w:val="clear" w:color="auto" w:fill="auto"/>
          </w:tcPr>
          <w:p w14:paraId="0A2F6409" w14:textId="77777777" w:rsidR="00641A27" w:rsidRPr="00034446" w:rsidRDefault="00641A27" w:rsidP="00593DF3">
            <w:pPr>
              <w:pStyle w:val="TAC"/>
            </w:pPr>
            <w:r w:rsidRPr="00034446">
              <w:t>-</w:t>
            </w:r>
          </w:p>
        </w:tc>
      </w:tr>
      <w:tr w:rsidR="00641A27" w:rsidRPr="00034446" w14:paraId="761A45F1" w14:textId="77777777" w:rsidTr="002B1080">
        <w:tc>
          <w:tcPr>
            <w:tcW w:w="535" w:type="dxa"/>
            <w:shd w:val="clear" w:color="auto" w:fill="auto"/>
          </w:tcPr>
          <w:p w14:paraId="1D856C04" w14:textId="77777777" w:rsidR="00641A27" w:rsidRPr="00034446" w:rsidRDefault="00641A27" w:rsidP="00593DF3">
            <w:pPr>
              <w:pStyle w:val="TAC"/>
            </w:pPr>
            <w:r w:rsidRPr="00034446">
              <w:t>11a1</w:t>
            </w:r>
          </w:p>
        </w:tc>
        <w:tc>
          <w:tcPr>
            <w:tcW w:w="3967" w:type="dxa"/>
            <w:shd w:val="clear" w:color="auto" w:fill="auto"/>
          </w:tcPr>
          <w:p w14:paraId="228DA794" w14:textId="77777777" w:rsidR="00641A27" w:rsidRPr="00034446" w:rsidRDefault="002B1080" w:rsidP="00593DF3">
            <w:pPr>
              <w:pStyle w:val="TAL"/>
            </w:pPr>
            <w:r w:rsidRPr="00034446">
              <w:t>Void</w:t>
            </w:r>
          </w:p>
        </w:tc>
        <w:tc>
          <w:tcPr>
            <w:tcW w:w="709" w:type="dxa"/>
            <w:shd w:val="clear" w:color="auto" w:fill="auto"/>
          </w:tcPr>
          <w:p w14:paraId="2F628F3D" w14:textId="77777777" w:rsidR="00641A27" w:rsidRPr="00034446" w:rsidRDefault="00641A27" w:rsidP="00593DF3">
            <w:pPr>
              <w:pStyle w:val="TAC"/>
            </w:pPr>
            <w:r w:rsidRPr="00034446">
              <w:t>-</w:t>
            </w:r>
          </w:p>
        </w:tc>
        <w:tc>
          <w:tcPr>
            <w:tcW w:w="2975" w:type="dxa"/>
            <w:shd w:val="clear" w:color="auto" w:fill="auto"/>
          </w:tcPr>
          <w:p w14:paraId="731DF305" w14:textId="77777777" w:rsidR="00641A27" w:rsidRPr="00034446" w:rsidRDefault="00641A27" w:rsidP="00593DF3">
            <w:pPr>
              <w:pStyle w:val="TAL"/>
            </w:pPr>
            <w:r w:rsidRPr="00034446">
              <w:t>-</w:t>
            </w:r>
          </w:p>
        </w:tc>
        <w:tc>
          <w:tcPr>
            <w:tcW w:w="567" w:type="dxa"/>
            <w:shd w:val="clear" w:color="auto" w:fill="auto"/>
          </w:tcPr>
          <w:p w14:paraId="5F00FB2E" w14:textId="77777777" w:rsidR="00641A27" w:rsidRPr="00034446" w:rsidRDefault="000638B9" w:rsidP="00593DF3">
            <w:pPr>
              <w:pStyle w:val="TAC"/>
            </w:pPr>
            <w:r w:rsidRPr="00034446">
              <w:t>-</w:t>
            </w:r>
          </w:p>
        </w:tc>
        <w:tc>
          <w:tcPr>
            <w:tcW w:w="853" w:type="dxa"/>
            <w:shd w:val="clear" w:color="auto" w:fill="auto"/>
          </w:tcPr>
          <w:p w14:paraId="43B0F0FF" w14:textId="77777777" w:rsidR="00641A27" w:rsidRPr="00034446" w:rsidRDefault="00641A27" w:rsidP="00593DF3">
            <w:pPr>
              <w:pStyle w:val="TAC"/>
            </w:pPr>
            <w:r w:rsidRPr="00034446">
              <w:t>-</w:t>
            </w:r>
          </w:p>
        </w:tc>
      </w:tr>
      <w:tr w:rsidR="002B1080" w:rsidRPr="00034446" w14:paraId="0922199A" w14:textId="77777777" w:rsidTr="002B1080">
        <w:tc>
          <w:tcPr>
            <w:tcW w:w="535" w:type="dxa"/>
            <w:shd w:val="clear" w:color="auto" w:fill="auto"/>
          </w:tcPr>
          <w:p w14:paraId="68FA308D" w14:textId="77777777" w:rsidR="002B1080" w:rsidRPr="00034446" w:rsidRDefault="002B1080" w:rsidP="00593DF3">
            <w:pPr>
              <w:pStyle w:val="TAC"/>
            </w:pPr>
            <w:r w:rsidRPr="00034446">
              <w:t>11b1</w:t>
            </w:r>
          </w:p>
        </w:tc>
        <w:tc>
          <w:tcPr>
            <w:tcW w:w="3967" w:type="dxa"/>
            <w:shd w:val="clear" w:color="auto" w:fill="auto"/>
          </w:tcPr>
          <w:p w14:paraId="612570C1" w14:textId="77777777" w:rsidR="002B1080" w:rsidRPr="00034446" w:rsidRDefault="002B1080" w:rsidP="00593DF3">
            <w:pPr>
              <w:pStyle w:val="TAL"/>
            </w:pPr>
            <w:r w:rsidRPr="00034446">
              <w:t>Void</w:t>
            </w:r>
          </w:p>
        </w:tc>
        <w:tc>
          <w:tcPr>
            <w:tcW w:w="709" w:type="dxa"/>
            <w:shd w:val="clear" w:color="auto" w:fill="auto"/>
          </w:tcPr>
          <w:p w14:paraId="74638CA7" w14:textId="77777777" w:rsidR="002B1080" w:rsidRPr="00034446" w:rsidRDefault="002B1080" w:rsidP="00593DF3">
            <w:pPr>
              <w:pStyle w:val="TAC"/>
            </w:pPr>
            <w:r w:rsidRPr="00034446">
              <w:t>-</w:t>
            </w:r>
          </w:p>
        </w:tc>
        <w:tc>
          <w:tcPr>
            <w:tcW w:w="2975" w:type="dxa"/>
            <w:shd w:val="clear" w:color="auto" w:fill="auto"/>
          </w:tcPr>
          <w:p w14:paraId="2A17DC21" w14:textId="77777777" w:rsidR="002B1080" w:rsidRPr="00034446" w:rsidRDefault="002B1080" w:rsidP="00593DF3">
            <w:pPr>
              <w:pStyle w:val="TAL"/>
            </w:pPr>
            <w:r w:rsidRPr="00034446">
              <w:t>-</w:t>
            </w:r>
          </w:p>
        </w:tc>
        <w:tc>
          <w:tcPr>
            <w:tcW w:w="567" w:type="dxa"/>
            <w:shd w:val="clear" w:color="auto" w:fill="auto"/>
          </w:tcPr>
          <w:p w14:paraId="7064A265" w14:textId="77777777" w:rsidR="002B1080" w:rsidRPr="00034446" w:rsidRDefault="002B1080" w:rsidP="00593DF3">
            <w:pPr>
              <w:pStyle w:val="TAC"/>
            </w:pPr>
            <w:r w:rsidRPr="00034446">
              <w:t>-</w:t>
            </w:r>
          </w:p>
        </w:tc>
        <w:tc>
          <w:tcPr>
            <w:tcW w:w="853" w:type="dxa"/>
            <w:shd w:val="clear" w:color="auto" w:fill="auto"/>
          </w:tcPr>
          <w:p w14:paraId="5FB6F6AC" w14:textId="77777777" w:rsidR="002B1080" w:rsidRPr="00034446" w:rsidRDefault="002B1080" w:rsidP="00593DF3">
            <w:pPr>
              <w:pStyle w:val="TAC"/>
            </w:pPr>
            <w:r w:rsidRPr="00034446">
              <w:t>-</w:t>
            </w:r>
          </w:p>
        </w:tc>
      </w:tr>
      <w:tr w:rsidR="002B1080" w:rsidRPr="00034446" w14:paraId="4CA33E77" w14:textId="77777777" w:rsidTr="00995AD1">
        <w:tc>
          <w:tcPr>
            <w:tcW w:w="535" w:type="dxa"/>
            <w:shd w:val="clear" w:color="auto" w:fill="auto"/>
          </w:tcPr>
          <w:p w14:paraId="7C3CD8BF" w14:textId="77777777" w:rsidR="002B1080" w:rsidRPr="00034446" w:rsidRDefault="002B1080" w:rsidP="00995AD1">
            <w:pPr>
              <w:pStyle w:val="TAC"/>
            </w:pPr>
            <w:r w:rsidRPr="00034446">
              <w:t>11A</w:t>
            </w:r>
          </w:p>
        </w:tc>
        <w:tc>
          <w:tcPr>
            <w:tcW w:w="3967" w:type="dxa"/>
            <w:shd w:val="clear" w:color="auto" w:fill="auto"/>
          </w:tcPr>
          <w:p w14:paraId="4554133E" w14:textId="77777777" w:rsidR="002B1080" w:rsidRPr="00034446" w:rsidDel="00207A13" w:rsidRDefault="002B1080" w:rsidP="00995AD1">
            <w:pPr>
              <w:pStyle w:val="TAL"/>
            </w:pPr>
            <w:r w:rsidRPr="00034446">
              <w:t>Generic procedure for UE registration on Cell A as described in 36.508 Table 4.5.2.3-1 takes place. No Local Emergency Numbers List is provided.</w:t>
            </w:r>
          </w:p>
        </w:tc>
        <w:tc>
          <w:tcPr>
            <w:tcW w:w="709" w:type="dxa"/>
            <w:shd w:val="clear" w:color="auto" w:fill="auto"/>
          </w:tcPr>
          <w:p w14:paraId="4573151A" w14:textId="77777777" w:rsidR="002B1080" w:rsidRPr="00034446" w:rsidRDefault="002B1080" w:rsidP="00995AD1">
            <w:pPr>
              <w:pStyle w:val="TAC"/>
            </w:pPr>
            <w:r w:rsidRPr="00034446">
              <w:t>-</w:t>
            </w:r>
          </w:p>
        </w:tc>
        <w:tc>
          <w:tcPr>
            <w:tcW w:w="2975" w:type="dxa"/>
            <w:shd w:val="clear" w:color="auto" w:fill="auto"/>
          </w:tcPr>
          <w:p w14:paraId="6AFD6FA4" w14:textId="77777777" w:rsidR="002B1080" w:rsidRPr="00034446" w:rsidRDefault="002B1080" w:rsidP="00995AD1">
            <w:pPr>
              <w:pStyle w:val="TAL"/>
            </w:pPr>
            <w:r w:rsidRPr="00034446">
              <w:t>-</w:t>
            </w:r>
          </w:p>
        </w:tc>
        <w:tc>
          <w:tcPr>
            <w:tcW w:w="567" w:type="dxa"/>
            <w:shd w:val="clear" w:color="auto" w:fill="auto"/>
          </w:tcPr>
          <w:p w14:paraId="17B0E7AF" w14:textId="77777777" w:rsidR="002B1080" w:rsidRPr="00034446" w:rsidRDefault="002B1080" w:rsidP="00995AD1">
            <w:pPr>
              <w:pStyle w:val="TAC"/>
            </w:pPr>
            <w:r w:rsidRPr="00034446">
              <w:t>-</w:t>
            </w:r>
          </w:p>
        </w:tc>
        <w:tc>
          <w:tcPr>
            <w:tcW w:w="853" w:type="dxa"/>
            <w:shd w:val="clear" w:color="auto" w:fill="auto"/>
          </w:tcPr>
          <w:p w14:paraId="78B4D6D9" w14:textId="77777777" w:rsidR="002B1080" w:rsidRPr="00034446" w:rsidRDefault="002B1080" w:rsidP="00995AD1">
            <w:pPr>
              <w:pStyle w:val="TAC"/>
            </w:pPr>
            <w:r w:rsidRPr="00034446">
              <w:t>-</w:t>
            </w:r>
          </w:p>
        </w:tc>
      </w:tr>
      <w:tr w:rsidR="00641A27" w:rsidRPr="00034446" w14:paraId="113E105A" w14:textId="77777777" w:rsidTr="002B1080">
        <w:tc>
          <w:tcPr>
            <w:tcW w:w="535" w:type="dxa"/>
            <w:shd w:val="clear" w:color="auto" w:fill="auto"/>
          </w:tcPr>
          <w:p w14:paraId="2DA029FB" w14:textId="77777777" w:rsidR="00641A27" w:rsidRPr="00034446" w:rsidRDefault="00641A27" w:rsidP="00593DF3">
            <w:pPr>
              <w:pStyle w:val="TAC"/>
            </w:pPr>
            <w:r w:rsidRPr="00034446">
              <w:t>12</w:t>
            </w:r>
          </w:p>
        </w:tc>
        <w:tc>
          <w:tcPr>
            <w:tcW w:w="3967" w:type="dxa"/>
            <w:shd w:val="clear" w:color="auto" w:fill="auto"/>
          </w:tcPr>
          <w:p w14:paraId="74775859" w14:textId="77777777" w:rsidR="00641A27" w:rsidRPr="00034446" w:rsidRDefault="00641A27" w:rsidP="00593DF3">
            <w:pPr>
              <w:pStyle w:val="TAL"/>
            </w:pPr>
            <w:r w:rsidRPr="00034446">
              <w:t xml:space="preserve">Cause the UE to start a "call" using one of the Emergency Numbers received </w:t>
            </w:r>
            <w:r w:rsidR="007D2569" w:rsidRPr="00034446">
              <w:t>at step 2</w:t>
            </w:r>
            <w:r w:rsidRPr="00034446">
              <w:t xml:space="preserve"> in the </w:t>
            </w:r>
            <w:r w:rsidR="007D2569" w:rsidRPr="00034446">
              <w:t xml:space="preserve">TRACKING AREA UPDATE </w:t>
            </w:r>
            <w:r w:rsidRPr="00034446">
              <w:t xml:space="preserve">ACCEPT message </w:t>
            </w:r>
            <w:r w:rsidR="007D2569" w:rsidRPr="00034446">
              <w:t xml:space="preserve">within </w:t>
            </w:r>
            <w:r w:rsidRPr="00034446">
              <w:t>IE Local Emergency Numbers List</w:t>
            </w:r>
            <w:r w:rsidR="002B1080" w:rsidRPr="00034446">
              <w:t xml:space="preserve"> </w:t>
            </w:r>
            <w:r w:rsidRPr="00034446">
              <w:t>(Note 2).</w:t>
            </w:r>
          </w:p>
        </w:tc>
        <w:tc>
          <w:tcPr>
            <w:tcW w:w="709" w:type="dxa"/>
            <w:shd w:val="clear" w:color="auto" w:fill="auto"/>
          </w:tcPr>
          <w:p w14:paraId="21854A31" w14:textId="77777777" w:rsidR="00641A27" w:rsidRPr="00034446" w:rsidRDefault="00641A27" w:rsidP="00593DF3">
            <w:pPr>
              <w:pStyle w:val="TAC"/>
            </w:pPr>
            <w:r w:rsidRPr="00034446">
              <w:t>-</w:t>
            </w:r>
          </w:p>
        </w:tc>
        <w:tc>
          <w:tcPr>
            <w:tcW w:w="2975" w:type="dxa"/>
            <w:shd w:val="clear" w:color="auto" w:fill="auto"/>
          </w:tcPr>
          <w:p w14:paraId="117BF705" w14:textId="77777777" w:rsidR="00641A27" w:rsidRPr="00034446" w:rsidRDefault="00641A27" w:rsidP="00593DF3">
            <w:pPr>
              <w:pStyle w:val="TAL"/>
            </w:pPr>
            <w:r w:rsidRPr="00034446">
              <w:t>-</w:t>
            </w:r>
          </w:p>
        </w:tc>
        <w:tc>
          <w:tcPr>
            <w:tcW w:w="567" w:type="dxa"/>
            <w:shd w:val="clear" w:color="auto" w:fill="auto"/>
          </w:tcPr>
          <w:p w14:paraId="5BC03DA7" w14:textId="77777777" w:rsidR="00641A27" w:rsidRPr="00034446" w:rsidRDefault="00641A27" w:rsidP="00593DF3">
            <w:pPr>
              <w:pStyle w:val="TAC"/>
            </w:pPr>
            <w:r w:rsidRPr="00034446">
              <w:t>-</w:t>
            </w:r>
          </w:p>
        </w:tc>
        <w:tc>
          <w:tcPr>
            <w:tcW w:w="853" w:type="dxa"/>
            <w:shd w:val="clear" w:color="auto" w:fill="auto"/>
          </w:tcPr>
          <w:p w14:paraId="790A0A67" w14:textId="77777777" w:rsidR="00641A27" w:rsidRPr="00034446" w:rsidRDefault="00641A27" w:rsidP="00593DF3">
            <w:pPr>
              <w:pStyle w:val="TAC"/>
            </w:pPr>
            <w:r w:rsidRPr="00034446">
              <w:t>-</w:t>
            </w:r>
          </w:p>
        </w:tc>
      </w:tr>
      <w:tr w:rsidR="00641A27" w:rsidRPr="00034446" w14:paraId="2C16B511" w14:textId="77777777" w:rsidTr="002B1080">
        <w:tc>
          <w:tcPr>
            <w:tcW w:w="535" w:type="dxa"/>
            <w:shd w:val="clear" w:color="auto" w:fill="auto"/>
          </w:tcPr>
          <w:p w14:paraId="1505F4C9" w14:textId="77777777" w:rsidR="00641A27" w:rsidRPr="00034446" w:rsidRDefault="00641A27" w:rsidP="00593DF3">
            <w:pPr>
              <w:pStyle w:val="TAC"/>
            </w:pPr>
            <w:r w:rsidRPr="00034446">
              <w:t>13</w:t>
            </w:r>
          </w:p>
        </w:tc>
        <w:tc>
          <w:tcPr>
            <w:tcW w:w="3967" w:type="dxa"/>
            <w:shd w:val="clear" w:color="auto" w:fill="auto"/>
          </w:tcPr>
          <w:p w14:paraId="208C7D51" w14:textId="52883282" w:rsidR="00641A27" w:rsidRPr="00034446" w:rsidRDefault="00641A27" w:rsidP="00593DF3">
            <w:pPr>
              <w:pStyle w:val="TAL"/>
            </w:pPr>
            <w:r w:rsidRPr="00034446">
              <w:t xml:space="preserve">Check: </w:t>
            </w:r>
            <w:r w:rsidR="005E6538" w:rsidRPr="00034446">
              <w:t>Does the UE transmit</w:t>
            </w:r>
            <w:r w:rsidRPr="00034446">
              <w:t xml:space="preserve"> an </w:t>
            </w:r>
            <w:r w:rsidRPr="00034446">
              <w:rPr>
                <w:i/>
              </w:rPr>
              <w:t>RRCConnectionRequest</w:t>
            </w:r>
            <w:r w:rsidRPr="00034446">
              <w:t xml:space="preserve"> message with </w:t>
            </w:r>
            <w:r w:rsidRPr="00034446">
              <w:rPr>
                <w:i/>
              </w:rPr>
              <w:t>establishmentCause</w:t>
            </w:r>
            <w:r w:rsidRPr="00034446">
              <w:t xml:space="preserve"> set to ‘emergency"?</w:t>
            </w:r>
          </w:p>
        </w:tc>
        <w:tc>
          <w:tcPr>
            <w:tcW w:w="709" w:type="dxa"/>
            <w:shd w:val="clear" w:color="auto" w:fill="auto"/>
          </w:tcPr>
          <w:p w14:paraId="48B04C0A" w14:textId="77777777" w:rsidR="00641A27" w:rsidRPr="00034446" w:rsidRDefault="00641A27" w:rsidP="00593DF3">
            <w:pPr>
              <w:pStyle w:val="TAC"/>
            </w:pPr>
            <w:r w:rsidRPr="00034446">
              <w:t>--&gt;</w:t>
            </w:r>
          </w:p>
        </w:tc>
        <w:tc>
          <w:tcPr>
            <w:tcW w:w="2975" w:type="dxa"/>
            <w:shd w:val="clear" w:color="auto" w:fill="auto"/>
          </w:tcPr>
          <w:p w14:paraId="2E61FDA4" w14:textId="77777777" w:rsidR="00641A27" w:rsidRPr="00034446" w:rsidRDefault="00641A27" w:rsidP="00593DF3">
            <w:pPr>
              <w:pStyle w:val="TAL"/>
            </w:pPr>
            <w:r w:rsidRPr="00034446">
              <w:rPr>
                <w:i/>
                <w:iCs/>
              </w:rPr>
              <w:t>RRCConnectionRequest</w:t>
            </w:r>
          </w:p>
        </w:tc>
        <w:tc>
          <w:tcPr>
            <w:tcW w:w="567" w:type="dxa"/>
            <w:shd w:val="clear" w:color="auto" w:fill="auto"/>
          </w:tcPr>
          <w:p w14:paraId="004C4689" w14:textId="77777777" w:rsidR="00641A27" w:rsidRPr="00034446" w:rsidRDefault="00641A27" w:rsidP="00593DF3">
            <w:pPr>
              <w:pStyle w:val="TAC"/>
            </w:pPr>
            <w:r w:rsidRPr="00034446">
              <w:t>3</w:t>
            </w:r>
          </w:p>
        </w:tc>
        <w:tc>
          <w:tcPr>
            <w:tcW w:w="853" w:type="dxa"/>
            <w:shd w:val="clear" w:color="auto" w:fill="auto"/>
          </w:tcPr>
          <w:p w14:paraId="093AB3F7" w14:textId="77777777" w:rsidR="00641A27" w:rsidRPr="00034446" w:rsidRDefault="00641A27" w:rsidP="00593DF3">
            <w:pPr>
              <w:pStyle w:val="TAC"/>
            </w:pPr>
            <w:r w:rsidRPr="00034446">
              <w:t>P</w:t>
            </w:r>
          </w:p>
        </w:tc>
      </w:tr>
      <w:tr w:rsidR="0027701F" w:rsidRPr="00034446" w14:paraId="7B1273D1" w14:textId="77777777" w:rsidTr="002B1080">
        <w:tc>
          <w:tcPr>
            <w:tcW w:w="535" w:type="dxa"/>
            <w:shd w:val="clear" w:color="auto" w:fill="auto"/>
          </w:tcPr>
          <w:p w14:paraId="7E2D2714" w14:textId="77777777" w:rsidR="0027701F" w:rsidRPr="00034446" w:rsidRDefault="0027701F" w:rsidP="0097729A">
            <w:pPr>
              <w:pStyle w:val="TAC"/>
            </w:pPr>
            <w:r w:rsidRPr="00034446">
              <w:t>14</w:t>
            </w:r>
            <w:r w:rsidR="00CD7AB0" w:rsidRPr="00034446">
              <w:t>-14L</w:t>
            </w:r>
          </w:p>
        </w:tc>
        <w:tc>
          <w:tcPr>
            <w:tcW w:w="3967" w:type="dxa"/>
            <w:shd w:val="clear" w:color="auto" w:fill="auto"/>
          </w:tcPr>
          <w:p w14:paraId="25411A06" w14:textId="77777777" w:rsidR="0027701F" w:rsidRPr="00034446" w:rsidRDefault="00CD7AB0" w:rsidP="0097729A">
            <w:pPr>
              <w:pStyle w:val="TAL"/>
            </w:pPr>
            <w:r w:rsidRPr="00034446">
              <w:t>Steps 3-15 from the Generic Test Procedure for IMS Emergency call establishment in EUTRA: Normal Service as described in 36.508 Table 4.5A.4.3-1 take place</w:t>
            </w:r>
            <w:r w:rsidR="00CC4B92" w:rsidRPr="00034446">
              <w:t>, with the IMS emergency registration being optional</w:t>
            </w:r>
            <w:r w:rsidRPr="00034446">
              <w:t>.</w:t>
            </w:r>
          </w:p>
        </w:tc>
        <w:tc>
          <w:tcPr>
            <w:tcW w:w="709" w:type="dxa"/>
            <w:shd w:val="clear" w:color="auto" w:fill="auto"/>
            <w:vAlign w:val="center"/>
          </w:tcPr>
          <w:p w14:paraId="4D901BB1" w14:textId="77777777" w:rsidR="0027701F" w:rsidRPr="00034446" w:rsidRDefault="00C001B0" w:rsidP="0097729A">
            <w:pPr>
              <w:pStyle w:val="TAC"/>
            </w:pPr>
            <w:r w:rsidRPr="00034446">
              <w:t>-</w:t>
            </w:r>
          </w:p>
        </w:tc>
        <w:tc>
          <w:tcPr>
            <w:tcW w:w="2975" w:type="dxa"/>
            <w:shd w:val="clear" w:color="auto" w:fill="auto"/>
          </w:tcPr>
          <w:p w14:paraId="2C832207" w14:textId="77777777" w:rsidR="0027701F" w:rsidRPr="00034446" w:rsidRDefault="00C001B0" w:rsidP="0097729A">
            <w:pPr>
              <w:pStyle w:val="TAL"/>
            </w:pPr>
            <w:r w:rsidRPr="00034446">
              <w:rPr>
                <w:rStyle w:val="TACCar"/>
              </w:rPr>
              <w:t>-</w:t>
            </w:r>
          </w:p>
        </w:tc>
        <w:tc>
          <w:tcPr>
            <w:tcW w:w="567" w:type="dxa"/>
            <w:shd w:val="clear" w:color="auto" w:fill="auto"/>
          </w:tcPr>
          <w:p w14:paraId="3DBD4062" w14:textId="77777777" w:rsidR="0027701F" w:rsidRPr="00034446" w:rsidRDefault="0027701F" w:rsidP="0097729A">
            <w:pPr>
              <w:pStyle w:val="TAC"/>
            </w:pPr>
            <w:r w:rsidRPr="00034446">
              <w:t>-</w:t>
            </w:r>
          </w:p>
        </w:tc>
        <w:tc>
          <w:tcPr>
            <w:tcW w:w="853" w:type="dxa"/>
            <w:shd w:val="clear" w:color="auto" w:fill="auto"/>
          </w:tcPr>
          <w:p w14:paraId="205BC147" w14:textId="77777777" w:rsidR="0027701F" w:rsidRPr="00034446" w:rsidRDefault="0027701F" w:rsidP="0097729A">
            <w:pPr>
              <w:pStyle w:val="TAC"/>
            </w:pPr>
            <w:r w:rsidRPr="00034446">
              <w:t>-</w:t>
            </w:r>
          </w:p>
        </w:tc>
      </w:tr>
      <w:tr w:rsidR="0027701F" w:rsidRPr="00034446" w14:paraId="11770B89" w14:textId="77777777" w:rsidTr="002B1080">
        <w:tc>
          <w:tcPr>
            <w:tcW w:w="535" w:type="dxa"/>
            <w:shd w:val="clear" w:color="auto" w:fill="auto"/>
          </w:tcPr>
          <w:p w14:paraId="0DF20D85" w14:textId="77777777" w:rsidR="0027701F" w:rsidRPr="00034446" w:rsidRDefault="0027701F" w:rsidP="0097729A">
            <w:pPr>
              <w:pStyle w:val="TAC"/>
            </w:pPr>
            <w:r w:rsidRPr="00034446">
              <w:t>15</w:t>
            </w:r>
          </w:p>
        </w:tc>
        <w:tc>
          <w:tcPr>
            <w:tcW w:w="3967" w:type="dxa"/>
            <w:shd w:val="clear" w:color="auto" w:fill="auto"/>
          </w:tcPr>
          <w:p w14:paraId="19FD4CB5" w14:textId="77777777" w:rsidR="0027701F" w:rsidRPr="00034446" w:rsidRDefault="00CD7AB0" w:rsidP="0097729A">
            <w:pPr>
              <w:pStyle w:val="TAL"/>
            </w:pPr>
            <w:r w:rsidRPr="00034446">
              <w:t>The SS waits 1 second.</w:t>
            </w:r>
          </w:p>
        </w:tc>
        <w:tc>
          <w:tcPr>
            <w:tcW w:w="709" w:type="dxa"/>
            <w:shd w:val="clear" w:color="auto" w:fill="auto"/>
          </w:tcPr>
          <w:p w14:paraId="257487BC" w14:textId="77777777" w:rsidR="0027701F" w:rsidRPr="00034446" w:rsidRDefault="002B1080" w:rsidP="0097729A">
            <w:pPr>
              <w:pStyle w:val="TAC"/>
            </w:pPr>
            <w:r w:rsidRPr="00034446">
              <w:t>-</w:t>
            </w:r>
          </w:p>
        </w:tc>
        <w:tc>
          <w:tcPr>
            <w:tcW w:w="2975" w:type="dxa"/>
            <w:shd w:val="clear" w:color="auto" w:fill="auto"/>
          </w:tcPr>
          <w:p w14:paraId="0287F1D2" w14:textId="77777777" w:rsidR="0027701F" w:rsidRPr="00034446" w:rsidRDefault="002B1080" w:rsidP="0097729A">
            <w:pPr>
              <w:pStyle w:val="TAL"/>
            </w:pPr>
            <w:r w:rsidRPr="00034446">
              <w:t>-</w:t>
            </w:r>
          </w:p>
        </w:tc>
        <w:tc>
          <w:tcPr>
            <w:tcW w:w="567" w:type="dxa"/>
            <w:shd w:val="clear" w:color="auto" w:fill="auto"/>
          </w:tcPr>
          <w:p w14:paraId="3454B372" w14:textId="77777777" w:rsidR="0027701F" w:rsidRPr="00034446" w:rsidRDefault="0027701F" w:rsidP="0097729A">
            <w:pPr>
              <w:pStyle w:val="TAC"/>
            </w:pPr>
            <w:r w:rsidRPr="00034446">
              <w:t>-</w:t>
            </w:r>
          </w:p>
        </w:tc>
        <w:tc>
          <w:tcPr>
            <w:tcW w:w="853" w:type="dxa"/>
            <w:shd w:val="clear" w:color="auto" w:fill="auto"/>
          </w:tcPr>
          <w:p w14:paraId="3074F210" w14:textId="77777777" w:rsidR="0027701F" w:rsidRPr="00034446" w:rsidRDefault="0027701F" w:rsidP="0097729A">
            <w:pPr>
              <w:pStyle w:val="TAC"/>
            </w:pPr>
            <w:r w:rsidRPr="00034446">
              <w:t>-</w:t>
            </w:r>
          </w:p>
        </w:tc>
      </w:tr>
      <w:tr w:rsidR="00C001B0" w:rsidRPr="00034446" w14:paraId="42739605" w14:textId="77777777" w:rsidTr="002679DC">
        <w:tc>
          <w:tcPr>
            <w:tcW w:w="535" w:type="dxa"/>
            <w:shd w:val="clear" w:color="auto" w:fill="auto"/>
          </w:tcPr>
          <w:p w14:paraId="1F023155" w14:textId="77777777" w:rsidR="00C001B0" w:rsidRPr="00034446" w:rsidRDefault="00C001B0" w:rsidP="002679DC">
            <w:pPr>
              <w:pStyle w:val="TAC"/>
            </w:pPr>
            <w:r w:rsidRPr="00034446">
              <w:t>15A</w:t>
            </w:r>
          </w:p>
        </w:tc>
        <w:tc>
          <w:tcPr>
            <w:tcW w:w="3967" w:type="dxa"/>
            <w:shd w:val="clear" w:color="auto" w:fill="auto"/>
          </w:tcPr>
          <w:p w14:paraId="322B43F3" w14:textId="77777777" w:rsidR="00C001B0" w:rsidRPr="00034446" w:rsidRDefault="003441C0" w:rsidP="002679DC">
            <w:pPr>
              <w:pStyle w:val="TAL"/>
            </w:pPr>
            <w:r w:rsidRPr="00034446">
              <w:t>Void.</w:t>
            </w:r>
          </w:p>
        </w:tc>
        <w:tc>
          <w:tcPr>
            <w:tcW w:w="709" w:type="dxa"/>
            <w:shd w:val="clear" w:color="auto" w:fill="auto"/>
          </w:tcPr>
          <w:p w14:paraId="40DA925A" w14:textId="77777777" w:rsidR="00C001B0" w:rsidRPr="00034446" w:rsidRDefault="003441C0" w:rsidP="002679DC">
            <w:pPr>
              <w:pStyle w:val="TAC"/>
            </w:pPr>
            <w:r w:rsidRPr="00034446">
              <w:t>-</w:t>
            </w:r>
          </w:p>
        </w:tc>
        <w:tc>
          <w:tcPr>
            <w:tcW w:w="2975" w:type="dxa"/>
            <w:shd w:val="clear" w:color="auto" w:fill="auto"/>
          </w:tcPr>
          <w:p w14:paraId="1C2D4EB4" w14:textId="77777777" w:rsidR="00C001B0" w:rsidRPr="00034446" w:rsidRDefault="003441C0" w:rsidP="002679DC">
            <w:pPr>
              <w:pStyle w:val="TAL"/>
            </w:pPr>
            <w:r w:rsidRPr="00034446">
              <w:t>-</w:t>
            </w:r>
          </w:p>
        </w:tc>
        <w:tc>
          <w:tcPr>
            <w:tcW w:w="567" w:type="dxa"/>
            <w:shd w:val="clear" w:color="auto" w:fill="auto"/>
          </w:tcPr>
          <w:p w14:paraId="11311839" w14:textId="77777777" w:rsidR="00C001B0" w:rsidRPr="00034446" w:rsidRDefault="003441C0" w:rsidP="002679DC">
            <w:pPr>
              <w:pStyle w:val="TAC"/>
            </w:pPr>
            <w:r w:rsidRPr="00034446">
              <w:t>-</w:t>
            </w:r>
          </w:p>
        </w:tc>
        <w:tc>
          <w:tcPr>
            <w:tcW w:w="853" w:type="dxa"/>
            <w:shd w:val="clear" w:color="auto" w:fill="auto"/>
          </w:tcPr>
          <w:p w14:paraId="237B0B77" w14:textId="77777777" w:rsidR="00C001B0" w:rsidRPr="00034446" w:rsidRDefault="003441C0" w:rsidP="002679DC">
            <w:pPr>
              <w:pStyle w:val="TAC"/>
            </w:pPr>
            <w:r w:rsidRPr="00034446">
              <w:t>-</w:t>
            </w:r>
          </w:p>
        </w:tc>
      </w:tr>
      <w:tr w:rsidR="00641A27" w:rsidRPr="00034446" w14:paraId="4C7D2E91" w14:textId="77777777" w:rsidTr="002B1080">
        <w:tc>
          <w:tcPr>
            <w:tcW w:w="535" w:type="dxa"/>
            <w:shd w:val="clear" w:color="auto" w:fill="auto"/>
          </w:tcPr>
          <w:p w14:paraId="674F03B9" w14:textId="77777777" w:rsidR="00641A27" w:rsidRPr="00034446" w:rsidRDefault="00641A27" w:rsidP="00593DF3">
            <w:pPr>
              <w:pStyle w:val="TAC"/>
            </w:pPr>
            <w:r w:rsidRPr="00034446">
              <w:t>1</w:t>
            </w:r>
            <w:r w:rsidR="005D5410" w:rsidRPr="00034446">
              <w:t>6</w:t>
            </w:r>
          </w:p>
        </w:tc>
        <w:tc>
          <w:tcPr>
            <w:tcW w:w="3967" w:type="dxa"/>
            <w:shd w:val="clear" w:color="auto" w:fill="auto"/>
          </w:tcPr>
          <w:p w14:paraId="5D4EBC1A" w14:textId="77777777" w:rsidR="00641A27" w:rsidRPr="00034446" w:rsidRDefault="003441C0" w:rsidP="002B1080">
            <w:pPr>
              <w:pStyle w:val="TAL"/>
            </w:pPr>
            <w:r w:rsidRPr="00034446">
              <w:t>Void</w:t>
            </w:r>
            <w:r w:rsidR="00CD7AB0" w:rsidRPr="00034446">
              <w:t>.</w:t>
            </w:r>
          </w:p>
        </w:tc>
        <w:tc>
          <w:tcPr>
            <w:tcW w:w="709" w:type="dxa"/>
            <w:shd w:val="clear" w:color="auto" w:fill="auto"/>
          </w:tcPr>
          <w:p w14:paraId="309320DD" w14:textId="77777777" w:rsidR="00641A27" w:rsidRPr="00034446" w:rsidRDefault="002B1080" w:rsidP="00593DF3">
            <w:pPr>
              <w:pStyle w:val="TAC"/>
            </w:pPr>
            <w:r w:rsidRPr="00034446">
              <w:t>-</w:t>
            </w:r>
          </w:p>
        </w:tc>
        <w:tc>
          <w:tcPr>
            <w:tcW w:w="2975" w:type="dxa"/>
            <w:shd w:val="clear" w:color="auto" w:fill="auto"/>
          </w:tcPr>
          <w:p w14:paraId="17609BF3" w14:textId="77777777" w:rsidR="00641A27" w:rsidRPr="00034446" w:rsidRDefault="002B1080" w:rsidP="00593DF3">
            <w:pPr>
              <w:pStyle w:val="TAL"/>
            </w:pPr>
            <w:r w:rsidRPr="00034446">
              <w:t>-</w:t>
            </w:r>
          </w:p>
        </w:tc>
        <w:tc>
          <w:tcPr>
            <w:tcW w:w="567" w:type="dxa"/>
            <w:shd w:val="clear" w:color="auto" w:fill="auto"/>
          </w:tcPr>
          <w:p w14:paraId="704B6EB3" w14:textId="77777777" w:rsidR="00641A27" w:rsidRPr="00034446" w:rsidRDefault="00641A27" w:rsidP="00593DF3">
            <w:pPr>
              <w:pStyle w:val="TAC"/>
            </w:pPr>
            <w:r w:rsidRPr="00034446">
              <w:t>-</w:t>
            </w:r>
          </w:p>
        </w:tc>
        <w:tc>
          <w:tcPr>
            <w:tcW w:w="853" w:type="dxa"/>
            <w:shd w:val="clear" w:color="auto" w:fill="auto"/>
          </w:tcPr>
          <w:p w14:paraId="18E2B66D" w14:textId="77777777" w:rsidR="00641A27" w:rsidRPr="00034446" w:rsidRDefault="00641A27" w:rsidP="00593DF3">
            <w:pPr>
              <w:pStyle w:val="TAC"/>
            </w:pPr>
            <w:r w:rsidRPr="00034446">
              <w:t>-</w:t>
            </w:r>
          </w:p>
        </w:tc>
      </w:tr>
      <w:tr w:rsidR="00CD7AB0" w:rsidRPr="00034446" w:rsidDel="00933B0C" w14:paraId="2C83A2A5" w14:textId="77777777" w:rsidTr="00CD7AB0">
        <w:tc>
          <w:tcPr>
            <w:tcW w:w="535" w:type="dxa"/>
            <w:shd w:val="clear" w:color="auto" w:fill="auto"/>
          </w:tcPr>
          <w:p w14:paraId="797048A3" w14:textId="77777777" w:rsidR="00CD7AB0" w:rsidRPr="00034446" w:rsidRDefault="00CD7AB0" w:rsidP="00833FEE">
            <w:pPr>
              <w:pStyle w:val="TAC"/>
            </w:pPr>
            <w:r w:rsidRPr="00034446">
              <w:t>16A</w:t>
            </w:r>
          </w:p>
        </w:tc>
        <w:tc>
          <w:tcPr>
            <w:tcW w:w="3967" w:type="dxa"/>
            <w:shd w:val="clear" w:color="auto" w:fill="auto"/>
          </w:tcPr>
          <w:p w14:paraId="639F9EDB" w14:textId="77777777" w:rsidR="00CD7AB0" w:rsidRPr="00034446" w:rsidDel="00933B0C" w:rsidRDefault="003441C0" w:rsidP="00833FEE">
            <w:pPr>
              <w:pStyle w:val="TAL"/>
            </w:pPr>
            <w:r w:rsidRPr="00034446">
              <w:t>Void</w:t>
            </w:r>
            <w:r w:rsidR="00CD7AB0" w:rsidRPr="00034446">
              <w:t>.</w:t>
            </w:r>
          </w:p>
        </w:tc>
        <w:tc>
          <w:tcPr>
            <w:tcW w:w="709" w:type="dxa"/>
            <w:shd w:val="clear" w:color="auto" w:fill="auto"/>
          </w:tcPr>
          <w:p w14:paraId="7D9E2B52" w14:textId="77777777" w:rsidR="00CD7AB0" w:rsidRPr="00034446" w:rsidDel="00933B0C" w:rsidRDefault="003441C0" w:rsidP="00833FEE">
            <w:pPr>
              <w:pStyle w:val="TAC"/>
            </w:pPr>
            <w:r w:rsidRPr="00034446">
              <w:t>-</w:t>
            </w:r>
          </w:p>
        </w:tc>
        <w:tc>
          <w:tcPr>
            <w:tcW w:w="2975" w:type="dxa"/>
            <w:shd w:val="clear" w:color="auto" w:fill="auto"/>
          </w:tcPr>
          <w:p w14:paraId="37F0DAFB" w14:textId="77777777" w:rsidR="00CD7AB0" w:rsidRPr="00034446" w:rsidDel="00933B0C" w:rsidRDefault="003441C0" w:rsidP="00833FEE">
            <w:pPr>
              <w:pStyle w:val="TAL"/>
            </w:pPr>
            <w:r w:rsidRPr="00034446">
              <w:t>-</w:t>
            </w:r>
          </w:p>
        </w:tc>
        <w:tc>
          <w:tcPr>
            <w:tcW w:w="567" w:type="dxa"/>
            <w:shd w:val="clear" w:color="auto" w:fill="auto"/>
          </w:tcPr>
          <w:p w14:paraId="2E0DA221" w14:textId="77777777" w:rsidR="00CD7AB0" w:rsidRPr="00034446" w:rsidDel="00933B0C" w:rsidRDefault="00CD7AB0" w:rsidP="00833FEE">
            <w:pPr>
              <w:pStyle w:val="TAC"/>
            </w:pPr>
            <w:r w:rsidRPr="00034446">
              <w:t>-</w:t>
            </w:r>
          </w:p>
        </w:tc>
        <w:tc>
          <w:tcPr>
            <w:tcW w:w="853" w:type="dxa"/>
            <w:shd w:val="clear" w:color="auto" w:fill="auto"/>
          </w:tcPr>
          <w:p w14:paraId="5C11A8C0" w14:textId="77777777" w:rsidR="00CD7AB0" w:rsidRPr="00034446" w:rsidDel="00933B0C" w:rsidRDefault="00CD7AB0" w:rsidP="00833FEE">
            <w:pPr>
              <w:pStyle w:val="TAC"/>
            </w:pPr>
            <w:r w:rsidRPr="00034446">
              <w:t>-</w:t>
            </w:r>
          </w:p>
        </w:tc>
      </w:tr>
      <w:tr w:rsidR="00CD7AB0" w:rsidRPr="00034446" w:rsidDel="00933B0C" w14:paraId="30305AC2" w14:textId="77777777" w:rsidTr="00CD7AB0">
        <w:tc>
          <w:tcPr>
            <w:tcW w:w="535" w:type="dxa"/>
            <w:shd w:val="clear" w:color="auto" w:fill="auto"/>
          </w:tcPr>
          <w:p w14:paraId="51036610" w14:textId="77777777" w:rsidR="00CD7AB0" w:rsidRPr="00034446" w:rsidRDefault="00CD7AB0" w:rsidP="00833FEE">
            <w:pPr>
              <w:pStyle w:val="TAC"/>
            </w:pPr>
            <w:r w:rsidRPr="00034446">
              <w:t>16B</w:t>
            </w:r>
          </w:p>
        </w:tc>
        <w:tc>
          <w:tcPr>
            <w:tcW w:w="3967" w:type="dxa"/>
            <w:shd w:val="clear" w:color="auto" w:fill="auto"/>
          </w:tcPr>
          <w:p w14:paraId="0A6F50A7" w14:textId="77777777" w:rsidR="00CD7AB0" w:rsidRPr="00034446" w:rsidDel="00933B0C" w:rsidRDefault="003441C0" w:rsidP="00D06587">
            <w:pPr>
              <w:pStyle w:val="TAL"/>
            </w:pPr>
            <w:r w:rsidRPr="00034446">
              <w:t>Void</w:t>
            </w:r>
            <w:r w:rsidR="00C001B0" w:rsidRPr="00034446">
              <w:t>.</w:t>
            </w:r>
          </w:p>
        </w:tc>
        <w:tc>
          <w:tcPr>
            <w:tcW w:w="709" w:type="dxa"/>
            <w:shd w:val="clear" w:color="auto" w:fill="auto"/>
          </w:tcPr>
          <w:p w14:paraId="6B75CC2A" w14:textId="77777777" w:rsidR="00CD7AB0" w:rsidRPr="00034446" w:rsidDel="00933B0C" w:rsidRDefault="003441C0" w:rsidP="00833FEE">
            <w:pPr>
              <w:pStyle w:val="TAC"/>
            </w:pPr>
            <w:r w:rsidRPr="00034446">
              <w:t>-</w:t>
            </w:r>
          </w:p>
        </w:tc>
        <w:tc>
          <w:tcPr>
            <w:tcW w:w="2975" w:type="dxa"/>
            <w:shd w:val="clear" w:color="auto" w:fill="auto"/>
          </w:tcPr>
          <w:p w14:paraId="21265BA0" w14:textId="77777777" w:rsidR="00CD7AB0" w:rsidRPr="00034446" w:rsidDel="00933B0C" w:rsidRDefault="003441C0" w:rsidP="00833FEE">
            <w:pPr>
              <w:pStyle w:val="TAL"/>
            </w:pPr>
            <w:r w:rsidRPr="00034446">
              <w:t>-</w:t>
            </w:r>
          </w:p>
        </w:tc>
        <w:tc>
          <w:tcPr>
            <w:tcW w:w="567" w:type="dxa"/>
            <w:shd w:val="clear" w:color="auto" w:fill="auto"/>
          </w:tcPr>
          <w:p w14:paraId="5795C00C" w14:textId="77777777" w:rsidR="00CD7AB0" w:rsidRPr="00034446" w:rsidDel="00933B0C" w:rsidRDefault="00CD7AB0" w:rsidP="00833FEE">
            <w:pPr>
              <w:pStyle w:val="TAC"/>
            </w:pPr>
            <w:r w:rsidRPr="00034446">
              <w:t>-</w:t>
            </w:r>
          </w:p>
        </w:tc>
        <w:tc>
          <w:tcPr>
            <w:tcW w:w="853" w:type="dxa"/>
            <w:shd w:val="clear" w:color="auto" w:fill="auto"/>
          </w:tcPr>
          <w:p w14:paraId="26F56BAC" w14:textId="77777777" w:rsidR="00CD7AB0" w:rsidRPr="00034446" w:rsidDel="00933B0C" w:rsidRDefault="00CD7AB0" w:rsidP="00833FEE">
            <w:pPr>
              <w:pStyle w:val="TAC"/>
            </w:pPr>
            <w:r w:rsidRPr="00034446">
              <w:t>-</w:t>
            </w:r>
          </w:p>
        </w:tc>
      </w:tr>
      <w:tr w:rsidR="004E08E3" w:rsidRPr="00034446" w14:paraId="23D399BE" w14:textId="77777777" w:rsidTr="00AA3205">
        <w:tc>
          <w:tcPr>
            <w:tcW w:w="535" w:type="dxa"/>
            <w:shd w:val="clear" w:color="auto" w:fill="auto"/>
          </w:tcPr>
          <w:p w14:paraId="4A16A3EF" w14:textId="77777777" w:rsidR="004E08E3" w:rsidRPr="00034446" w:rsidRDefault="004E08E3" w:rsidP="00AA3205">
            <w:pPr>
              <w:pStyle w:val="TAC"/>
            </w:pPr>
            <w:r w:rsidRPr="00034446">
              <w:t>16C</w:t>
            </w:r>
          </w:p>
        </w:tc>
        <w:tc>
          <w:tcPr>
            <w:tcW w:w="3967" w:type="dxa"/>
            <w:shd w:val="clear" w:color="auto" w:fill="auto"/>
          </w:tcPr>
          <w:p w14:paraId="619BF165" w14:textId="77777777" w:rsidR="004E08E3" w:rsidRPr="00034446" w:rsidRDefault="004E08E3" w:rsidP="00AA3205">
            <w:pPr>
              <w:pStyle w:val="TAL"/>
            </w:pPr>
            <w:r w:rsidRPr="00034446">
              <w:t>IMS Call is released (Note 10).</w:t>
            </w:r>
          </w:p>
        </w:tc>
        <w:tc>
          <w:tcPr>
            <w:tcW w:w="709" w:type="dxa"/>
            <w:shd w:val="clear" w:color="auto" w:fill="auto"/>
          </w:tcPr>
          <w:p w14:paraId="3688AD46" w14:textId="77777777" w:rsidR="004E08E3" w:rsidRPr="00034446" w:rsidRDefault="004E08E3" w:rsidP="00AA3205">
            <w:pPr>
              <w:pStyle w:val="TAC"/>
            </w:pPr>
            <w:r w:rsidRPr="00034446">
              <w:t>-</w:t>
            </w:r>
          </w:p>
        </w:tc>
        <w:tc>
          <w:tcPr>
            <w:tcW w:w="2975" w:type="dxa"/>
            <w:shd w:val="clear" w:color="auto" w:fill="auto"/>
          </w:tcPr>
          <w:p w14:paraId="346C1A64" w14:textId="77777777" w:rsidR="004E08E3" w:rsidRPr="00034446" w:rsidRDefault="004E08E3" w:rsidP="00AA3205">
            <w:pPr>
              <w:pStyle w:val="TAL"/>
            </w:pPr>
            <w:r w:rsidRPr="00034446">
              <w:t>-</w:t>
            </w:r>
          </w:p>
        </w:tc>
        <w:tc>
          <w:tcPr>
            <w:tcW w:w="567" w:type="dxa"/>
            <w:shd w:val="clear" w:color="auto" w:fill="auto"/>
          </w:tcPr>
          <w:p w14:paraId="323D3E81" w14:textId="77777777" w:rsidR="004E08E3" w:rsidRPr="00034446" w:rsidRDefault="004E08E3" w:rsidP="00AA3205">
            <w:pPr>
              <w:pStyle w:val="TAC"/>
            </w:pPr>
            <w:r w:rsidRPr="00034446">
              <w:t>-</w:t>
            </w:r>
          </w:p>
        </w:tc>
        <w:tc>
          <w:tcPr>
            <w:tcW w:w="853" w:type="dxa"/>
            <w:shd w:val="clear" w:color="auto" w:fill="auto"/>
          </w:tcPr>
          <w:p w14:paraId="72939BF9" w14:textId="77777777" w:rsidR="004E08E3" w:rsidRPr="00034446" w:rsidRDefault="004E08E3" w:rsidP="00AA3205">
            <w:pPr>
              <w:pStyle w:val="TAC"/>
            </w:pPr>
            <w:r w:rsidRPr="00034446">
              <w:t>-</w:t>
            </w:r>
          </w:p>
        </w:tc>
      </w:tr>
      <w:tr w:rsidR="00641A27" w:rsidRPr="00034446" w14:paraId="543B1058" w14:textId="77777777" w:rsidTr="002B1080">
        <w:tc>
          <w:tcPr>
            <w:tcW w:w="535" w:type="dxa"/>
            <w:shd w:val="clear" w:color="auto" w:fill="auto"/>
          </w:tcPr>
          <w:p w14:paraId="07BDD249" w14:textId="77777777" w:rsidR="00641A27" w:rsidRPr="00034446" w:rsidRDefault="00641A27" w:rsidP="00593DF3">
            <w:pPr>
              <w:pStyle w:val="TAC"/>
            </w:pPr>
            <w:r w:rsidRPr="00034446">
              <w:t>1</w:t>
            </w:r>
            <w:r w:rsidR="005D5410" w:rsidRPr="00034446">
              <w:t>7</w:t>
            </w:r>
          </w:p>
        </w:tc>
        <w:tc>
          <w:tcPr>
            <w:tcW w:w="3967" w:type="dxa"/>
            <w:shd w:val="clear" w:color="auto" w:fill="auto"/>
          </w:tcPr>
          <w:p w14:paraId="18390035" w14:textId="77777777" w:rsidR="00641A27" w:rsidRPr="00034446" w:rsidRDefault="00641A27" w:rsidP="00593DF3">
            <w:pPr>
              <w:pStyle w:val="TAL"/>
            </w:pPr>
            <w:r w:rsidRPr="00034446">
              <w:t>The SS releases the RRC connection.</w:t>
            </w:r>
          </w:p>
        </w:tc>
        <w:tc>
          <w:tcPr>
            <w:tcW w:w="709" w:type="dxa"/>
            <w:shd w:val="clear" w:color="auto" w:fill="auto"/>
          </w:tcPr>
          <w:p w14:paraId="5DC9A1E2" w14:textId="77777777" w:rsidR="00641A27" w:rsidRPr="00034446" w:rsidRDefault="00641A27" w:rsidP="00593DF3">
            <w:pPr>
              <w:pStyle w:val="TAC"/>
            </w:pPr>
            <w:r w:rsidRPr="00034446">
              <w:t>-</w:t>
            </w:r>
          </w:p>
        </w:tc>
        <w:tc>
          <w:tcPr>
            <w:tcW w:w="2975" w:type="dxa"/>
            <w:shd w:val="clear" w:color="auto" w:fill="auto"/>
          </w:tcPr>
          <w:p w14:paraId="1B543086" w14:textId="77777777" w:rsidR="00641A27" w:rsidRPr="00034446" w:rsidRDefault="00641A27" w:rsidP="00593DF3">
            <w:pPr>
              <w:pStyle w:val="TAL"/>
            </w:pPr>
            <w:r w:rsidRPr="00034446">
              <w:t>-</w:t>
            </w:r>
          </w:p>
        </w:tc>
        <w:tc>
          <w:tcPr>
            <w:tcW w:w="567" w:type="dxa"/>
            <w:shd w:val="clear" w:color="auto" w:fill="auto"/>
          </w:tcPr>
          <w:p w14:paraId="07D63ADB" w14:textId="77777777" w:rsidR="00641A27" w:rsidRPr="00034446" w:rsidRDefault="00641A27" w:rsidP="00593DF3">
            <w:pPr>
              <w:pStyle w:val="TAC"/>
            </w:pPr>
            <w:r w:rsidRPr="00034446">
              <w:t>-</w:t>
            </w:r>
          </w:p>
        </w:tc>
        <w:tc>
          <w:tcPr>
            <w:tcW w:w="853" w:type="dxa"/>
            <w:shd w:val="clear" w:color="auto" w:fill="auto"/>
          </w:tcPr>
          <w:p w14:paraId="409CA38C" w14:textId="77777777" w:rsidR="00641A27" w:rsidRPr="00034446" w:rsidRDefault="00641A27" w:rsidP="00593DF3">
            <w:pPr>
              <w:pStyle w:val="TAC"/>
            </w:pPr>
            <w:r w:rsidRPr="00034446">
              <w:t>-</w:t>
            </w:r>
          </w:p>
        </w:tc>
      </w:tr>
      <w:tr w:rsidR="003441C0" w:rsidRPr="00034446" w14:paraId="301A39F2" w14:textId="77777777" w:rsidTr="00860BAD">
        <w:tc>
          <w:tcPr>
            <w:tcW w:w="535" w:type="dxa"/>
            <w:shd w:val="clear" w:color="auto" w:fill="auto"/>
          </w:tcPr>
          <w:p w14:paraId="78EEDBAE" w14:textId="77777777" w:rsidR="003441C0" w:rsidRPr="00034446" w:rsidRDefault="003441C0" w:rsidP="00860BAD">
            <w:pPr>
              <w:pStyle w:val="TAC"/>
            </w:pPr>
            <w:r w:rsidRPr="00034446">
              <w:t>-</w:t>
            </w:r>
          </w:p>
        </w:tc>
        <w:tc>
          <w:tcPr>
            <w:tcW w:w="3967" w:type="dxa"/>
            <w:shd w:val="clear" w:color="auto" w:fill="auto"/>
          </w:tcPr>
          <w:p w14:paraId="7E6E88A2" w14:textId="77777777" w:rsidR="003441C0" w:rsidRPr="00034446" w:rsidRDefault="003441C0" w:rsidP="00860BAD">
            <w:pPr>
              <w:pStyle w:val="TAL"/>
            </w:pPr>
            <w:r w:rsidRPr="00034446">
              <w:t>The SS configures:</w:t>
            </w:r>
            <w:r w:rsidRPr="00034446">
              <w:br/>
              <w:t>Cell B as the "Serving cell".</w:t>
            </w:r>
          </w:p>
          <w:p w14:paraId="717CBABD" w14:textId="77777777" w:rsidR="003441C0" w:rsidRPr="00034446" w:rsidRDefault="003441C0" w:rsidP="00860BAD">
            <w:pPr>
              <w:pStyle w:val="TAL"/>
            </w:pPr>
            <w:r w:rsidRPr="00034446">
              <w:t>Cell A as a "Non-Suitable Off cell".</w:t>
            </w:r>
          </w:p>
        </w:tc>
        <w:tc>
          <w:tcPr>
            <w:tcW w:w="709" w:type="dxa"/>
            <w:shd w:val="clear" w:color="auto" w:fill="auto"/>
          </w:tcPr>
          <w:p w14:paraId="5914E9A8" w14:textId="77777777" w:rsidR="003441C0" w:rsidRPr="00034446" w:rsidRDefault="003441C0" w:rsidP="00860BAD">
            <w:pPr>
              <w:pStyle w:val="TAC"/>
            </w:pPr>
            <w:r w:rsidRPr="00034446">
              <w:t>-</w:t>
            </w:r>
          </w:p>
        </w:tc>
        <w:tc>
          <w:tcPr>
            <w:tcW w:w="2975" w:type="dxa"/>
            <w:shd w:val="clear" w:color="auto" w:fill="auto"/>
          </w:tcPr>
          <w:p w14:paraId="1254BBC2" w14:textId="77777777" w:rsidR="003441C0" w:rsidRPr="00034446" w:rsidRDefault="003441C0" w:rsidP="00860BAD">
            <w:pPr>
              <w:pStyle w:val="TAL"/>
            </w:pPr>
            <w:r w:rsidRPr="00034446">
              <w:t>-</w:t>
            </w:r>
          </w:p>
        </w:tc>
        <w:tc>
          <w:tcPr>
            <w:tcW w:w="567" w:type="dxa"/>
            <w:shd w:val="clear" w:color="auto" w:fill="auto"/>
          </w:tcPr>
          <w:p w14:paraId="57B3C044" w14:textId="77777777" w:rsidR="003441C0" w:rsidRPr="00034446" w:rsidRDefault="003441C0" w:rsidP="00860BAD">
            <w:pPr>
              <w:pStyle w:val="TAC"/>
            </w:pPr>
            <w:r w:rsidRPr="00034446">
              <w:t>-</w:t>
            </w:r>
          </w:p>
        </w:tc>
        <w:tc>
          <w:tcPr>
            <w:tcW w:w="853" w:type="dxa"/>
            <w:shd w:val="clear" w:color="auto" w:fill="auto"/>
          </w:tcPr>
          <w:p w14:paraId="25E3D2C9" w14:textId="77777777" w:rsidR="003441C0" w:rsidRPr="00034446" w:rsidRDefault="003441C0" w:rsidP="00860BAD">
            <w:pPr>
              <w:pStyle w:val="TAC"/>
            </w:pPr>
            <w:r w:rsidRPr="00034446">
              <w:t>-</w:t>
            </w:r>
          </w:p>
        </w:tc>
      </w:tr>
      <w:tr w:rsidR="003441C0" w:rsidRPr="00034446" w14:paraId="39B1DA58" w14:textId="77777777" w:rsidTr="00860BAD">
        <w:tc>
          <w:tcPr>
            <w:tcW w:w="535" w:type="dxa"/>
            <w:shd w:val="clear" w:color="auto" w:fill="auto"/>
          </w:tcPr>
          <w:p w14:paraId="792DB2FB" w14:textId="77777777" w:rsidR="003441C0" w:rsidRPr="00034446" w:rsidRDefault="003441C0" w:rsidP="00860BAD">
            <w:pPr>
              <w:pStyle w:val="TAC"/>
            </w:pPr>
            <w:r w:rsidRPr="00034446">
              <w:t>-</w:t>
            </w:r>
          </w:p>
        </w:tc>
        <w:tc>
          <w:tcPr>
            <w:tcW w:w="3967" w:type="dxa"/>
            <w:shd w:val="clear" w:color="auto" w:fill="auto"/>
          </w:tcPr>
          <w:p w14:paraId="69383E9E" w14:textId="77777777" w:rsidR="003441C0" w:rsidRPr="00034446" w:rsidRDefault="003441C0" w:rsidP="00860BAD">
            <w:pPr>
              <w:pStyle w:val="TAL"/>
            </w:pPr>
            <w:r w:rsidRPr="00034446">
              <w:t>The following messages are to be observed on Cell B unless explicitly stated otherwise.</w:t>
            </w:r>
          </w:p>
        </w:tc>
        <w:tc>
          <w:tcPr>
            <w:tcW w:w="709" w:type="dxa"/>
            <w:shd w:val="clear" w:color="auto" w:fill="auto"/>
          </w:tcPr>
          <w:p w14:paraId="2DC721EB" w14:textId="77777777" w:rsidR="003441C0" w:rsidRPr="00034446" w:rsidRDefault="003441C0" w:rsidP="00860BAD">
            <w:pPr>
              <w:pStyle w:val="TAC"/>
            </w:pPr>
            <w:r w:rsidRPr="00034446">
              <w:t>-</w:t>
            </w:r>
          </w:p>
        </w:tc>
        <w:tc>
          <w:tcPr>
            <w:tcW w:w="2975" w:type="dxa"/>
            <w:shd w:val="clear" w:color="auto" w:fill="auto"/>
          </w:tcPr>
          <w:p w14:paraId="4B6D0B23" w14:textId="77777777" w:rsidR="003441C0" w:rsidRPr="00034446" w:rsidRDefault="003441C0" w:rsidP="00860BAD">
            <w:pPr>
              <w:pStyle w:val="TAL"/>
            </w:pPr>
            <w:r w:rsidRPr="00034446">
              <w:t>-</w:t>
            </w:r>
          </w:p>
        </w:tc>
        <w:tc>
          <w:tcPr>
            <w:tcW w:w="567" w:type="dxa"/>
            <w:shd w:val="clear" w:color="auto" w:fill="auto"/>
          </w:tcPr>
          <w:p w14:paraId="31512498" w14:textId="77777777" w:rsidR="003441C0" w:rsidRPr="00034446" w:rsidRDefault="003441C0" w:rsidP="00860BAD">
            <w:pPr>
              <w:pStyle w:val="TAC"/>
            </w:pPr>
            <w:r w:rsidRPr="00034446">
              <w:t>-</w:t>
            </w:r>
          </w:p>
        </w:tc>
        <w:tc>
          <w:tcPr>
            <w:tcW w:w="853" w:type="dxa"/>
            <w:shd w:val="clear" w:color="auto" w:fill="auto"/>
          </w:tcPr>
          <w:p w14:paraId="10F59DC2" w14:textId="77777777" w:rsidR="003441C0" w:rsidRPr="00034446" w:rsidRDefault="003441C0" w:rsidP="00860BAD">
            <w:pPr>
              <w:pStyle w:val="TAC"/>
            </w:pPr>
            <w:r w:rsidRPr="00034446">
              <w:t>-</w:t>
            </w:r>
          </w:p>
        </w:tc>
      </w:tr>
      <w:tr w:rsidR="003441C0" w:rsidRPr="00034446" w14:paraId="1A55D6FA" w14:textId="77777777" w:rsidTr="00860BAD">
        <w:tc>
          <w:tcPr>
            <w:tcW w:w="535" w:type="dxa"/>
            <w:shd w:val="clear" w:color="auto" w:fill="auto"/>
          </w:tcPr>
          <w:p w14:paraId="771224A7" w14:textId="77777777" w:rsidR="003441C0" w:rsidRPr="00034446" w:rsidRDefault="003441C0" w:rsidP="00860BAD">
            <w:pPr>
              <w:pStyle w:val="TAC"/>
            </w:pPr>
            <w:r w:rsidRPr="00034446">
              <w:t>18</w:t>
            </w:r>
          </w:p>
        </w:tc>
        <w:tc>
          <w:tcPr>
            <w:tcW w:w="3967" w:type="dxa"/>
            <w:shd w:val="clear" w:color="auto" w:fill="auto"/>
          </w:tcPr>
          <w:p w14:paraId="0E150DD6" w14:textId="77777777" w:rsidR="003441C0" w:rsidRPr="00034446" w:rsidRDefault="003441C0" w:rsidP="00860BAD">
            <w:pPr>
              <w:pStyle w:val="TAL"/>
            </w:pPr>
            <w:r w:rsidRPr="00034446">
              <w:t>The UE transmits a TRACKING AREA UPDATE REQUEST message.</w:t>
            </w:r>
          </w:p>
        </w:tc>
        <w:tc>
          <w:tcPr>
            <w:tcW w:w="709" w:type="dxa"/>
            <w:shd w:val="clear" w:color="auto" w:fill="auto"/>
          </w:tcPr>
          <w:p w14:paraId="58C08543" w14:textId="77777777" w:rsidR="003441C0" w:rsidRPr="00034446" w:rsidRDefault="003441C0" w:rsidP="00860BAD">
            <w:pPr>
              <w:pStyle w:val="TAC"/>
            </w:pPr>
            <w:r w:rsidRPr="00034446">
              <w:t>--&gt;</w:t>
            </w:r>
          </w:p>
        </w:tc>
        <w:tc>
          <w:tcPr>
            <w:tcW w:w="2975" w:type="dxa"/>
            <w:shd w:val="clear" w:color="auto" w:fill="auto"/>
          </w:tcPr>
          <w:p w14:paraId="6CC52FDB" w14:textId="77777777" w:rsidR="003441C0" w:rsidRPr="00034446" w:rsidRDefault="003441C0" w:rsidP="00860BAD">
            <w:pPr>
              <w:pStyle w:val="TAL"/>
            </w:pPr>
            <w:r w:rsidRPr="00034446">
              <w:t>TRACKING AREA UPDATE REQUEST</w:t>
            </w:r>
          </w:p>
        </w:tc>
        <w:tc>
          <w:tcPr>
            <w:tcW w:w="567" w:type="dxa"/>
            <w:shd w:val="clear" w:color="auto" w:fill="auto"/>
          </w:tcPr>
          <w:p w14:paraId="63C9E090" w14:textId="77777777" w:rsidR="003441C0" w:rsidRPr="00034446" w:rsidRDefault="003441C0" w:rsidP="00860BAD">
            <w:pPr>
              <w:pStyle w:val="TAC"/>
            </w:pPr>
            <w:r w:rsidRPr="00034446">
              <w:t>-</w:t>
            </w:r>
          </w:p>
        </w:tc>
        <w:tc>
          <w:tcPr>
            <w:tcW w:w="853" w:type="dxa"/>
            <w:shd w:val="clear" w:color="auto" w:fill="auto"/>
          </w:tcPr>
          <w:p w14:paraId="52B8E5D4" w14:textId="77777777" w:rsidR="003441C0" w:rsidRPr="00034446" w:rsidRDefault="003441C0" w:rsidP="00860BAD">
            <w:pPr>
              <w:pStyle w:val="TAC"/>
            </w:pPr>
            <w:r w:rsidRPr="00034446">
              <w:t>-</w:t>
            </w:r>
          </w:p>
        </w:tc>
      </w:tr>
      <w:tr w:rsidR="004E08E3" w:rsidRPr="00034446" w14:paraId="596FFB11" w14:textId="77777777" w:rsidTr="00AA3205">
        <w:tc>
          <w:tcPr>
            <w:tcW w:w="535" w:type="dxa"/>
            <w:shd w:val="clear" w:color="auto" w:fill="auto"/>
          </w:tcPr>
          <w:p w14:paraId="6A24E9F1" w14:textId="77777777" w:rsidR="004E08E3" w:rsidRPr="00034446" w:rsidRDefault="004E08E3" w:rsidP="00AA3205">
            <w:pPr>
              <w:pStyle w:val="TAC"/>
            </w:pPr>
            <w:r w:rsidRPr="00034446">
              <w:t>18A</w:t>
            </w:r>
          </w:p>
        </w:tc>
        <w:tc>
          <w:tcPr>
            <w:tcW w:w="3967" w:type="dxa"/>
            <w:shd w:val="clear" w:color="auto" w:fill="auto"/>
          </w:tcPr>
          <w:p w14:paraId="252FBA70" w14:textId="77777777" w:rsidR="004E08E3" w:rsidRPr="00034446" w:rsidRDefault="004E08E3" w:rsidP="00AA3205">
            <w:pPr>
              <w:pStyle w:val="TAL"/>
            </w:pPr>
            <w:r w:rsidRPr="00034446">
              <w:t xml:space="preserve">The SS transmits a </w:t>
            </w:r>
            <w:r w:rsidRPr="00034446">
              <w:rPr>
                <w:i/>
              </w:rPr>
              <w:t>SecurityModeCommand</w:t>
            </w:r>
            <w:r w:rsidRPr="00034446">
              <w:t xml:space="preserve"> message to activate AS security.</w:t>
            </w:r>
          </w:p>
        </w:tc>
        <w:tc>
          <w:tcPr>
            <w:tcW w:w="709" w:type="dxa"/>
            <w:shd w:val="clear" w:color="auto" w:fill="auto"/>
          </w:tcPr>
          <w:p w14:paraId="33102624" w14:textId="77777777" w:rsidR="004E08E3" w:rsidRPr="00034446" w:rsidRDefault="004E08E3" w:rsidP="00AA3205">
            <w:pPr>
              <w:pStyle w:val="TAC"/>
            </w:pPr>
            <w:r w:rsidRPr="00034446">
              <w:t>&lt;--</w:t>
            </w:r>
          </w:p>
        </w:tc>
        <w:tc>
          <w:tcPr>
            <w:tcW w:w="2975" w:type="dxa"/>
            <w:shd w:val="clear" w:color="auto" w:fill="auto"/>
          </w:tcPr>
          <w:p w14:paraId="0D94098C" w14:textId="77777777" w:rsidR="004E08E3" w:rsidRPr="00034446" w:rsidRDefault="004E08E3" w:rsidP="00AA3205">
            <w:pPr>
              <w:pStyle w:val="TAL"/>
            </w:pPr>
            <w:r w:rsidRPr="00034446">
              <w:t xml:space="preserve">RRC: </w:t>
            </w:r>
            <w:r w:rsidRPr="00034446">
              <w:rPr>
                <w:i/>
              </w:rPr>
              <w:t>SecurityModeCommand</w:t>
            </w:r>
          </w:p>
        </w:tc>
        <w:tc>
          <w:tcPr>
            <w:tcW w:w="567" w:type="dxa"/>
            <w:shd w:val="clear" w:color="auto" w:fill="auto"/>
          </w:tcPr>
          <w:p w14:paraId="033F0ADE" w14:textId="77777777" w:rsidR="004E08E3" w:rsidRPr="00034446" w:rsidRDefault="004E08E3" w:rsidP="00AA3205">
            <w:pPr>
              <w:pStyle w:val="TAC"/>
            </w:pPr>
            <w:r w:rsidRPr="00034446">
              <w:t>-</w:t>
            </w:r>
          </w:p>
        </w:tc>
        <w:tc>
          <w:tcPr>
            <w:tcW w:w="853" w:type="dxa"/>
            <w:shd w:val="clear" w:color="auto" w:fill="auto"/>
          </w:tcPr>
          <w:p w14:paraId="2490934F" w14:textId="77777777" w:rsidR="004E08E3" w:rsidRPr="00034446" w:rsidRDefault="004E08E3" w:rsidP="00AA3205">
            <w:pPr>
              <w:pStyle w:val="TAC"/>
            </w:pPr>
            <w:r w:rsidRPr="00034446">
              <w:t>-</w:t>
            </w:r>
          </w:p>
        </w:tc>
      </w:tr>
      <w:tr w:rsidR="004E08E3" w:rsidRPr="00034446" w14:paraId="5503895D" w14:textId="77777777" w:rsidTr="00AA3205">
        <w:tc>
          <w:tcPr>
            <w:tcW w:w="535" w:type="dxa"/>
            <w:shd w:val="clear" w:color="auto" w:fill="auto"/>
          </w:tcPr>
          <w:p w14:paraId="37FFA2F4" w14:textId="77777777" w:rsidR="004E08E3" w:rsidRPr="00034446" w:rsidRDefault="004E08E3" w:rsidP="00AA3205">
            <w:pPr>
              <w:pStyle w:val="TAC"/>
            </w:pPr>
            <w:r w:rsidRPr="00034446">
              <w:t>18B</w:t>
            </w:r>
          </w:p>
        </w:tc>
        <w:tc>
          <w:tcPr>
            <w:tcW w:w="3967" w:type="dxa"/>
            <w:shd w:val="clear" w:color="auto" w:fill="auto"/>
          </w:tcPr>
          <w:p w14:paraId="651B3412" w14:textId="77777777" w:rsidR="004E08E3" w:rsidRPr="00034446" w:rsidRDefault="004E08E3" w:rsidP="00AA3205">
            <w:pPr>
              <w:pStyle w:val="TAL"/>
            </w:pPr>
            <w:r w:rsidRPr="00034446">
              <w:t xml:space="preserve">The UE transmits a </w:t>
            </w:r>
            <w:r w:rsidRPr="00034446">
              <w:rPr>
                <w:i/>
              </w:rPr>
              <w:t>SecurityModeComplete</w:t>
            </w:r>
            <w:r w:rsidRPr="00034446">
              <w:t xml:space="preserve"> message and establishes the initial security configuration.</w:t>
            </w:r>
          </w:p>
        </w:tc>
        <w:tc>
          <w:tcPr>
            <w:tcW w:w="709" w:type="dxa"/>
            <w:shd w:val="clear" w:color="auto" w:fill="auto"/>
          </w:tcPr>
          <w:p w14:paraId="5FA970AD" w14:textId="77777777" w:rsidR="004E08E3" w:rsidRPr="00034446" w:rsidRDefault="004E08E3" w:rsidP="00AA3205">
            <w:pPr>
              <w:pStyle w:val="TAC"/>
            </w:pPr>
            <w:r w:rsidRPr="00034446">
              <w:t>--&gt;</w:t>
            </w:r>
          </w:p>
        </w:tc>
        <w:tc>
          <w:tcPr>
            <w:tcW w:w="2975" w:type="dxa"/>
            <w:shd w:val="clear" w:color="auto" w:fill="auto"/>
          </w:tcPr>
          <w:p w14:paraId="02548A66" w14:textId="77777777" w:rsidR="004E08E3" w:rsidRPr="00034446" w:rsidRDefault="004E08E3" w:rsidP="00AA3205">
            <w:pPr>
              <w:pStyle w:val="TAL"/>
            </w:pPr>
            <w:r w:rsidRPr="00034446">
              <w:t xml:space="preserve">RRC: </w:t>
            </w:r>
            <w:r w:rsidRPr="00034446">
              <w:rPr>
                <w:i/>
              </w:rPr>
              <w:t>SecurityModeComplete</w:t>
            </w:r>
          </w:p>
        </w:tc>
        <w:tc>
          <w:tcPr>
            <w:tcW w:w="567" w:type="dxa"/>
            <w:shd w:val="clear" w:color="auto" w:fill="auto"/>
          </w:tcPr>
          <w:p w14:paraId="004E0D9A" w14:textId="77777777" w:rsidR="004E08E3" w:rsidRPr="00034446" w:rsidRDefault="004E08E3" w:rsidP="00AA3205">
            <w:pPr>
              <w:pStyle w:val="TAC"/>
            </w:pPr>
            <w:r w:rsidRPr="00034446">
              <w:t>-</w:t>
            </w:r>
          </w:p>
        </w:tc>
        <w:tc>
          <w:tcPr>
            <w:tcW w:w="853" w:type="dxa"/>
            <w:shd w:val="clear" w:color="auto" w:fill="auto"/>
          </w:tcPr>
          <w:p w14:paraId="4D6C764F" w14:textId="77777777" w:rsidR="004E08E3" w:rsidRPr="00034446" w:rsidRDefault="004E08E3" w:rsidP="00AA3205">
            <w:pPr>
              <w:pStyle w:val="TAC"/>
            </w:pPr>
            <w:r w:rsidRPr="00034446">
              <w:t>-</w:t>
            </w:r>
          </w:p>
        </w:tc>
      </w:tr>
      <w:tr w:rsidR="004E08E3" w:rsidRPr="00034446" w14:paraId="187F48D7" w14:textId="77777777" w:rsidTr="00AA3205">
        <w:tc>
          <w:tcPr>
            <w:tcW w:w="535" w:type="dxa"/>
            <w:shd w:val="clear" w:color="auto" w:fill="auto"/>
          </w:tcPr>
          <w:p w14:paraId="03B9881C" w14:textId="77777777" w:rsidR="004E08E3" w:rsidRPr="00034446" w:rsidRDefault="004E08E3" w:rsidP="00AA3205">
            <w:pPr>
              <w:pStyle w:val="TAC"/>
            </w:pPr>
            <w:r w:rsidRPr="00034446">
              <w:t>18C</w:t>
            </w:r>
          </w:p>
        </w:tc>
        <w:tc>
          <w:tcPr>
            <w:tcW w:w="3967" w:type="dxa"/>
            <w:shd w:val="clear" w:color="auto" w:fill="auto"/>
          </w:tcPr>
          <w:p w14:paraId="7FA74D0B" w14:textId="77777777" w:rsidR="004E08E3" w:rsidRPr="00034446" w:rsidRDefault="004E08E3" w:rsidP="00AA3205">
            <w:pPr>
              <w:pStyle w:val="TAL"/>
            </w:pPr>
            <w:r w:rsidRPr="00034446">
              <w:t xml:space="preserve">The SS transmits a </w:t>
            </w:r>
            <w:r w:rsidRPr="00034446">
              <w:rPr>
                <w:i/>
              </w:rPr>
              <w:t>RRCConnectionReconfiguration</w:t>
            </w:r>
            <w:r w:rsidRPr="00034446">
              <w:t xml:space="preserve"> message to establish SRB2 and the data radio bearers associated with the default EPS bearer context for IMS PDN, and the default EPS bearer context for the Emergency PDN (Note 11).</w:t>
            </w:r>
          </w:p>
        </w:tc>
        <w:tc>
          <w:tcPr>
            <w:tcW w:w="709" w:type="dxa"/>
            <w:shd w:val="clear" w:color="auto" w:fill="auto"/>
          </w:tcPr>
          <w:p w14:paraId="5043AC03" w14:textId="77777777" w:rsidR="004E08E3" w:rsidRPr="00034446" w:rsidRDefault="004E08E3" w:rsidP="00AA3205">
            <w:pPr>
              <w:pStyle w:val="TAC"/>
            </w:pPr>
            <w:r w:rsidRPr="00034446">
              <w:t>&lt;--</w:t>
            </w:r>
          </w:p>
        </w:tc>
        <w:tc>
          <w:tcPr>
            <w:tcW w:w="2975" w:type="dxa"/>
            <w:shd w:val="clear" w:color="auto" w:fill="auto"/>
          </w:tcPr>
          <w:p w14:paraId="4F2AC33C" w14:textId="77777777" w:rsidR="004E08E3" w:rsidRPr="00034446" w:rsidRDefault="004E08E3" w:rsidP="00AA3205">
            <w:pPr>
              <w:pStyle w:val="TAL"/>
            </w:pPr>
            <w:r w:rsidRPr="00034446">
              <w:t xml:space="preserve">RRC: </w:t>
            </w:r>
            <w:r w:rsidRPr="00034446">
              <w:rPr>
                <w:i/>
              </w:rPr>
              <w:t>RRCConnectionReconfiguration</w:t>
            </w:r>
          </w:p>
        </w:tc>
        <w:tc>
          <w:tcPr>
            <w:tcW w:w="567" w:type="dxa"/>
            <w:shd w:val="clear" w:color="auto" w:fill="auto"/>
          </w:tcPr>
          <w:p w14:paraId="3690ADF6" w14:textId="77777777" w:rsidR="004E08E3" w:rsidRPr="00034446" w:rsidRDefault="004E08E3" w:rsidP="00AA3205">
            <w:pPr>
              <w:pStyle w:val="TAC"/>
            </w:pPr>
            <w:r w:rsidRPr="00034446">
              <w:t>-</w:t>
            </w:r>
          </w:p>
        </w:tc>
        <w:tc>
          <w:tcPr>
            <w:tcW w:w="853" w:type="dxa"/>
            <w:shd w:val="clear" w:color="auto" w:fill="auto"/>
          </w:tcPr>
          <w:p w14:paraId="676E960C" w14:textId="77777777" w:rsidR="004E08E3" w:rsidRPr="00034446" w:rsidRDefault="004E08E3" w:rsidP="00AA3205">
            <w:pPr>
              <w:pStyle w:val="TAC"/>
            </w:pPr>
            <w:r w:rsidRPr="00034446">
              <w:t>-</w:t>
            </w:r>
          </w:p>
        </w:tc>
      </w:tr>
      <w:tr w:rsidR="004E08E3" w:rsidRPr="00034446" w14:paraId="3DFB31FD" w14:textId="77777777" w:rsidTr="00AA3205">
        <w:tc>
          <w:tcPr>
            <w:tcW w:w="535" w:type="dxa"/>
            <w:shd w:val="clear" w:color="auto" w:fill="auto"/>
          </w:tcPr>
          <w:p w14:paraId="661A2AF5" w14:textId="77777777" w:rsidR="004E08E3" w:rsidRPr="00034446" w:rsidRDefault="004E08E3" w:rsidP="00AA3205">
            <w:pPr>
              <w:pStyle w:val="TAC"/>
            </w:pPr>
            <w:r w:rsidRPr="00034446">
              <w:t>18D</w:t>
            </w:r>
          </w:p>
        </w:tc>
        <w:tc>
          <w:tcPr>
            <w:tcW w:w="3967" w:type="dxa"/>
            <w:shd w:val="clear" w:color="auto" w:fill="auto"/>
          </w:tcPr>
          <w:p w14:paraId="14EEE474" w14:textId="77777777" w:rsidR="004E08E3" w:rsidRPr="00034446" w:rsidRDefault="004E08E3" w:rsidP="00AA3205">
            <w:pPr>
              <w:pStyle w:val="TAL"/>
            </w:pPr>
            <w:r w:rsidRPr="00034446">
              <w:t xml:space="preserve">The UE transmits a </w:t>
            </w:r>
            <w:r w:rsidRPr="00034446">
              <w:rPr>
                <w:i/>
              </w:rPr>
              <w:t>RRCConnectionReconfigurationComplete</w:t>
            </w:r>
            <w:r w:rsidRPr="00034446">
              <w:t xml:space="preserve"> message.</w:t>
            </w:r>
          </w:p>
        </w:tc>
        <w:tc>
          <w:tcPr>
            <w:tcW w:w="709" w:type="dxa"/>
            <w:shd w:val="clear" w:color="auto" w:fill="auto"/>
          </w:tcPr>
          <w:p w14:paraId="2BBEFBC0" w14:textId="77777777" w:rsidR="004E08E3" w:rsidRPr="00034446" w:rsidRDefault="004E08E3" w:rsidP="00AA3205">
            <w:pPr>
              <w:pStyle w:val="TAC"/>
            </w:pPr>
            <w:r w:rsidRPr="00034446">
              <w:t>--&gt;</w:t>
            </w:r>
          </w:p>
        </w:tc>
        <w:tc>
          <w:tcPr>
            <w:tcW w:w="2975" w:type="dxa"/>
            <w:shd w:val="clear" w:color="auto" w:fill="auto"/>
          </w:tcPr>
          <w:p w14:paraId="58CCC4C6" w14:textId="77777777" w:rsidR="004E08E3" w:rsidRPr="00034446" w:rsidRDefault="004E08E3" w:rsidP="00AA3205">
            <w:pPr>
              <w:pStyle w:val="TAL"/>
            </w:pPr>
            <w:r w:rsidRPr="00034446">
              <w:t xml:space="preserve">RRC: </w:t>
            </w:r>
            <w:r w:rsidRPr="00034446">
              <w:rPr>
                <w:i/>
              </w:rPr>
              <w:t>RRCConnectionReconfigurationComplete</w:t>
            </w:r>
          </w:p>
        </w:tc>
        <w:tc>
          <w:tcPr>
            <w:tcW w:w="567" w:type="dxa"/>
            <w:shd w:val="clear" w:color="auto" w:fill="auto"/>
          </w:tcPr>
          <w:p w14:paraId="42A5B978" w14:textId="77777777" w:rsidR="004E08E3" w:rsidRPr="00034446" w:rsidRDefault="004E08E3" w:rsidP="00AA3205">
            <w:pPr>
              <w:pStyle w:val="TAC"/>
            </w:pPr>
            <w:r w:rsidRPr="00034446">
              <w:t>-</w:t>
            </w:r>
          </w:p>
        </w:tc>
        <w:tc>
          <w:tcPr>
            <w:tcW w:w="853" w:type="dxa"/>
            <w:shd w:val="clear" w:color="auto" w:fill="auto"/>
          </w:tcPr>
          <w:p w14:paraId="6AC90CC1" w14:textId="77777777" w:rsidR="004E08E3" w:rsidRPr="00034446" w:rsidRDefault="004E08E3" w:rsidP="00AA3205">
            <w:pPr>
              <w:pStyle w:val="TAC"/>
            </w:pPr>
            <w:r w:rsidRPr="00034446">
              <w:t>-</w:t>
            </w:r>
          </w:p>
        </w:tc>
      </w:tr>
      <w:tr w:rsidR="003441C0" w:rsidRPr="00034446" w14:paraId="37366FFE" w14:textId="77777777" w:rsidTr="00860BAD">
        <w:tc>
          <w:tcPr>
            <w:tcW w:w="535" w:type="dxa"/>
            <w:shd w:val="clear" w:color="auto" w:fill="auto"/>
          </w:tcPr>
          <w:p w14:paraId="68B983B6" w14:textId="77777777" w:rsidR="003441C0" w:rsidRPr="00034446" w:rsidRDefault="003441C0" w:rsidP="00860BAD">
            <w:pPr>
              <w:pStyle w:val="TAC"/>
            </w:pPr>
            <w:r w:rsidRPr="00034446">
              <w:t>19</w:t>
            </w:r>
          </w:p>
        </w:tc>
        <w:tc>
          <w:tcPr>
            <w:tcW w:w="3967" w:type="dxa"/>
            <w:shd w:val="clear" w:color="auto" w:fill="auto"/>
          </w:tcPr>
          <w:p w14:paraId="2FFEBDED" w14:textId="77777777" w:rsidR="003441C0" w:rsidRPr="00034446" w:rsidRDefault="003441C0" w:rsidP="00860BAD">
            <w:pPr>
              <w:pStyle w:val="TAL"/>
            </w:pPr>
            <w:r w:rsidRPr="00034446">
              <w:t>The SS transmits a TRACKING AREA UPDATE ACCEPT message providing a list of equivalent PLMNs which includes PLMN2 and PLMN3 with PLMN2 on the UE list with forbidden PLMNs.</w:t>
            </w:r>
          </w:p>
        </w:tc>
        <w:tc>
          <w:tcPr>
            <w:tcW w:w="709" w:type="dxa"/>
            <w:shd w:val="clear" w:color="auto" w:fill="auto"/>
          </w:tcPr>
          <w:p w14:paraId="5AC8FAA6" w14:textId="77777777" w:rsidR="003441C0" w:rsidRPr="00034446" w:rsidRDefault="003441C0" w:rsidP="00860BAD">
            <w:pPr>
              <w:pStyle w:val="TAC"/>
            </w:pPr>
            <w:r w:rsidRPr="00034446">
              <w:t>&lt;--</w:t>
            </w:r>
          </w:p>
        </w:tc>
        <w:tc>
          <w:tcPr>
            <w:tcW w:w="2975" w:type="dxa"/>
            <w:shd w:val="clear" w:color="auto" w:fill="auto"/>
          </w:tcPr>
          <w:p w14:paraId="6B448C11" w14:textId="77777777" w:rsidR="003441C0" w:rsidRPr="00034446" w:rsidRDefault="003441C0" w:rsidP="00860BAD">
            <w:pPr>
              <w:pStyle w:val="TAL"/>
            </w:pPr>
            <w:r w:rsidRPr="00034446">
              <w:t>TRACKING AREA UPDATE ACCEPT</w:t>
            </w:r>
          </w:p>
        </w:tc>
        <w:tc>
          <w:tcPr>
            <w:tcW w:w="567" w:type="dxa"/>
            <w:shd w:val="clear" w:color="auto" w:fill="auto"/>
          </w:tcPr>
          <w:p w14:paraId="3FBE593E" w14:textId="77777777" w:rsidR="003441C0" w:rsidRPr="00034446" w:rsidRDefault="003441C0" w:rsidP="00860BAD">
            <w:pPr>
              <w:pStyle w:val="TAC"/>
            </w:pPr>
            <w:r w:rsidRPr="00034446">
              <w:t>-</w:t>
            </w:r>
          </w:p>
        </w:tc>
        <w:tc>
          <w:tcPr>
            <w:tcW w:w="853" w:type="dxa"/>
            <w:shd w:val="clear" w:color="auto" w:fill="auto"/>
          </w:tcPr>
          <w:p w14:paraId="04727D1D" w14:textId="77777777" w:rsidR="003441C0" w:rsidRPr="00034446" w:rsidRDefault="003441C0" w:rsidP="00860BAD">
            <w:pPr>
              <w:pStyle w:val="TAC"/>
            </w:pPr>
            <w:r w:rsidRPr="00034446">
              <w:t>-</w:t>
            </w:r>
          </w:p>
        </w:tc>
      </w:tr>
      <w:tr w:rsidR="003441C0" w:rsidRPr="00034446" w14:paraId="06E971CF" w14:textId="77777777" w:rsidTr="00860BAD">
        <w:tc>
          <w:tcPr>
            <w:tcW w:w="535" w:type="dxa"/>
            <w:shd w:val="clear" w:color="auto" w:fill="auto"/>
          </w:tcPr>
          <w:p w14:paraId="3E732E6D" w14:textId="77777777" w:rsidR="003441C0" w:rsidRPr="00034446" w:rsidRDefault="003441C0" w:rsidP="00860BAD">
            <w:pPr>
              <w:pStyle w:val="TAC"/>
            </w:pPr>
            <w:r w:rsidRPr="00034446">
              <w:t>20</w:t>
            </w:r>
          </w:p>
        </w:tc>
        <w:tc>
          <w:tcPr>
            <w:tcW w:w="3967" w:type="dxa"/>
            <w:shd w:val="clear" w:color="auto" w:fill="auto"/>
          </w:tcPr>
          <w:p w14:paraId="63C8EC8E" w14:textId="77777777" w:rsidR="003441C0" w:rsidRPr="00034446" w:rsidRDefault="003441C0" w:rsidP="00860BAD">
            <w:pPr>
              <w:pStyle w:val="TAL"/>
            </w:pPr>
            <w:r w:rsidRPr="00034446">
              <w:t>The UE transmits a TRACKING AREA UPDATE COMPLETE message.</w:t>
            </w:r>
          </w:p>
        </w:tc>
        <w:tc>
          <w:tcPr>
            <w:tcW w:w="709" w:type="dxa"/>
            <w:shd w:val="clear" w:color="auto" w:fill="auto"/>
          </w:tcPr>
          <w:p w14:paraId="2E27DF13" w14:textId="77777777" w:rsidR="003441C0" w:rsidRPr="00034446" w:rsidRDefault="003441C0" w:rsidP="00860BAD">
            <w:pPr>
              <w:pStyle w:val="TAC"/>
            </w:pPr>
            <w:r w:rsidRPr="00034446">
              <w:t>--&gt;</w:t>
            </w:r>
          </w:p>
        </w:tc>
        <w:tc>
          <w:tcPr>
            <w:tcW w:w="2975" w:type="dxa"/>
            <w:shd w:val="clear" w:color="auto" w:fill="auto"/>
          </w:tcPr>
          <w:p w14:paraId="4AA5AD6D" w14:textId="77777777" w:rsidR="003441C0" w:rsidRPr="00034446" w:rsidRDefault="003441C0" w:rsidP="00860BAD">
            <w:pPr>
              <w:pStyle w:val="TAL"/>
            </w:pPr>
            <w:r w:rsidRPr="00034446">
              <w:t>TRACKING AREA UPDATE COMPLETE</w:t>
            </w:r>
          </w:p>
        </w:tc>
        <w:tc>
          <w:tcPr>
            <w:tcW w:w="567" w:type="dxa"/>
            <w:shd w:val="clear" w:color="auto" w:fill="auto"/>
          </w:tcPr>
          <w:p w14:paraId="50FAFA0D" w14:textId="77777777" w:rsidR="003441C0" w:rsidRPr="00034446" w:rsidRDefault="003441C0" w:rsidP="00860BAD">
            <w:pPr>
              <w:pStyle w:val="TAC"/>
            </w:pPr>
            <w:r w:rsidRPr="00034446">
              <w:t>-</w:t>
            </w:r>
          </w:p>
        </w:tc>
        <w:tc>
          <w:tcPr>
            <w:tcW w:w="853" w:type="dxa"/>
            <w:shd w:val="clear" w:color="auto" w:fill="auto"/>
          </w:tcPr>
          <w:p w14:paraId="47579B31" w14:textId="77777777" w:rsidR="003441C0" w:rsidRPr="00034446" w:rsidRDefault="003441C0" w:rsidP="00860BAD">
            <w:pPr>
              <w:pStyle w:val="TAC"/>
            </w:pPr>
            <w:r w:rsidRPr="00034446">
              <w:t>-</w:t>
            </w:r>
          </w:p>
        </w:tc>
      </w:tr>
      <w:tr w:rsidR="003441C0" w:rsidRPr="00034446" w14:paraId="01AA9817" w14:textId="77777777" w:rsidTr="00860BAD">
        <w:tc>
          <w:tcPr>
            <w:tcW w:w="535" w:type="dxa"/>
            <w:shd w:val="clear" w:color="auto" w:fill="auto"/>
          </w:tcPr>
          <w:p w14:paraId="44BFBEDB" w14:textId="77777777" w:rsidR="003441C0" w:rsidRPr="00034446" w:rsidRDefault="003441C0" w:rsidP="00860BAD">
            <w:pPr>
              <w:pStyle w:val="TAC"/>
            </w:pPr>
            <w:r w:rsidRPr="00034446">
              <w:t>21</w:t>
            </w:r>
          </w:p>
        </w:tc>
        <w:tc>
          <w:tcPr>
            <w:tcW w:w="3967" w:type="dxa"/>
            <w:shd w:val="clear" w:color="auto" w:fill="auto"/>
          </w:tcPr>
          <w:p w14:paraId="0B09BB4B" w14:textId="77777777" w:rsidR="003441C0" w:rsidRPr="00034446" w:rsidRDefault="003441C0" w:rsidP="00860BAD">
            <w:pPr>
              <w:pStyle w:val="TAL"/>
            </w:pPr>
            <w:r w:rsidRPr="00034446">
              <w:t>The SS transmits a DEACTIVATE EPS BEARER CONTEXT REQUEST including the EPS bearer identity of the default EPS bearer to the additional PDN.</w:t>
            </w:r>
          </w:p>
        </w:tc>
        <w:tc>
          <w:tcPr>
            <w:tcW w:w="709" w:type="dxa"/>
            <w:shd w:val="clear" w:color="auto" w:fill="auto"/>
          </w:tcPr>
          <w:p w14:paraId="0F62D6A9" w14:textId="77777777" w:rsidR="003441C0" w:rsidRPr="00034446" w:rsidRDefault="003441C0" w:rsidP="00860BAD">
            <w:pPr>
              <w:pStyle w:val="TAC"/>
            </w:pPr>
            <w:r w:rsidRPr="00034446">
              <w:t>&lt;--</w:t>
            </w:r>
          </w:p>
        </w:tc>
        <w:tc>
          <w:tcPr>
            <w:tcW w:w="2975" w:type="dxa"/>
            <w:shd w:val="clear" w:color="auto" w:fill="auto"/>
          </w:tcPr>
          <w:p w14:paraId="5DD1BD87" w14:textId="77777777" w:rsidR="003441C0" w:rsidRPr="00034446" w:rsidRDefault="003441C0" w:rsidP="00860BAD">
            <w:pPr>
              <w:pStyle w:val="TAL"/>
            </w:pPr>
            <w:r w:rsidRPr="00034446">
              <w:t>DEACTIVATE EPS BEARER CONTEXT REQUEST</w:t>
            </w:r>
          </w:p>
        </w:tc>
        <w:tc>
          <w:tcPr>
            <w:tcW w:w="567" w:type="dxa"/>
            <w:shd w:val="clear" w:color="auto" w:fill="auto"/>
          </w:tcPr>
          <w:p w14:paraId="5260BD5B" w14:textId="77777777" w:rsidR="003441C0" w:rsidRPr="00034446" w:rsidRDefault="003441C0" w:rsidP="00860BAD">
            <w:pPr>
              <w:pStyle w:val="TAC"/>
            </w:pPr>
            <w:r w:rsidRPr="00034446">
              <w:t>-</w:t>
            </w:r>
          </w:p>
        </w:tc>
        <w:tc>
          <w:tcPr>
            <w:tcW w:w="853" w:type="dxa"/>
            <w:shd w:val="clear" w:color="auto" w:fill="auto"/>
          </w:tcPr>
          <w:p w14:paraId="644D39AD" w14:textId="77777777" w:rsidR="003441C0" w:rsidRPr="00034446" w:rsidRDefault="003441C0" w:rsidP="00860BAD">
            <w:pPr>
              <w:pStyle w:val="TAC"/>
            </w:pPr>
            <w:r w:rsidRPr="00034446">
              <w:t>-</w:t>
            </w:r>
          </w:p>
        </w:tc>
      </w:tr>
      <w:tr w:rsidR="003441C0" w:rsidRPr="00034446" w14:paraId="68B6D263" w14:textId="77777777" w:rsidTr="00860BAD">
        <w:tc>
          <w:tcPr>
            <w:tcW w:w="535" w:type="dxa"/>
            <w:shd w:val="clear" w:color="auto" w:fill="auto"/>
          </w:tcPr>
          <w:p w14:paraId="08994F99" w14:textId="77777777" w:rsidR="003441C0" w:rsidRPr="00034446" w:rsidRDefault="003441C0" w:rsidP="00860BAD">
            <w:pPr>
              <w:pStyle w:val="TAC"/>
            </w:pPr>
            <w:r w:rsidRPr="00034446">
              <w:t>22</w:t>
            </w:r>
          </w:p>
        </w:tc>
        <w:tc>
          <w:tcPr>
            <w:tcW w:w="3967" w:type="dxa"/>
            <w:shd w:val="clear" w:color="auto" w:fill="auto"/>
          </w:tcPr>
          <w:p w14:paraId="7C8F5E9F" w14:textId="77777777" w:rsidR="003441C0" w:rsidRPr="00034446" w:rsidRDefault="003441C0" w:rsidP="00860BAD">
            <w:pPr>
              <w:pStyle w:val="TAL"/>
            </w:pPr>
            <w:r w:rsidRPr="00034446">
              <w:t>The UE transmits a DEACTIVATE EPS BEARER CONTEXT ACCEPT.</w:t>
            </w:r>
          </w:p>
        </w:tc>
        <w:tc>
          <w:tcPr>
            <w:tcW w:w="709" w:type="dxa"/>
            <w:shd w:val="clear" w:color="auto" w:fill="auto"/>
          </w:tcPr>
          <w:p w14:paraId="232DF9E2" w14:textId="77777777" w:rsidR="003441C0" w:rsidRPr="00034446" w:rsidRDefault="003441C0" w:rsidP="00860BAD">
            <w:pPr>
              <w:pStyle w:val="TAC"/>
            </w:pPr>
            <w:r w:rsidRPr="00034446">
              <w:t>--&gt;</w:t>
            </w:r>
          </w:p>
        </w:tc>
        <w:tc>
          <w:tcPr>
            <w:tcW w:w="2975" w:type="dxa"/>
            <w:shd w:val="clear" w:color="auto" w:fill="auto"/>
          </w:tcPr>
          <w:p w14:paraId="35D80EAC" w14:textId="77777777" w:rsidR="003441C0" w:rsidRPr="00034446" w:rsidRDefault="003441C0" w:rsidP="00860BAD">
            <w:pPr>
              <w:pStyle w:val="TAL"/>
            </w:pPr>
            <w:r w:rsidRPr="00034446">
              <w:t>DEACTIVATE EPS BEARER CONTEXT ACCEPT</w:t>
            </w:r>
          </w:p>
        </w:tc>
        <w:tc>
          <w:tcPr>
            <w:tcW w:w="567" w:type="dxa"/>
            <w:shd w:val="clear" w:color="auto" w:fill="auto"/>
          </w:tcPr>
          <w:p w14:paraId="3CB79F79" w14:textId="77777777" w:rsidR="003441C0" w:rsidRPr="00034446" w:rsidRDefault="003441C0" w:rsidP="00860BAD">
            <w:pPr>
              <w:pStyle w:val="TAC"/>
            </w:pPr>
            <w:r w:rsidRPr="00034446">
              <w:t>-</w:t>
            </w:r>
          </w:p>
        </w:tc>
        <w:tc>
          <w:tcPr>
            <w:tcW w:w="853" w:type="dxa"/>
            <w:shd w:val="clear" w:color="auto" w:fill="auto"/>
          </w:tcPr>
          <w:p w14:paraId="6B6DA744" w14:textId="77777777" w:rsidR="003441C0" w:rsidRPr="00034446" w:rsidRDefault="003441C0" w:rsidP="00860BAD">
            <w:pPr>
              <w:pStyle w:val="TAC"/>
            </w:pPr>
            <w:r w:rsidRPr="00034446">
              <w:t>-</w:t>
            </w:r>
          </w:p>
        </w:tc>
      </w:tr>
      <w:tr w:rsidR="003441C0" w:rsidRPr="00034446" w14:paraId="41525668" w14:textId="77777777" w:rsidTr="00860BAD">
        <w:tc>
          <w:tcPr>
            <w:tcW w:w="535" w:type="dxa"/>
            <w:shd w:val="clear" w:color="auto" w:fill="auto"/>
          </w:tcPr>
          <w:p w14:paraId="48B21561" w14:textId="77777777" w:rsidR="003441C0" w:rsidRPr="00034446" w:rsidRDefault="003441C0" w:rsidP="00860BAD">
            <w:pPr>
              <w:pStyle w:val="TAC"/>
            </w:pPr>
            <w:r w:rsidRPr="00034446">
              <w:t>23</w:t>
            </w:r>
          </w:p>
        </w:tc>
        <w:tc>
          <w:tcPr>
            <w:tcW w:w="3967" w:type="dxa"/>
            <w:shd w:val="clear" w:color="auto" w:fill="auto"/>
          </w:tcPr>
          <w:p w14:paraId="72EAF5EA" w14:textId="77777777" w:rsidR="003441C0" w:rsidRPr="00034446" w:rsidRDefault="003441C0" w:rsidP="00860BAD">
            <w:pPr>
              <w:pStyle w:val="TAL"/>
            </w:pPr>
            <w:r w:rsidRPr="00034446">
              <w:t xml:space="preserve">The SS transmits an </w:t>
            </w:r>
            <w:r w:rsidRPr="00034446">
              <w:rPr>
                <w:i/>
              </w:rPr>
              <w:t>RRCConnectionRelease</w:t>
            </w:r>
            <w:r w:rsidRPr="00034446">
              <w:t xml:space="preserve">  message (Note 8).</w:t>
            </w:r>
          </w:p>
        </w:tc>
        <w:tc>
          <w:tcPr>
            <w:tcW w:w="709" w:type="dxa"/>
            <w:shd w:val="clear" w:color="auto" w:fill="auto"/>
          </w:tcPr>
          <w:p w14:paraId="3AE8FD61" w14:textId="77777777" w:rsidR="003441C0" w:rsidRPr="00034446" w:rsidRDefault="003441C0" w:rsidP="00860BAD">
            <w:pPr>
              <w:pStyle w:val="TAC"/>
            </w:pPr>
            <w:r w:rsidRPr="00034446">
              <w:t>-</w:t>
            </w:r>
          </w:p>
        </w:tc>
        <w:tc>
          <w:tcPr>
            <w:tcW w:w="2975" w:type="dxa"/>
            <w:shd w:val="clear" w:color="auto" w:fill="auto"/>
          </w:tcPr>
          <w:p w14:paraId="174D5752" w14:textId="77777777" w:rsidR="003441C0" w:rsidRPr="00034446" w:rsidRDefault="003441C0" w:rsidP="00860BAD">
            <w:pPr>
              <w:pStyle w:val="TAL"/>
              <w:rPr>
                <w:i/>
              </w:rPr>
            </w:pPr>
            <w:r w:rsidRPr="00034446">
              <w:rPr>
                <w:i/>
              </w:rPr>
              <w:t>RRCConnectionRelease</w:t>
            </w:r>
          </w:p>
        </w:tc>
        <w:tc>
          <w:tcPr>
            <w:tcW w:w="567" w:type="dxa"/>
            <w:shd w:val="clear" w:color="auto" w:fill="auto"/>
          </w:tcPr>
          <w:p w14:paraId="0D1B998B" w14:textId="77777777" w:rsidR="003441C0" w:rsidRPr="00034446" w:rsidRDefault="003441C0" w:rsidP="00860BAD">
            <w:pPr>
              <w:pStyle w:val="TAC"/>
            </w:pPr>
            <w:r w:rsidRPr="00034446">
              <w:t>-</w:t>
            </w:r>
          </w:p>
        </w:tc>
        <w:tc>
          <w:tcPr>
            <w:tcW w:w="853" w:type="dxa"/>
            <w:shd w:val="clear" w:color="auto" w:fill="auto"/>
          </w:tcPr>
          <w:p w14:paraId="76DE182C" w14:textId="77777777" w:rsidR="003441C0" w:rsidRPr="00034446" w:rsidRDefault="003441C0" w:rsidP="00860BAD">
            <w:pPr>
              <w:pStyle w:val="TAC"/>
            </w:pPr>
            <w:r w:rsidRPr="00034446">
              <w:t>-</w:t>
            </w:r>
          </w:p>
        </w:tc>
      </w:tr>
      <w:tr w:rsidR="003441C0" w:rsidRPr="00034446" w14:paraId="1B767C42" w14:textId="77777777" w:rsidTr="00860BAD">
        <w:tc>
          <w:tcPr>
            <w:tcW w:w="535" w:type="dxa"/>
            <w:shd w:val="clear" w:color="auto" w:fill="auto"/>
          </w:tcPr>
          <w:p w14:paraId="0EC9A887" w14:textId="77777777" w:rsidR="003441C0" w:rsidRPr="00034446" w:rsidRDefault="003441C0" w:rsidP="00860BAD">
            <w:pPr>
              <w:pStyle w:val="TAC"/>
            </w:pPr>
            <w:r w:rsidRPr="00034446">
              <w:t>-</w:t>
            </w:r>
          </w:p>
        </w:tc>
        <w:tc>
          <w:tcPr>
            <w:tcW w:w="3967" w:type="dxa"/>
            <w:shd w:val="clear" w:color="auto" w:fill="auto"/>
          </w:tcPr>
          <w:p w14:paraId="6953073A" w14:textId="77777777" w:rsidR="003441C0" w:rsidRPr="00034446" w:rsidRDefault="003441C0" w:rsidP="00860BAD">
            <w:pPr>
              <w:pStyle w:val="TAL"/>
            </w:pPr>
            <w:r w:rsidRPr="00034446">
              <w:t>The SS configures:</w:t>
            </w:r>
          </w:p>
          <w:p w14:paraId="31492126" w14:textId="77777777" w:rsidR="003441C0" w:rsidRPr="00034446" w:rsidRDefault="003441C0" w:rsidP="00860BAD">
            <w:pPr>
              <w:pStyle w:val="TAL"/>
            </w:pPr>
            <w:r w:rsidRPr="00034446">
              <w:t>Cell B as a "Non-Suitable Off cell".</w:t>
            </w:r>
          </w:p>
          <w:p w14:paraId="5D8989EA" w14:textId="77777777" w:rsidR="003441C0" w:rsidRPr="00034446" w:rsidRDefault="003441C0" w:rsidP="00860BAD">
            <w:pPr>
              <w:pStyle w:val="TAL"/>
            </w:pPr>
            <w:r w:rsidRPr="00034446">
              <w:t>Cell I as a "Suitable cell".</w:t>
            </w:r>
          </w:p>
          <w:p w14:paraId="007CD16B" w14:textId="77777777" w:rsidR="003441C0" w:rsidRPr="00034446" w:rsidRDefault="003441C0" w:rsidP="00860BAD">
            <w:pPr>
              <w:pStyle w:val="TAL"/>
            </w:pPr>
            <w:r w:rsidRPr="00034446">
              <w:t>Cell G as the  "Serving Cell".</w:t>
            </w:r>
          </w:p>
        </w:tc>
        <w:tc>
          <w:tcPr>
            <w:tcW w:w="709" w:type="dxa"/>
            <w:shd w:val="clear" w:color="auto" w:fill="auto"/>
          </w:tcPr>
          <w:p w14:paraId="4F7AAF91" w14:textId="77777777" w:rsidR="003441C0" w:rsidRPr="00034446" w:rsidRDefault="003441C0" w:rsidP="00860BAD">
            <w:pPr>
              <w:pStyle w:val="TAC"/>
            </w:pPr>
            <w:r w:rsidRPr="00034446">
              <w:t>-</w:t>
            </w:r>
          </w:p>
        </w:tc>
        <w:tc>
          <w:tcPr>
            <w:tcW w:w="2975" w:type="dxa"/>
            <w:shd w:val="clear" w:color="auto" w:fill="auto"/>
          </w:tcPr>
          <w:p w14:paraId="30AE2246" w14:textId="77777777" w:rsidR="003441C0" w:rsidRPr="00034446" w:rsidRDefault="003441C0" w:rsidP="00860BAD">
            <w:pPr>
              <w:pStyle w:val="TAL"/>
            </w:pPr>
            <w:r w:rsidRPr="00034446">
              <w:t>-</w:t>
            </w:r>
          </w:p>
        </w:tc>
        <w:tc>
          <w:tcPr>
            <w:tcW w:w="567" w:type="dxa"/>
            <w:shd w:val="clear" w:color="auto" w:fill="auto"/>
          </w:tcPr>
          <w:p w14:paraId="23659925" w14:textId="77777777" w:rsidR="003441C0" w:rsidRPr="00034446" w:rsidRDefault="003441C0" w:rsidP="00860BAD">
            <w:pPr>
              <w:pStyle w:val="TAC"/>
            </w:pPr>
            <w:r w:rsidRPr="00034446">
              <w:t>-</w:t>
            </w:r>
          </w:p>
        </w:tc>
        <w:tc>
          <w:tcPr>
            <w:tcW w:w="853" w:type="dxa"/>
            <w:shd w:val="clear" w:color="auto" w:fill="auto"/>
          </w:tcPr>
          <w:p w14:paraId="0BB0DF62" w14:textId="77777777" w:rsidR="003441C0" w:rsidRPr="00034446" w:rsidRDefault="003441C0" w:rsidP="00860BAD">
            <w:pPr>
              <w:pStyle w:val="TAC"/>
            </w:pPr>
            <w:r w:rsidRPr="00034446">
              <w:t>-</w:t>
            </w:r>
          </w:p>
        </w:tc>
      </w:tr>
      <w:tr w:rsidR="003441C0" w:rsidRPr="00034446" w14:paraId="2C46AA49" w14:textId="77777777" w:rsidTr="00860BAD">
        <w:tc>
          <w:tcPr>
            <w:tcW w:w="535" w:type="dxa"/>
            <w:shd w:val="clear" w:color="auto" w:fill="auto"/>
          </w:tcPr>
          <w:p w14:paraId="2B89B8A9" w14:textId="77777777" w:rsidR="003441C0" w:rsidRPr="00034446" w:rsidRDefault="003441C0" w:rsidP="00860BAD">
            <w:pPr>
              <w:pStyle w:val="TAC"/>
            </w:pPr>
            <w:r w:rsidRPr="00034446">
              <w:t>-</w:t>
            </w:r>
          </w:p>
        </w:tc>
        <w:tc>
          <w:tcPr>
            <w:tcW w:w="3967" w:type="dxa"/>
            <w:shd w:val="clear" w:color="auto" w:fill="auto"/>
          </w:tcPr>
          <w:p w14:paraId="5D7DE636" w14:textId="77777777" w:rsidR="003441C0" w:rsidRPr="00034446" w:rsidRDefault="003441C0" w:rsidP="00860BAD">
            <w:pPr>
              <w:pStyle w:val="TAL"/>
            </w:pPr>
            <w:r w:rsidRPr="00034446">
              <w:t>The following messages are to be observed on Cell I unless explicitly stated otherwise.</w:t>
            </w:r>
          </w:p>
        </w:tc>
        <w:tc>
          <w:tcPr>
            <w:tcW w:w="709" w:type="dxa"/>
            <w:shd w:val="clear" w:color="auto" w:fill="auto"/>
          </w:tcPr>
          <w:p w14:paraId="41F59603" w14:textId="77777777" w:rsidR="003441C0" w:rsidRPr="00034446" w:rsidRDefault="003441C0" w:rsidP="00860BAD">
            <w:pPr>
              <w:pStyle w:val="TAC"/>
            </w:pPr>
            <w:r w:rsidRPr="00034446">
              <w:t>-</w:t>
            </w:r>
          </w:p>
        </w:tc>
        <w:tc>
          <w:tcPr>
            <w:tcW w:w="2975" w:type="dxa"/>
            <w:shd w:val="clear" w:color="auto" w:fill="auto"/>
          </w:tcPr>
          <w:p w14:paraId="0588B641" w14:textId="77777777" w:rsidR="003441C0" w:rsidRPr="00034446" w:rsidRDefault="003441C0" w:rsidP="00860BAD">
            <w:pPr>
              <w:pStyle w:val="TAL"/>
            </w:pPr>
            <w:r w:rsidRPr="00034446">
              <w:t>-</w:t>
            </w:r>
          </w:p>
        </w:tc>
        <w:tc>
          <w:tcPr>
            <w:tcW w:w="567" w:type="dxa"/>
            <w:shd w:val="clear" w:color="auto" w:fill="auto"/>
          </w:tcPr>
          <w:p w14:paraId="68C481D3" w14:textId="77777777" w:rsidR="003441C0" w:rsidRPr="00034446" w:rsidRDefault="003441C0" w:rsidP="00860BAD">
            <w:pPr>
              <w:pStyle w:val="TAC"/>
            </w:pPr>
            <w:r w:rsidRPr="00034446">
              <w:t>-</w:t>
            </w:r>
          </w:p>
        </w:tc>
        <w:tc>
          <w:tcPr>
            <w:tcW w:w="853" w:type="dxa"/>
            <w:shd w:val="clear" w:color="auto" w:fill="auto"/>
          </w:tcPr>
          <w:p w14:paraId="55B56DEB" w14:textId="77777777" w:rsidR="003441C0" w:rsidRPr="00034446" w:rsidRDefault="003441C0" w:rsidP="00860BAD">
            <w:pPr>
              <w:pStyle w:val="TAC"/>
            </w:pPr>
            <w:r w:rsidRPr="00034446">
              <w:t>-</w:t>
            </w:r>
          </w:p>
        </w:tc>
      </w:tr>
      <w:tr w:rsidR="003441C0" w:rsidRPr="00034446" w14:paraId="56527AE8" w14:textId="77777777" w:rsidTr="00860BAD">
        <w:tc>
          <w:tcPr>
            <w:tcW w:w="535" w:type="dxa"/>
            <w:shd w:val="clear" w:color="auto" w:fill="auto"/>
          </w:tcPr>
          <w:p w14:paraId="2DFF8B29" w14:textId="77777777" w:rsidR="003441C0" w:rsidRPr="00034446" w:rsidRDefault="003441C0" w:rsidP="00860BAD">
            <w:pPr>
              <w:pStyle w:val="TAC"/>
            </w:pPr>
            <w:r w:rsidRPr="00034446">
              <w:t>24</w:t>
            </w:r>
          </w:p>
        </w:tc>
        <w:tc>
          <w:tcPr>
            <w:tcW w:w="3967" w:type="dxa"/>
            <w:shd w:val="clear" w:color="auto" w:fill="auto"/>
          </w:tcPr>
          <w:p w14:paraId="3F8A792A" w14:textId="77777777" w:rsidR="003441C0" w:rsidRPr="00034446" w:rsidRDefault="003441C0" w:rsidP="00860BAD">
            <w:pPr>
              <w:pStyle w:val="TAL"/>
            </w:pPr>
            <w:r w:rsidRPr="00034446">
              <w:t>Check: Does the UE transmit a TRACKING AREA UPDATE REQUEST message (Note 9) ?</w:t>
            </w:r>
          </w:p>
        </w:tc>
        <w:tc>
          <w:tcPr>
            <w:tcW w:w="709" w:type="dxa"/>
            <w:shd w:val="clear" w:color="auto" w:fill="auto"/>
          </w:tcPr>
          <w:p w14:paraId="3E570EDC" w14:textId="77777777" w:rsidR="003441C0" w:rsidRPr="00034446" w:rsidRDefault="003441C0" w:rsidP="00860BAD">
            <w:pPr>
              <w:pStyle w:val="TAC"/>
            </w:pPr>
            <w:r w:rsidRPr="00034446">
              <w:t>--&gt;</w:t>
            </w:r>
          </w:p>
        </w:tc>
        <w:tc>
          <w:tcPr>
            <w:tcW w:w="2975" w:type="dxa"/>
            <w:shd w:val="clear" w:color="auto" w:fill="auto"/>
          </w:tcPr>
          <w:p w14:paraId="2CE1D627" w14:textId="77777777" w:rsidR="003441C0" w:rsidRPr="00034446" w:rsidRDefault="003441C0" w:rsidP="00860BAD">
            <w:pPr>
              <w:pStyle w:val="TAL"/>
            </w:pPr>
            <w:r w:rsidRPr="00034446">
              <w:t>TRACKING AREA UPDATE REQUEST</w:t>
            </w:r>
          </w:p>
        </w:tc>
        <w:tc>
          <w:tcPr>
            <w:tcW w:w="567" w:type="dxa"/>
            <w:shd w:val="clear" w:color="auto" w:fill="auto"/>
          </w:tcPr>
          <w:p w14:paraId="6EE173E7" w14:textId="77777777" w:rsidR="003441C0" w:rsidRPr="00034446" w:rsidRDefault="003441C0" w:rsidP="00860BAD">
            <w:pPr>
              <w:pStyle w:val="TAC"/>
            </w:pPr>
            <w:r w:rsidRPr="00034446">
              <w:t>2</w:t>
            </w:r>
          </w:p>
        </w:tc>
        <w:tc>
          <w:tcPr>
            <w:tcW w:w="853" w:type="dxa"/>
            <w:shd w:val="clear" w:color="auto" w:fill="auto"/>
          </w:tcPr>
          <w:p w14:paraId="5A2847AC" w14:textId="77777777" w:rsidR="003441C0" w:rsidRPr="00034446" w:rsidRDefault="003441C0" w:rsidP="00860BAD">
            <w:pPr>
              <w:pStyle w:val="TAC"/>
            </w:pPr>
            <w:r w:rsidRPr="00034446">
              <w:t>P</w:t>
            </w:r>
          </w:p>
        </w:tc>
      </w:tr>
      <w:tr w:rsidR="003441C0" w:rsidRPr="00034446" w14:paraId="3D548D9D" w14:textId="77777777" w:rsidTr="00860BAD">
        <w:tc>
          <w:tcPr>
            <w:tcW w:w="535" w:type="dxa"/>
            <w:shd w:val="clear" w:color="auto" w:fill="auto"/>
          </w:tcPr>
          <w:p w14:paraId="354205ED" w14:textId="77777777" w:rsidR="003441C0" w:rsidRPr="00034446" w:rsidRDefault="003441C0" w:rsidP="00860BAD">
            <w:pPr>
              <w:pStyle w:val="TAC"/>
            </w:pPr>
            <w:r w:rsidRPr="00034446">
              <w:t>25</w:t>
            </w:r>
          </w:p>
        </w:tc>
        <w:tc>
          <w:tcPr>
            <w:tcW w:w="3967" w:type="dxa"/>
            <w:shd w:val="clear" w:color="auto" w:fill="auto"/>
          </w:tcPr>
          <w:p w14:paraId="40EA214D" w14:textId="77777777" w:rsidR="003441C0" w:rsidRPr="00034446" w:rsidRDefault="003441C0" w:rsidP="00860BAD">
            <w:pPr>
              <w:pStyle w:val="TAL"/>
            </w:pPr>
            <w:r w:rsidRPr="00034446">
              <w:t>The SS transmits a TRACKING AREA UPDATE ACCEPT message.</w:t>
            </w:r>
          </w:p>
        </w:tc>
        <w:tc>
          <w:tcPr>
            <w:tcW w:w="709" w:type="dxa"/>
            <w:shd w:val="clear" w:color="auto" w:fill="auto"/>
          </w:tcPr>
          <w:p w14:paraId="710C5665" w14:textId="77777777" w:rsidR="003441C0" w:rsidRPr="00034446" w:rsidRDefault="003441C0" w:rsidP="00860BAD">
            <w:pPr>
              <w:pStyle w:val="TAC"/>
            </w:pPr>
            <w:r w:rsidRPr="00034446">
              <w:t>&lt;--</w:t>
            </w:r>
          </w:p>
        </w:tc>
        <w:tc>
          <w:tcPr>
            <w:tcW w:w="2975" w:type="dxa"/>
            <w:shd w:val="clear" w:color="auto" w:fill="auto"/>
          </w:tcPr>
          <w:p w14:paraId="015B4F37" w14:textId="77777777" w:rsidR="003441C0" w:rsidRPr="00034446" w:rsidRDefault="003441C0" w:rsidP="00860BAD">
            <w:pPr>
              <w:pStyle w:val="TAL"/>
            </w:pPr>
            <w:r w:rsidRPr="00034446">
              <w:t>TRACKING AREA UPDATE ACCEPT</w:t>
            </w:r>
          </w:p>
        </w:tc>
        <w:tc>
          <w:tcPr>
            <w:tcW w:w="567" w:type="dxa"/>
            <w:shd w:val="clear" w:color="auto" w:fill="auto"/>
          </w:tcPr>
          <w:p w14:paraId="26FAA176" w14:textId="77777777" w:rsidR="003441C0" w:rsidRPr="00034446" w:rsidRDefault="003441C0" w:rsidP="00860BAD">
            <w:pPr>
              <w:pStyle w:val="TAC"/>
            </w:pPr>
            <w:r w:rsidRPr="00034446">
              <w:t>-</w:t>
            </w:r>
          </w:p>
        </w:tc>
        <w:tc>
          <w:tcPr>
            <w:tcW w:w="853" w:type="dxa"/>
            <w:shd w:val="clear" w:color="auto" w:fill="auto"/>
          </w:tcPr>
          <w:p w14:paraId="7810F359" w14:textId="77777777" w:rsidR="003441C0" w:rsidRPr="00034446" w:rsidRDefault="003441C0" w:rsidP="00860BAD">
            <w:pPr>
              <w:pStyle w:val="TAC"/>
            </w:pPr>
            <w:r w:rsidRPr="00034446">
              <w:t>-</w:t>
            </w:r>
          </w:p>
        </w:tc>
      </w:tr>
      <w:tr w:rsidR="003441C0" w:rsidRPr="00034446" w14:paraId="5E1A76B7" w14:textId="77777777" w:rsidTr="00860BAD">
        <w:tc>
          <w:tcPr>
            <w:tcW w:w="535" w:type="dxa"/>
            <w:shd w:val="clear" w:color="auto" w:fill="auto"/>
          </w:tcPr>
          <w:p w14:paraId="6FC98E08" w14:textId="77777777" w:rsidR="003441C0" w:rsidRPr="00034446" w:rsidRDefault="003441C0" w:rsidP="00860BAD">
            <w:pPr>
              <w:pStyle w:val="TAC"/>
            </w:pPr>
            <w:r w:rsidRPr="00034446">
              <w:t>26</w:t>
            </w:r>
          </w:p>
        </w:tc>
        <w:tc>
          <w:tcPr>
            <w:tcW w:w="3967" w:type="dxa"/>
            <w:shd w:val="clear" w:color="auto" w:fill="auto"/>
          </w:tcPr>
          <w:p w14:paraId="225ACC7C" w14:textId="77777777" w:rsidR="003441C0" w:rsidRPr="00034446" w:rsidRDefault="003441C0" w:rsidP="00860BAD">
            <w:pPr>
              <w:pStyle w:val="TAL"/>
            </w:pPr>
            <w:r w:rsidRPr="00034446">
              <w:t>The UE transmits a TRACKING AREA UPDATE COMPLETE message.</w:t>
            </w:r>
          </w:p>
        </w:tc>
        <w:tc>
          <w:tcPr>
            <w:tcW w:w="709" w:type="dxa"/>
            <w:shd w:val="clear" w:color="auto" w:fill="auto"/>
          </w:tcPr>
          <w:p w14:paraId="10636307" w14:textId="77777777" w:rsidR="003441C0" w:rsidRPr="00034446" w:rsidRDefault="003441C0" w:rsidP="00860BAD">
            <w:pPr>
              <w:pStyle w:val="TAC"/>
            </w:pPr>
            <w:r w:rsidRPr="00034446">
              <w:t>--&gt;</w:t>
            </w:r>
          </w:p>
        </w:tc>
        <w:tc>
          <w:tcPr>
            <w:tcW w:w="2975" w:type="dxa"/>
            <w:shd w:val="clear" w:color="auto" w:fill="auto"/>
          </w:tcPr>
          <w:p w14:paraId="4FDABCF0" w14:textId="77777777" w:rsidR="003441C0" w:rsidRPr="00034446" w:rsidRDefault="003441C0" w:rsidP="00860BAD">
            <w:pPr>
              <w:pStyle w:val="TAL"/>
            </w:pPr>
            <w:r w:rsidRPr="00034446">
              <w:t>TRACKING AREA UPDATE COMPLETE</w:t>
            </w:r>
          </w:p>
        </w:tc>
        <w:tc>
          <w:tcPr>
            <w:tcW w:w="567" w:type="dxa"/>
            <w:shd w:val="clear" w:color="auto" w:fill="auto"/>
          </w:tcPr>
          <w:p w14:paraId="158F2246" w14:textId="77777777" w:rsidR="003441C0" w:rsidRPr="00034446" w:rsidRDefault="003441C0" w:rsidP="00860BAD">
            <w:pPr>
              <w:pStyle w:val="TAC"/>
            </w:pPr>
            <w:r w:rsidRPr="00034446">
              <w:t>-</w:t>
            </w:r>
          </w:p>
        </w:tc>
        <w:tc>
          <w:tcPr>
            <w:tcW w:w="853" w:type="dxa"/>
            <w:shd w:val="clear" w:color="auto" w:fill="auto"/>
          </w:tcPr>
          <w:p w14:paraId="2F229E2A" w14:textId="77777777" w:rsidR="003441C0" w:rsidRPr="00034446" w:rsidRDefault="003441C0" w:rsidP="00860BAD">
            <w:pPr>
              <w:pStyle w:val="TAC"/>
            </w:pPr>
            <w:r w:rsidRPr="00034446">
              <w:t>-</w:t>
            </w:r>
          </w:p>
        </w:tc>
      </w:tr>
      <w:tr w:rsidR="003441C0" w:rsidRPr="00034446" w14:paraId="0FE29273" w14:textId="77777777" w:rsidTr="00860BAD">
        <w:tc>
          <w:tcPr>
            <w:tcW w:w="535" w:type="dxa"/>
            <w:shd w:val="clear" w:color="auto" w:fill="auto"/>
          </w:tcPr>
          <w:p w14:paraId="384932EE" w14:textId="77777777" w:rsidR="003441C0" w:rsidRPr="00034446" w:rsidRDefault="003441C0" w:rsidP="00860BAD">
            <w:pPr>
              <w:pStyle w:val="TAC"/>
            </w:pPr>
            <w:r w:rsidRPr="00034446">
              <w:t>27</w:t>
            </w:r>
          </w:p>
        </w:tc>
        <w:tc>
          <w:tcPr>
            <w:tcW w:w="3967" w:type="dxa"/>
            <w:shd w:val="clear" w:color="auto" w:fill="auto"/>
          </w:tcPr>
          <w:p w14:paraId="6B33B63D" w14:textId="77777777" w:rsidR="003441C0" w:rsidRPr="00034446" w:rsidRDefault="003441C0" w:rsidP="00860BAD">
            <w:pPr>
              <w:pStyle w:val="TAL"/>
            </w:pPr>
            <w:r w:rsidRPr="00034446">
              <w:t>The SS releases the RRC connection.</w:t>
            </w:r>
          </w:p>
        </w:tc>
        <w:tc>
          <w:tcPr>
            <w:tcW w:w="709" w:type="dxa"/>
            <w:shd w:val="clear" w:color="auto" w:fill="auto"/>
          </w:tcPr>
          <w:p w14:paraId="39E343F0" w14:textId="77777777" w:rsidR="003441C0" w:rsidRPr="00034446" w:rsidRDefault="003441C0" w:rsidP="00860BAD">
            <w:pPr>
              <w:pStyle w:val="TAC"/>
            </w:pPr>
            <w:r w:rsidRPr="00034446">
              <w:t>-</w:t>
            </w:r>
          </w:p>
        </w:tc>
        <w:tc>
          <w:tcPr>
            <w:tcW w:w="2975" w:type="dxa"/>
            <w:shd w:val="clear" w:color="auto" w:fill="auto"/>
          </w:tcPr>
          <w:p w14:paraId="5EB218BD" w14:textId="77777777" w:rsidR="003441C0" w:rsidRPr="00034446" w:rsidRDefault="003441C0" w:rsidP="00860BAD">
            <w:pPr>
              <w:pStyle w:val="TAL"/>
            </w:pPr>
            <w:r w:rsidRPr="00034446">
              <w:t>-</w:t>
            </w:r>
          </w:p>
        </w:tc>
        <w:tc>
          <w:tcPr>
            <w:tcW w:w="567" w:type="dxa"/>
            <w:shd w:val="clear" w:color="auto" w:fill="auto"/>
          </w:tcPr>
          <w:p w14:paraId="716C0098" w14:textId="77777777" w:rsidR="003441C0" w:rsidRPr="00034446" w:rsidRDefault="003441C0" w:rsidP="00860BAD">
            <w:pPr>
              <w:pStyle w:val="TAC"/>
            </w:pPr>
            <w:r w:rsidRPr="00034446">
              <w:t>-</w:t>
            </w:r>
          </w:p>
        </w:tc>
        <w:tc>
          <w:tcPr>
            <w:tcW w:w="853" w:type="dxa"/>
            <w:shd w:val="clear" w:color="auto" w:fill="auto"/>
          </w:tcPr>
          <w:p w14:paraId="575FC3AC" w14:textId="77777777" w:rsidR="003441C0" w:rsidRPr="00034446" w:rsidRDefault="003441C0" w:rsidP="00860BAD">
            <w:pPr>
              <w:pStyle w:val="TAC"/>
            </w:pPr>
            <w:r w:rsidRPr="00034446">
              <w:t>-</w:t>
            </w:r>
          </w:p>
        </w:tc>
      </w:tr>
      <w:tr w:rsidR="009B46A4" w:rsidRPr="00034446" w14:paraId="7960FAAB" w14:textId="77777777" w:rsidTr="00224112">
        <w:tc>
          <w:tcPr>
            <w:tcW w:w="535" w:type="dxa"/>
            <w:shd w:val="clear" w:color="auto" w:fill="auto"/>
          </w:tcPr>
          <w:p w14:paraId="02190E03" w14:textId="77777777" w:rsidR="009B46A4" w:rsidRPr="00034446" w:rsidRDefault="009B46A4" w:rsidP="00224112">
            <w:pPr>
              <w:pStyle w:val="TAC"/>
            </w:pPr>
            <w:r w:rsidRPr="00034446">
              <w:t>-</w:t>
            </w:r>
          </w:p>
        </w:tc>
        <w:tc>
          <w:tcPr>
            <w:tcW w:w="3967" w:type="dxa"/>
            <w:shd w:val="clear" w:color="auto" w:fill="auto"/>
          </w:tcPr>
          <w:p w14:paraId="163B4077" w14:textId="77777777" w:rsidR="009B46A4" w:rsidRPr="00034446" w:rsidRDefault="009B46A4" w:rsidP="00224112">
            <w:pPr>
              <w:pStyle w:val="TAL"/>
            </w:pPr>
            <w:r w:rsidRPr="00034446">
              <w:t>EXCEPTION: Step 27a1</w:t>
            </w:r>
          </w:p>
          <w:p w14:paraId="7A24D19F" w14:textId="77777777" w:rsidR="009B46A4" w:rsidRPr="00034446" w:rsidRDefault="009B46A4" w:rsidP="00224112">
            <w:pPr>
              <w:pStyle w:val="TAL"/>
            </w:pPr>
            <w:r w:rsidRPr="00034446">
              <w:t>describes optional behaviour that depends on</w:t>
            </w:r>
          </w:p>
          <w:p w14:paraId="718AC109" w14:textId="77777777" w:rsidR="009B46A4" w:rsidRPr="00034446" w:rsidRDefault="009B46A4" w:rsidP="00224112">
            <w:pPr>
              <w:pStyle w:val="TAL"/>
            </w:pPr>
            <w:r w:rsidRPr="00034446">
              <w:t>the UE capability.</w:t>
            </w:r>
          </w:p>
        </w:tc>
        <w:tc>
          <w:tcPr>
            <w:tcW w:w="709" w:type="dxa"/>
            <w:shd w:val="clear" w:color="auto" w:fill="auto"/>
          </w:tcPr>
          <w:p w14:paraId="731C7545" w14:textId="77777777" w:rsidR="009B46A4" w:rsidRPr="00034446" w:rsidRDefault="009B46A4" w:rsidP="00224112">
            <w:pPr>
              <w:pStyle w:val="TAC"/>
            </w:pPr>
            <w:r w:rsidRPr="00034446">
              <w:t>-</w:t>
            </w:r>
          </w:p>
        </w:tc>
        <w:tc>
          <w:tcPr>
            <w:tcW w:w="2975" w:type="dxa"/>
            <w:shd w:val="clear" w:color="auto" w:fill="auto"/>
          </w:tcPr>
          <w:p w14:paraId="25CBD3C6" w14:textId="77777777" w:rsidR="009B46A4" w:rsidRPr="00034446" w:rsidRDefault="009B46A4" w:rsidP="00224112">
            <w:pPr>
              <w:pStyle w:val="TAL"/>
            </w:pPr>
            <w:r w:rsidRPr="00034446">
              <w:t>-</w:t>
            </w:r>
          </w:p>
        </w:tc>
        <w:tc>
          <w:tcPr>
            <w:tcW w:w="567" w:type="dxa"/>
            <w:shd w:val="clear" w:color="auto" w:fill="auto"/>
          </w:tcPr>
          <w:p w14:paraId="17882893" w14:textId="77777777" w:rsidR="009B46A4" w:rsidRPr="00034446" w:rsidRDefault="009B46A4" w:rsidP="00224112">
            <w:pPr>
              <w:pStyle w:val="TAC"/>
            </w:pPr>
            <w:r w:rsidRPr="00034446">
              <w:t>-</w:t>
            </w:r>
          </w:p>
        </w:tc>
        <w:tc>
          <w:tcPr>
            <w:tcW w:w="853" w:type="dxa"/>
            <w:shd w:val="clear" w:color="auto" w:fill="auto"/>
          </w:tcPr>
          <w:p w14:paraId="5D895A7B" w14:textId="77777777" w:rsidR="009B46A4" w:rsidRPr="00034446" w:rsidRDefault="009B46A4" w:rsidP="00224112">
            <w:pPr>
              <w:pStyle w:val="TAC"/>
            </w:pPr>
            <w:r w:rsidRPr="00034446">
              <w:t>-</w:t>
            </w:r>
          </w:p>
        </w:tc>
      </w:tr>
      <w:tr w:rsidR="009B46A4" w:rsidRPr="00034446" w14:paraId="0B536E3F" w14:textId="77777777" w:rsidTr="00224112">
        <w:tc>
          <w:tcPr>
            <w:tcW w:w="535" w:type="dxa"/>
            <w:shd w:val="clear" w:color="auto" w:fill="auto"/>
          </w:tcPr>
          <w:p w14:paraId="187D7818" w14:textId="77777777" w:rsidR="009B46A4" w:rsidRPr="00034446" w:rsidRDefault="009B46A4" w:rsidP="00224112">
            <w:pPr>
              <w:pStyle w:val="TAC"/>
            </w:pPr>
            <w:r w:rsidRPr="00034446">
              <w:t>27a1</w:t>
            </w:r>
          </w:p>
        </w:tc>
        <w:tc>
          <w:tcPr>
            <w:tcW w:w="3967" w:type="dxa"/>
            <w:shd w:val="clear" w:color="auto" w:fill="auto"/>
          </w:tcPr>
          <w:p w14:paraId="207501DE" w14:textId="77777777" w:rsidR="009B46A4" w:rsidRPr="00034446" w:rsidRDefault="009B46A4" w:rsidP="00224112">
            <w:pPr>
              <w:pStyle w:val="TAL"/>
            </w:pPr>
            <w:r w:rsidRPr="00034446">
              <w:t>The UE may attempt the generic test procedure for IMS Re-registration on EPS VPLMN as specified in TS 36.508 [18] subclause 4.5A.30.</w:t>
            </w:r>
          </w:p>
        </w:tc>
        <w:tc>
          <w:tcPr>
            <w:tcW w:w="709" w:type="dxa"/>
            <w:shd w:val="clear" w:color="auto" w:fill="auto"/>
          </w:tcPr>
          <w:p w14:paraId="43D5709F" w14:textId="77777777" w:rsidR="009B46A4" w:rsidRPr="00034446" w:rsidRDefault="009B46A4" w:rsidP="00224112">
            <w:pPr>
              <w:pStyle w:val="TAC"/>
            </w:pPr>
            <w:r w:rsidRPr="00034446">
              <w:t>-</w:t>
            </w:r>
          </w:p>
        </w:tc>
        <w:tc>
          <w:tcPr>
            <w:tcW w:w="2975" w:type="dxa"/>
            <w:shd w:val="clear" w:color="auto" w:fill="auto"/>
          </w:tcPr>
          <w:p w14:paraId="6E4E6ED5" w14:textId="77777777" w:rsidR="009B46A4" w:rsidRPr="00034446" w:rsidRDefault="009B46A4" w:rsidP="00224112">
            <w:pPr>
              <w:pStyle w:val="TAL"/>
            </w:pPr>
            <w:r w:rsidRPr="00034446">
              <w:t>-</w:t>
            </w:r>
          </w:p>
        </w:tc>
        <w:tc>
          <w:tcPr>
            <w:tcW w:w="567" w:type="dxa"/>
            <w:shd w:val="clear" w:color="auto" w:fill="auto"/>
          </w:tcPr>
          <w:p w14:paraId="51FED0DF" w14:textId="77777777" w:rsidR="009B46A4" w:rsidRPr="00034446" w:rsidRDefault="009B46A4" w:rsidP="00224112">
            <w:pPr>
              <w:pStyle w:val="TAC"/>
            </w:pPr>
            <w:r w:rsidRPr="00034446">
              <w:t>-</w:t>
            </w:r>
          </w:p>
        </w:tc>
        <w:tc>
          <w:tcPr>
            <w:tcW w:w="853" w:type="dxa"/>
            <w:shd w:val="clear" w:color="auto" w:fill="auto"/>
          </w:tcPr>
          <w:p w14:paraId="379FDFA4" w14:textId="77777777" w:rsidR="009B46A4" w:rsidRPr="00034446" w:rsidRDefault="009B46A4" w:rsidP="00224112">
            <w:pPr>
              <w:pStyle w:val="TAC"/>
            </w:pPr>
            <w:r w:rsidRPr="00034446">
              <w:t>-</w:t>
            </w:r>
          </w:p>
        </w:tc>
      </w:tr>
      <w:tr w:rsidR="00641A27" w:rsidRPr="00034446" w14:paraId="5F35B449" w14:textId="77777777" w:rsidTr="002B1080">
        <w:tc>
          <w:tcPr>
            <w:tcW w:w="535" w:type="dxa"/>
            <w:shd w:val="clear" w:color="auto" w:fill="auto"/>
          </w:tcPr>
          <w:p w14:paraId="1AB92E4C" w14:textId="77777777" w:rsidR="00641A27" w:rsidRPr="00034446" w:rsidRDefault="00641A27" w:rsidP="00593DF3">
            <w:pPr>
              <w:pStyle w:val="TAC"/>
            </w:pPr>
            <w:r w:rsidRPr="00034446">
              <w:t>-</w:t>
            </w:r>
          </w:p>
        </w:tc>
        <w:tc>
          <w:tcPr>
            <w:tcW w:w="3967" w:type="dxa"/>
            <w:shd w:val="clear" w:color="auto" w:fill="auto"/>
          </w:tcPr>
          <w:p w14:paraId="4D31D10E" w14:textId="77777777" w:rsidR="00641A27" w:rsidRPr="00034446" w:rsidRDefault="00641A27" w:rsidP="00593DF3">
            <w:pPr>
              <w:pStyle w:val="TAL"/>
            </w:pPr>
            <w:r w:rsidRPr="00034446">
              <w:t>At the end of this test procedure sequence, the UE is in end state E-UTRA idle (E1) according to TS 36.508.</w:t>
            </w:r>
          </w:p>
        </w:tc>
        <w:tc>
          <w:tcPr>
            <w:tcW w:w="709" w:type="dxa"/>
            <w:shd w:val="clear" w:color="auto" w:fill="auto"/>
          </w:tcPr>
          <w:p w14:paraId="0B2DEFD0" w14:textId="77777777" w:rsidR="00641A27" w:rsidRPr="00034446" w:rsidRDefault="00641A27" w:rsidP="00593DF3">
            <w:pPr>
              <w:pStyle w:val="TAC"/>
            </w:pPr>
            <w:r w:rsidRPr="00034446">
              <w:t>-</w:t>
            </w:r>
          </w:p>
        </w:tc>
        <w:tc>
          <w:tcPr>
            <w:tcW w:w="2975" w:type="dxa"/>
            <w:shd w:val="clear" w:color="auto" w:fill="auto"/>
          </w:tcPr>
          <w:p w14:paraId="7C55BD59" w14:textId="77777777" w:rsidR="00641A27" w:rsidRPr="00034446" w:rsidRDefault="00641A27" w:rsidP="00593DF3">
            <w:pPr>
              <w:pStyle w:val="TAL"/>
            </w:pPr>
            <w:r w:rsidRPr="00034446">
              <w:t>-</w:t>
            </w:r>
          </w:p>
        </w:tc>
        <w:tc>
          <w:tcPr>
            <w:tcW w:w="567" w:type="dxa"/>
            <w:shd w:val="clear" w:color="auto" w:fill="auto"/>
          </w:tcPr>
          <w:p w14:paraId="004E07C8" w14:textId="77777777" w:rsidR="00641A27" w:rsidRPr="00034446" w:rsidRDefault="00641A27" w:rsidP="00593DF3">
            <w:pPr>
              <w:pStyle w:val="TAC"/>
            </w:pPr>
            <w:r w:rsidRPr="00034446">
              <w:t>-</w:t>
            </w:r>
          </w:p>
        </w:tc>
        <w:tc>
          <w:tcPr>
            <w:tcW w:w="853" w:type="dxa"/>
            <w:shd w:val="clear" w:color="auto" w:fill="auto"/>
          </w:tcPr>
          <w:p w14:paraId="4C8D2E4A" w14:textId="77777777" w:rsidR="00641A27" w:rsidRPr="00034446" w:rsidRDefault="00641A27" w:rsidP="00593DF3">
            <w:pPr>
              <w:pStyle w:val="TAC"/>
            </w:pPr>
            <w:r w:rsidRPr="00034446">
              <w:t>-</w:t>
            </w:r>
          </w:p>
        </w:tc>
      </w:tr>
      <w:tr w:rsidR="00641A27" w:rsidRPr="00034446" w14:paraId="3FCEC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6" w:space="0" w:color="auto"/>
              <w:left w:val="single" w:sz="4" w:space="0" w:color="auto"/>
              <w:bottom w:val="single" w:sz="6" w:space="0" w:color="auto"/>
              <w:right w:val="single" w:sz="4" w:space="0" w:color="auto"/>
            </w:tcBorders>
          </w:tcPr>
          <w:p w14:paraId="2A522FDC" w14:textId="77777777" w:rsidR="00641A27" w:rsidRPr="00034446" w:rsidRDefault="00641A27" w:rsidP="00593DF3">
            <w:pPr>
              <w:pStyle w:val="TAN"/>
            </w:pPr>
            <w:r w:rsidRPr="00034446">
              <w:rPr>
                <w:lang w:eastAsia="zh-CN"/>
              </w:rPr>
              <w:t>Note 1:</w:t>
            </w:r>
            <w:r w:rsidRPr="00034446">
              <w:tab/>
            </w:r>
            <w:r w:rsidR="002B1080" w:rsidRPr="00034446">
              <w:t>Void</w:t>
            </w:r>
            <w:r w:rsidR="003441C0" w:rsidRPr="00034446">
              <w:t>.</w:t>
            </w:r>
          </w:p>
          <w:p w14:paraId="2E02CE82" w14:textId="77777777" w:rsidR="00CD7AB0" w:rsidRPr="00034446" w:rsidRDefault="00641A27" w:rsidP="00CD7AB0">
            <w:pPr>
              <w:pStyle w:val="TAN"/>
            </w:pPr>
            <w:r w:rsidRPr="00034446">
              <w:t>Note 2:</w:t>
            </w:r>
            <w:r w:rsidRPr="00034446">
              <w:tab/>
              <w:t xml:space="preserve">The request to </w:t>
            </w:r>
            <w:r w:rsidRPr="00034446">
              <w:rPr>
                <w:lang w:eastAsia="zh-CN"/>
              </w:rPr>
              <w:t>originate a</w:t>
            </w:r>
            <w:r w:rsidR="00A127AF" w:rsidRPr="00034446">
              <w:rPr>
                <w:lang w:eastAsia="zh-CN"/>
              </w:rPr>
              <w:t>n</w:t>
            </w:r>
            <w:r w:rsidRPr="00034446">
              <w:rPr>
                <w:lang w:eastAsia="zh-CN"/>
              </w:rPr>
              <w:t xml:space="preserve"> emergency service </w:t>
            </w:r>
            <w:r w:rsidRPr="00034446">
              <w:t>may be performed by MMI or AT command.</w:t>
            </w:r>
          </w:p>
          <w:p w14:paraId="3CB924EC" w14:textId="77777777" w:rsidR="002B1080" w:rsidRPr="00034446" w:rsidRDefault="00CD7AB0" w:rsidP="002B1080">
            <w:pPr>
              <w:pStyle w:val="TAN"/>
            </w:pPr>
            <w:r w:rsidRPr="00034446">
              <w:t>Note 3:</w:t>
            </w:r>
            <w:r w:rsidRPr="00034446">
              <w:tab/>
            </w:r>
            <w:r w:rsidR="003441C0" w:rsidRPr="00034446">
              <w:t>Void</w:t>
            </w:r>
            <w:r w:rsidRPr="00034446">
              <w:t>.</w:t>
            </w:r>
          </w:p>
          <w:p w14:paraId="25CA4774" w14:textId="77777777" w:rsidR="002B1080" w:rsidRPr="00034446" w:rsidRDefault="002B1080" w:rsidP="002B1080">
            <w:pPr>
              <w:pStyle w:val="TAN"/>
            </w:pPr>
            <w:r w:rsidRPr="00034446">
              <w:t>Note 4:</w:t>
            </w:r>
            <w:r w:rsidRPr="00034446">
              <w:tab/>
              <w:t>When the TAU is initiated in EMM-IDLE mode, the MME locally deactivates all non-emergency EPS bearer contexts and informs the UE via the EPS bearer context status IE in the TRACKING AREA UPDATE ACCEPT message. The MME shall not deactivate the emergency EPS bearer contexts. The network shall consider the UE to be attached for emergency bearer services only and shall indicate in the EPS update result IE in the TRACKING AREA UPDATE ACCEPT message that ISR is not activated.</w:t>
            </w:r>
          </w:p>
          <w:p w14:paraId="5C23FF30" w14:textId="77777777" w:rsidR="002B1080" w:rsidRPr="00034446" w:rsidRDefault="002B1080" w:rsidP="002B1080">
            <w:pPr>
              <w:pStyle w:val="TAN"/>
            </w:pPr>
            <w:r w:rsidRPr="00034446">
              <w:t>Note 5:</w:t>
            </w:r>
            <w:r w:rsidRPr="00034446">
              <w:tab/>
              <w:t>Having released all other bearers and being attached only for emergency services, the UE may DETACH and thus disconnect from the emergency PDN in order to gain normal service; i.e. UE released the Emergency Bearer.</w:t>
            </w:r>
          </w:p>
          <w:p w14:paraId="6C01AA4E" w14:textId="77777777" w:rsidR="003441C0" w:rsidRPr="00034446" w:rsidRDefault="002B1080" w:rsidP="003441C0">
            <w:pPr>
              <w:pStyle w:val="TAN"/>
            </w:pPr>
            <w:r w:rsidRPr="00034446">
              <w:t>Note 6:</w:t>
            </w:r>
            <w:r w:rsidRPr="00034446">
              <w:tab/>
              <w:t>A collision of UE initiated DETACH (steps 6Ba1 - 6Ba2) and network initiated DETACH may occur despite of waiting for 5 secs. Such collision shall not result in a FAIL / INCONCLUSIVE verdict.</w:t>
            </w:r>
          </w:p>
          <w:p w14:paraId="16EF5252" w14:textId="77777777" w:rsidR="003441C0" w:rsidRPr="00034446" w:rsidRDefault="003441C0" w:rsidP="003441C0">
            <w:pPr>
              <w:pStyle w:val="TAN"/>
            </w:pPr>
            <w:r w:rsidRPr="00034446">
              <w:t>Note 7:</w:t>
            </w:r>
            <w:r w:rsidRPr="00034446">
              <w:tab/>
              <w:t>The forbidden PLMN list is unchanged. PLMNs on the Equivalent PLMN list which are in the FPLMN list are removed from the EPLMN list. So Cell G is removed from the EPLMN list. The EPLMN list is deleted when the UE attached for emergency bearer services enters the state EMM-DEREGISTERED.</w:t>
            </w:r>
          </w:p>
          <w:p w14:paraId="7635E17D" w14:textId="77777777" w:rsidR="003441C0" w:rsidRPr="00034446" w:rsidRDefault="003441C0" w:rsidP="003441C0">
            <w:pPr>
              <w:pStyle w:val="TAN"/>
            </w:pPr>
            <w:r w:rsidRPr="00034446">
              <w:t>Note 8:</w:t>
            </w:r>
            <w:r w:rsidRPr="00034446">
              <w:tab/>
              <w:t>The forbidden PLMN list is unchanged. PLMNs on the Equivalent PLMN list which are in the FPLMN list  are removed from the EPLMN list. So Cell G is removed from the EPLMN list, cell I is still on the EPLMN list. The UE is no longer emergency attached.</w:t>
            </w:r>
          </w:p>
          <w:p w14:paraId="0C18601D" w14:textId="77777777" w:rsidR="004E08E3" w:rsidRPr="00034446" w:rsidRDefault="003441C0" w:rsidP="004E08E3">
            <w:pPr>
              <w:pStyle w:val="TAN"/>
            </w:pPr>
            <w:r w:rsidRPr="00034446">
              <w:t>Note 9:</w:t>
            </w:r>
            <w:r w:rsidRPr="00034446">
              <w:tab/>
              <w:t>The UE accesses Cell I because its PLMN is in the EPLMN list.</w:t>
            </w:r>
          </w:p>
          <w:p w14:paraId="1E2BFB00" w14:textId="77777777" w:rsidR="004E08E3" w:rsidRPr="00034446" w:rsidRDefault="004E08E3" w:rsidP="004E08E3">
            <w:pPr>
              <w:pStyle w:val="TAN"/>
            </w:pPr>
            <w:r w:rsidRPr="00034446">
              <w:t>Note 10:</w:t>
            </w:r>
            <w:r w:rsidRPr="00034446">
              <w:tab/>
            </w:r>
            <w:r w:rsidR="00F114E3" w:rsidRPr="00034446">
              <w:t>The IMS Call is released using the generic procedure in TS 34.229-1 [35] subclause C.32</w:t>
            </w:r>
            <w:r w:rsidRPr="00034446">
              <w:t>.</w:t>
            </w:r>
          </w:p>
          <w:p w14:paraId="1848E6E6" w14:textId="77777777" w:rsidR="00641A27" w:rsidRPr="00034446" w:rsidRDefault="004E08E3" w:rsidP="004E08E3">
            <w:pPr>
              <w:pStyle w:val="TAN"/>
            </w:pPr>
            <w:r w:rsidRPr="00034446">
              <w:t>Note 11:</w:t>
            </w:r>
            <w:r w:rsidRPr="00034446">
              <w:tab/>
              <w:t>After TAU procedure has been completed, there are no user plane radio bearers active on Cell B. User plane radio bearers need to be re-established as the DRB for Emergency PDN is released in subsequent step21.</w:t>
            </w:r>
          </w:p>
        </w:tc>
      </w:tr>
    </w:tbl>
    <w:p w14:paraId="7B82D835" w14:textId="77777777" w:rsidR="00641A27" w:rsidRPr="00034446" w:rsidRDefault="00641A27" w:rsidP="00641A27"/>
    <w:p w14:paraId="65AD73F2" w14:textId="77777777" w:rsidR="00641A27" w:rsidRPr="00034446" w:rsidRDefault="00641A27" w:rsidP="00641A27">
      <w:pPr>
        <w:pStyle w:val="H6"/>
      </w:pPr>
      <w:r w:rsidRPr="00034446">
        <w:t>11.2.7.3.3</w:t>
      </w:r>
      <w:r w:rsidRPr="00034446">
        <w:tab/>
        <w:t>Specific message contents</w:t>
      </w:r>
    </w:p>
    <w:p w14:paraId="4A45ED25" w14:textId="77777777" w:rsidR="00641A27" w:rsidRPr="00034446" w:rsidRDefault="00641A27" w:rsidP="00641A27">
      <w:pPr>
        <w:pStyle w:val="TH"/>
      </w:pPr>
      <w:r w:rsidRPr="00034446">
        <w:t>Table 11.2.7.3.3-</w:t>
      </w:r>
      <w:r w:rsidRPr="00034446">
        <w:rPr>
          <w:lang w:eastAsia="zh-CN"/>
        </w:rPr>
        <w:t>1</w:t>
      </w:r>
      <w:r w:rsidRPr="00034446">
        <w:t>: Message ATTACH ACCEPT (in the 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41A27" w:rsidRPr="00034446" w14:paraId="7064F929" w14:textId="77777777">
        <w:tc>
          <w:tcPr>
            <w:tcW w:w="9603" w:type="dxa"/>
            <w:gridSpan w:val="4"/>
            <w:shd w:val="clear" w:color="auto" w:fill="auto"/>
          </w:tcPr>
          <w:p w14:paraId="77A7834C" w14:textId="77777777" w:rsidR="00641A27" w:rsidRPr="00034446" w:rsidRDefault="00641A27" w:rsidP="00593DF3">
            <w:pPr>
              <w:pStyle w:val="TAL"/>
            </w:pPr>
            <w:r w:rsidRPr="00034446">
              <w:t>Derivation path: 36.508 table 4.7.2-1</w:t>
            </w:r>
          </w:p>
        </w:tc>
      </w:tr>
      <w:tr w:rsidR="00641A27" w:rsidRPr="00034446" w14:paraId="1BD2B917" w14:textId="77777777">
        <w:tc>
          <w:tcPr>
            <w:tcW w:w="4518" w:type="dxa"/>
            <w:shd w:val="clear" w:color="auto" w:fill="auto"/>
          </w:tcPr>
          <w:p w14:paraId="6CB79227" w14:textId="77777777" w:rsidR="00641A27" w:rsidRPr="00034446" w:rsidRDefault="00641A27" w:rsidP="00593DF3">
            <w:pPr>
              <w:pStyle w:val="TAH"/>
            </w:pPr>
            <w:r w:rsidRPr="00034446">
              <w:t>Information Element</w:t>
            </w:r>
          </w:p>
        </w:tc>
        <w:tc>
          <w:tcPr>
            <w:tcW w:w="2260" w:type="dxa"/>
            <w:shd w:val="clear" w:color="auto" w:fill="auto"/>
          </w:tcPr>
          <w:p w14:paraId="596ED089" w14:textId="77777777" w:rsidR="00641A27" w:rsidRPr="00034446" w:rsidRDefault="00641A27" w:rsidP="00593DF3">
            <w:pPr>
              <w:pStyle w:val="TAH"/>
            </w:pPr>
            <w:r w:rsidRPr="00034446">
              <w:t>Value/Remark</w:t>
            </w:r>
          </w:p>
        </w:tc>
        <w:tc>
          <w:tcPr>
            <w:tcW w:w="1695" w:type="dxa"/>
            <w:shd w:val="clear" w:color="auto" w:fill="auto"/>
          </w:tcPr>
          <w:p w14:paraId="0B43070B" w14:textId="77777777" w:rsidR="00641A27" w:rsidRPr="00034446" w:rsidRDefault="00641A27" w:rsidP="00593DF3">
            <w:pPr>
              <w:pStyle w:val="TAH"/>
            </w:pPr>
            <w:r w:rsidRPr="00034446">
              <w:t>Comment</w:t>
            </w:r>
          </w:p>
        </w:tc>
        <w:tc>
          <w:tcPr>
            <w:tcW w:w="1130" w:type="dxa"/>
            <w:shd w:val="clear" w:color="auto" w:fill="auto"/>
          </w:tcPr>
          <w:p w14:paraId="2571DA5C" w14:textId="77777777" w:rsidR="00641A27" w:rsidRPr="00034446" w:rsidRDefault="00641A27" w:rsidP="00593DF3">
            <w:pPr>
              <w:pStyle w:val="TAH"/>
            </w:pPr>
            <w:r w:rsidRPr="00034446">
              <w:t>Condition</w:t>
            </w:r>
          </w:p>
        </w:tc>
      </w:tr>
      <w:tr w:rsidR="00641A27" w:rsidRPr="00034446" w14:paraId="148C4FA2" w14:textId="77777777">
        <w:tc>
          <w:tcPr>
            <w:tcW w:w="4518" w:type="dxa"/>
            <w:shd w:val="clear" w:color="auto" w:fill="auto"/>
          </w:tcPr>
          <w:p w14:paraId="7E136DA2" w14:textId="77777777" w:rsidR="00641A27" w:rsidRPr="00034446" w:rsidRDefault="00641A27" w:rsidP="00593DF3">
            <w:pPr>
              <w:pStyle w:val="TAL"/>
            </w:pPr>
            <w:r w:rsidRPr="00034446">
              <w:t>EPS network feature support</w:t>
            </w:r>
          </w:p>
        </w:tc>
        <w:tc>
          <w:tcPr>
            <w:tcW w:w="2260" w:type="dxa"/>
            <w:shd w:val="clear" w:color="auto" w:fill="auto"/>
          </w:tcPr>
          <w:p w14:paraId="4A61EE97" w14:textId="77777777" w:rsidR="00641A27" w:rsidRPr="00034446" w:rsidRDefault="00641A27" w:rsidP="00593DF3">
            <w:pPr>
              <w:pStyle w:val="TAL"/>
            </w:pPr>
            <w:r w:rsidRPr="00034446">
              <w:t>'0000 0111'B</w:t>
            </w:r>
          </w:p>
        </w:tc>
        <w:tc>
          <w:tcPr>
            <w:tcW w:w="1695" w:type="dxa"/>
            <w:shd w:val="clear" w:color="auto" w:fill="auto"/>
          </w:tcPr>
          <w:p w14:paraId="2A0AF1BF" w14:textId="77777777" w:rsidR="00641A27" w:rsidRPr="00034446" w:rsidRDefault="00641A27" w:rsidP="00593DF3">
            <w:pPr>
              <w:pStyle w:val="TAL"/>
            </w:pPr>
            <w:r w:rsidRPr="00034446">
              <w:t>- IMS voice over PS session in S1 mode supported</w:t>
            </w:r>
          </w:p>
          <w:p w14:paraId="00E8EC88" w14:textId="77777777" w:rsidR="00641A27" w:rsidRPr="00034446" w:rsidRDefault="00641A27" w:rsidP="00593DF3">
            <w:pPr>
              <w:pStyle w:val="TAL"/>
            </w:pPr>
            <w:r w:rsidRPr="00034446">
              <w:t>- emergency bearer services in S1 mode supported</w:t>
            </w:r>
          </w:p>
          <w:p w14:paraId="02C6BD1B" w14:textId="77777777" w:rsidR="00641A27" w:rsidRPr="00034446" w:rsidRDefault="00641A27" w:rsidP="00593DF3">
            <w:pPr>
              <w:pStyle w:val="TAL"/>
            </w:pPr>
            <w:r w:rsidRPr="00034446">
              <w:t>- location services via EPC supported</w:t>
            </w:r>
          </w:p>
          <w:p w14:paraId="1D5161EB" w14:textId="77777777" w:rsidR="00641A27" w:rsidRPr="00034446" w:rsidRDefault="00641A27" w:rsidP="00593DF3">
            <w:pPr>
              <w:pStyle w:val="TAL"/>
            </w:pPr>
            <w:r w:rsidRPr="00034446">
              <w:t>- no information about support of location services via CS domain is available</w:t>
            </w:r>
          </w:p>
        </w:tc>
        <w:tc>
          <w:tcPr>
            <w:tcW w:w="1130" w:type="dxa"/>
            <w:shd w:val="clear" w:color="auto" w:fill="auto"/>
          </w:tcPr>
          <w:p w14:paraId="562640AF" w14:textId="77777777" w:rsidR="00641A27" w:rsidRPr="00034446" w:rsidRDefault="00641A27" w:rsidP="00593DF3">
            <w:pPr>
              <w:pStyle w:val="TAL"/>
            </w:pPr>
          </w:p>
        </w:tc>
      </w:tr>
    </w:tbl>
    <w:p w14:paraId="65D7B1BF" w14:textId="77777777" w:rsidR="003441C0" w:rsidRPr="00034446" w:rsidRDefault="003441C0" w:rsidP="003441C0"/>
    <w:p w14:paraId="1ECAD98F" w14:textId="77777777" w:rsidR="003441C0" w:rsidRPr="00034446" w:rsidRDefault="003441C0" w:rsidP="003441C0">
      <w:pPr>
        <w:pStyle w:val="TH"/>
      </w:pPr>
      <w:r w:rsidRPr="00034446">
        <w:t>Table 11.2.7.3.3-1A: TRACKING AREA UPDATE REQUEST (steps 1, 4 and 18, Table 11.2.7.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41C0" w:rsidRPr="00034446" w14:paraId="619FBA34" w14:textId="77777777" w:rsidTr="00860BAD">
        <w:tc>
          <w:tcPr>
            <w:tcW w:w="9738" w:type="dxa"/>
            <w:gridSpan w:val="4"/>
          </w:tcPr>
          <w:p w14:paraId="67090F60" w14:textId="77777777" w:rsidR="003441C0" w:rsidRPr="00034446" w:rsidRDefault="003441C0" w:rsidP="003441C0">
            <w:pPr>
              <w:pStyle w:val="TAL"/>
            </w:pPr>
            <w:r w:rsidRPr="00034446">
              <w:t>Derivation Path: 36.508 clause 4.7.2-27</w:t>
            </w:r>
          </w:p>
        </w:tc>
      </w:tr>
      <w:tr w:rsidR="003441C0" w:rsidRPr="00034446" w14:paraId="008A9C54" w14:textId="77777777" w:rsidTr="00860BAD">
        <w:tblPrEx>
          <w:tblCellMar>
            <w:left w:w="108" w:type="dxa"/>
            <w:right w:w="108" w:type="dxa"/>
          </w:tblCellMar>
        </w:tblPrEx>
        <w:tc>
          <w:tcPr>
            <w:tcW w:w="4535" w:type="dxa"/>
          </w:tcPr>
          <w:p w14:paraId="47B73F0C" w14:textId="77777777" w:rsidR="003441C0" w:rsidRPr="00034446" w:rsidRDefault="003441C0" w:rsidP="003441C0">
            <w:pPr>
              <w:pStyle w:val="TAH"/>
            </w:pPr>
            <w:r w:rsidRPr="00034446">
              <w:t>Information Element</w:t>
            </w:r>
          </w:p>
        </w:tc>
        <w:tc>
          <w:tcPr>
            <w:tcW w:w="2267" w:type="dxa"/>
          </w:tcPr>
          <w:p w14:paraId="5BFA8740" w14:textId="77777777" w:rsidR="003441C0" w:rsidRPr="00034446" w:rsidRDefault="003441C0" w:rsidP="003441C0">
            <w:pPr>
              <w:pStyle w:val="TAH"/>
            </w:pPr>
            <w:r w:rsidRPr="00034446">
              <w:t>Value/remark</w:t>
            </w:r>
          </w:p>
        </w:tc>
        <w:tc>
          <w:tcPr>
            <w:tcW w:w="1700" w:type="dxa"/>
          </w:tcPr>
          <w:p w14:paraId="35237E90" w14:textId="77777777" w:rsidR="003441C0" w:rsidRPr="00034446" w:rsidRDefault="003441C0" w:rsidP="003441C0">
            <w:pPr>
              <w:pStyle w:val="TAH"/>
            </w:pPr>
            <w:r w:rsidRPr="00034446">
              <w:t>Comment</w:t>
            </w:r>
          </w:p>
        </w:tc>
        <w:tc>
          <w:tcPr>
            <w:tcW w:w="1245" w:type="dxa"/>
          </w:tcPr>
          <w:p w14:paraId="2DBB2BC3" w14:textId="77777777" w:rsidR="003441C0" w:rsidRPr="00034446" w:rsidRDefault="003441C0" w:rsidP="003441C0">
            <w:pPr>
              <w:pStyle w:val="TAH"/>
            </w:pPr>
            <w:r w:rsidRPr="00034446">
              <w:t>Condition</w:t>
            </w:r>
          </w:p>
        </w:tc>
      </w:tr>
      <w:tr w:rsidR="003441C0" w:rsidRPr="00034446" w14:paraId="78BF0806" w14:textId="77777777" w:rsidTr="00860BAD">
        <w:tblPrEx>
          <w:tblCellMar>
            <w:left w:w="108" w:type="dxa"/>
            <w:right w:w="108" w:type="dxa"/>
          </w:tblCellMar>
        </w:tblPrEx>
        <w:tc>
          <w:tcPr>
            <w:tcW w:w="4535" w:type="dxa"/>
            <w:tcBorders>
              <w:bottom w:val="single" w:sz="4" w:space="0" w:color="auto"/>
            </w:tcBorders>
          </w:tcPr>
          <w:p w14:paraId="609BF6BD" w14:textId="77777777" w:rsidR="003441C0" w:rsidRPr="00034446" w:rsidRDefault="003441C0" w:rsidP="003441C0">
            <w:pPr>
              <w:pStyle w:val="TAL"/>
            </w:pPr>
            <w:r w:rsidRPr="00034446">
              <w:t>EPS update type</w:t>
            </w:r>
          </w:p>
        </w:tc>
        <w:tc>
          <w:tcPr>
            <w:tcW w:w="2267" w:type="dxa"/>
          </w:tcPr>
          <w:p w14:paraId="5A55A1A7" w14:textId="77777777" w:rsidR="003441C0" w:rsidRPr="00034446" w:rsidRDefault="003441C0" w:rsidP="003441C0">
            <w:pPr>
              <w:pStyle w:val="TAL"/>
            </w:pPr>
          </w:p>
        </w:tc>
        <w:tc>
          <w:tcPr>
            <w:tcW w:w="1700" w:type="dxa"/>
          </w:tcPr>
          <w:p w14:paraId="222765AD" w14:textId="77777777" w:rsidR="003441C0" w:rsidRPr="00034446" w:rsidRDefault="003441C0" w:rsidP="003441C0">
            <w:pPr>
              <w:pStyle w:val="TAL"/>
            </w:pPr>
          </w:p>
        </w:tc>
        <w:tc>
          <w:tcPr>
            <w:tcW w:w="1245" w:type="dxa"/>
          </w:tcPr>
          <w:p w14:paraId="5C7467CD" w14:textId="77777777" w:rsidR="003441C0" w:rsidRPr="00034446" w:rsidRDefault="003441C0" w:rsidP="003441C0">
            <w:pPr>
              <w:pStyle w:val="TAL"/>
            </w:pPr>
          </w:p>
        </w:tc>
      </w:tr>
      <w:tr w:rsidR="003441C0" w:rsidRPr="00034446" w14:paraId="58FEE7E4" w14:textId="77777777" w:rsidTr="00860BAD">
        <w:tblPrEx>
          <w:tblCellMar>
            <w:left w:w="108" w:type="dxa"/>
            <w:right w:w="108" w:type="dxa"/>
          </w:tblCellMar>
        </w:tblPrEx>
        <w:tc>
          <w:tcPr>
            <w:tcW w:w="4535" w:type="dxa"/>
            <w:tcBorders>
              <w:top w:val="single" w:sz="4" w:space="0" w:color="auto"/>
            </w:tcBorders>
          </w:tcPr>
          <w:p w14:paraId="53A3C53D" w14:textId="77777777" w:rsidR="003441C0" w:rsidRPr="00034446" w:rsidRDefault="003441C0" w:rsidP="003441C0">
            <w:pPr>
              <w:pStyle w:val="TAL"/>
            </w:pPr>
            <w:r w:rsidRPr="00034446">
              <w:t xml:space="preserve">  "Active" flag</w:t>
            </w:r>
          </w:p>
        </w:tc>
        <w:tc>
          <w:tcPr>
            <w:tcW w:w="2267" w:type="dxa"/>
          </w:tcPr>
          <w:p w14:paraId="4CD2A720" w14:textId="77777777" w:rsidR="003441C0" w:rsidRPr="00034446" w:rsidRDefault="003441C0" w:rsidP="003441C0">
            <w:pPr>
              <w:pStyle w:val="TAL"/>
            </w:pPr>
            <w:r w:rsidRPr="00034446">
              <w:t>'?'B</w:t>
            </w:r>
          </w:p>
        </w:tc>
        <w:tc>
          <w:tcPr>
            <w:tcW w:w="1700" w:type="dxa"/>
          </w:tcPr>
          <w:p w14:paraId="48625B07" w14:textId="77777777" w:rsidR="003441C0" w:rsidRPr="00034446" w:rsidRDefault="003441C0" w:rsidP="003441C0">
            <w:pPr>
              <w:pStyle w:val="TAL"/>
            </w:pPr>
          </w:p>
        </w:tc>
        <w:tc>
          <w:tcPr>
            <w:tcW w:w="1245" w:type="dxa"/>
          </w:tcPr>
          <w:p w14:paraId="004B04AC" w14:textId="77777777" w:rsidR="003441C0" w:rsidRPr="00034446" w:rsidRDefault="003441C0" w:rsidP="003441C0">
            <w:pPr>
              <w:pStyle w:val="TAL"/>
            </w:pPr>
          </w:p>
        </w:tc>
      </w:tr>
    </w:tbl>
    <w:p w14:paraId="4612F284" w14:textId="77777777" w:rsidR="00641A27" w:rsidRPr="00034446" w:rsidRDefault="00641A27" w:rsidP="00641A27"/>
    <w:p w14:paraId="5FEE8E43" w14:textId="77777777" w:rsidR="00641A27" w:rsidRPr="00034446" w:rsidRDefault="00641A27" w:rsidP="00641A27">
      <w:pPr>
        <w:pStyle w:val="TH"/>
      </w:pPr>
      <w:r w:rsidRPr="00034446">
        <w:t>Table 11.2.7.3.3-2: Message TRACKING AREA UPDATE ACCEPT (step 2, Table 1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41A27" w:rsidRPr="00034446" w14:paraId="3FDDD4A7" w14:textId="77777777" w:rsidTr="007D2569">
        <w:tc>
          <w:tcPr>
            <w:tcW w:w="9637" w:type="dxa"/>
            <w:gridSpan w:val="4"/>
            <w:shd w:val="clear" w:color="auto" w:fill="auto"/>
          </w:tcPr>
          <w:p w14:paraId="5DD49826" w14:textId="77777777" w:rsidR="00641A27" w:rsidRPr="00034446" w:rsidRDefault="00641A27" w:rsidP="00593DF3">
            <w:pPr>
              <w:pStyle w:val="TAL"/>
            </w:pPr>
            <w:r w:rsidRPr="00034446">
              <w:t>Derivation path: 36.508 table 4.7.2-24</w:t>
            </w:r>
          </w:p>
        </w:tc>
      </w:tr>
      <w:tr w:rsidR="00641A27" w:rsidRPr="00034446" w14:paraId="6B2A9485" w14:textId="77777777" w:rsidTr="007D2569">
        <w:tc>
          <w:tcPr>
            <w:tcW w:w="4535" w:type="dxa"/>
            <w:shd w:val="clear" w:color="auto" w:fill="auto"/>
          </w:tcPr>
          <w:p w14:paraId="3C33E542" w14:textId="77777777" w:rsidR="00641A27" w:rsidRPr="00034446" w:rsidRDefault="00641A27" w:rsidP="00593DF3">
            <w:pPr>
              <w:pStyle w:val="TAH"/>
            </w:pPr>
            <w:r w:rsidRPr="00034446">
              <w:t>Information Element</w:t>
            </w:r>
          </w:p>
        </w:tc>
        <w:tc>
          <w:tcPr>
            <w:tcW w:w="2267" w:type="dxa"/>
            <w:shd w:val="clear" w:color="auto" w:fill="auto"/>
          </w:tcPr>
          <w:p w14:paraId="2DEEDF9B" w14:textId="77777777" w:rsidR="00641A27" w:rsidRPr="00034446" w:rsidRDefault="00641A27" w:rsidP="00593DF3">
            <w:pPr>
              <w:pStyle w:val="TAH"/>
            </w:pPr>
            <w:r w:rsidRPr="00034446">
              <w:t>Value/Remark</w:t>
            </w:r>
          </w:p>
        </w:tc>
        <w:tc>
          <w:tcPr>
            <w:tcW w:w="1700" w:type="dxa"/>
            <w:shd w:val="clear" w:color="auto" w:fill="auto"/>
          </w:tcPr>
          <w:p w14:paraId="400513DA" w14:textId="77777777" w:rsidR="00641A27" w:rsidRPr="00034446" w:rsidRDefault="00641A27" w:rsidP="00593DF3">
            <w:pPr>
              <w:pStyle w:val="TAH"/>
            </w:pPr>
            <w:r w:rsidRPr="00034446">
              <w:t>Comment</w:t>
            </w:r>
          </w:p>
        </w:tc>
        <w:tc>
          <w:tcPr>
            <w:tcW w:w="1135" w:type="dxa"/>
            <w:shd w:val="clear" w:color="auto" w:fill="auto"/>
          </w:tcPr>
          <w:p w14:paraId="1DD7642B" w14:textId="77777777" w:rsidR="00641A27" w:rsidRPr="00034446" w:rsidRDefault="00641A27" w:rsidP="00593DF3">
            <w:pPr>
              <w:pStyle w:val="TAH"/>
            </w:pPr>
            <w:r w:rsidRPr="00034446">
              <w:t>Condition</w:t>
            </w:r>
          </w:p>
        </w:tc>
      </w:tr>
      <w:tr w:rsidR="00641A27" w:rsidRPr="00034446" w14:paraId="6ECE14E7" w14:textId="77777777" w:rsidTr="007D2569">
        <w:tc>
          <w:tcPr>
            <w:tcW w:w="4535" w:type="dxa"/>
            <w:shd w:val="clear" w:color="auto" w:fill="auto"/>
          </w:tcPr>
          <w:p w14:paraId="5B90966B" w14:textId="77777777" w:rsidR="00641A27" w:rsidRPr="00034446" w:rsidRDefault="00641A27" w:rsidP="00593DF3">
            <w:pPr>
              <w:pStyle w:val="TAL"/>
              <w:ind w:firstLineChars="100" w:firstLine="180"/>
            </w:pPr>
            <w:r w:rsidRPr="00034446">
              <w:t>Equivalent PLMNs</w:t>
            </w:r>
          </w:p>
        </w:tc>
        <w:tc>
          <w:tcPr>
            <w:tcW w:w="2267" w:type="dxa"/>
            <w:shd w:val="clear" w:color="auto" w:fill="auto"/>
          </w:tcPr>
          <w:p w14:paraId="54E77A7C" w14:textId="77777777" w:rsidR="00641A27" w:rsidRPr="00034446" w:rsidRDefault="00641A27" w:rsidP="00593DF3">
            <w:pPr>
              <w:pStyle w:val="TAL"/>
            </w:pPr>
            <w:r w:rsidRPr="00034446">
              <w:t>-</w:t>
            </w:r>
          </w:p>
        </w:tc>
        <w:tc>
          <w:tcPr>
            <w:tcW w:w="1700" w:type="dxa"/>
            <w:shd w:val="clear" w:color="auto" w:fill="auto"/>
          </w:tcPr>
          <w:p w14:paraId="4F52CB4D" w14:textId="77777777" w:rsidR="00641A27" w:rsidRPr="00034446" w:rsidRDefault="00641A27" w:rsidP="00593DF3">
            <w:pPr>
              <w:pStyle w:val="TAL"/>
            </w:pPr>
            <w:r w:rsidRPr="00034446">
              <w:t>Includes MCC and MNC digits for PLMN2</w:t>
            </w:r>
            <w:r w:rsidR="004E08E3" w:rsidRPr="00034446">
              <w:t xml:space="preserve"> and PLMN3</w:t>
            </w:r>
          </w:p>
        </w:tc>
        <w:tc>
          <w:tcPr>
            <w:tcW w:w="1135" w:type="dxa"/>
            <w:shd w:val="clear" w:color="auto" w:fill="auto"/>
          </w:tcPr>
          <w:p w14:paraId="364E2429" w14:textId="77777777" w:rsidR="00641A27" w:rsidRPr="00034446" w:rsidRDefault="00641A27" w:rsidP="00593DF3">
            <w:pPr>
              <w:pStyle w:val="TAL"/>
            </w:pPr>
          </w:p>
        </w:tc>
      </w:tr>
      <w:tr w:rsidR="007D2569" w:rsidRPr="00034446" w14:paraId="741E88A7" w14:textId="77777777" w:rsidTr="007D2569">
        <w:tc>
          <w:tcPr>
            <w:tcW w:w="4532" w:type="dxa"/>
            <w:tcBorders>
              <w:top w:val="single" w:sz="4" w:space="0" w:color="auto"/>
              <w:left w:val="single" w:sz="4" w:space="0" w:color="auto"/>
              <w:bottom w:val="single" w:sz="4" w:space="0" w:color="auto"/>
              <w:right w:val="single" w:sz="4" w:space="0" w:color="auto"/>
            </w:tcBorders>
          </w:tcPr>
          <w:p w14:paraId="7304E437" w14:textId="77777777" w:rsidR="007D2569" w:rsidRPr="00034446" w:rsidRDefault="007D2569" w:rsidP="007D2569">
            <w:pPr>
              <w:pStyle w:val="TAL"/>
              <w:ind w:firstLineChars="100" w:firstLine="180"/>
            </w:pPr>
            <w:r w:rsidRPr="00034446">
              <w:t>Emergency number list</w:t>
            </w:r>
          </w:p>
        </w:tc>
        <w:tc>
          <w:tcPr>
            <w:tcW w:w="2265" w:type="dxa"/>
            <w:tcBorders>
              <w:top w:val="single" w:sz="4" w:space="0" w:color="auto"/>
              <w:left w:val="single" w:sz="4" w:space="0" w:color="auto"/>
              <w:bottom w:val="single" w:sz="4" w:space="0" w:color="auto"/>
              <w:right w:val="single" w:sz="4" w:space="0" w:color="auto"/>
            </w:tcBorders>
          </w:tcPr>
          <w:p w14:paraId="1DB40D64" w14:textId="77777777" w:rsidR="007D2569" w:rsidRPr="00034446" w:rsidRDefault="007D2569" w:rsidP="00426F14">
            <w:pPr>
              <w:pStyle w:val="TAL"/>
            </w:pPr>
            <w:r w:rsidRPr="00034446">
              <w:t>2 numbers</w:t>
            </w:r>
          </w:p>
          <w:p w14:paraId="1F726F1A" w14:textId="77777777" w:rsidR="007D2569" w:rsidRPr="00034446" w:rsidRDefault="007D2569" w:rsidP="00426F14">
            <w:pPr>
              <w:pStyle w:val="TAL"/>
            </w:pPr>
            <w:r w:rsidRPr="00034446">
              <w:t>TS 24.008, 10.5.3.13</w:t>
            </w:r>
          </w:p>
        </w:tc>
        <w:tc>
          <w:tcPr>
            <w:tcW w:w="1699" w:type="dxa"/>
            <w:tcBorders>
              <w:top w:val="single" w:sz="4" w:space="0" w:color="auto"/>
              <w:left w:val="single" w:sz="4" w:space="0" w:color="auto"/>
              <w:bottom w:val="single" w:sz="4" w:space="0" w:color="auto"/>
              <w:right w:val="single" w:sz="4" w:space="0" w:color="auto"/>
            </w:tcBorders>
          </w:tcPr>
          <w:p w14:paraId="041CEDA6" w14:textId="77777777" w:rsidR="007D2569" w:rsidRPr="00034446" w:rsidRDefault="007D2569" w:rsidP="00426F14">
            <w:pPr>
              <w:pStyle w:val="TAL"/>
            </w:pPr>
            <w:r w:rsidRPr="00034446">
              <w:t>The numbers shall be different than any of those indicated in TS 22.101 clause 10.1.1</w:t>
            </w:r>
            <w:r w:rsidRPr="00034446">
              <w:rPr>
                <w:lang w:eastAsia="zh-CN"/>
              </w:rPr>
              <w:t xml:space="preserve"> AND the numbers stored in the USIM AND </w:t>
            </w:r>
            <w:r w:rsidRPr="00034446">
              <w:t>any emergency number stored permanently in the ME</w:t>
            </w:r>
          </w:p>
        </w:tc>
        <w:tc>
          <w:tcPr>
            <w:tcW w:w="1134" w:type="dxa"/>
            <w:tcBorders>
              <w:top w:val="single" w:sz="4" w:space="0" w:color="auto"/>
              <w:left w:val="single" w:sz="4" w:space="0" w:color="auto"/>
              <w:bottom w:val="single" w:sz="4" w:space="0" w:color="auto"/>
              <w:right w:val="single" w:sz="4" w:space="0" w:color="auto"/>
            </w:tcBorders>
          </w:tcPr>
          <w:p w14:paraId="64D5AB6E" w14:textId="77777777" w:rsidR="007D2569" w:rsidRPr="00034446" w:rsidRDefault="007D2569" w:rsidP="00426F14">
            <w:pPr>
              <w:pStyle w:val="TAL"/>
            </w:pPr>
          </w:p>
        </w:tc>
      </w:tr>
      <w:tr w:rsidR="00641A27" w:rsidRPr="00034446" w14:paraId="4942D1EE" w14:textId="77777777" w:rsidTr="007D2569">
        <w:tc>
          <w:tcPr>
            <w:tcW w:w="4535" w:type="dxa"/>
            <w:shd w:val="clear" w:color="auto" w:fill="auto"/>
          </w:tcPr>
          <w:p w14:paraId="526D6BDF" w14:textId="77777777" w:rsidR="00641A27" w:rsidRPr="00034446" w:rsidRDefault="00641A27" w:rsidP="00593DF3">
            <w:pPr>
              <w:pStyle w:val="TAL"/>
              <w:ind w:firstLineChars="100" w:firstLine="180"/>
            </w:pPr>
            <w:r w:rsidRPr="00034446">
              <w:t>EPS network feature support</w:t>
            </w:r>
          </w:p>
        </w:tc>
        <w:tc>
          <w:tcPr>
            <w:tcW w:w="2267" w:type="dxa"/>
            <w:shd w:val="clear" w:color="auto" w:fill="auto"/>
          </w:tcPr>
          <w:p w14:paraId="4AD037EE" w14:textId="77777777" w:rsidR="00641A27" w:rsidRPr="00034446" w:rsidRDefault="00641A27" w:rsidP="00593DF3">
            <w:pPr>
              <w:pStyle w:val="TAL"/>
            </w:pPr>
            <w:r w:rsidRPr="00034446">
              <w:t>'0000 0111'B</w:t>
            </w:r>
          </w:p>
        </w:tc>
        <w:tc>
          <w:tcPr>
            <w:tcW w:w="1700" w:type="dxa"/>
            <w:shd w:val="clear" w:color="auto" w:fill="auto"/>
          </w:tcPr>
          <w:p w14:paraId="30FE9136" w14:textId="77777777" w:rsidR="00641A27" w:rsidRPr="00034446" w:rsidRDefault="00641A27" w:rsidP="00593DF3">
            <w:pPr>
              <w:pStyle w:val="TAL"/>
            </w:pPr>
            <w:r w:rsidRPr="00034446">
              <w:t>- IMS voice over PS session in S1 mode supported</w:t>
            </w:r>
          </w:p>
          <w:p w14:paraId="31157FBD" w14:textId="77777777" w:rsidR="00641A27" w:rsidRPr="00034446" w:rsidRDefault="00641A27" w:rsidP="00593DF3">
            <w:pPr>
              <w:pStyle w:val="TAL"/>
            </w:pPr>
            <w:r w:rsidRPr="00034446">
              <w:t>- emergency bearer services in S1 mode supported</w:t>
            </w:r>
          </w:p>
          <w:p w14:paraId="20D23534" w14:textId="77777777" w:rsidR="00641A27" w:rsidRPr="00034446" w:rsidRDefault="00641A27" w:rsidP="00593DF3">
            <w:pPr>
              <w:pStyle w:val="TAL"/>
            </w:pPr>
            <w:r w:rsidRPr="00034446">
              <w:t>- location services via EPC supported</w:t>
            </w:r>
          </w:p>
          <w:p w14:paraId="3B4FC091" w14:textId="77777777" w:rsidR="00641A27" w:rsidRPr="00034446" w:rsidRDefault="00641A27" w:rsidP="00593DF3">
            <w:pPr>
              <w:pStyle w:val="TAL"/>
            </w:pPr>
            <w:r w:rsidRPr="00034446">
              <w:t>- no information about support of location services via CS domain is available</w:t>
            </w:r>
          </w:p>
        </w:tc>
        <w:tc>
          <w:tcPr>
            <w:tcW w:w="1135" w:type="dxa"/>
            <w:shd w:val="clear" w:color="auto" w:fill="auto"/>
          </w:tcPr>
          <w:p w14:paraId="7D9B48BF" w14:textId="77777777" w:rsidR="00641A27" w:rsidRPr="00034446" w:rsidRDefault="00641A27" w:rsidP="00593DF3">
            <w:pPr>
              <w:pStyle w:val="TAL"/>
            </w:pPr>
          </w:p>
        </w:tc>
      </w:tr>
    </w:tbl>
    <w:p w14:paraId="237C6BC2" w14:textId="77777777" w:rsidR="00641A27" w:rsidRPr="00034446" w:rsidRDefault="00641A27" w:rsidP="00641A27"/>
    <w:p w14:paraId="773EB236" w14:textId="77777777" w:rsidR="00641A27" w:rsidRPr="00034446" w:rsidRDefault="00641A27" w:rsidP="00641A27">
      <w:pPr>
        <w:pStyle w:val="TH"/>
      </w:pPr>
      <w:r w:rsidRPr="00034446">
        <w:t>Table 11.2.7.3.3-3: Message TRACKING AREA UPDATE ACCEPT (step 5, Table 1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641A27" w:rsidRPr="00034446" w14:paraId="4A876B2D" w14:textId="77777777" w:rsidTr="009B5489">
        <w:tc>
          <w:tcPr>
            <w:tcW w:w="9637" w:type="dxa"/>
            <w:gridSpan w:val="4"/>
            <w:shd w:val="clear" w:color="auto" w:fill="auto"/>
          </w:tcPr>
          <w:p w14:paraId="3B47BF6C" w14:textId="77777777" w:rsidR="00641A27" w:rsidRPr="00034446" w:rsidRDefault="00641A27" w:rsidP="00593DF3">
            <w:pPr>
              <w:pStyle w:val="TAL"/>
            </w:pPr>
            <w:r w:rsidRPr="00034446">
              <w:t>Derivation path: 36.508 table 4.7.2-24</w:t>
            </w:r>
          </w:p>
        </w:tc>
      </w:tr>
      <w:tr w:rsidR="00641A27" w:rsidRPr="00034446" w14:paraId="3337D3B8" w14:textId="77777777" w:rsidTr="002B1080">
        <w:tc>
          <w:tcPr>
            <w:tcW w:w="4532" w:type="dxa"/>
            <w:shd w:val="clear" w:color="auto" w:fill="auto"/>
          </w:tcPr>
          <w:p w14:paraId="48276820" w14:textId="77777777" w:rsidR="00641A27" w:rsidRPr="00034446" w:rsidRDefault="00641A27" w:rsidP="00593DF3">
            <w:pPr>
              <w:pStyle w:val="TAH"/>
            </w:pPr>
            <w:r w:rsidRPr="00034446">
              <w:t>Information Element</w:t>
            </w:r>
          </w:p>
        </w:tc>
        <w:tc>
          <w:tcPr>
            <w:tcW w:w="2266" w:type="dxa"/>
            <w:shd w:val="clear" w:color="auto" w:fill="auto"/>
          </w:tcPr>
          <w:p w14:paraId="2AD2781B" w14:textId="77777777" w:rsidR="00641A27" w:rsidRPr="00034446" w:rsidRDefault="00641A27" w:rsidP="00593DF3">
            <w:pPr>
              <w:pStyle w:val="TAH"/>
            </w:pPr>
            <w:r w:rsidRPr="00034446">
              <w:t>Value/Remark</w:t>
            </w:r>
          </w:p>
        </w:tc>
        <w:tc>
          <w:tcPr>
            <w:tcW w:w="1699" w:type="dxa"/>
            <w:shd w:val="clear" w:color="auto" w:fill="auto"/>
          </w:tcPr>
          <w:p w14:paraId="67566D89" w14:textId="77777777" w:rsidR="00641A27" w:rsidRPr="00034446" w:rsidRDefault="00641A27" w:rsidP="00593DF3">
            <w:pPr>
              <w:pStyle w:val="TAH"/>
            </w:pPr>
            <w:r w:rsidRPr="00034446">
              <w:t>Comment</w:t>
            </w:r>
          </w:p>
        </w:tc>
        <w:tc>
          <w:tcPr>
            <w:tcW w:w="1140" w:type="dxa"/>
            <w:shd w:val="clear" w:color="auto" w:fill="auto"/>
          </w:tcPr>
          <w:p w14:paraId="79B516C7" w14:textId="77777777" w:rsidR="00641A27" w:rsidRPr="00034446" w:rsidRDefault="00641A27" w:rsidP="00593DF3">
            <w:pPr>
              <w:pStyle w:val="TAH"/>
            </w:pPr>
            <w:r w:rsidRPr="00034446">
              <w:t>Condition</w:t>
            </w:r>
          </w:p>
        </w:tc>
      </w:tr>
      <w:tr w:rsidR="002B1080" w:rsidRPr="00034446" w14:paraId="4D72FE13" w14:textId="77777777" w:rsidTr="00995AD1">
        <w:tc>
          <w:tcPr>
            <w:tcW w:w="4532" w:type="dxa"/>
            <w:tcBorders>
              <w:top w:val="single" w:sz="4" w:space="0" w:color="auto"/>
              <w:left w:val="single" w:sz="4" w:space="0" w:color="auto"/>
              <w:bottom w:val="single" w:sz="4" w:space="0" w:color="auto"/>
              <w:right w:val="single" w:sz="4" w:space="0" w:color="auto"/>
            </w:tcBorders>
          </w:tcPr>
          <w:p w14:paraId="7FC20465" w14:textId="77777777" w:rsidR="002B1080" w:rsidRPr="00034446" w:rsidRDefault="002B1080" w:rsidP="00995AD1">
            <w:pPr>
              <w:pStyle w:val="TAL"/>
              <w:ind w:firstLineChars="100" w:firstLine="180"/>
            </w:pPr>
            <w:r w:rsidRPr="00034446">
              <w:t>EPS bearer context status</w:t>
            </w:r>
          </w:p>
        </w:tc>
        <w:tc>
          <w:tcPr>
            <w:tcW w:w="2266" w:type="dxa"/>
            <w:tcBorders>
              <w:top w:val="single" w:sz="4" w:space="0" w:color="auto"/>
              <w:left w:val="single" w:sz="4" w:space="0" w:color="auto"/>
              <w:bottom w:val="single" w:sz="4" w:space="0" w:color="auto"/>
              <w:right w:val="single" w:sz="4" w:space="0" w:color="auto"/>
            </w:tcBorders>
          </w:tcPr>
          <w:p w14:paraId="512F8CA1" w14:textId="77777777" w:rsidR="002B1080" w:rsidRPr="00034446" w:rsidRDefault="002B1080" w:rsidP="00995AD1">
            <w:pPr>
              <w:pStyle w:val="TAL"/>
            </w:pPr>
            <w:r w:rsidRPr="00034446">
              <w:t>Present</w:t>
            </w:r>
          </w:p>
        </w:tc>
        <w:tc>
          <w:tcPr>
            <w:tcW w:w="1699" w:type="dxa"/>
            <w:tcBorders>
              <w:top w:val="single" w:sz="4" w:space="0" w:color="auto"/>
              <w:left w:val="single" w:sz="4" w:space="0" w:color="auto"/>
              <w:bottom w:val="single" w:sz="4" w:space="0" w:color="auto"/>
              <w:right w:val="single" w:sz="4" w:space="0" w:color="auto"/>
            </w:tcBorders>
          </w:tcPr>
          <w:p w14:paraId="2832D2BC" w14:textId="77777777" w:rsidR="002B1080" w:rsidRPr="00034446" w:rsidRDefault="002B1080" w:rsidP="00995AD1">
            <w:pPr>
              <w:pStyle w:val="TAL"/>
            </w:pPr>
            <w:r w:rsidRPr="00034446">
              <w:t>The SS deactivates the default EPS bearer</w:t>
            </w:r>
          </w:p>
        </w:tc>
        <w:tc>
          <w:tcPr>
            <w:tcW w:w="1133" w:type="dxa"/>
            <w:tcBorders>
              <w:top w:val="single" w:sz="4" w:space="0" w:color="auto"/>
              <w:left w:val="single" w:sz="4" w:space="0" w:color="auto"/>
              <w:bottom w:val="single" w:sz="4" w:space="0" w:color="auto"/>
              <w:right w:val="single" w:sz="4" w:space="0" w:color="auto"/>
            </w:tcBorders>
          </w:tcPr>
          <w:p w14:paraId="40CB2C65" w14:textId="77777777" w:rsidR="002B1080" w:rsidRPr="00034446" w:rsidRDefault="002B1080" w:rsidP="00995AD1">
            <w:pPr>
              <w:pStyle w:val="TAL"/>
            </w:pPr>
          </w:p>
        </w:tc>
      </w:tr>
      <w:tr w:rsidR="002B1080" w:rsidRPr="00034446" w14:paraId="615501BA" w14:textId="77777777" w:rsidTr="00995AD1">
        <w:tc>
          <w:tcPr>
            <w:tcW w:w="4532" w:type="dxa"/>
            <w:tcBorders>
              <w:top w:val="single" w:sz="4" w:space="0" w:color="auto"/>
              <w:left w:val="single" w:sz="4" w:space="0" w:color="auto"/>
              <w:bottom w:val="single" w:sz="4" w:space="0" w:color="auto"/>
              <w:right w:val="single" w:sz="4" w:space="0" w:color="auto"/>
            </w:tcBorders>
          </w:tcPr>
          <w:p w14:paraId="4F8A0182" w14:textId="77777777" w:rsidR="002B1080" w:rsidRPr="00034446" w:rsidRDefault="002B1080" w:rsidP="00995AD1">
            <w:pPr>
              <w:pStyle w:val="TAL"/>
              <w:ind w:firstLineChars="100" w:firstLine="180"/>
            </w:pPr>
            <w:r w:rsidRPr="00034446">
              <w:t xml:space="preserve">  EPS bearer context status IEI</w:t>
            </w:r>
          </w:p>
        </w:tc>
        <w:tc>
          <w:tcPr>
            <w:tcW w:w="2266" w:type="dxa"/>
            <w:tcBorders>
              <w:top w:val="single" w:sz="4" w:space="0" w:color="auto"/>
              <w:left w:val="single" w:sz="4" w:space="0" w:color="auto"/>
              <w:bottom w:val="single" w:sz="4" w:space="0" w:color="auto"/>
              <w:right w:val="single" w:sz="4" w:space="0" w:color="auto"/>
            </w:tcBorders>
          </w:tcPr>
          <w:p w14:paraId="7C68B390" w14:textId="77777777" w:rsidR="002B1080" w:rsidRPr="00034446" w:rsidRDefault="002B1080" w:rsidP="00995AD1">
            <w:pPr>
              <w:pStyle w:val="TAL"/>
            </w:pPr>
            <w:r w:rsidRPr="00034446">
              <w:t>57</w:t>
            </w:r>
          </w:p>
        </w:tc>
        <w:tc>
          <w:tcPr>
            <w:tcW w:w="1699" w:type="dxa"/>
            <w:tcBorders>
              <w:top w:val="single" w:sz="4" w:space="0" w:color="auto"/>
              <w:left w:val="single" w:sz="4" w:space="0" w:color="auto"/>
              <w:bottom w:val="single" w:sz="4" w:space="0" w:color="auto"/>
              <w:right w:val="single" w:sz="4" w:space="0" w:color="auto"/>
            </w:tcBorders>
          </w:tcPr>
          <w:p w14:paraId="57BD8543" w14:textId="77777777" w:rsidR="002B1080" w:rsidRPr="00034446" w:rsidRDefault="002B1080" w:rsidP="00995AD1">
            <w:pPr>
              <w:pStyle w:val="TAL"/>
            </w:pPr>
          </w:p>
        </w:tc>
        <w:tc>
          <w:tcPr>
            <w:tcW w:w="1133" w:type="dxa"/>
            <w:tcBorders>
              <w:top w:val="single" w:sz="4" w:space="0" w:color="auto"/>
              <w:left w:val="single" w:sz="4" w:space="0" w:color="auto"/>
              <w:bottom w:val="single" w:sz="4" w:space="0" w:color="auto"/>
              <w:right w:val="single" w:sz="4" w:space="0" w:color="auto"/>
            </w:tcBorders>
          </w:tcPr>
          <w:p w14:paraId="1CAE2F30" w14:textId="77777777" w:rsidR="002B1080" w:rsidRPr="00034446" w:rsidRDefault="002B1080" w:rsidP="00995AD1">
            <w:pPr>
              <w:pStyle w:val="TAL"/>
            </w:pPr>
          </w:p>
        </w:tc>
      </w:tr>
      <w:tr w:rsidR="002B1080" w:rsidRPr="00034446" w14:paraId="56786D40" w14:textId="77777777" w:rsidTr="00995AD1">
        <w:tc>
          <w:tcPr>
            <w:tcW w:w="4532" w:type="dxa"/>
            <w:tcBorders>
              <w:top w:val="single" w:sz="4" w:space="0" w:color="auto"/>
              <w:left w:val="single" w:sz="4" w:space="0" w:color="auto"/>
              <w:bottom w:val="single" w:sz="4" w:space="0" w:color="auto"/>
              <w:right w:val="single" w:sz="4" w:space="0" w:color="auto"/>
            </w:tcBorders>
          </w:tcPr>
          <w:p w14:paraId="15302CBE" w14:textId="77777777" w:rsidR="002B1080" w:rsidRPr="00034446" w:rsidRDefault="002B1080" w:rsidP="00995AD1">
            <w:pPr>
              <w:pStyle w:val="TAL"/>
              <w:ind w:firstLineChars="100" w:firstLine="180"/>
            </w:pPr>
            <w:r w:rsidRPr="00034446">
              <w:t xml:space="preserve">  Length of EPS bearer context status contents</w:t>
            </w:r>
          </w:p>
        </w:tc>
        <w:tc>
          <w:tcPr>
            <w:tcW w:w="2266" w:type="dxa"/>
            <w:tcBorders>
              <w:top w:val="single" w:sz="4" w:space="0" w:color="auto"/>
              <w:left w:val="single" w:sz="4" w:space="0" w:color="auto"/>
              <w:bottom w:val="single" w:sz="4" w:space="0" w:color="auto"/>
              <w:right w:val="single" w:sz="4" w:space="0" w:color="auto"/>
            </w:tcBorders>
          </w:tcPr>
          <w:p w14:paraId="74312546" w14:textId="77777777" w:rsidR="002B1080" w:rsidRPr="00034446" w:rsidRDefault="002B1080" w:rsidP="00995AD1">
            <w:pPr>
              <w:pStyle w:val="TAL"/>
            </w:pPr>
            <w:r w:rsidRPr="00034446">
              <w:t>2</w:t>
            </w:r>
          </w:p>
        </w:tc>
        <w:tc>
          <w:tcPr>
            <w:tcW w:w="1699" w:type="dxa"/>
            <w:tcBorders>
              <w:top w:val="single" w:sz="4" w:space="0" w:color="auto"/>
              <w:left w:val="single" w:sz="4" w:space="0" w:color="auto"/>
              <w:bottom w:val="single" w:sz="4" w:space="0" w:color="auto"/>
              <w:right w:val="single" w:sz="4" w:space="0" w:color="auto"/>
            </w:tcBorders>
          </w:tcPr>
          <w:p w14:paraId="1C6FEDBC" w14:textId="77777777" w:rsidR="002B1080" w:rsidRPr="00034446" w:rsidRDefault="002B1080" w:rsidP="00995AD1">
            <w:pPr>
              <w:pStyle w:val="TAL"/>
            </w:pPr>
            <w:r w:rsidRPr="00034446">
              <w:t>2 octets</w:t>
            </w:r>
          </w:p>
        </w:tc>
        <w:tc>
          <w:tcPr>
            <w:tcW w:w="1133" w:type="dxa"/>
            <w:tcBorders>
              <w:top w:val="single" w:sz="4" w:space="0" w:color="auto"/>
              <w:left w:val="single" w:sz="4" w:space="0" w:color="auto"/>
              <w:bottom w:val="single" w:sz="4" w:space="0" w:color="auto"/>
              <w:right w:val="single" w:sz="4" w:space="0" w:color="auto"/>
            </w:tcBorders>
          </w:tcPr>
          <w:p w14:paraId="0D001027" w14:textId="77777777" w:rsidR="002B1080" w:rsidRPr="00034446" w:rsidRDefault="002B1080" w:rsidP="00995AD1">
            <w:pPr>
              <w:pStyle w:val="TAL"/>
            </w:pPr>
          </w:p>
        </w:tc>
      </w:tr>
      <w:tr w:rsidR="002B1080" w:rsidRPr="00034446" w14:paraId="731B63C5" w14:textId="77777777" w:rsidTr="00995AD1">
        <w:tc>
          <w:tcPr>
            <w:tcW w:w="4532" w:type="dxa"/>
            <w:tcBorders>
              <w:top w:val="single" w:sz="4" w:space="0" w:color="auto"/>
              <w:left w:val="single" w:sz="4" w:space="0" w:color="auto"/>
              <w:bottom w:val="single" w:sz="4" w:space="0" w:color="auto"/>
              <w:right w:val="single" w:sz="4" w:space="0" w:color="auto"/>
            </w:tcBorders>
          </w:tcPr>
          <w:p w14:paraId="65041C38" w14:textId="77777777" w:rsidR="002B1080" w:rsidRPr="00034446" w:rsidRDefault="002B1080" w:rsidP="00995AD1">
            <w:pPr>
              <w:pStyle w:val="TAL"/>
              <w:ind w:firstLineChars="100" w:firstLine="180"/>
            </w:pPr>
            <w:r w:rsidRPr="00034446">
              <w:t xml:space="preserve">  EBI(0)-EBI(4)</w:t>
            </w:r>
          </w:p>
        </w:tc>
        <w:tc>
          <w:tcPr>
            <w:tcW w:w="2266" w:type="dxa"/>
            <w:tcBorders>
              <w:top w:val="single" w:sz="4" w:space="0" w:color="auto"/>
              <w:left w:val="single" w:sz="4" w:space="0" w:color="auto"/>
              <w:bottom w:val="single" w:sz="4" w:space="0" w:color="auto"/>
              <w:right w:val="single" w:sz="4" w:space="0" w:color="auto"/>
            </w:tcBorders>
          </w:tcPr>
          <w:p w14:paraId="69BB86BA" w14:textId="77777777" w:rsidR="002B1080" w:rsidRPr="00034446" w:rsidRDefault="002B1080" w:rsidP="00995AD1">
            <w:pPr>
              <w:pStyle w:val="TAL"/>
            </w:pPr>
            <w:r w:rsidRPr="00034446">
              <w:t>0</w:t>
            </w:r>
          </w:p>
        </w:tc>
        <w:tc>
          <w:tcPr>
            <w:tcW w:w="1699" w:type="dxa"/>
            <w:tcBorders>
              <w:top w:val="single" w:sz="4" w:space="0" w:color="auto"/>
              <w:left w:val="single" w:sz="4" w:space="0" w:color="auto"/>
              <w:bottom w:val="single" w:sz="4" w:space="0" w:color="auto"/>
              <w:right w:val="single" w:sz="4" w:space="0" w:color="auto"/>
            </w:tcBorders>
          </w:tcPr>
          <w:p w14:paraId="5A2C8D79" w14:textId="77777777" w:rsidR="002B1080" w:rsidRPr="00034446" w:rsidRDefault="002B1080" w:rsidP="00995AD1">
            <w:pPr>
              <w:pStyle w:val="TAL"/>
            </w:pPr>
          </w:p>
        </w:tc>
        <w:tc>
          <w:tcPr>
            <w:tcW w:w="1133" w:type="dxa"/>
            <w:tcBorders>
              <w:top w:val="single" w:sz="4" w:space="0" w:color="auto"/>
              <w:left w:val="single" w:sz="4" w:space="0" w:color="auto"/>
              <w:bottom w:val="single" w:sz="4" w:space="0" w:color="auto"/>
              <w:right w:val="single" w:sz="4" w:space="0" w:color="auto"/>
            </w:tcBorders>
          </w:tcPr>
          <w:p w14:paraId="7A3C371E" w14:textId="77777777" w:rsidR="002B1080" w:rsidRPr="00034446" w:rsidRDefault="002B1080" w:rsidP="00995AD1">
            <w:pPr>
              <w:pStyle w:val="TAL"/>
            </w:pPr>
          </w:p>
        </w:tc>
      </w:tr>
      <w:tr w:rsidR="002B1080" w:rsidRPr="00034446" w14:paraId="644CC66B" w14:textId="77777777" w:rsidTr="00995AD1">
        <w:tc>
          <w:tcPr>
            <w:tcW w:w="4532" w:type="dxa"/>
            <w:tcBorders>
              <w:top w:val="single" w:sz="4" w:space="0" w:color="auto"/>
              <w:left w:val="single" w:sz="4" w:space="0" w:color="auto"/>
              <w:bottom w:val="single" w:sz="4" w:space="0" w:color="auto"/>
              <w:right w:val="single" w:sz="4" w:space="0" w:color="auto"/>
            </w:tcBorders>
          </w:tcPr>
          <w:p w14:paraId="7CCF6FBA" w14:textId="77777777" w:rsidR="002B1080" w:rsidRPr="00034446" w:rsidRDefault="002B1080" w:rsidP="00995AD1">
            <w:pPr>
              <w:pStyle w:val="TAL"/>
              <w:ind w:firstLineChars="100" w:firstLine="180"/>
            </w:pPr>
            <w:r w:rsidRPr="00034446">
              <w:t xml:space="preserve">  </w:t>
            </w:r>
            <w:r w:rsidR="00F114E3" w:rsidRPr="00034446">
              <w:t xml:space="preserve"> EBI(5)-EBI(7)</w:t>
            </w:r>
          </w:p>
        </w:tc>
        <w:tc>
          <w:tcPr>
            <w:tcW w:w="2266" w:type="dxa"/>
            <w:tcBorders>
              <w:top w:val="single" w:sz="4" w:space="0" w:color="auto"/>
              <w:left w:val="single" w:sz="4" w:space="0" w:color="auto"/>
              <w:bottom w:val="single" w:sz="4" w:space="0" w:color="auto"/>
              <w:right w:val="single" w:sz="4" w:space="0" w:color="auto"/>
            </w:tcBorders>
          </w:tcPr>
          <w:p w14:paraId="3CFE39D1" w14:textId="77777777" w:rsidR="002B1080" w:rsidRPr="00034446" w:rsidRDefault="00F114E3" w:rsidP="00995AD1">
            <w:pPr>
              <w:pStyle w:val="TAL"/>
            </w:pPr>
            <w:r w:rsidRPr="00034446">
              <w:t>’010’B</w:t>
            </w:r>
          </w:p>
        </w:tc>
        <w:tc>
          <w:tcPr>
            <w:tcW w:w="1699" w:type="dxa"/>
            <w:tcBorders>
              <w:top w:val="single" w:sz="4" w:space="0" w:color="auto"/>
              <w:left w:val="single" w:sz="4" w:space="0" w:color="auto"/>
              <w:bottom w:val="single" w:sz="4" w:space="0" w:color="auto"/>
              <w:right w:val="single" w:sz="4" w:space="0" w:color="auto"/>
            </w:tcBorders>
          </w:tcPr>
          <w:p w14:paraId="7FFCDB84" w14:textId="77777777" w:rsidR="002B1080" w:rsidRPr="00034446" w:rsidRDefault="002B1080" w:rsidP="00995AD1">
            <w:pPr>
              <w:pStyle w:val="TAL"/>
            </w:pPr>
            <w:r w:rsidRPr="00034446">
              <w:t>Non-Emergency EPS bearer context is inactive</w:t>
            </w:r>
          </w:p>
        </w:tc>
        <w:tc>
          <w:tcPr>
            <w:tcW w:w="1133" w:type="dxa"/>
            <w:tcBorders>
              <w:top w:val="single" w:sz="4" w:space="0" w:color="auto"/>
              <w:left w:val="single" w:sz="4" w:space="0" w:color="auto"/>
              <w:bottom w:val="single" w:sz="4" w:space="0" w:color="auto"/>
              <w:right w:val="single" w:sz="4" w:space="0" w:color="auto"/>
            </w:tcBorders>
          </w:tcPr>
          <w:p w14:paraId="227E59EE" w14:textId="77777777" w:rsidR="002B1080" w:rsidRPr="00034446" w:rsidRDefault="002B1080" w:rsidP="00995AD1">
            <w:pPr>
              <w:pStyle w:val="TAL"/>
            </w:pPr>
          </w:p>
        </w:tc>
      </w:tr>
      <w:tr w:rsidR="002B1080" w:rsidRPr="00034446" w14:paraId="11083AC3" w14:textId="77777777" w:rsidTr="00995AD1">
        <w:tc>
          <w:tcPr>
            <w:tcW w:w="4532" w:type="dxa"/>
            <w:tcBorders>
              <w:top w:val="single" w:sz="4" w:space="0" w:color="auto"/>
              <w:left w:val="single" w:sz="4" w:space="0" w:color="auto"/>
              <w:bottom w:val="single" w:sz="4" w:space="0" w:color="auto"/>
              <w:right w:val="single" w:sz="4" w:space="0" w:color="auto"/>
            </w:tcBorders>
          </w:tcPr>
          <w:p w14:paraId="7064D13B" w14:textId="77777777" w:rsidR="002B1080" w:rsidRPr="00034446" w:rsidRDefault="002B1080" w:rsidP="00995AD1">
            <w:pPr>
              <w:pStyle w:val="TAL"/>
              <w:ind w:firstLineChars="100" w:firstLine="180"/>
            </w:pPr>
            <w:r w:rsidRPr="00034446">
              <w:t xml:space="preserve">  EBI(8)-EBI(15)</w:t>
            </w:r>
          </w:p>
        </w:tc>
        <w:tc>
          <w:tcPr>
            <w:tcW w:w="2266" w:type="dxa"/>
            <w:tcBorders>
              <w:top w:val="single" w:sz="4" w:space="0" w:color="auto"/>
              <w:left w:val="single" w:sz="4" w:space="0" w:color="auto"/>
              <w:bottom w:val="single" w:sz="4" w:space="0" w:color="auto"/>
              <w:right w:val="single" w:sz="4" w:space="0" w:color="auto"/>
            </w:tcBorders>
          </w:tcPr>
          <w:p w14:paraId="66BBC6E2" w14:textId="77777777" w:rsidR="002B1080" w:rsidRPr="00034446" w:rsidRDefault="002B1080" w:rsidP="00995AD1">
            <w:pPr>
              <w:pStyle w:val="TAL"/>
            </w:pPr>
            <w:r w:rsidRPr="00034446">
              <w:t>0</w:t>
            </w:r>
          </w:p>
        </w:tc>
        <w:tc>
          <w:tcPr>
            <w:tcW w:w="1699" w:type="dxa"/>
            <w:tcBorders>
              <w:top w:val="single" w:sz="4" w:space="0" w:color="auto"/>
              <w:left w:val="single" w:sz="4" w:space="0" w:color="auto"/>
              <w:bottom w:val="single" w:sz="4" w:space="0" w:color="auto"/>
              <w:right w:val="single" w:sz="4" w:space="0" w:color="auto"/>
            </w:tcBorders>
          </w:tcPr>
          <w:p w14:paraId="4CC9AF15" w14:textId="77777777" w:rsidR="002B1080" w:rsidRPr="00034446" w:rsidRDefault="002B1080" w:rsidP="00995AD1">
            <w:pPr>
              <w:pStyle w:val="TAL"/>
            </w:pPr>
          </w:p>
        </w:tc>
        <w:tc>
          <w:tcPr>
            <w:tcW w:w="1133" w:type="dxa"/>
            <w:tcBorders>
              <w:top w:val="single" w:sz="4" w:space="0" w:color="auto"/>
              <w:left w:val="single" w:sz="4" w:space="0" w:color="auto"/>
              <w:bottom w:val="single" w:sz="4" w:space="0" w:color="auto"/>
              <w:right w:val="single" w:sz="4" w:space="0" w:color="auto"/>
            </w:tcBorders>
          </w:tcPr>
          <w:p w14:paraId="704E9071" w14:textId="77777777" w:rsidR="002B1080" w:rsidRPr="00034446" w:rsidRDefault="002B1080" w:rsidP="00995AD1">
            <w:pPr>
              <w:pStyle w:val="TAL"/>
            </w:pPr>
          </w:p>
        </w:tc>
      </w:tr>
      <w:tr w:rsidR="009B5489" w:rsidRPr="00034446" w14:paraId="3E49692A" w14:textId="77777777" w:rsidTr="002B1080">
        <w:tc>
          <w:tcPr>
            <w:tcW w:w="4532" w:type="dxa"/>
            <w:tcBorders>
              <w:top w:val="single" w:sz="4" w:space="0" w:color="auto"/>
              <w:left w:val="single" w:sz="4" w:space="0" w:color="auto"/>
              <w:bottom w:val="single" w:sz="4" w:space="0" w:color="auto"/>
              <w:right w:val="single" w:sz="4" w:space="0" w:color="auto"/>
            </w:tcBorders>
          </w:tcPr>
          <w:p w14:paraId="03C2FA20" w14:textId="77777777" w:rsidR="009B5489" w:rsidRPr="00034446" w:rsidRDefault="009B5489" w:rsidP="009B5489">
            <w:pPr>
              <w:pStyle w:val="TAL"/>
              <w:ind w:firstLineChars="100" w:firstLine="180"/>
            </w:pPr>
            <w:r w:rsidRPr="00034446">
              <w:t>Emergency number list</w:t>
            </w:r>
          </w:p>
        </w:tc>
        <w:tc>
          <w:tcPr>
            <w:tcW w:w="2266" w:type="dxa"/>
            <w:tcBorders>
              <w:top w:val="single" w:sz="4" w:space="0" w:color="auto"/>
              <w:left w:val="single" w:sz="4" w:space="0" w:color="auto"/>
              <w:bottom w:val="single" w:sz="4" w:space="0" w:color="auto"/>
              <w:right w:val="single" w:sz="4" w:space="0" w:color="auto"/>
            </w:tcBorders>
          </w:tcPr>
          <w:p w14:paraId="6A024256" w14:textId="77777777" w:rsidR="009B5489" w:rsidRPr="00034446" w:rsidRDefault="009B5489" w:rsidP="00426F14">
            <w:pPr>
              <w:pStyle w:val="TAL"/>
            </w:pPr>
            <w:r w:rsidRPr="00034446">
              <w:t>-</w:t>
            </w:r>
          </w:p>
        </w:tc>
        <w:tc>
          <w:tcPr>
            <w:tcW w:w="1699" w:type="dxa"/>
            <w:tcBorders>
              <w:top w:val="single" w:sz="4" w:space="0" w:color="auto"/>
              <w:left w:val="single" w:sz="4" w:space="0" w:color="auto"/>
              <w:bottom w:val="single" w:sz="4" w:space="0" w:color="auto"/>
              <w:right w:val="single" w:sz="4" w:space="0" w:color="auto"/>
            </w:tcBorders>
          </w:tcPr>
          <w:p w14:paraId="73B7DD97" w14:textId="77777777" w:rsidR="009B5489" w:rsidRPr="00034446" w:rsidRDefault="009B5489" w:rsidP="00426F14">
            <w:pPr>
              <w:pStyle w:val="TAL"/>
            </w:pPr>
            <w:r w:rsidRPr="00034446">
              <w:t>This IE is not present.</w:t>
            </w:r>
          </w:p>
        </w:tc>
        <w:tc>
          <w:tcPr>
            <w:tcW w:w="1133" w:type="dxa"/>
            <w:tcBorders>
              <w:top w:val="single" w:sz="4" w:space="0" w:color="auto"/>
              <w:left w:val="single" w:sz="4" w:space="0" w:color="auto"/>
              <w:bottom w:val="single" w:sz="4" w:space="0" w:color="auto"/>
              <w:right w:val="single" w:sz="4" w:space="0" w:color="auto"/>
            </w:tcBorders>
          </w:tcPr>
          <w:p w14:paraId="6FBCEFD3" w14:textId="77777777" w:rsidR="009B5489" w:rsidRPr="00034446" w:rsidRDefault="009B5489" w:rsidP="00426F14">
            <w:pPr>
              <w:pStyle w:val="TAL"/>
            </w:pPr>
          </w:p>
        </w:tc>
      </w:tr>
      <w:tr w:rsidR="00335215" w:rsidRPr="00034446" w14:paraId="2D1BB6F9" w14:textId="77777777" w:rsidTr="002B1080">
        <w:tc>
          <w:tcPr>
            <w:tcW w:w="4532" w:type="dxa"/>
            <w:shd w:val="clear" w:color="auto" w:fill="auto"/>
          </w:tcPr>
          <w:p w14:paraId="21543F4F" w14:textId="77777777" w:rsidR="00335215" w:rsidRPr="00034446" w:rsidRDefault="00335215" w:rsidP="0097729A">
            <w:pPr>
              <w:pStyle w:val="TAL"/>
              <w:ind w:firstLineChars="100" w:firstLine="180"/>
            </w:pPr>
            <w:r w:rsidRPr="00034446">
              <w:t>Equivalent PLMNs</w:t>
            </w:r>
          </w:p>
        </w:tc>
        <w:tc>
          <w:tcPr>
            <w:tcW w:w="2266" w:type="dxa"/>
            <w:shd w:val="clear" w:color="auto" w:fill="auto"/>
          </w:tcPr>
          <w:p w14:paraId="380D8561" w14:textId="77777777" w:rsidR="00335215" w:rsidRPr="00034446" w:rsidRDefault="00335215" w:rsidP="0097729A">
            <w:pPr>
              <w:pStyle w:val="TAL"/>
            </w:pPr>
            <w:r w:rsidRPr="00034446">
              <w:t>-</w:t>
            </w:r>
          </w:p>
        </w:tc>
        <w:tc>
          <w:tcPr>
            <w:tcW w:w="1699" w:type="dxa"/>
            <w:shd w:val="clear" w:color="auto" w:fill="auto"/>
          </w:tcPr>
          <w:p w14:paraId="79C29F3E" w14:textId="77777777" w:rsidR="00335215" w:rsidRPr="00034446" w:rsidRDefault="00335215" w:rsidP="0097729A">
            <w:pPr>
              <w:pStyle w:val="TAL"/>
            </w:pPr>
            <w:r w:rsidRPr="00034446">
              <w:t>Includes MCC and MNC digits for PLMN1</w:t>
            </w:r>
            <w:r w:rsidR="009B5489" w:rsidRPr="00034446">
              <w:t xml:space="preserve"> and PLMN3</w:t>
            </w:r>
          </w:p>
        </w:tc>
        <w:tc>
          <w:tcPr>
            <w:tcW w:w="1140" w:type="dxa"/>
            <w:shd w:val="clear" w:color="auto" w:fill="auto"/>
          </w:tcPr>
          <w:p w14:paraId="3A6418E4" w14:textId="77777777" w:rsidR="00335215" w:rsidRPr="00034446" w:rsidRDefault="00335215" w:rsidP="0097729A">
            <w:pPr>
              <w:pStyle w:val="TAL"/>
            </w:pPr>
          </w:p>
        </w:tc>
      </w:tr>
      <w:tr w:rsidR="00641A27" w:rsidRPr="00034446" w14:paraId="47D7CB89" w14:textId="77777777" w:rsidTr="002B1080">
        <w:tc>
          <w:tcPr>
            <w:tcW w:w="4532" w:type="dxa"/>
            <w:shd w:val="clear" w:color="auto" w:fill="auto"/>
          </w:tcPr>
          <w:p w14:paraId="1B4747A0" w14:textId="77777777" w:rsidR="00641A27" w:rsidRPr="00034446" w:rsidRDefault="00641A27" w:rsidP="00593DF3">
            <w:pPr>
              <w:pStyle w:val="TAL"/>
              <w:ind w:firstLineChars="100" w:firstLine="180"/>
            </w:pPr>
            <w:r w:rsidRPr="00034446">
              <w:t>EPS network feature support</w:t>
            </w:r>
          </w:p>
        </w:tc>
        <w:tc>
          <w:tcPr>
            <w:tcW w:w="2266" w:type="dxa"/>
            <w:shd w:val="clear" w:color="auto" w:fill="auto"/>
          </w:tcPr>
          <w:p w14:paraId="18937E73" w14:textId="77777777" w:rsidR="00641A27" w:rsidRPr="00034446" w:rsidRDefault="00641A27" w:rsidP="00593DF3">
            <w:pPr>
              <w:pStyle w:val="TAL"/>
            </w:pPr>
            <w:r w:rsidRPr="00034446">
              <w:t>'0000 0111'B</w:t>
            </w:r>
          </w:p>
        </w:tc>
        <w:tc>
          <w:tcPr>
            <w:tcW w:w="1699" w:type="dxa"/>
            <w:shd w:val="clear" w:color="auto" w:fill="auto"/>
          </w:tcPr>
          <w:p w14:paraId="6D66B387" w14:textId="77777777" w:rsidR="00641A27" w:rsidRPr="00034446" w:rsidRDefault="00641A27" w:rsidP="00593DF3">
            <w:pPr>
              <w:pStyle w:val="TAL"/>
            </w:pPr>
            <w:r w:rsidRPr="00034446">
              <w:t>- IMS voice over PS session in S1 mode supported</w:t>
            </w:r>
          </w:p>
          <w:p w14:paraId="18023343" w14:textId="77777777" w:rsidR="00641A27" w:rsidRPr="00034446" w:rsidRDefault="00641A27" w:rsidP="00593DF3">
            <w:pPr>
              <w:pStyle w:val="TAL"/>
            </w:pPr>
            <w:r w:rsidRPr="00034446">
              <w:t>- emergency bearer services in S1 mode supported</w:t>
            </w:r>
          </w:p>
          <w:p w14:paraId="27755680" w14:textId="77777777" w:rsidR="00641A27" w:rsidRPr="00034446" w:rsidRDefault="00641A27" w:rsidP="00593DF3">
            <w:pPr>
              <w:pStyle w:val="TAL"/>
            </w:pPr>
            <w:r w:rsidRPr="00034446">
              <w:t>- location services via EPC supported</w:t>
            </w:r>
          </w:p>
          <w:p w14:paraId="5B843913" w14:textId="77777777" w:rsidR="00641A27" w:rsidRPr="00034446" w:rsidRDefault="00641A27" w:rsidP="00593DF3">
            <w:pPr>
              <w:pStyle w:val="TAL"/>
            </w:pPr>
            <w:r w:rsidRPr="00034446">
              <w:t>- no information about support of location services via CS domain is available</w:t>
            </w:r>
          </w:p>
        </w:tc>
        <w:tc>
          <w:tcPr>
            <w:tcW w:w="1140" w:type="dxa"/>
            <w:shd w:val="clear" w:color="auto" w:fill="auto"/>
          </w:tcPr>
          <w:p w14:paraId="7A8E802A" w14:textId="77777777" w:rsidR="00641A27" w:rsidRPr="00034446" w:rsidRDefault="00641A27" w:rsidP="00593DF3">
            <w:pPr>
              <w:pStyle w:val="TAL"/>
            </w:pPr>
          </w:p>
        </w:tc>
      </w:tr>
    </w:tbl>
    <w:p w14:paraId="3CA81F69" w14:textId="77777777" w:rsidR="00641A27" w:rsidRPr="00034446" w:rsidRDefault="00641A27" w:rsidP="00641A27"/>
    <w:p w14:paraId="18C9D46A" w14:textId="77777777" w:rsidR="00641A27" w:rsidRPr="00034446" w:rsidRDefault="00641A27" w:rsidP="00641A27">
      <w:pPr>
        <w:pStyle w:val="TH"/>
      </w:pPr>
      <w:r w:rsidRPr="00034446">
        <w:t xml:space="preserve">Table 11.2.7.3.3-4: </w:t>
      </w:r>
      <w:r w:rsidR="00C001B0" w:rsidRPr="00034446">
        <w:t>Void</w:t>
      </w:r>
    </w:p>
    <w:p w14:paraId="11E6B51C" w14:textId="77777777" w:rsidR="00641A27" w:rsidRPr="00034446" w:rsidRDefault="00641A27" w:rsidP="00641A27"/>
    <w:p w14:paraId="5ABEBB67" w14:textId="77777777" w:rsidR="00641A27" w:rsidRPr="00034446" w:rsidRDefault="00641A27" w:rsidP="00641A27">
      <w:pPr>
        <w:pStyle w:val="TH"/>
      </w:pPr>
      <w:r w:rsidRPr="00034446">
        <w:t>Table 11.2.7.3.3-</w:t>
      </w:r>
      <w:r w:rsidRPr="00034446">
        <w:rPr>
          <w:lang w:eastAsia="zh-CN"/>
        </w:rPr>
        <w:t>5</w:t>
      </w:r>
      <w:r w:rsidRPr="00034446">
        <w:t xml:space="preserve">: Message </w:t>
      </w:r>
      <w:r w:rsidRPr="00034446">
        <w:rPr>
          <w:i/>
        </w:rPr>
        <w:t>RRCConnectionRequest</w:t>
      </w:r>
      <w:r w:rsidRPr="00034446">
        <w:t xml:space="preserve"> (step 13, Table 1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41A27" w:rsidRPr="00034446" w14:paraId="3C9886ED" w14:textId="77777777">
        <w:tc>
          <w:tcPr>
            <w:tcW w:w="9637" w:type="dxa"/>
            <w:gridSpan w:val="4"/>
            <w:shd w:val="clear" w:color="auto" w:fill="auto"/>
          </w:tcPr>
          <w:p w14:paraId="62283C27" w14:textId="77777777" w:rsidR="00641A27" w:rsidRPr="00034446" w:rsidRDefault="00641A27" w:rsidP="00593DF3">
            <w:pPr>
              <w:pStyle w:val="TAL"/>
            </w:pPr>
            <w:r w:rsidRPr="00034446">
              <w:t>Derivation path: 36.508 table 4.6.1-16</w:t>
            </w:r>
          </w:p>
        </w:tc>
      </w:tr>
      <w:tr w:rsidR="00641A27" w:rsidRPr="00034446" w14:paraId="41F72EB9" w14:textId="77777777">
        <w:tc>
          <w:tcPr>
            <w:tcW w:w="4535" w:type="dxa"/>
            <w:shd w:val="clear" w:color="auto" w:fill="auto"/>
          </w:tcPr>
          <w:p w14:paraId="427CF502" w14:textId="77777777" w:rsidR="00641A27" w:rsidRPr="00034446" w:rsidRDefault="00641A27" w:rsidP="00593DF3">
            <w:pPr>
              <w:pStyle w:val="TAH"/>
            </w:pPr>
            <w:r w:rsidRPr="00034446">
              <w:t>Information Element</w:t>
            </w:r>
          </w:p>
        </w:tc>
        <w:tc>
          <w:tcPr>
            <w:tcW w:w="2267" w:type="dxa"/>
            <w:shd w:val="clear" w:color="auto" w:fill="auto"/>
          </w:tcPr>
          <w:p w14:paraId="4ED02F6F" w14:textId="77777777" w:rsidR="00641A27" w:rsidRPr="00034446" w:rsidRDefault="00641A27" w:rsidP="00593DF3">
            <w:pPr>
              <w:pStyle w:val="TAH"/>
            </w:pPr>
            <w:r w:rsidRPr="00034446">
              <w:t>Value/Remark</w:t>
            </w:r>
          </w:p>
        </w:tc>
        <w:tc>
          <w:tcPr>
            <w:tcW w:w="1700" w:type="dxa"/>
            <w:shd w:val="clear" w:color="auto" w:fill="auto"/>
          </w:tcPr>
          <w:p w14:paraId="23B889C5" w14:textId="77777777" w:rsidR="00641A27" w:rsidRPr="00034446" w:rsidRDefault="00641A27" w:rsidP="00593DF3">
            <w:pPr>
              <w:pStyle w:val="TAH"/>
            </w:pPr>
            <w:r w:rsidRPr="00034446">
              <w:t>Comment</w:t>
            </w:r>
          </w:p>
        </w:tc>
        <w:tc>
          <w:tcPr>
            <w:tcW w:w="1135" w:type="dxa"/>
            <w:shd w:val="clear" w:color="auto" w:fill="auto"/>
          </w:tcPr>
          <w:p w14:paraId="798A193D" w14:textId="77777777" w:rsidR="00641A27" w:rsidRPr="00034446" w:rsidRDefault="00641A27" w:rsidP="00593DF3">
            <w:pPr>
              <w:pStyle w:val="TAH"/>
            </w:pPr>
            <w:r w:rsidRPr="00034446">
              <w:t>Condition</w:t>
            </w:r>
          </w:p>
        </w:tc>
      </w:tr>
      <w:tr w:rsidR="00641A27" w:rsidRPr="00034446" w14:paraId="757A16C2" w14:textId="77777777">
        <w:tc>
          <w:tcPr>
            <w:tcW w:w="4535" w:type="dxa"/>
            <w:shd w:val="clear" w:color="auto" w:fill="auto"/>
          </w:tcPr>
          <w:p w14:paraId="42C848E5" w14:textId="77777777" w:rsidR="00641A27" w:rsidRPr="00034446" w:rsidRDefault="00641A27" w:rsidP="00593DF3">
            <w:pPr>
              <w:pStyle w:val="TAL"/>
            </w:pPr>
            <w:r w:rsidRPr="00034446">
              <w:t>RRCConnectionRequest ::= SEQUENCE {</w:t>
            </w:r>
          </w:p>
        </w:tc>
        <w:tc>
          <w:tcPr>
            <w:tcW w:w="2267" w:type="dxa"/>
            <w:shd w:val="clear" w:color="auto" w:fill="auto"/>
          </w:tcPr>
          <w:p w14:paraId="18A1634B" w14:textId="77777777" w:rsidR="00641A27" w:rsidRPr="00034446" w:rsidRDefault="00641A27" w:rsidP="00593DF3">
            <w:pPr>
              <w:pStyle w:val="TAL"/>
            </w:pPr>
          </w:p>
        </w:tc>
        <w:tc>
          <w:tcPr>
            <w:tcW w:w="1700" w:type="dxa"/>
            <w:shd w:val="clear" w:color="auto" w:fill="auto"/>
          </w:tcPr>
          <w:p w14:paraId="026AEF85" w14:textId="77777777" w:rsidR="00641A27" w:rsidRPr="00034446" w:rsidRDefault="00641A27" w:rsidP="00593DF3">
            <w:pPr>
              <w:pStyle w:val="TAL"/>
            </w:pPr>
          </w:p>
        </w:tc>
        <w:tc>
          <w:tcPr>
            <w:tcW w:w="1135" w:type="dxa"/>
            <w:shd w:val="clear" w:color="auto" w:fill="auto"/>
          </w:tcPr>
          <w:p w14:paraId="5B73686D" w14:textId="77777777" w:rsidR="00641A27" w:rsidRPr="00034446" w:rsidRDefault="00641A27" w:rsidP="00593DF3">
            <w:pPr>
              <w:pStyle w:val="TAL"/>
            </w:pPr>
          </w:p>
        </w:tc>
      </w:tr>
      <w:tr w:rsidR="00641A27" w:rsidRPr="00034446" w14:paraId="7C49DCCF" w14:textId="77777777">
        <w:tc>
          <w:tcPr>
            <w:tcW w:w="4535" w:type="dxa"/>
            <w:shd w:val="clear" w:color="auto" w:fill="auto"/>
          </w:tcPr>
          <w:p w14:paraId="67C7F64D" w14:textId="77777777" w:rsidR="00641A27" w:rsidRPr="00034446" w:rsidRDefault="00641A27" w:rsidP="00593DF3">
            <w:pPr>
              <w:pStyle w:val="TAL"/>
            </w:pPr>
            <w:r w:rsidRPr="00034446">
              <w:t xml:space="preserve">  criticalExtensions CHOICE {</w:t>
            </w:r>
          </w:p>
        </w:tc>
        <w:tc>
          <w:tcPr>
            <w:tcW w:w="2267" w:type="dxa"/>
            <w:shd w:val="clear" w:color="auto" w:fill="auto"/>
          </w:tcPr>
          <w:p w14:paraId="7D40E27A" w14:textId="77777777" w:rsidR="00641A27" w:rsidRPr="00034446" w:rsidRDefault="00641A27" w:rsidP="00593DF3">
            <w:pPr>
              <w:pStyle w:val="TAL"/>
            </w:pPr>
          </w:p>
        </w:tc>
        <w:tc>
          <w:tcPr>
            <w:tcW w:w="1700" w:type="dxa"/>
            <w:shd w:val="clear" w:color="auto" w:fill="auto"/>
          </w:tcPr>
          <w:p w14:paraId="3D3D61D9" w14:textId="77777777" w:rsidR="00641A27" w:rsidRPr="00034446" w:rsidRDefault="00641A27" w:rsidP="00593DF3">
            <w:pPr>
              <w:pStyle w:val="TAL"/>
            </w:pPr>
          </w:p>
        </w:tc>
        <w:tc>
          <w:tcPr>
            <w:tcW w:w="1135" w:type="dxa"/>
            <w:shd w:val="clear" w:color="auto" w:fill="auto"/>
          </w:tcPr>
          <w:p w14:paraId="76DFA1AA" w14:textId="77777777" w:rsidR="00641A27" w:rsidRPr="00034446" w:rsidRDefault="00641A27" w:rsidP="00593DF3">
            <w:pPr>
              <w:pStyle w:val="TAL"/>
            </w:pPr>
          </w:p>
        </w:tc>
      </w:tr>
      <w:tr w:rsidR="00641A27" w:rsidRPr="00034446" w14:paraId="6D8B076A" w14:textId="77777777">
        <w:tc>
          <w:tcPr>
            <w:tcW w:w="4535" w:type="dxa"/>
            <w:shd w:val="clear" w:color="auto" w:fill="auto"/>
          </w:tcPr>
          <w:p w14:paraId="38A8DA53" w14:textId="77777777" w:rsidR="00641A27" w:rsidRPr="00034446" w:rsidRDefault="00641A27" w:rsidP="00593DF3">
            <w:pPr>
              <w:pStyle w:val="TAL"/>
            </w:pPr>
            <w:r w:rsidRPr="00034446">
              <w:t xml:space="preserve">    rrcConnectionRequest-r8 SEQUENCE {</w:t>
            </w:r>
          </w:p>
        </w:tc>
        <w:tc>
          <w:tcPr>
            <w:tcW w:w="2267" w:type="dxa"/>
            <w:shd w:val="clear" w:color="auto" w:fill="auto"/>
          </w:tcPr>
          <w:p w14:paraId="40CC75FF" w14:textId="77777777" w:rsidR="00641A27" w:rsidRPr="00034446" w:rsidRDefault="00641A27" w:rsidP="00593DF3">
            <w:pPr>
              <w:pStyle w:val="TAL"/>
            </w:pPr>
          </w:p>
        </w:tc>
        <w:tc>
          <w:tcPr>
            <w:tcW w:w="1700" w:type="dxa"/>
            <w:shd w:val="clear" w:color="auto" w:fill="auto"/>
          </w:tcPr>
          <w:p w14:paraId="7ED79B4A" w14:textId="77777777" w:rsidR="00641A27" w:rsidRPr="00034446" w:rsidRDefault="00641A27" w:rsidP="00593DF3">
            <w:pPr>
              <w:pStyle w:val="TAL"/>
            </w:pPr>
          </w:p>
        </w:tc>
        <w:tc>
          <w:tcPr>
            <w:tcW w:w="1135" w:type="dxa"/>
            <w:shd w:val="clear" w:color="auto" w:fill="auto"/>
          </w:tcPr>
          <w:p w14:paraId="306D560D" w14:textId="77777777" w:rsidR="00641A27" w:rsidRPr="00034446" w:rsidRDefault="00641A27" w:rsidP="00593DF3">
            <w:pPr>
              <w:pStyle w:val="TAL"/>
            </w:pPr>
          </w:p>
        </w:tc>
      </w:tr>
      <w:tr w:rsidR="00641A27" w:rsidRPr="00034446" w14:paraId="3FEF823F" w14:textId="77777777">
        <w:tc>
          <w:tcPr>
            <w:tcW w:w="4535" w:type="dxa"/>
            <w:shd w:val="clear" w:color="auto" w:fill="auto"/>
          </w:tcPr>
          <w:p w14:paraId="09A84D6B" w14:textId="77777777" w:rsidR="00641A27" w:rsidRPr="00034446" w:rsidRDefault="00641A27" w:rsidP="00593DF3">
            <w:pPr>
              <w:pStyle w:val="TAL"/>
            </w:pPr>
            <w:r w:rsidRPr="00034446">
              <w:t xml:space="preserve">      establishmentCause</w:t>
            </w:r>
          </w:p>
        </w:tc>
        <w:tc>
          <w:tcPr>
            <w:tcW w:w="2267" w:type="dxa"/>
            <w:shd w:val="clear" w:color="auto" w:fill="auto"/>
          </w:tcPr>
          <w:p w14:paraId="18AEC888" w14:textId="77777777" w:rsidR="00641A27" w:rsidRPr="00034446" w:rsidRDefault="00641A27" w:rsidP="00593DF3">
            <w:pPr>
              <w:pStyle w:val="TAL"/>
            </w:pPr>
            <w:r w:rsidRPr="00034446">
              <w:t>emergency</w:t>
            </w:r>
          </w:p>
        </w:tc>
        <w:tc>
          <w:tcPr>
            <w:tcW w:w="1700" w:type="dxa"/>
            <w:shd w:val="clear" w:color="auto" w:fill="auto"/>
          </w:tcPr>
          <w:p w14:paraId="044FC7E7" w14:textId="77777777" w:rsidR="00641A27" w:rsidRPr="00034446" w:rsidRDefault="00641A27" w:rsidP="00593DF3">
            <w:pPr>
              <w:pStyle w:val="TAL"/>
            </w:pPr>
          </w:p>
        </w:tc>
        <w:tc>
          <w:tcPr>
            <w:tcW w:w="1135" w:type="dxa"/>
            <w:shd w:val="clear" w:color="auto" w:fill="auto"/>
          </w:tcPr>
          <w:p w14:paraId="03B488C4" w14:textId="77777777" w:rsidR="00641A27" w:rsidRPr="00034446" w:rsidRDefault="00641A27" w:rsidP="00593DF3">
            <w:pPr>
              <w:pStyle w:val="TAL"/>
            </w:pPr>
          </w:p>
        </w:tc>
      </w:tr>
      <w:tr w:rsidR="00641A27" w:rsidRPr="00034446" w14:paraId="0CC4B5A5" w14:textId="77777777">
        <w:tc>
          <w:tcPr>
            <w:tcW w:w="4535" w:type="dxa"/>
            <w:shd w:val="clear" w:color="auto" w:fill="auto"/>
          </w:tcPr>
          <w:p w14:paraId="626489D2" w14:textId="77777777" w:rsidR="00641A27" w:rsidRPr="00034446" w:rsidRDefault="00641A27" w:rsidP="00593DF3">
            <w:pPr>
              <w:pStyle w:val="TAL"/>
            </w:pPr>
            <w:r w:rsidRPr="00034446">
              <w:t xml:space="preserve">    }</w:t>
            </w:r>
          </w:p>
        </w:tc>
        <w:tc>
          <w:tcPr>
            <w:tcW w:w="2267" w:type="dxa"/>
            <w:shd w:val="clear" w:color="auto" w:fill="auto"/>
          </w:tcPr>
          <w:p w14:paraId="46081C73" w14:textId="77777777" w:rsidR="00641A27" w:rsidRPr="00034446" w:rsidRDefault="00641A27" w:rsidP="00593DF3">
            <w:pPr>
              <w:pStyle w:val="TAL"/>
            </w:pPr>
          </w:p>
        </w:tc>
        <w:tc>
          <w:tcPr>
            <w:tcW w:w="1700" w:type="dxa"/>
            <w:shd w:val="clear" w:color="auto" w:fill="auto"/>
          </w:tcPr>
          <w:p w14:paraId="4038357A" w14:textId="77777777" w:rsidR="00641A27" w:rsidRPr="00034446" w:rsidRDefault="00641A27" w:rsidP="00593DF3">
            <w:pPr>
              <w:pStyle w:val="TAL"/>
            </w:pPr>
          </w:p>
        </w:tc>
        <w:tc>
          <w:tcPr>
            <w:tcW w:w="1135" w:type="dxa"/>
            <w:shd w:val="clear" w:color="auto" w:fill="auto"/>
          </w:tcPr>
          <w:p w14:paraId="47687105" w14:textId="77777777" w:rsidR="00641A27" w:rsidRPr="00034446" w:rsidRDefault="00641A27" w:rsidP="00593DF3">
            <w:pPr>
              <w:pStyle w:val="TAL"/>
            </w:pPr>
          </w:p>
        </w:tc>
      </w:tr>
      <w:tr w:rsidR="00641A27" w:rsidRPr="00034446" w14:paraId="06284DB8" w14:textId="77777777">
        <w:tc>
          <w:tcPr>
            <w:tcW w:w="4535" w:type="dxa"/>
            <w:shd w:val="clear" w:color="auto" w:fill="auto"/>
          </w:tcPr>
          <w:p w14:paraId="717932D6" w14:textId="77777777" w:rsidR="00641A27" w:rsidRPr="00034446" w:rsidRDefault="00641A27" w:rsidP="00593DF3">
            <w:pPr>
              <w:pStyle w:val="TAL"/>
            </w:pPr>
            <w:r w:rsidRPr="00034446">
              <w:t xml:space="preserve">  }</w:t>
            </w:r>
          </w:p>
        </w:tc>
        <w:tc>
          <w:tcPr>
            <w:tcW w:w="2267" w:type="dxa"/>
            <w:shd w:val="clear" w:color="auto" w:fill="auto"/>
          </w:tcPr>
          <w:p w14:paraId="51A028E9" w14:textId="77777777" w:rsidR="00641A27" w:rsidRPr="00034446" w:rsidRDefault="00641A27" w:rsidP="00593DF3">
            <w:pPr>
              <w:pStyle w:val="TAL"/>
            </w:pPr>
          </w:p>
        </w:tc>
        <w:tc>
          <w:tcPr>
            <w:tcW w:w="1700" w:type="dxa"/>
            <w:shd w:val="clear" w:color="auto" w:fill="auto"/>
          </w:tcPr>
          <w:p w14:paraId="084E6583" w14:textId="77777777" w:rsidR="00641A27" w:rsidRPr="00034446" w:rsidRDefault="00641A27" w:rsidP="00593DF3">
            <w:pPr>
              <w:pStyle w:val="TAL"/>
            </w:pPr>
          </w:p>
        </w:tc>
        <w:tc>
          <w:tcPr>
            <w:tcW w:w="1135" w:type="dxa"/>
            <w:shd w:val="clear" w:color="auto" w:fill="auto"/>
          </w:tcPr>
          <w:p w14:paraId="42991786" w14:textId="77777777" w:rsidR="00641A27" w:rsidRPr="00034446" w:rsidRDefault="00641A27" w:rsidP="00593DF3">
            <w:pPr>
              <w:pStyle w:val="TAL"/>
            </w:pPr>
          </w:p>
        </w:tc>
      </w:tr>
      <w:tr w:rsidR="00641A27" w:rsidRPr="00034446" w14:paraId="3A6A53F8" w14:textId="77777777">
        <w:tc>
          <w:tcPr>
            <w:tcW w:w="4535" w:type="dxa"/>
            <w:shd w:val="clear" w:color="auto" w:fill="auto"/>
          </w:tcPr>
          <w:p w14:paraId="533A3DBF" w14:textId="77777777" w:rsidR="00641A27" w:rsidRPr="00034446" w:rsidRDefault="00641A27" w:rsidP="00593DF3">
            <w:pPr>
              <w:pStyle w:val="TAL"/>
            </w:pPr>
            <w:r w:rsidRPr="00034446">
              <w:t>}</w:t>
            </w:r>
          </w:p>
        </w:tc>
        <w:tc>
          <w:tcPr>
            <w:tcW w:w="2267" w:type="dxa"/>
            <w:shd w:val="clear" w:color="auto" w:fill="auto"/>
          </w:tcPr>
          <w:p w14:paraId="7C5FA12C" w14:textId="77777777" w:rsidR="00641A27" w:rsidRPr="00034446" w:rsidRDefault="00641A27" w:rsidP="00593DF3">
            <w:pPr>
              <w:pStyle w:val="TAL"/>
            </w:pPr>
          </w:p>
        </w:tc>
        <w:tc>
          <w:tcPr>
            <w:tcW w:w="1700" w:type="dxa"/>
            <w:shd w:val="clear" w:color="auto" w:fill="auto"/>
          </w:tcPr>
          <w:p w14:paraId="7BB71E8D" w14:textId="77777777" w:rsidR="00641A27" w:rsidRPr="00034446" w:rsidRDefault="00641A27" w:rsidP="00593DF3">
            <w:pPr>
              <w:pStyle w:val="TAL"/>
            </w:pPr>
          </w:p>
        </w:tc>
        <w:tc>
          <w:tcPr>
            <w:tcW w:w="1135" w:type="dxa"/>
            <w:shd w:val="clear" w:color="auto" w:fill="auto"/>
          </w:tcPr>
          <w:p w14:paraId="3B1BF3F2" w14:textId="77777777" w:rsidR="00641A27" w:rsidRPr="00034446" w:rsidRDefault="00641A27" w:rsidP="00593DF3">
            <w:pPr>
              <w:pStyle w:val="TAL"/>
            </w:pPr>
          </w:p>
        </w:tc>
      </w:tr>
    </w:tbl>
    <w:p w14:paraId="1C242EC2" w14:textId="77777777" w:rsidR="004E08E3" w:rsidRPr="00034446" w:rsidRDefault="004E08E3" w:rsidP="004E08E3"/>
    <w:p w14:paraId="33227DE7" w14:textId="77777777" w:rsidR="004E08E3" w:rsidRPr="00034446" w:rsidRDefault="004E08E3" w:rsidP="004E08E3">
      <w:pPr>
        <w:keepNext/>
        <w:keepLines/>
        <w:spacing w:before="60"/>
        <w:jc w:val="center"/>
        <w:rPr>
          <w:rFonts w:ascii="Arial" w:hAnsi="Arial"/>
          <w:b/>
          <w:lang w:eastAsia="x-none"/>
        </w:rPr>
      </w:pPr>
      <w:r w:rsidRPr="00034446">
        <w:rPr>
          <w:rFonts w:ascii="Arial" w:hAnsi="Arial"/>
          <w:b/>
          <w:lang w:eastAsia="x-none"/>
        </w:rPr>
        <w:t xml:space="preserve">Table 11.2.7.3.3-5A: Message </w:t>
      </w:r>
      <w:r w:rsidRPr="00034446">
        <w:rPr>
          <w:rFonts w:ascii="Arial" w:hAnsi="Arial"/>
          <w:b/>
          <w:i/>
          <w:iCs/>
          <w:lang w:eastAsia="x-none"/>
        </w:rPr>
        <w:t>RRCConnectionReconfiguration</w:t>
      </w:r>
      <w:r w:rsidRPr="00034446">
        <w:rPr>
          <w:rFonts w:ascii="Arial" w:hAnsi="Arial"/>
          <w:b/>
          <w:iCs/>
          <w:lang w:eastAsia="x-none"/>
        </w:rPr>
        <w:t xml:space="preserve"> (step 18C, Table 11.2.7.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E08E3" w:rsidRPr="00034446" w14:paraId="639DC49B" w14:textId="77777777" w:rsidTr="00AA3205">
        <w:tc>
          <w:tcPr>
            <w:tcW w:w="9738" w:type="dxa"/>
            <w:gridSpan w:val="4"/>
          </w:tcPr>
          <w:p w14:paraId="4D44CDF3" w14:textId="77777777" w:rsidR="004E08E3" w:rsidRPr="00034446" w:rsidRDefault="004E08E3" w:rsidP="00AA3205">
            <w:pPr>
              <w:keepNext/>
              <w:keepLines/>
              <w:spacing w:after="0"/>
              <w:rPr>
                <w:rFonts w:ascii="Arial" w:hAnsi="Arial"/>
                <w:sz w:val="18"/>
              </w:rPr>
            </w:pPr>
            <w:r w:rsidRPr="00034446">
              <w:rPr>
                <w:rFonts w:ascii="Arial" w:hAnsi="Arial"/>
                <w:sz w:val="18"/>
              </w:rPr>
              <w:t>Derivation Path: 36.508 clause 4.6.1-8</w:t>
            </w:r>
          </w:p>
        </w:tc>
      </w:tr>
      <w:tr w:rsidR="004E08E3" w:rsidRPr="00034446" w14:paraId="5D9C346C" w14:textId="77777777" w:rsidTr="00AA3205">
        <w:tblPrEx>
          <w:tblCellMar>
            <w:left w:w="108" w:type="dxa"/>
            <w:right w:w="108" w:type="dxa"/>
          </w:tblCellMar>
        </w:tblPrEx>
        <w:tc>
          <w:tcPr>
            <w:tcW w:w="4535" w:type="dxa"/>
          </w:tcPr>
          <w:p w14:paraId="368C6CA3" w14:textId="77777777" w:rsidR="004E08E3" w:rsidRPr="00034446" w:rsidRDefault="004E08E3" w:rsidP="00AA3205">
            <w:pPr>
              <w:keepNext/>
              <w:keepLines/>
              <w:spacing w:after="0"/>
              <w:jc w:val="center"/>
              <w:rPr>
                <w:rFonts w:ascii="Arial" w:hAnsi="Arial"/>
                <w:b/>
                <w:sz w:val="18"/>
              </w:rPr>
            </w:pPr>
            <w:r w:rsidRPr="00034446">
              <w:rPr>
                <w:rFonts w:ascii="Arial" w:hAnsi="Arial"/>
                <w:b/>
                <w:sz w:val="18"/>
              </w:rPr>
              <w:t>Information Element</w:t>
            </w:r>
          </w:p>
        </w:tc>
        <w:tc>
          <w:tcPr>
            <w:tcW w:w="2267" w:type="dxa"/>
          </w:tcPr>
          <w:p w14:paraId="44308C7F" w14:textId="77777777" w:rsidR="004E08E3" w:rsidRPr="00034446" w:rsidRDefault="004E08E3" w:rsidP="00AA3205">
            <w:pPr>
              <w:keepNext/>
              <w:keepLines/>
              <w:spacing w:after="0"/>
              <w:jc w:val="center"/>
              <w:rPr>
                <w:rFonts w:ascii="Arial" w:hAnsi="Arial"/>
                <w:b/>
                <w:sz w:val="18"/>
              </w:rPr>
            </w:pPr>
            <w:r w:rsidRPr="00034446">
              <w:rPr>
                <w:rFonts w:ascii="Arial" w:hAnsi="Arial"/>
                <w:b/>
                <w:sz w:val="18"/>
              </w:rPr>
              <w:t>Value/remark</w:t>
            </w:r>
          </w:p>
        </w:tc>
        <w:tc>
          <w:tcPr>
            <w:tcW w:w="1700" w:type="dxa"/>
          </w:tcPr>
          <w:p w14:paraId="158AB177" w14:textId="77777777" w:rsidR="004E08E3" w:rsidRPr="00034446" w:rsidRDefault="004E08E3" w:rsidP="00AA3205">
            <w:pPr>
              <w:keepNext/>
              <w:keepLines/>
              <w:spacing w:after="0"/>
              <w:jc w:val="center"/>
              <w:rPr>
                <w:rFonts w:ascii="Arial" w:hAnsi="Arial"/>
                <w:b/>
                <w:sz w:val="18"/>
              </w:rPr>
            </w:pPr>
            <w:r w:rsidRPr="00034446">
              <w:rPr>
                <w:rFonts w:ascii="Arial" w:hAnsi="Arial"/>
                <w:b/>
                <w:sz w:val="18"/>
              </w:rPr>
              <w:t>Comment</w:t>
            </w:r>
          </w:p>
        </w:tc>
        <w:tc>
          <w:tcPr>
            <w:tcW w:w="1245" w:type="dxa"/>
          </w:tcPr>
          <w:p w14:paraId="04C6E718" w14:textId="77777777" w:rsidR="004E08E3" w:rsidRPr="00034446" w:rsidRDefault="004E08E3" w:rsidP="00AA3205">
            <w:pPr>
              <w:keepNext/>
              <w:keepLines/>
              <w:spacing w:after="0"/>
              <w:jc w:val="center"/>
              <w:rPr>
                <w:rFonts w:ascii="Arial" w:hAnsi="Arial"/>
                <w:b/>
                <w:sz w:val="18"/>
              </w:rPr>
            </w:pPr>
            <w:r w:rsidRPr="00034446">
              <w:rPr>
                <w:rFonts w:ascii="Arial" w:hAnsi="Arial"/>
                <w:b/>
                <w:sz w:val="18"/>
              </w:rPr>
              <w:t>Condition</w:t>
            </w:r>
          </w:p>
        </w:tc>
      </w:tr>
      <w:tr w:rsidR="004E08E3" w:rsidRPr="00034446" w14:paraId="7EB81AC0" w14:textId="77777777" w:rsidTr="00AA3205">
        <w:tblPrEx>
          <w:tblCellMar>
            <w:left w:w="108" w:type="dxa"/>
            <w:right w:w="108" w:type="dxa"/>
          </w:tblCellMar>
        </w:tblPrEx>
        <w:tc>
          <w:tcPr>
            <w:tcW w:w="4535" w:type="dxa"/>
          </w:tcPr>
          <w:p w14:paraId="4C93EF9F" w14:textId="77777777" w:rsidR="004E08E3" w:rsidRPr="00034446" w:rsidRDefault="004E08E3" w:rsidP="00AA3205">
            <w:pPr>
              <w:keepNext/>
              <w:keepLines/>
              <w:spacing w:after="0"/>
              <w:rPr>
                <w:rFonts w:ascii="Arial" w:hAnsi="Arial"/>
                <w:sz w:val="18"/>
              </w:rPr>
            </w:pPr>
            <w:r w:rsidRPr="00034446">
              <w:rPr>
                <w:rFonts w:ascii="Arial" w:hAnsi="Arial"/>
                <w:sz w:val="18"/>
              </w:rPr>
              <w:t>RRCConnectionReconfiguration ::= SEQUENCE {</w:t>
            </w:r>
          </w:p>
        </w:tc>
        <w:tc>
          <w:tcPr>
            <w:tcW w:w="2267" w:type="dxa"/>
          </w:tcPr>
          <w:p w14:paraId="625C7F2D" w14:textId="77777777" w:rsidR="004E08E3" w:rsidRPr="00034446" w:rsidRDefault="004E08E3" w:rsidP="00AA3205">
            <w:pPr>
              <w:keepNext/>
              <w:keepLines/>
              <w:spacing w:after="0"/>
              <w:rPr>
                <w:rFonts w:ascii="Arial" w:hAnsi="Arial"/>
                <w:sz w:val="18"/>
              </w:rPr>
            </w:pPr>
          </w:p>
        </w:tc>
        <w:tc>
          <w:tcPr>
            <w:tcW w:w="1700" w:type="dxa"/>
          </w:tcPr>
          <w:p w14:paraId="1187C814" w14:textId="77777777" w:rsidR="004E08E3" w:rsidRPr="00034446" w:rsidRDefault="004E08E3" w:rsidP="00AA3205">
            <w:pPr>
              <w:keepNext/>
              <w:keepLines/>
              <w:spacing w:after="0"/>
              <w:rPr>
                <w:rFonts w:ascii="Arial" w:hAnsi="Arial"/>
                <w:sz w:val="18"/>
              </w:rPr>
            </w:pPr>
          </w:p>
        </w:tc>
        <w:tc>
          <w:tcPr>
            <w:tcW w:w="1245" w:type="dxa"/>
          </w:tcPr>
          <w:p w14:paraId="21135BDE" w14:textId="77777777" w:rsidR="004E08E3" w:rsidRPr="00034446" w:rsidRDefault="004E08E3" w:rsidP="00AA3205">
            <w:pPr>
              <w:keepNext/>
              <w:keepLines/>
              <w:spacing w:after="0"/>
              <w:rPr>
                <w:rFonts w:ascii="Arial" w:hAnsi="Arial"/>
                <w:sz w:val="18"/>
              </w:rPr>
            </w:pPr>
          </w:p>
        </w:tc>
      </w:tr>
      <w:tr w:rsidR="004E08E3" w:rsidRPr="00034446" w14:paraId="51A7D0E1" w14:textId="77777777" w:rsidTr="00AA3205">
        <w:tblPrEx>
          <w:tblCellMar>
            <w:left w:w="108" w:type="dxa"/>
            <w:right w:w="108" w:type="dxa"/>
          </w:tblCellMar>
        </w:tblPrEx>
        <w:tc>
          <w:tcPr>
            <w:tcW w:w="4535" w:type="dxa"/>
          </w:tcPr>
          <w:p w14:paraId="77E74669"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7E852459" w14:textId="77777777" w:rsidR="004E08E3" w:rsidRPr="00034446" w:rsidRDefault="004E08E3" w:rsidP="00AA3205">
            <w:pPr>
              <w:keepNext/>
              <w:keepLines/>
              <w:spacing w:after="0"/>
              <w:rPr>
                <w:rFonts w:ascii="Arial" w:hAnsi="Arial"/>
                <w:sz w:val="18"/>
              </w:rPr>
            </w:pPr>
          </w:p>
        </w:tc>
        <w:tc>
          <w:tcPr>
            <w:tcW w:w="1700" w:type="dxa"/>
          </w:tcPr>
          <w:p w14:paraId="54D0746D" w14:textId="77777777" w:rsidR="004E08E3" w:rsidRPr="00034446" w:rsidRDefault="004E08E3" w:rsidP="00AA3205">
            <w:pPr>
              <w:keepNext/>
              <w:keepLines/>
              <w:spacing w:after="0"/>
              <w:rPr>
                <w:rFonts w:ascii="Arial" w:hAnsi="Arial"/>
                <w:sz w:val="18"/>
              </w:rPr>
            </w:pPr>
          </w:p>
        </w:tc>
        <w:tc>
          <w:tcPr>
            <w:tcW w:w="1245" w:type="dxa"/>
          </w:tcPr>
          <w:p w14:paraId="5C0F4A72" w14:textId="77777777" w:rsidR="004E08E3" w:rsidRPr="00034446" w:rsidRDefault="004E08E3" w:rsidP="00AA3205">
            <w:pPr>
              <w:keepNext/>
              <w:keepLines/>
              <w:spacing w:after="0"/>
              <w:rPr>
                <w:rFonts w:ascii="Arial" w:hAnsi="Arial"/>
                <w:sz w:val="18"/>
              </w:rPr>
            </w:pPr>
          </w:p>
        </w:tc>
      </w:tr>
      <w:tr w:rsidR="004E08E3" w:rsidRPr="00034446" w14:paraId="04931BCD" w14:textId="77777777" w:rsidTr="00AA3205">
        <w:tblPrEx>
          <w:tblCellMar>
            <w:left w:w="108" w:type="dxa"/>
            <w:right w:w="108" w:type="dxa"/>
          </w:tblCellMar>
        </w:tblPrEx>
        <w:tc>
          <w:tcPr>
            <w:tcW w:w="4535" w:type="dxa"/>
          </w:tcPr>
          <w:p w14:paraId="2E051CEF"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c1 CHOICE{</w:t>
            </w:r>
          </w:p>
        </w:tc>
        <w:tc>
          <w:tcPr>
            <w:tcW w:w="2267" w:type="dxa"/>
          </w:tcPr>
          <w:p w14:paraId="1533C475" w14:textId="77777777" w:rsidR="004E08E3" w:rsidRPr="00034446" w:rsidRDefault="004E08E3" w:rsidP="00AA3205">
            <w:pPr>
              <w:keepNext/>
              <w:keepLines/>
              <w:spacing w:after="0"/>
              <w:rPr>
                <w:rFonts w:ascii="Arial" w:hAnsi="Arial"/>
                <w:sz w:val="18"/>
              </w:rPr>
            </w:pPr>
          </w:p>
        </w:tc>
        <w:tc>
          <w:tcPr>
            <w:tcW w:w="1700" w:type="dxa"/>
          </w:tcPr>
          <w:p w14:paraId="7E0488DA" w14:textId="77777777" w:rsidR="004E08E3" w:rsidRPr="00034446" w:rsidRDefault="004E08E3" w:rsidP="00AA3205">
            <w:pPr>
              <w:keepNext/>
              <w:keepLines/>
              <w:spacing w:after="0"/>
              <w:rPr>
                <w:rFonts w:ascii="Arial" w:hAnsi="Arial"/>
                <w:sz w:val="18"/>
              </w:rPr>
            </w:pPr>
          </w:p>
        </w:tc>
        <w:tc>
          <w:tcPr>
            <w:tcW w:w="1245" w:type="dxa"/>
          </w:tcPr>
          <w:p w14:paraId="0F0316EC" w14:textId="77777777" w:rsidR="004E08E3" w:rsidRPr="00034446" w:rsidRDefault="004E08E3" w:rsidP="00AA3205">
            <w:pPr>
              <w:keepNext/>
              <w:keepLines/>
              <w:spacing w:after="0"/>
              <w:rPr>
                <w:rFonts w:ascii="Arial" w:hAnsi="Arial"/>
                <w:sz w:val="18"/>
              </w:rPr>
            </w:pPr>
          </w:p>
        </w:tc>
      </w:tr>
      <w:tr w:rsidR="004E08E3" w:rsidRPr="00034446" w14:paraId="287C9A48" w14:textId="77777777" w:rsidTr="00AA3205">
        <w:tblPrEx>
          <w:tblCellMar>
            <w:left w:w="108" w:type="dxa"/>
            <w:right w:w="108" w:type="dxa"/>
          </w:tblCellMar>
        </w:tblPrEx>
        <w:tc>
          <w:tcPr>
            <w:tcW w:w="4535" w:type="dxa"/>
            <w:tcBorders>
              <w:bottom w:val="single" w:sz="4" w:space="0" w:color="auto"/>
            </w:tcBorders>
          </w:tcPr>
          <w:p w14:paraId="1A9E4691"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rrcConnectionReconfiguration-r8 SEQUENCE {</w:t>
            </w:r>
          </w:p>
        </w:tc>
        <w:tc>
          <w:tcPr>
            <w:tcW w:w="2267" w:type="dxa"/>
          </w:tcPr>
          <w:p w14:paraId="4505D9E7" w14:textId="77777777" w:rsidR="004E08E3" w:rsidRPr="00034446" w:rsidRDefault="004E08E3" w:rsidP="00AA3205">
            <w:pPr>
              <w:keepNext/>
              <w:keepLines/>
              <w:spacing w:after="0"/>
              <w:rPr>
                <w:rFonts w:ascii="Arial" w:hAnsi="Arial"/>
                <w:sz w:val="18"/>
              </w:rPr>
            </w:pPr>
          </w:p>
        </w:tc>
        <w:tc>
          <w:tcPr>
            <w:tcW w:w="1700" w:type="dxa"/>
          </w:tcPr>
          <w:p w14:paraId="0C8559B9" w14:textId="77777777" w:rsidR="004E08E3" w:rsidRPr="00034446" w:rsidRDefault="004E08E3" w:rsidP="00AA3205">
            <w:pPr>
              <w:keepNext/>
              <w:keepLines/>
              <w:spacing w:after="0"/>
              <w:rPr>
                <w:rFonts w:ascii="Arial" w:hAnsi="Arial"/>
                <w:sz w:val="18"/>
              </w:rPr>
            </w:pPr>
          </w:p>
        </w:tc>
        <w:tc>
          <w:tcPr>
            <w:tcW w:w="1245" w:type="dxa"/>
          </w:tcPr>
          <w:p w14:paraId="72CFC9C6" w14:textId="77777777" w:rsidR="004E08E3" w:rsidRPr="00034446" w:rsidRDefault="004E08E3" w:rsidP="00AA3205">
            <w:pPr>
              <w:keepNext/>
              <w:keepLines/>
              <w:spacing w:after="0"/>
              <w:rPr>
                <w:rFonts w:ascii="Arial" w:hAnsi="Arial"/>
                <w:sz w:val="18"/>
              </w:rPr>
            </w:pPr>
          </w:p>
        </w:tc>
      </w:tr>
      <w:tr w:rsidR="004E08E3" w:rsidRPr="00034446" w14:paraId="3D68E1C1" w14:textId="77777777" w:rsidTr="00AA3205">
        <w:tblPrEx>
          <w:tblCellMar>
            <w:left w:w="108" w:type="dxa"/>
            <w:right w:w="108" w:type="dxa"/>
          </w:tblCellMar>
        </w:tblPrEx>
        <w:tc>
          <w:tcPr>
            <w:tcW w:w="4535" w:type="dxa"/>
            <w:tcBorders>
              <w:bottom w:val="nil"/>
            </w:tcBorders>
          </w:tcPr>
          <w:p w14:paraId="4F377E9E"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dedicatedInfoNASList</w:t>
            </w:r>
          </w:p>
        </w:tc>
        <w:tc>
          <w:tcPr>
            <w:tcW w:w="2267" w:type="dxa"/>
          </w:tcPr>
          <w:p w14:paraId="1F0151A9" w14:textId="77777777" w:rsidR="004E08E3" w:rsidRPr="00034446" w:rsidRDefault="004E08E3" w:rsidP="00AA3205">
            <w:pPr>
              <w:keepNext/>
              <w:keepLines/>
              <w:spacing w:after="0"/>
              <w:rPr>
                <w:rFonts w:ascii="Arial" w:hAnsi="Arial"/>
                <w:sz w:val="18"/>
              </w:rPr>
            </w:pPr>
            <w:r w:rsidRPr="00034446">
              <w:rPr>
                <w:rFonts w:ascii="Arial" w:hAnsi="Arial"/>
                <w:sz w:val="18"/>
              </w:rPr>
              <w:t>Not present</w:t>
            </w:r>
          </w:p>
        </w:tc>
        <w:tc>
          <w:tcPr>
            <w:tcW w:w="1700" w:type="dxa"/>
          </w:tcPr>
          <w:p w14:paraId="10A68734" w14:textId="77777777" w:rsidR="004E08E3" w:rsidRPr="00034446" w:rsidRDefault="004E08E3" w:rsidP="00AA3205">
            <w:pPr>
              <w:keepNext/>
              <w:keepLines/>
              <w:spacing w:after="0"/>
              <w:rPr>
                <w:rFonts w:ascii="Arial" w:hAnsi="Arial"/>
                <w:sz w:val="18"/>
              </w:rPr>
            </w:pPr>
          </w:p>
        </w:tc>
        <w:tc>
          <w:tcPr>
            <w:tcW w:w="1245" w:type="dxa"/>
          </w:tcPr>
          <w:p w14:paraId="5F9DA251" w14:textId="77777777" w:rsidR="004E08E3" w:rsidRPr="00034446" w:rsidRDefault="004E08E3" w:rsidP="00AA3205">
            <w:pPr>
              <w:keepNext/>
              <w:keepLines/>
              <w:spacing w:after="0"/>
              <w:rPr>
                <w:rFonts w:ascii="Arial" w:hAnsi="Arial"/>
                <w:sz w:val="18"/>
              </w:rPr>
            </w:pPr>
          </w:p>
        </w:tc>
      </w:tr>
      <w:tr w:rsidR="004E08E3" w:rsidRPr="00034446" w14:paraId="4FEC2FC0" w14:textId="77777777" w:rsidTr="00AA3205">
        <w:tblPrEx>
          <w:tblCellMar>
            <w:left w:w="108" w:type="dxa"/>
            <w:right w:w="108" w:type="dxa"/>
          </w:tblCellMar>
        </w:tblPrEx>
        <w:tc>
          <w:tcPr>
            <w:tcW w:w="4535" w:type="dxa"/>
          </w:tcPr>
          <w:p w14:paraId="7BA98B44"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radioResourceConfigDedicated</w:t>
            </w:r>
          </w:p>
        </w:tc>
        <w:tc>
          <w:tcPr>
            <w:tcW w:w="2267" w:type="dxa"/>
          </w:tcPr>
          <w:p w14:paraId="3250ADF5"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RadioResourceConfigDedicated-SRB2-DRB(2, </w:t>
            </w:r>
            <w:r w:rsidR="00F114E3" w:rsidRPr="00034446">
              <w:rPr>
                <w:rFonts w:ascii="Arial" w:hAnsi="Arial"/>
                <w:sz w:val="18"/>
              </w:rPr>
              <w:t>0</w:t>
            </w:r>
            <w:r w:rsidRPr="00034446">
              <w:rPr>
                <w:rFonts w:ascii="Arial" w:hAnsi="Arial"/>
                <w:sz w:val="18"/>
              </w:rPr>
              <w:t>)</w:t>
            </w:r>
          </w:p>
        </w:tc>
        <w:tc>
          <w:tcPr>
            <w:tcW w:w="1700" w:type="dxa"/>
          </w:tcPr>
          <w:p w14:paraId="5C2E6C64" w14:textId="77777777" w:rsidR="004E08E3" w:rsidRPr="00034446" w:rsidRDefault="004E08E3" w:rsidP="00AA3205">
            <w:pPr>
              <w:keepNext/>
              <w:keepLines/>
              <w:spacing w:after="0"/>
              <w:rPr>
                <w:rFonts w:ascii="Arial" w:hAnsi="Arial"/>
                <w:sz w:val="18"/>
              </w:rPr>
            </w:pPr>
          </w:p>
        </w:tc>
        <w:tc>
          <w:tcPr>
            <w:tcW w:w="1245" w:type="dxa"/>
          </w:tcPr>
          <w:p w14:paraId="7C0110BD" w14:textId="77777777" w:rsidR="004E08E3" w:rsidRPr="00034446" w:rsidRDefault="004E08E3" w:rsidP="00AA3205">
            <w:pPr>
              <w:keepNext/>
              <w:keepLines/>
              <w:spacing w:after="0"/>
              <w:rPr>
                <w:rFonts w:ascii="Arial" w:hAnsi="Arial"/>
                <w:sz w:val="18"/>
              </w:rPr>
            </w:pPr>
          </w:p>
        </w:tc>
      </w:tr>
      <w:tr w:rsidR="004E08E3" w:rsidRPr="00034446" w14:paraId="3F1E52E1" w14:textId="77777777" w:rsidTr="00AA3205">
        <w:tblPrEx>
          <w:tblCellMar>
            <w:left w:w="108" w:type="dxa"/>
            <w:right w:w="108" w:type="dxa"/>
          </w:tblCellMar>
        </w:tblPrEx>
        <w:tc>
          <w:tcPr>
            <w:tcW w:w="4535" w:type="dxa"/>
          </w:tcPr>
          <w:p w14:paraId="32F0B3CA"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w:t>
            </w:r>
          </w:p>
        </w:tc>
        <w:tc>
          <w:tcPr>
            <w:tcW w:w="2267" w:type="dxa"/>
          </w:tcPr>
          <w:p w14:paraId="572E1A75" w14:textId="77777777" w:rsidR="004E08E3" w:rsidRPr="00034446" w:rsidRDefault="004E08E3" w:rsidP="00AA3205">
            <w:pPr>
              <w:keepNext/>
              <w:keepLines/>
              <w:spacing w:after="0"/>
              <w:rPr>
                <w:rFonts w:ascii="Arial" w:hAnsi="Arial"/>
                <w:sz w:val="18"/>
              </w:rPr>
            </w:pPr>
          </w:p>
        </w:tc>
        <w:tc>
          <w:tcPr>
            <w:tcW w:w="1700" w:type="dxa"/>
          </w:tcPr>
          <w:p w14:paraId="1EB9DEAF" w14:textId="77777777" w:rsidR="004E08E3" w:rsidRPr="00034446" w:rsidRDefault="004E08E3" w:rsidP="00AA3205">
            <w:pPr>
              <w:keepNext/>
              <w:keepLines/>
              <w:spacing w:after="0"/>
              <w:rPr>
                <w:rFonts w:ascii="Arial" w:hAnsi="Arial"/>
                <w:sz w:val="18"/>
              </w:rPr>
            </w:pPr>
          </w:p>
        </w:tc>
        <w:tc>
          <w:tcPr>
            <w:tcW w:w="1245" w:type="dxa"/>
          </w:tcPr>
          <w:p w14:paraId="5BA0B3CB" w14:textId="77777777" w:rsidR="004E08E3" w:rsidRPr="00034446" w:rsidRDefault="004E08E3" w:rsidP="00AA3205">
            <w:pPr>
              <w:keepNext/>
              <w:keepLines/>
              <w:spacing w:after="0"/>
              <w:rPr>
                <w:rFonts w:ascii="Arial" w:hAnsi="Arial"/>
                <w:sz w:val="18"/>
              </w:rPr>
            </w:pPr>
          </w:p>
        </w:tc>
      </w:tr>
      <w:tr w:rsidR="004E08E3" w:rsidRPr="00034446" w14:paraId="7228F816" w14:textId="77777777" w:rsidTr="00AA3205">
        <w:tblPrEx>
          <w:tblCellMar>
            <w:left w:w="108" w:type="dxa"/>
            <w:right w:w="108" w:type="dxa"/>
          </w:tblCellMar>
        </w:tblPrEx>
        <w:tc>
          <w:tcPr>
            <w:tcW w:w="4535" w:type="dxa"/>
          </w:tcPr>
          <w:p w14:paraId="095E5D4E"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w:t>
            </w:r>
          </w:p>
        </w:tc>
        <w:tc>
          <w:tcPr>
            <w:tcW w:w="2267" w:type="dxa"/>
          </w:tcPr>
          <w:p w14:paraId="042E2B78" w14:textId="77777777" w:rsidR="004E08E3" w:rsidRPr="00034446" w:rsidRDefault="004E08E3" w:rsidP="00AA3205">
            <w:pPr>
              <w:keepNext/>
              <w:keepLines/>
              <w:spacing w:after="0"/>
              <w:rPr>
                <w:rFonts w:ascii="Arial" w:hAnsi="Arial"/>
                <w:sz w:val="18"/>
              </w:rPr>
            </w:pPr>
          </w:p>
        </w:tc>
        <w:tc>
          <w:tcPr>
            <w:tcW w:w="1700" w:type="dxa"/>
          </w:tcPr>
          <w:p w14:paraId="7A463B8F" w14:textId="77777777" w:rsidR="004E08E3" w:rsidRPr="00034446" w:rsidRDefault="004E08E3" w:rsidP="00AA3205">
            <w:pPr>
              <w:keepNext/>
              <w:keepLines/>
              <w:spacing w:after="0"/>
              <w:rPr>
                <w:rFonts w:ascii="Arial" w:hAnsi="Arial"/>
                <w:sz w:val="18"/>
              </w:rPr>
            </w:pPr>
          </w:p>
        </w:tc>
        <w:tc>
          <w:tcPr>
            <w:tcW w:w="1245" w:type="dxa"/>
          </w:tcPr>
          <w:p w14:paraId="7367DA27" w14:textId="77777777" w:rsidR="004E08E3" w:rsidRPr="00034446" w:rsidRDefault="004E08E3" w:rsidP="00AA3205">
            <w:pPr>
              <w:keepNext/>
              <w:keepLines/>
              <w:spacing w:after="0"/>
              <w:rPr>
                <w:rFonts w:ascii="Arial" w:hAnsi="Arial"/>
                <w:sz w:val="18"/>
              </w:rPr>
            </w:pPr>
          </w:p>
        </w:tc>
      </w:tr>
      <w:tr w:rsidR="004E08E3" w:rsidRPr="00034446" w14:paraId="64FFB56D" w14:textId="77777777" w:rsidTr="00AA3205">
        <w:tblPrEx>
          <w:tblCellMar>
            <w:left w:w="108" w:type="dxa"/>
            <w:right w:w="108" w:type="dxa"/>
          </w:tblCellMar>
        </w:tblPrEx>
        <w:tc>
          <w:tcPr>
            <w:tcW w:w="4535" w:type="dxa"/>
          </w:tcPr>
          <w:p w14:paraId="28C24FD1" w14:textId="77777777" w:rsidR="004E08E3" w:rsidRPr="00034446" w:rsidRDefault="004E08E3" w:rsidP="00AA3205">
            <w:pPr>
              <w:keepNext/>
              <w:keepLines/>
              <w:spacing w:after="0"/>
              <w:rPr>
                <w:rFonts w:ascii="Arial" w:hAnsi="Arial"/>
                <w:sz w:val="18"/>
              </w:rPr>
            </w:pPr>
            <w:r w:rsidRPr="00034446">
              <w:rPr>
                <w:rFonts w:ascii="Arial" w:hAnsi="Arial"/>
                <w:sz w:val="18"/>
              </w:rPr>
              <w:t xml:space="preserve">  }</w:t>
            </w:r>
          </w:p>
        </w:tc>
        <w:tc>
          <w:tcPr>
            <w:tcW w:w="2267" w:type="dxa"/>
          </w:tcPr>
          <w:p w14:paraId="417CC716" w14:textId="77777777" w:rsidR="004E08E3" w:rsidRPr="00034446" w:rsidRDefault="004E08E3" w:rsidP="00AA3205">
            <w:pPr>
              <w:keepNext/>
              <w:keepLines/>
              <w:spacing w:after="0"/>
              <w:rPr>
                <w:rFonts w:ascii="Arial" w:hAnsi="Arial"/>
                <w:sz w:val="18"/>
              </w:rPr>
            </w:pPr>
          </w:p>
        </w:tc>
        <w:tc>
          <w:tcPr>
            <w:tcW w:w="1700" w:type="dxa"/>
          </w:tcPr>
          <w:p w14:paraId="6AEE7FBD" w14:textId="77777777" w:rsidR="004E08E3" w:rsidRPr="00034446" w:rsidRDefault="004E08E3" w:rsidP="00AA3205">
            <w:pPr>
              <w:keepNext/>
              <w:keepLines/>
              <w:spacing w:after="0"/>
              <w:rPr>
                <w:rFonts w:ascii="Arial" w:hAnsi="Arial"/>
                <w:sz w:val="18"/>
              </w:rPr>
            </w:pPr>
          </w:p>
        </w:tc>
        <w:tc>
          <w:tcPr>
            <w:tcW w:w="1245" w:type="dxa"/>
          </w:tcPr>
          <w:p w14:paraId="5AA77350" w14:textId="77777777" w:rsidR="004E08E3" w:rsidRPr="00034446" w:rsidRDefault="004E08E3" w:rsidP="00AA3205">
            <w:pPr>
              <w:keepNext/>
              <w:keepLines/>
              <w:spacing w:after="0"/>
              <w:rPr>
                <w:rFonts w:ascii="Arial" w:hAnsi="Arial"/>
                <w:sz w:val="18"/>
              </w:rPr>
            </w:pPr>
          </w:p>
        </w:tc>
      </w:tr>
      <w:tr w:rsidR="004E08E3" w:rsidRPr="00034446" w14:paraId="5D6C9839" w14:textId="77777777" w:rsidTr="00AA3205">
        <w:tblPrEx>
          <w:tblCellMar>
            <w:left w:w="108" w:type="dxa"/>
            <w:right w:w="108" w:type="dxa"/>
          </w:tblCellMar>
        </w:tblPrEx>
        <w:tc>
          <w:tcPr>
            <w:tcW w:w="4535" w:type="dxa"/>
            <w:tcBorders>
              <w:bottom w:val="single" w:sz="4" w:space="0" w:color="auto"/>
            </w:tcBorders>
          </w:tcPr>
          <w:p w14:paraId="40E00FFB" w14:textId="77777777" w:rsidR="004E08E3" w:rsidRPr="00034446" w:rsidRDefault="004E08E3" w:rsidP="00AA3205">
            <w:pPr>
              <w:keepNext/>
              <w:keepLines/>
              <w:spacing w:after="0"/>
              <w:rPr>
                <w:rFonts w:ascii="Arial" w:hAnsi="Arial"/>
                <w:sz w:val="18"/>
              </w:rPr>
            </w:pPr>
            <w:r w:rsidRPr="00034446">
              <w:rPr>
                <w:rFonts w:ascii="Arial" w:hAnsi="Arial"/>
                <w:sz w:val="18"/>
              </w:rPr>
              <w:t>}</w:t>
            </w:r>
          </w:p>
        </w:tc>
        <w:tc>
          <w:tcPr>
            <w:tcW w:w="2267" w:type="dxa"/>
            <w:tcBorders>
              <w:bottom w:val="single" w:sz="4" w:space="0" w:color="auto"/>
            </w:tcBorders>
          </w:tcPr>
          <w:p w14:paraId="6ED1F3E9" w14:textId="77777777" w:rsidR="004E08E3" w:rsidRPr="00034446" w:rsidRDefault="004E08E3" w:rsidP="00AA3205">
            <w:pPr>
              <w:keepNext/>
              <w:keepLines/>
              <w:spacing w:after="0"/>
              <w:rPr>
                <w:rFonts w:ascii="Arial" w:hAnsi="Arial"/>
                <w:sz w:val="18"/>
              </w:rPr>
            </w:pPr>
          </w:p>
        </w:tc>
        <w:tc>
          <w:tcPr>
            <w:tcW w:w="1700" w:type="dxa"/>
            <w:tcBorders>
              <w:bottom w:val="single" w:sz="4" w:space="0" w:color="auto"/>
            </w:tcBorders>
          </w:tcPr>
          <w:p w14:paraId="078728C9" w14:textId="77777777" w:rsidR="004E08E3" w:rsidRPr="00034446" w:rsidRDefault="004E08E3" w:rsidP="00AA3205">
            <w:pPr>
              <w:keepNext/>
              <w:keepLines/>
              <w:spacing w:after="0"/>
              <w:rPr>
                <w:rFonts w:ascii="Arial" w:hAnsi="Arial"/>
                <w:sz w:val="18"/>
              </w:rPr>
            </w:pPr>
          </w:p>
        </w:tc>
        <w:tc>
          <w:tcPr>
            <w:tcW w:w="1245" w:type="dxa"/>
            <w:tcBorders>
              <w:bottom w:val="single" w:sz="4" w:space="0" w:color="auto"/>
            </w:tcBorders>
          </w:tcPr>
          <w:p w14:paraId="6734534D" w14:textId="77777777" w:rsidR="004E08E3" w:rsidRPr="00034446" w:rsidRDefault="004E08E3" w:rsidP="00AA3205">
            <w:pPr>
              <w:keepNext/>
              <w:keepLines/>
              <w:spacing w:after="0"/>
              <w:rPr>
                <w:rFonts w:ascii="Arial" w:hAnsi="Arial"/>
                <w:sz w:val="18"/>
              </w:rPr>
            </w:pPr>
          </w:p>
        </w:tc>
      </w:tr>
    </w:tbl>
    <w:p w14:paraId="2A18A816" w14:textId="77777777" w:rsidR="004E08E3" w:rsidRPr="00034446" w:rsidRDefault="004E08E3" w:rsidP="004E08E3"/>
    <w:p w14:paraId="0EF5249E" w14:textId="77777777" w:rsidR="004E08E3" w:rsidRPr="00034446" w:rsidRDefault="004E08E3" w:rsidP="004E08E3">
      <w:pPr>
        <w:pStyle w:val="TH"/>
      </w:pPr>
      <w:r w:rsidRPr="00034446">
        <w:t>Table 11.2.7.3.3-5AA: Message TRACKING AREA UPDATE ACCEPT (step 19, Table 1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4E08E3" w:rsidRPr="00034446" w14:paraId="7641E98F" w14:textId="77777777" w:rsidTr="00AA3205">
        <w:tc>
          <w:tcPr>
            <w:tcW w:w="9637" w:type="dxa"/>
            <w:gridSpan w:val="4"/>
            <w:shd w:val="clear" w:color="auto" w:fill="auto"/>
          </w:tcPr>
          <w:p w14:paraId="6D8A85F5" w14:textId="77777777" w:rsidR="004E08E3" w:rsidRPr="00034446" w:rsidRDefault="004E08E3" w:rsidP="00AA3205">
            <w:pPr>
              <w:pStyle w:val="TAL"/>
            </w:pPr>
            <w:r w:rsidRPr="00034446">
              <w:t>Derivation path: 36.508 table 4.7.2-24</w:t>
            </w:r>
          </w:p>
        </w:tc>
      </w:tr>
      <w:tr w:rsidR="004E08E3" w:rsidRPr="00034446" w14:paraId="44B79447" w14:textId="77777777" w:rsidTr="00AA3205">
        <w:tc>
          <w:tcPr>
            <w:tcW w:w="4532" w:type="dxa"/>
            <w:shd w:val="clear" w:color="auto" w:fill="auto"/>
          </w:tcPr>
          <w:p w14:paraId="59A9FFF8" w14:textId="77777777" w:rsidR="004E08E3" w:rsidRPr="00034446" w:rsidRDefault="004E08E3" w:rsidP="00AA3205">
            <w:pPr>
              <w:pStyle w:val="TAH"/>
            </w:pPr>
            <w:r w:rsidRPr="00034446">
              <w:t>Information Element</w:t>
            </w:r>
          </w:p>
        </w:tc>
        <w:tc>
          <w:tcPr>
            <w:tcW w:w="2266" w:type="dxa"/>
            <w:shd w:val="clear" w:color="auto" w:fill="auto"/>
          </w:tcPr>
          <w:p w14:paraId="69CDB205" w14:textId="77777777" w:rsidR="004E08E3" w:rsidRPr="00034446" w:rsidRDefault="004E08E3" w:rsidP="00AA3205">
            <w:pPr>
              <w:pStyle w:val="TAH"/>
            </w:pPr>
            <w:r w:rsidRPr="00034446">
              <w:t>Value/Remark</w:t>
            </w:r>
          </w:p>
        </w:tc>
        <w:tc>
          <w:tcPr>
            <w:tcW w:w="1699" w:type="dxa"/>
            <w:shd w:val="clear" w:color="auto" w:fill="auto"/>
          </w:tcPr>
          <w:p w14:paraId="13335D5C" w14:textId="77777777" w:rsidR="004E08E3" w:rsidRPr="00034446" w:rsidRDefault="004E08E3" w:rsidP="00AA3205">
            <w:pPr>
              <w:pStyle w:val="TAH"/>
            </w:pPr>
            <w:r w:rsidRPr="00034446">
              <w:t>Comment</w:t>
            </w:r>
          </w:p>
        </w:tc>
        <w:tc>
          <w:tcPr>
            <w:tcW w:w="1140" w:type="dxa"/>
            <w:shd w:val="clear" w:color="auto" w:fill="auto"/>
          </w:tcPr>
          <w:p w14:paraId="34914958" w14:textId="77777777" w:rsidR="004E08E3" w:rsidRPr="00034446" w:rsidRDefault="004E08E3" w:rsidP="00AA3205">
            <w:pPr>
              <w:pStyle w:val="TAH"/>
            </w:pPr>
            <w:r w:rsidRPr="00034446">
              <w:t>Condition</w:t>
            </w:r>
          </w:p>
        </w:tc>
      </w:tr>
      <w:tr w:rsidR="004E08E3" w:rsidRPr="00034446" w14:paraId="0D0642D1" w14:textId="77777777" w:rsidTr="00AA3205">
        <w:tc>
          <w:tcPr>
            <w:tcW w:w="4532" w:type="dxa"/>
            <w:shd w:val="clear" w:color="auto" w:fill="auto"/>
          </w:tcPr>
          <w:p w14:paraId="51C0436E" w14:textId="77777777" w:rsidR="004E08E3" w:rsidRPr="00034446" w:rsidRDefault="004E08E3" w:rsidP="00AA3205">
            <w:pPr>
              <w:pStyle w:val="TAL"/>
              <w:ind w:firstLineChars="100" w:firstLine="180"/>
            </w:pPr>
            <w:r w:rsidRPr="00034446">
              <w:t>EPS bearer context status</w:t>
            </w:r>
          </w:p>
        </w:tc>
        <w:tc>
          <w:tcPr>
            <w:tcW w:w="2266" w:type="dxa"/>
            <w:shd w:val="clear" w:color="auto" w:fill="auto"/>
          </w:tcPr>
          <w:p w14:paraId="57E7B26B" w14:textId="77777777" w:rsidR="004E08E3" w:rsidRPr="00034446" w:rsidRDefault="004E08E3" w:rsidP="00AA3205">
            <w:pPr>
              <w:pStyle w:val="TAL"/>
            </w:pPr>
            <w:r w:rsidRPr="00034446">
              <w:t>Present</w:t>
            </w:r>
          </w:p>
        </w:tc>
        <w:tc>
          <w:tcPr>
            <w:tcW w:w="1699" w:type="dxa"/>
            <w:shd w:val="clear" w:color="auto" w:fill="auto"/>
          </w:tcPr>
          <w:p w14:paraId="6EB49C71" w14:textId="77777777" w:rsidR="004E08E3" w:rsidRPr="00034446" w:rsidRDefault="004E08E3" w:rsidP="00AA3205">
            <w:pPr>
              <w:pStyle w:val="TAL"/>
            </w:pPr>
            <w:r w:rsidRPr="00034446">
              <w:t>The SS deactivates the default EPS bearer</w:t>
            </w:r>
          </w:p>
        </w:tc>
        <w:tc>
          <w:tcPr>
            <w:tcW w:w="1140" w:type="dxa"/>
            <w:shd w:val="clear" w:color="auto" w:fill="auto"/>
          </w:tcPr>
          <w:p w14:paraId="21E298A2" w14:textId="77777777" w:rsidR="004E08E3" w:rsidRPr="00034446" w:rsidRDefault="004E08E3" w:rsidP="00AA3205">
            <w:pPr>
              <w:pStyle w:val="TAL"/>
            </w:pPr>
          </w:p>
        </w:tc>
      </w:tr>
      <w:tr w:rsidR="004E08E3" w:rsidRPr="00034446" w14:paraId="3A07BC30" w14:textId="77777777" w:rsidTr="00AA3205">
        <w:tc>
          <w:tcPr>
            <w:tcW w:w="4532" w:type="dxa"/>
            <w:shd w:val="clear" w:color="auto" w:fill="auto"/>
          </w:tcPr>
          <w:p w14:paraId="443DF5BC" w14:textId="77777777" w:rsidR="004E08E3" w:rsidRPr="00034446" w:rsidRDefault="004E08E3" w:rsidP="00AA3205">
            <w:pPr>
              <w:pStyle w:val="TAL"/>
              <w:ind w:firstLineChars="100" w:firstLine="180"/>
            </w:pPr>
            <w:r w:rsidRPr="00034446">
              <w:t xml:space="preserve">  EPS bearer context status IEI</w:t>
            </w:r>
          </w:p>
        </w:tc>
        <w:tc>
          <w:tcPr>
            <w:tcW w:w="2266" w:type="dxa"/>
            <w:shd w:val="clear" w:color="auto" w:fill="auto"/>
          </w:tcPr>
          <w:p w14:paraId="180914C7" w14:textId="77777777" w:rsidR="004E08E3" w:rsidRPr="00034446" w:rsidRDefault="004E08E3" w:rsidP="00AA3205">
            <w:pPr>
              <w:pStyle w:val="TAL"/>
            </w:pPr>
            <w:r w:rsidRPr="00034446">
              <w:t>57</w:t>
            </w:r>
          </w:p>
        </w:tc>
        <w:tc>
          <w:tcPr>
            <w:tcW w:w="1699" w:type="dxa"/>
            <w:shd w:val="clear" w:color="auto" w:fill="auto"/>
          </w:tcPr>
          <w:p w14:paraId="2F6EC3DA" w14:textId="77777777" w:rsidR="004E08E3" w:rsidRPr="00034446" w:rsidRDefault="004E08E3" w:rsidP="00AA3205">
            <w:pPr>
              <w:pStyle w:val="TAL"/>
            </w:pPr>
          </w:p>
        </w:tc>
        <w:tc>
          <w:tcPr>
            <w:tcW w:w="1140" w:type="dxa"/>
            <w:shd w:val="clear" w:color="auto" w:fill="auto"/>
          </w:tcPr>
          <w:p w14:paraId="475C4674" w14:textId="77777777" w:rsidR="004E08E3" w:rsidRPr="00034446" w:rsidRDefault="004E08E3" w:rsidP="00AA3205">
            <w:pPr>
              <w:pStyle w:val="TAL"/>
            </w:pPr>
          </w:p>
        </w:tc>
      </w:tr>
      <w:tr w:rsidR="004E08E3" w:rsidRPr="00034446" w14:paraId="33F70896" w14:textId="77777777" w:rsidTr="00AA3205">
        <w:tc>
          <w:tcPr>
            <w:tcW w:w="4532" w:type="dxa"/>
            <w:shd w:val="clear" w:color="auto" w:fill="auto"/>
          </w:tcPr>
          <w:p w14:paraId="55CB546E" w14:textId="77777777" w:rsidR="004E08E3" w:rsidRPr="00034446" w:rsidRDefault="004E08E3" w:rsidP="00AA3205">
            <w:pPr>
              <w:pStyle w:val="TAL"/>
              <w:ind w:firstLineChars="100" w:firstLine="180"/>
            </w:pPr>
            <w:r w:rsidRPr="00034446">
              <w:t xml:space="preserve">  Length of EPS bearer context status contents</w:t>
            </w:r>
          </w:p>
        </w:tc>
        <w:tc>
          <w:tcPr>
            <w:tcW w:w="2266" w:type="dxa"/>
            <w:shd w:val="clear" w:color="auto" w:fill="auto"/>
          </w:tcPr>
          <w:p w14:paraId="7472D560" w14:textId="77777777" w:rsidR="004E08E3" w:rsidRPr="00034446" w:rsidRDefault="004E08E3" w:rsidP="00AA3205">
            <w:pPr>
              <w:pStyle w:val="TAL"/>
            </w:pPr>
            <w:r w:rsidRPr="00034446">
              <w:t>2</w:t>
            </w:r>
          </w:p>
        </w:tc>
        <w:tc>
          <w:tcPr>
            <w:tcW w:w="1699" w:type="dxa"/>
            <w:shd w:val="clear" w:color="auto" w:fill="auto"/>
          </w:tcPr>
          <w:p w14:paraId="7470C6C6" w14:textId="77777777" w:rsidR="004E08E3" w:rsidRPr="00034446" w:rsidRDefault="004E08E3" w:rsidP="00AA3205">
            <w:pPr>
              <w:pStyle w:val="TAL"/>
            </w:pPr>
            <w:r w:rsidRPr="00034446">
              <w:t>2 octets</w:t>
            </w:r>
          </w:p>
        </w:tc>
        <w:tc>
          <w:tcPr>
            <w:tcW w:w="1140" w:type="dxa"/>
            <w:shd w:val="clear" w:color="auto" w:fill="auto"/>
          </w:tcPr>
          <w:p w14:paraId="2586805C" w14:textId="77777777" w:rsidR="004E08E3" w:rsidRPr="00034446" w:rsidRDefault="004E08E3" w:rsidP="00AA3205">
            <w:pPr>
              <w:pStyle w:val="TAL"/>
            </w:pPr>
          </w:p>
        </w:tc>
      </w:tr>
      <w:tr w:rsidR="004E08E3" w:rsidRPr="00034446" w14:paraId="4361C357" w14:textId="77777777" w:rsidTr="00AA3205">
        <w:tc>
          <w:tcPr>
            <w:tcW w:w="4532" w:type="dxa"/>
            <w:shd w:val="clear" w:color="auto" w:fill="auto"/>
          </w:tcPr>
          <w:p w14:paraId="2711410E" w14:textId="77777777" w:rsidR="004E08E3" w:rsidRPr="00034446" w:rsidRDefault="004E08E3" w:rsidP="00AA3205">
            <w:pPr>
              <w:pStyle w:val="TAL"/>
              <w:ind w:firstLineChars="100" w:firstLine="180"/>
            </w:pPr>
            <w:r w:rsidRPr="00034446">
              <w:t xml:space="preserve">  EBI(0)-EBI(4)</w:t>
            </w:r>
          </w:p>
        </w:tc>
        <w:tc>
          <w:tcPr>
            <w:tcW w:w="2266" w:type="dxa"/>
            <w:shd w:val="clear" w:color="auto" w:fill="auto"/>
          </w:tcPr>
          <w:p w14:paraId="5BF97267" w14:textId="77777777" w:rsidR="004E08E3" w:rsidRPr="00034446" w:rsidRDefault="004E08E3" w:rsidP="00AA3205">
            <w:pPr>
              <w:pStyle w:val="TAL"/>
            </w:pPr>
            <w:r w:rsidRPr="00034446">
              <w:t>0</w:t>
            </w:r>
          </w:p>
        </w:tc>
        <w:tc>
          <w:tcPr>
            <w:tcW w:w="1699" w:type="dxa"/>
            <w:shd w:val="clear" w:color="auto" w:fill="auto"/>
          </w:tcPr>
          <w:p w14:paraId="0BA6BBBA" w14:textId="77777777" w:rsidR="004E08E3" w:rsidRPr="00034446" w:rsidRDefault="004E08E3" w:rsidP="00AA3205">
            <w:pPr>
              <w:pStyle w:val="TAL"/>
            </w:pPr>
          </w:p>
        </w:tc>
        <w:tc>
          <w:tcPr>
            <w:tcW w:w="1140" w:type="dxa"/>
            <w:shd w:val="clear" w:color="auto" w:fill="auto"/>
          </w:tcPr>
          <w:p w14:paraId="167C8E0A" w14:textId="77777777" w:rsidR="004E08E3" w:rsidRPr="00034446" w:rsidRDefault="004E08E3" w:rsidP="00AA3205">
            <w:pPr>
              <w:pStyle w:val="TAL"/>
            </w:pPr>
          </w:p>
        </w:tc>
      </w:tr>
      <w:tr w:rsidR="004E08E3" w:rsidRPr="00034446" w14:paraId="14D99422" w14:textId="77777777" w:rsidTr="00AA3205">
        <w:tc>
          <w:tcPr>
            <w:tcW w:w="4532" w:type="dxa"/>
            <w:shd w:val="clear" w:color="auto" w:fill="auto"/>
          </w:tcPr>
          <w:p w14:paraId="188FB2CE" w14:textId="77777777" w:rsidR="004E08E3" w:rsidRPr="00034446" w:rsidRDefault="004E08E3" w:rsidP="00AA3205">
            <w:pPr>
              <w:pStyle w:val="TAL"/>
              <w:ind w:firstLineChars="100" w:firstLine="180"/>
            </w:pPr>
            <w:r w:rsidRPr="00034446">
              <w:t xml:space="preserve">  EBI(5)-EBI(7)</w:t>
            </w:r>
          </w:p>
        </w:tc>
        <w:tc>
          <w:tcPr>
            <w:tcW w:w="2266" w:type="dxa"/>
            <w:shd w:val="clear" w:color="auto" w:fill="auto"/>
          </w:tcPr>
          <w:p w14:paraId="5BCB4647" w14:textId="77777777" w:rsidR="004E08E3" w:rsidRPr="00034446" w:rsidRDefault="00F114E3" w:rsidP="00AA3205">
            <w:pPr>
              <w:pStyle w:val="TAL"/>
            </w:pPr>
            <w:r w:rsidRPr="00034446">
              <w:t>’110’B</w:t>
            </w:r>
          </w:p>
        </w:tc>
        <w:tc>
          <w:tcPr>
            <w:tcW w:w="1699" w:type="dxa"/>
            <w:shd w:val="clear" w:color="auto" w:fill="auto"/>
          </w:tcPr>
          <w:p w14:paraId="2053E989" w14:textId="77777777" w:rsidR="004E08E3" w:rsidRPr="00034446" w:rsidRDefault="004E08E3" w:rsidP="00AA3205">
            <w:pPr>
              <w:pStyle w:val="TAL"/>
            </w:pPr>
          </w:p>
        </w:tc>
        <w:tc>
          <w:tcPr>
            <w:tcW w:w="1140" w:type="dxa"/>
            <w:shd w:val="clear" w:color="auto" w:fill="auto"/>
          </w:tcPr>
          <w:p w14:paraId="4E32FB25" w14:textId="77777777" w:rsidR="004E08E3" w:rsidRPr="00034446" w:rsidRDefault="004E08E3" w:rsidP="00AA3205">
            <w:pPr>
              <w:pStyle w:val="TAL"/>
            </w:pPr>
          </w:p>
        </w:tc>
      </w:tr>
      <w:tr w:rsidR="004E08E3" w:rsidRPr="00034446" w14:paraId="6218FFBD" w14:textId="77777777" w:rsidTr="00AA3205">
        <w:tc>
          <w:tcPr>
            <w:tcW w:w="4532" w:type="dxa"/>
            <w:shd w:val="clear" w:color="auto" w:fill="auto"/>
          </w:tcPr>
          <w:p w14:paraId="7A14A015" w14:textId="77777777" w:rsidR="004E08E3" w:rsidRPr="00034446" w:rsidRDefault="004E08E3" w:rsidP="00AA3205">
            <w:pPr>
              <w:pStyle w:val="TAL"/>
              <w:ind w:firstLineChars="100" w:firstLine="180"/>
            </w:pPr>
            <w:r w:rsidRPr="00034446">
              <w:t xml:space="preserve">  EBI(8)-EBI(15)</w:t>
            </w:r>
          </w:p>
        </w:tc>
        <w:tc>
          <w:tcPr>
            <w:tcW w:w="2266" w:type="dxa"/>
            <w:shd w:val="clear" w:color="auto" w:fill="auto"/>
          </w:tcPr>
          <w:p w14:paraId="044E4DA1" w14:textId="77777777" w:rsidR="004E08E3" w:rsidRPr="00034446" w:rsidRDefault="004E08E3" w:rsidP="00AA3205">
            <w:pPr>
              <w:pStyle w:val="TAL"/>
            </w:pPr>
            <w:r w:rsidRPr="00034446">
              <w:t>0</w:t>
            </w:r>
          </w:p>
        </w:tc>
        <w:tc>
          <w:tcPr>
            <w:tcW w:w="1699" w:type="dxa"/>
            <w:shd w:val="clear" w:color="auto" w:fill="auto"/>
          </w:tcPr>
          <w:p w14:paraId="4B04C0AD" w14:textId="77777777" w:rsidR="004E08E3" w:rsidRPr="00034446" w:rsidRDefault="004E08E3" w:rsidP="00AA3205">
            <w:pPr>
              <w:pStyle w:val="TAL"/>
            </w:pPr>
          </w:p>
        </w:tc>
        <w:tc>
          <w:tcPr>
            <w:tcW w:w="1140" w:type="dxa"/>
            <w:shd w:val="clear" w:color="auto" w:fill="auto"/>
          </w:tcPr>
          <w:p w14:paraId="1060869D" w14:textId="77777777" w:rsidR="004E08E3" w:rsidRPr="00034446" w:rsidRDefault="004E08E3" w:rsidP="00AA3205">
            <w:pPr>
              <w:pStyle w:val="TAL"/>
            </w:pPr>
          </w:p>
        </w:tc>
      </w:tr>
      <w:tr w:rsidR="004E08E3" w:rsidRPr="00034446" w14:paraId="5F50D951" w14:textId="77777777" w:rsidTr="00AA3205">
        <w:tc>
          <w:tcPr>
            <w:tcW w:w="4532" w:type="dxa"/>
            <w:shd w:val="clear" w:color="auto" w:fill="auto"/>
          </w:tcPr>
          <w:p w14:paraId="7417D32B" w14:textId="77777777" w:rsidR="004E08E3" w:rsidRPr="00034446" w:rsidRDefault="004E08E3" w:rsidP="00AA3205">
            <w:pPr>
              <w:pStyle w:val="TAL"/>
              <w:ind w:firstLineChars="100" w:firstLine="180"/>
            </w:pPr>
            <w:r w:rsidRPr="00034446">
              <w:t>Equivalent PLMNs</w:t>
            </w:r>
          </w:p>
        </w:tc>
        <w:tc>
          <w:tcPr>
            <w:tcW w:w="2266" w:type="dxa"/>
            <w:shd w:val="clear" w:color="auto" w:fill="auto"/>
          </w:tcPr>
          <w:p w14:paraId="510D0CD6" w14:textId="77777777" w:rsidR="004E08E3" w:rsidRPr="00034446" w:rsidRDefault="004E08E3" w:rsidP="00AA3205">
            <w:pPr>
              <w:pStyle w:val="TAL"/>
            </w:pPr>
            <w:r w:rsidRPr="00034446">
              <w:t>-</w:t>
            </w:r>
          </w:p>
        </w:tc>
        <w:tc>
          <w:tcPr>
            <w:tcW w:w="1699" w:type="dxa"/>
            <w:shd w:val="clear" w:color="auto" w:fill="auto"/>
          </w:tcPr>
          <w:p w14:paraId="7CB23D16" w14:textId="77777777" w:rsidR="004E08E3" w:rsidRPr="00034446" w:rsidRDefault="004E08E3" w:rsidP="00AA3205">
            <w:pPr>
              <w:pStyle w:val="TAL"/>
            </w:pPr>
            <w:r w:rsidRPr="00034446">
              <w:t>Includes MCC and MNC digits for PLMN2 and PLMN3</w:t>
            </w:r>
          </w:p>
        </w:tc>
        <w:tc>
          <w:tcPr>
            <w:tcW w:w="1140" w:type="dxa"/>
            <w:shd w:val="clear" w:color="auto" w:fill="auto"/>
          </w:tcPr>
          <w:p w14:paraId="5CDE82E8" w14:textId="77777777" w:rsidR="004E08E3" w:rsidRPr="00034446" w:rsidRDefault="004E08E3" w:rsidP="00AA3205">
            <w:pPr>
              <w:pStyle w:val="TAL"/>
            </w:pPr>
          </w:p>
        </w:tc>
      </w:tr>
      <w:tr w:rsidR="004E08E3" w:rsidRPr="00034446" w14:paraId="7FD234AF" w14:textId="77777777" w:rsidTr="00AA3205">
        <w:tc>
          <w:tcPr>
            <w:tcW w:w="4532" w:type="dxa"/>
            <w:shd w:val="clear" w:color="auto" w:fill="auto"/>
          </w:tcPr>
          <w:p w14:paraId="3BADECDD" w14:textId="77777777" w:rsidR="004E08E3" w:rsidRPr="00034446" w:rsidRDefault="004E08E3" w:rsidP="00AA3205">
            <w:pPr>
              <w:pStyle w:val="TAL"/>
              <w:ind w:firstLineChars="100" w:firstLine="180"/>
            </w:pPr>
            <w:r w:rsidRPr="00034446">
              <w:t>EPS network feature support</w:t>
            </w:r>
          </w:p>
        </w:tc>
        <w:tc>
          <w:tcPr>
            <w:tcW w:w="2266" w:type="dxa"/>
            <w:shd w:val="clear" w:color="auto" w:fill="auto"/>
          </w:tcPr>
          <w:p w14:paraId="1A64BE78" w14:textId="77777777" w:rsidR="004E08E3" w:rsidRPr="00034446" w:rsidRDefault="004E08E3" w:rsidP="00AA3205">
            <w:pPr>
              <w:pStyle w:val="TAL"/>
            </w:pPr>
            <w:r w:rsidRPr="00034446">
              <w:t>'0000 0111'B</w:t>
            </w:r>
          </w:p>
        </w:tc>
        <w:tc>
          <w:tcPr>
            <w:tcW w:w="1699" w:type="dxa"/>
            <w:shd w:val="clear" w:color="auto" w:fill="auto"/>
          </w:tcPr>
          <w:p w14:paraId="25EBAF74" w14:textId="77777777" w:rsidR="004E08E3" w:rsidRPr="00034446" w:rsidRDefault="004E08E3" w:rsidP="00AA3205">
            <w:pPr>
              <w:pStyle w:val="TAL"/>
            </w:pPr>
            <w:r w:rsidRPr="00034446">
              <w:t>- IMS voice over PS session in S1 mode supported</w:t>
            </w:r>
          </w:p>
          <w:p w14:paraId="5DB6AEE9" w14:textId="77777777" w:rsidR="004E08E3" w:rsidRPr="00034446" w:rsidRDefault="004E08E3" w:rsidP="00AA3205">
            <w:pPr>
              <w:pStyle w:val="TAL"/>
            </w:pPr>
            <w:r w:rsidRPr="00034446">
              <w:t>- emergency bearer services in S1 mode supported</w:t>
            </w:r>
          </w:p>
          <w:p w14:paraId="4460FC35" w14:textId="77777777" w:rsidR="004E08E3" w:rsidRPr="00034446" w:rsidRDefault="004E08E3" w:rsidP="00AA3205">
            <w:pPr>
              <w:pStyle w:val="TAL"/>
            </w:pPr>
            <w:r w:rsidRPr="00034446">
              <w:t>- location services via EPC supported</w:t>
            </w:r>
          </w:p>
          <w:p w14:paraId="57B855BE" w14:textId="77777777" w:rsidR="004E08E3" w:rsidRPr="00034446" w:rsidRDefault="004E08E3" w:rsidP="00AA3205">
            <w:pPr>
              <w:pStyle w:val="TAL"/>
            </w:pPr>
            <w:r w:rsidRPr="00034446">
              <w:t>- no information about support of location services via CS domain is available</w:t>
            </w:r>
          </w:p>
        </w:tc>
        <w:tc>
          <w:tcPr>
            <w:tcW w:w="1140" w:type="dxa"/>
            <w:shd w:val="clear" w:color="auto" w:fill="auto"/>
          </w:tcPr>
          <w:p w14:paraId="55BE47B8" w14:textId="77777777" w:rsidR="004E08E3" w:rsidRPr="00034446" w:rsidRDefault="004E08E3" w:rsidP="00AA3205">
            <w:pPr>
              <w:pStyle w:val="TAL"/>
            </w:pPr>
          </w:p>
        </w:tc>
      </w:tr>
    </w:tbl>
    <w:p w14:paraId="3E3C0B6B" w14:textId="77777777" w:rsidR="00641A27" w:rsidRPr="00034446" w:rsidRDefault="00641A27" w:rsidP="00641A27"/>
    <w:p w14:paraId="208EECCD" w14:textId="77777777" w:rsidR="00641A27" w:rsidRPr="00034446" w:rsidRDefault="00641A27" w:rsidP="00641A27">
      <w:pPr>
        <w:pStyle w:val="TH"/>
      </w:pPr>
      <w:r w:rsidRPr="00034446">
        <w:t>Table 11.2.7.3.3-</w:t>
      </w:r>
      <w:r w:rsidRPr="00034446">
        <w:rPr>
          <w:lang w:eastAsia="zh-CN"/>
        </w:rPr>
        <w:t>6</w:t>
      </w:r>
      <w:r w:rsidRPr="00034446">
        <w:t xml:space="preserve">: </w:t>
      </w:r>
      <w:r w:rsidR="00C001B0" w:rsidRPr="00034446">
        <w:t>Void</w:t>
      </w:r>
    </w:p>
    <w:p w14:paraId="261F41A7" w14:textId="77777777" w:rsidR="009B5489" w:rsidRPr="00034446" w:rsidRDefault="009B5489" w:rsidP="009B5489">
      <w:pPr>
        <w:pStyle w:val="TH"/>
      </w:pPr>
      <w:r w:rsidRPr="00034446">
        <w:t xml:space="preserve">Table 11.2.7.3.3-7: </w:t>
      </w:r>
      <w:r w:rsidR="00C001B0" w:rsidRPr="00034446">
        <w:t>Void</w:t>
      </w:r>
    </w:p>
    <w:p w14:paraId="18265A98" w14:textId="77777777" w:rsidR="00CD7AB0" w:rsidRPr="00034446" w:rsidRDefault="00CD7AB0" w:rsidP="00CD7AB0"/>
    <w:p w14:paraId="126E322B" w14:textId="77777777" w:rsidR="00CD7AB0" w:rsidRPr="00034446" w:rsidRDefault="00CD7AB0" w:rsidP="00CD7AB0">
      <w:pPr>
        <w:pStyle w:val="TH"/>
      </w:pPr>
      <w:r w:rsidRPr="00034446">
        <w:t xml:space="preserve">Table 11.2.7.3.3-8: Message DEACTIVATE EPS BEARER CONTEXT REQUEST (step </w:t>
      </w:r>
      <w:r w:rsidR="004E08E3" w:rsidRPr="00034446">
        <w:t>2</w:t>
      </w:r>
      <w:r w:rsidRPr="00034446">
        <w:t>1, Table 1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D7AB0" w:rsidRPr="00034446" w14:paraId="6A3740A6" w14:textId="77777777" w:rsidTr="00833FEE">
        <w:tc>
          <w:tcPr>
            <w:tcW w:w="9637" w:type="dxa"/>
            <w:gridSpan w:val="4"/>
            <w:shd w:val="clear" w:color="auto" w:fill="auto"/>
          </w:tcPr>
          <w:p w14:paraId="288750E6" w14:textId="77777777" w:rsidR="00CD7AB0" w:rsidRPr="00034446" w:rsidRDefault="00CD7AB0" w:rsidP="00833FEE">
            <w:pPr>
              <w:pStyle w:val="TAL"/>
            </w:pPr>
            <w:r w:rsidRPr="00034446">
              <w:t>Derivation path: 36.508 table 4.7.3-12 and table 4.6.1-8 with condition and condition NETWORK-INITIATED</w:t>
            </w:r>
          </w:p>
        </w:tc>
      </w:tr>
      <w:tr w:rsidR="00CD7AB0" w:rsidRPr="00034446" w14:paraId="1F3D1565" w14:textId="77777777" w:rsidTr="00833FEE">
        <w:tc>
          <w:tcPr>
            <w:tcW w:w="4535" w:type="dxa"/>
            <w:tcBorders>
              <w:bottom w:val="single" w:sz="4" w:space="0" w:color="auto"/>
            </w:tcBorders>
            <w:shd w:val="clear" w:color="auto" w:fill="auto"/>
          </w:tcPr>
          <w:p w14:paraId="64B809E0" w14:textId="77777777" w:rsidR="00CD7AB0" w:rsidRPr="00034446" w:rsidRDefault="00CD7AB0" w:rsidP="00833FEE">
            <w:pPr>
              <w:pStyle w:val="TAH"/>
            </w:pPr>
            <w:r w:rsidRPr="00034446">
              <w:t>Information Element</w:t>
            </w:r>
          </w:p>
        </w:tc>
        <w:tc>
          <w:tcPr>
            <w:tcW w:w="2267" w:type="dxa"/>
            <w:tcBorders>
              <w:bottom w:val="single" w:sz="4" w:space="0" w:color="auto"/>
            </w:tcBorders>
            <w:shd w:val="clear" w:color="auto" w:fill="auto"/>
          </w:tcPr>
          <w:p w14:paraId="035FD3F5" w14:textId="77777777" w:rsidR="00CD7AB0" w:rsidRPr="00034446" w:rsidRDefault="00CD7AB0" w:rsidP="00833FEE">
            <w:pPr>
              <w:pStyle w:val="TAH"/>
            </w:pPr>
            <w:r w:rsidRPr="00034446">
              <w:t>Value/Remark</w:t>
            </w:r>
          </w:p>
        </w:tc>
        <w:tc>
          <w:tcPr>
            <w:tcW w:w="1700" w:type="dxa"/>
            <w:tcBorders>
              <w:bottom w:val="single" w:sz="4" w:space="0" w:color="auto"/>
            </w:tcBorders>
            <w:shd w:val="clear" w:color="auto" w:fill="auto"/>
          </w:tcPr>
          <w:p w14:paraId="0E5321F8" w14:textId="77777777" w:rsidR="00CD7AB0" w:rsidRPr="00034446" w:rsidRDefault="00CD7AB0" w:rsidP="00833FEE">
            <w:pPr>
              <w:pStyle w:val="TAH"/>
            </w:pPr>
            <w:r w:rsidRPr="00034446">
              <w:t>Comment</w:t>
            </w:r>
          </w:p>
        </w:tc>
        <w:tc>
          <w:tcPr>
            <w:tcW w:w="1135" w:type="dxa"/>
            <w:tcBorders>
              <w:bottom w:val="single" w:sz="4" w:space="0" w:color="auto"/>
            </w:tcBorders>
            <w:shd w:val="clear" w:color="auto" w:fill="auto"/>
          </w:tcPr>
          <w:p w14:paraId="264AD0E8" w14:textId="77777777" w:rsidR="00CD7AB0" w:rsidRPr="00034446" w:rsidRDefault="00CD7AB0" w:rsidP="00833FEE">
            <w:pPr>
              <w:pStyle w:val="TAH"/>
            </w:pPr>
            <w:r w:rsidRPr="00034446">
              <w:t>Condition</w:t>
            </w:r>
          </w:p>
        </w:tc>
      </w:tr>
      <w:tr w:rsidR="00CD7AB0" w:rsidRPr="00034446" w14:paraId="1B1E2CA8" w14:textId="77777777" w:rsidTr="00833FEE">
        <w:tc>
          <w:tcPr>
            <w:tcW w:w="4535" w:type="dxa"/>
            <w:tcBorders>
              <w:top w:val="single" w:sz="4" w:space="0" w:color="auto"/>
              <w:bottom w:val="single" w:sz="4" w:space="0" w:color="auto"/>
            </w:tcBorders>
            <w:shd w:val="clear" w:color="auto" w:fill="auto"/>
          </w:tcPr>
          <w:p w14:paraId="056A979D" w14:textId="77777777" w:rsidR="00CD7AB0" w:rsidRPr="00034446" w:rsidRDefault="00CD7AB0" w:rsidP="00833FEE">
            <w:pPr>
              <w:pStyle w:val="TAL"/>
            </w:pPr>
            <w:r w:rsidRPr="00034446">
              <w:t>EPS bearer identity</w:t>
            </w:r>
          </w:p>
        </w:tc>
        <w:tc>
          <w:tcPr>
            <w:tcW w:w="2267" w:type="dxa"/>
            <w:tcBorders>
              <w:top w:val="single" w:sz="4" w:space="0" w:color="auto"/>
              <w:bottom w:val="single" w:sz="4" w:space="0" w:color="auto"/>
            </w:tcBorders>
            <w:shd w:val="clear" w:color="auto" w:fill="auto"/>
          </w:tcPr>
          <w:p w14:paraId="6547264B" w14:textId="77777777" w:rsidR="00CD7AB0" w:rsidRPr="00034446" w:rsidRDefault="00CD7AB0" w:rsidP="00833FEE">
            <w:pPr>
              <w:pStyle w:val="TAL"/>
            </w:pPr>
            <w:r w:rsidRPr="00034446">
              <w:t>Default EBId-2</w:t>
            </w:r>
          </w:p>
        </w:tc>
        <w:tc>
          <w:tcPr>
            <w:tcW w:w="1700" w:type="dxa"/>
            <w:tcBorders>
              <w:top w:val="single" w:sz="4" w:space="0" w:color="auto"/>
              <w:bottom w:val="single" w:sz="4" w:space="0" w:color="auto"/>
            </w:tcBorders>
            <w:shd w:val="clear" w:color="auto" w:fill="auto"/>
          </w:tcPr>
          <w:p w14:paraId="7594F74A" w14:textId="77777777" w:rsidR="00CD7AB0" w:rsidRPr="00034446" w:rsidRDefault="00CD7AB0" w:rsidP="00833FEE">
            <w:pPr>
              <w:pStyle w:val="TAL"/>
            </w:pPr>
          </w:p>
        </w:tc>
        <w:tc>
          <w:tcPr>
            <w:tcW w:w="1135" w:type="dxa"/>
            <w:tcBorders>
              <w:top w:val="single" w:sz="4" w:space="0" w:color="auto"/>
              <w:bottom w:val="single" w:sz="4" w:space="0" w:color="auto"/>
            </w:tcBorders>
            <w:shd w:val="clear" w:color="auto" w:fill="auto"/>
          </w:tcPr>
          <w:p w14:paraId="6EDFCF3C" w14:textId="77777777" w:rsidR="00CD7AB0" w:rsidRPr="00034446" w:rsidRDefault="00CD7AB0" w:rsidP="00833FEE">
            <w:pPr>
              <w:pStyle w:val="TAL"/>
            </w:pPr>
          </w:p>
        </w:tc>
      </w:tr>
      <w:tr w:rsidR="00CD7AB0" w:rsidRPr="00034446" w14:paraId="11C3E0AD" w14:textId="77777777" w:rsidTr="00833FEE">
        <w:tc>
          <w:tcPr>
            <w:tcW w:w="4535" w:type="dxa"/>
            <w:tcBorders>
              <w:top w:val="single" w:sz="4" w:space="0" w:color="auto"/>
              <w:bottom w:val="single" w:sz="4" w:space="0" w:color="auto"/>
            </w:tcBorders>
            <w:shd w:val="clear" w:color="auto" w:fill="auto"/>
          </w:tcPr>
          <w:p w14:paraId="6FA3E63F" w14:textId="77777777" w:rsidR="00CD7AB0" w:rsidRPr="00034446" w:rsidRDefault="00CD7AB0" w:rsidP="00833FEE">
            <w:pPr>
              <w:pStyle w:val="TAL"/>
            </w:pPr>
            <w:r w:rsidRPr="00034446">
              <w:t>ESM cause</w:t>
            </w:r>
          </w:p>
        </w:tc>
        <w:tc>
          <w:tcPr>
            <w:tcW w:w="2267" w:type="dxa"/>
            <w:tcBorders>
              <w:top w:val="single" w:sz="4" w:space="0" w:color="auto"/>
              <w:bottom w:val="single" w:sz="4" w:space="0" w:color="auto"/>
            </w:tcBorders>
            <w:shd w:val="clear" w:color="auto" w:fill="auto"/>
          </w:tcPr>
          <w:p w14:paraId="7DC4E815" w14:textId="77777777" w:rsidR="00CD7AB0" w:rsidRPr="00034446" w:rsidRDefault="00F114E3" w:rsidP="00833FEE">
            <w:pPr>
              <w:pStyle w:val="TAL"/>
            </w:pPr>
            <w:r w:rsidRPr="00034446">
              <w:t>‘</w:t>
            </w:r>
            <w:r w:rsidR="00CD7AB0" w:rsidRPr="00034446">
              <w:t>0010</w:t>
            </w:r>
            <w:r w:rsidRPr="00034446">
              <w:t xml:space="preserve"> </w:t>
            </w:r>
            <w:r w:rsidR="00CD7AB0" w:rsidRPr="00034446">
              <w:t>0100</w:t>
            </w:r>
            <w:r w:rsidRPr="00034446">
              <w:t>’B</w:t>
            </w:r>
          </w:p>
        </w:tc>
        <w:tc>
          <w:tcPr>
            <w:tcW w:w="1700" w:type="dxa"/>
            <w:tcBorders>
              <w:top w:val="single" w:sz="4" w:space="0" w:color="auto"/>
              <w:bottom w:val="single" w:sz="4" w:space="0" w:color="auto"/>
            </w:tcBorders>
            <w:shd w:val="clear" w:color="auto" w:fill="auto"/>
          </w:tcPr>
          <w:p w14:paraId="06086EBC" w14:textId="77777777" w:rsidR="00CD7AB0" w:rsidRPr="00034446" w:rsidRDefault="00CD7AB0" w:rsidP="00833FEE">
            <w:pPr>
              <w:pStyle w:val="TAL"/>
            </w:pPr>
            <w:r w:rsidRPr="00034446">
              <w:t>regular deactivation</w:t>
            </w:r>
            <w:r w:rsidRPr="00034446" w:rsidDel="001B7AB5">
              <w:t xml:space="preserve"> </w:t>
            </w:r>
          </w:p>
        </w:tc>
        <w:tc>
          <w:tcPr>
            <w:tcW w:w="1135" w:type="dxa"/>
            <w:tcBorders>
              <w:top w:val="single" w:sz="4" w:space="0" w:color="auto"/>
              <w:bottom w:val="single" w:sz="4" w:space="0" w:color="auto"/>
            </w:tcBorders>
            <w:shd w:val="clear" w:color="auto" w:fill="auto"/>
          </w:tcPr>
          <w:p w14:paraId="0C8CD494" w14:textId="77777777" w:rsidR="00CD7AB0" w:rsidRPr="00034446" w:rsidRDefault="00CD7AB0" w:rsidP="00833FEE">
            <w:pPr>
              <w:pStyle w:val="TAL"/>
            </w:pPr>
          </w:p>
        </w:tc>
      </w:tr>
    </w:tbl>
    <w:p w14:paraId="228EF516" w14:textId="77777777" w:rsidR="00641A27" w:rsidRPr="00034446" w:rsidRDefault="00641A27" w:rsidP="00641A27"/>
    <w:p w14:paraId="615D1539" w14:textId="77777777" w:rsidR="00593DF3" w:rsidRPr="00034446" w:rsidRDefault="00CA368F" w:rsidP="00593DF3">
      <w:pPr>
        <w:pStyle w:val="Heading3"/>
      </w:pPr>
      <w:r w:rsidRPr="00034446">
        <w:t>11.2.</w:t>
      </w:r>
      <w:r w:rsidR="00BD0B22" w:rsidRPr="00034446">
        <w:t>8</w:t>
      </w:r>
      <w:r w:rsidR="00BD0B22" w:rsidRPr="00034446">
        <w:tab/>
      </w:r>
      <w:r w:rsidR="00593DF3" w:rsidRPr="00034446">
        <w:t>Attach for emergency bearer services / Rejected / No suitable cells in tracking area / Emergency call using the CS domain</w:t>
      </w:r>
      <w:r w:rsidR="00B13490" w:rsidRPr="00034446">
        <w:t xml:space="preserve"> / UTRA or GERAN</w:t>
      </w:r>
    </w:p>
    <w:p w14:paraId="4B040971" w14:textId="77777777" w:rsidR="00593DF3" w:rsidRPr="00034446" w:rsidRDefault="00593DF3" w:rsidP="00593DF3">
      <w:pPr>
        <w:pStyle w:val="H6"/>
      </w:pPr>
      <w:r w:rsidRPr="00034446">
        <w:t>11.2.8.1</w:t>
      </w:r>
      <w:r w:rsidRPr="00034446">
        <w:tab/>
        <w:t>Test Purpose (TP)</w:t>
      </w:r>
    </w:p>
    <w:p w14:paraId="74EB16CE" w14:textId="77777777" w:rsidR="00593DF3" w:rsidRPr="00034446" w:rsidRDefault="00593DF3" w:rsidP="00593DF3">
      <w:pPr>
        <w:pStyle w:val="H6"/>
      </w:pPr>
      <w:r w:rsidRPr="00034446">
        <w:t>(1)</w:t>
      </w:r>
    </w:p>
    <w:p w14:paraId="79D6C61B" w14:textId="77777777" w:rsidR="00593DF3" w:rsidRPr="00034446" w:rsidRDefault="00593DF3" w:rsidP="00593DF3">
      <w:pPr>
        <w:pStyle w:val="PL"/>
        <w:rPr>
          <w:bCs/>
          <w:noProof w:val="0"/>
        </w:rPr>
      </w:pPr>
      <w:r w:rsidRPr="00034446">
        <w:rPr>
          <w:b/>
          <w:bCs/>
          <w:noProof w:val="0"/>
        </w:rPr>
        <w:t>with</w:t>
      </w:r>
      <w:r w:rsidRPr="00034446">
        <w:rPr>
          <w:bCs/>
          <w:noProof w:val="0"/>
        </w:rPr>
        <w:t xml:space="preserve"> { the UE has sent an ATTACH REQUEST for emergency bearer services }</w:t>
      </w:r>
    </w:p>
    <w:p w14:paraId="3F7B01F4" w14:textId="77777777" w:rsidR="00593DF3" w:rsidRPr="00034446" w:rsidRDefault="00593DF3" w:rsidP="00593DF3">
      <w:pPr>
        <w:pStyle w:val="PL"/>
        <w:rPr>
          <w:bCs/>
          <w:noProof w:val="0"/>
        </w:rPr>
      </w:pPr>
      <w:r w:rsidRPr="00034446">
        <w:rPr>
          <w:bCs/>
          <w:noProof w:val="0"/>
        </w:rPr>
        <w:t>ensure that {</w:t>
      </w:r>
      <w:r w:rsidRPr="00034446">
        <w:rPr>
          <w:bCs/>
          <w:noProof w:val="0"/>
        </w:rPr>
        <w:br/>
        <w:t xml:space="preserve">  </w:t>
      </w:r>
      <w:r w:rsidRPr="00034446">
        <w:rPr>
          <w:b/>
          <w:bCs/>
          <w:noProof w:val="0"/>
        </w:rPr>
        <w:t>when</w:t>
      </w:r>
      <w:r w:rsidRPr="00034446">
        <w:rPr>
          <w:bCs/>
          <w:noProof w:val="0"/>
        </w:rPr>
        <w:t xml:space="preserve"> { </w:t>
      </w:r>
      <w:r w:rsidRPr="00034446">
        <w:rPr>
          <w:noProof w:val="0"/>
        </w:rPr>
        <w:t xml:space="preserve">the UE receives an ATTACH REJECT message with the EMM cause set to “No suitable cells in tracking area” </w:t>
      </w:r>
      <w:r w:rsidRPr="00034446">
        <w:rPr>
          <w:bCs/>
          <w:noProof w:val="0"/>
        </w:rPr>
        <w:t>}</w:t>
      </w:r>
    </w:p>
    <w:p w14:paraId="6D06C920" w14:textId="77777777" w:rsidR="00593DF3" w:rsidRPr="00034446" w:rsidRDefault="00593DF3" w:rsidP="00593DF3">
      <w:pPr>
        <w:pStyle w:val="PL"/>
        <w:rPr>
          <w:bCs/>
          <w:noProof w:val="0"/>
        </w:rPr>
      </w:pPr>
      <w:r w:rsidRPr="00034446">
        <w:rPr>
          <w:bCs/>
          <w:noProof w:val="0"/>
        </w:rPr>
        <w:t xml:space="preserve">    </w:t>
      </w:r>
      <w:r w:rsidRPr="00034446">
        <w:rPr>
          <w:b/>
          <w:bCs/>
          <w:noProof w:val="0"/>
        </w:rPr>
        <w:t>then</w:t>
      </w:r>
      <w:r w:rsidRPr="00034446">
        <w:rPr>
          <w:bCs/>
          <w:noProof w:val="0"/>
        </w:rPr>
        <w:t xml:space="preserve"> { UE establishes the emergency call using the CS domain</w:t>
      </w:r>
      <w:r w:rsidR="00B13490" w:rsidRPr="00034446">
        <w:rPr>
          <w:bCs/>
          <w:noProof w:val="0"/>
        </w:rPr>
        <w:t xml:space="preserve"> (UTRA or GERAN)</w:t>
      </w:r>
      <w:r w:rsidRPr="00034446">
        <w:rPr>
          <w:bCs/>
          <w:noProof w:val="0"/>
        </w:rPr>
        <w:t xml:space="preserve"> }</w:t>
      </w:r>
    </w:p>
    <w:p w14:paraId="385EC883" w14:textId="77777777" w:rsidR="00593DF3" w:rsidRPr="00034446" w:rsidRDefault="00593DF3" w:rsidP="00593DF3">
      <w:pPr>
        <w:pStyle w:val="PL"/>
        <w:rPr>
          <w:bCs/>
          <w:noProof w:val="0"/>
          <w:lang w:eastAsia="zh-CN"/>
        </w:rPr>
      </w:pPr>
      <w:r w:rsidRPr="00034446">
        <w:rPr>
          <w:bCs/>
          <w:noProof w:val="0"/>
        </w:rPr>
        <w:t xml:space="preserve">        }</w:t>
      </w:r>
    </w:p>
    <w:p w14:paraId="273F150B" w14:textId="77777777" w:rsidR="00593DF3" w:rsidRPr="00034446" w:rsidRDefault="00593DF3" w:rsidP="00593DF3">
      <w:pPr>
        <w:pStyle w:val="PL"/>
        <w:rPr>
          <w:noProof w:val="0"/>
        </w:rPr>
      </w:pPr>
    </w:p>
    <w:p w14:paraId="3A171D77" w14:textId="77777777" w:rsidR="00593DF3" w:rsidRPr="00034446" w:rsidRDefault="00593DF3" w:rsidP="00593DF3">
      <w:pPr>
        <w:pStyle w:val="H6"/>
      </w:pPr>
      <w:r w:rsidRPr="00034446">
        <w:t>11.2.8.2</w:t>
      </w:r>
      <w:r w:rsidRPr="00034446">
        <w:tab/>
        <w:t>Conformance requirements</w:t>
      </w:r>
    </w:p>
    <w:p w14:paraId="23D2293C" w14:textId="77777777" w:rsidR="00593DF3" w:rsidRPr="00034446" w:rsidRDefault="00593DF3" w:rsidP="00593DF3">
      <w:r w:rsidRPr="00034446">
        <w:t>References: The conformance requirements covered in the present TC are specified in: 3GPP TS 24.301, clause</w:t>
      </w:r>
      <w:r w:rsidR="00DE3445" w:rsidRPr="00034446">
        <w:t>s 5.5.1.2.5 and</w:t>
      </w:r>
      <w:r w:rsidRPr="00034446">
        <w:t xml:space="preserve"> 5.5.1.2.5A.</w:t>
      </w:r>
    </w:p>
    <w:p w14:paraId="5084B5D1" w14:textId="77777777" w:rsidR="00DE3445" w:rsidRPr="00034446" w:rsidRDefault="00DE3445" w:rsidP="00DE3445">
      <w:r w:rsidRPr="00034446">
        <w:t>[TS 24.301, clause 5.5.1.2.5]</w:t>
      </w:r>
    </w:p>
    <w:p w14:paraId="0E3FF6A9" w14:textId="77777777" w:rsidR="00DE3445" w:rsidRPr="00034446" w:rsidRDefault="00DE3445" w:rsidP="00DE3445">
      <w:r w:rsidRPr="00034446">
        <w:t>…</w:t>
      </w:r>
    </w:p>
    <w:p w14:paraId="46E65BCE" w14:textId="77777777" w:rsidR="00DE3445" w:rsidRPr="00034446" w:rsidRDefault="00DE3445" w:rsidP="00DE3445">
      <w:r w:rsidRPr="00034446">
        <w:t>The UE shall take the following actions depending on the EMM cause value received in the ATTACH REJECT message.</w:t>
      </w:r>
    </w:p>
    <w:p w14:paraId="0E5CC056" w14:textId="77777777" w:rsidR="00DE3445" w:rsidRPr="00034446" w:rsidRDefault="00DE3445" w:rsidP="00DE3445">
      <w:r w:rsidRPr="00034446">
        <w:t>…</w:t>
      </w:r>
    </w:p>
    <w:p w14:paraId="174B5632" w14:textId="77777777" w:rsidR="00DE3445" w:rsidRPr="00034446" w:rsidRDefault="00DE3445" w:rsidP="00DE3445">
      <w:pPr>
        <w:pStyle w:val="B1"/>
      </w:pPr>
      <w:r w:rsidRPr="00034446">
        <w:t>#12</w:t>
      </w:r>
      <w:r w:rsidRPr="00034446">
        <w:tab/>
        <w:t>(Tracking area not allowed);</w:t>
      </w:r>
    </w:p>
    <w:p w14:paraId="4036836C" w14:textId="77777777" w:rsidR="00DE3445" w:rsidRPr="00034446" w:rsidRDefault="00DE3445" w:rsidP="00DE3445">
      <w:pPr>
        <w:pStyle w:val="B1"/>
      </w:pPr>
      <w:r w:rsidRPr="00034446">
        <w:tab/>
        <w:t>The UE shall set the EPS update status to EU3 ROAMING NOT ALLOWED (and shall store it according to subclause 5.1.3.3) and shall delete any GUTI, last visited registered TAI and eKSI. Additionally, the UE shall reset the attach attempt counter.</w:t>
      </w:r>
    </w:p>
    <w:p w14:paraId="065C961D" w14:textId="77777777" w:rsidR="00DE3445" w:rsidRPr="00034446" w:rsidRDefault="00DE3445" w:rsidP="00DE3445">
      <w:pPr>
        <w:pStyle w:val="B1"/>
      </w:pPr>
      <w:r w:rsidRPr="00034446">
        <w:tab/>
        <w:t>In S1 mode, the UE shall store the current TAI in the list of "forbidden tracking areas for regional provision of service" and enter the state EMM-DEREGISTERED.LIMITED-SERVICE.</w:t>
      </w:r>
    </w:p>
    <w:p w14:paraId="28F77BC7" w14:textId="77777777" w:rsidR="00DE3445" w:rsidRPr="00034446" w:rsidRDefault="00DE3445" w:rsidP="00DE3445">
      <w:pPr>
        <w:pStyle w:val="B1"/>
      </w:pPr>
      <w:r w:rsidRPr="00034446">
        <w:tab/>
        <w:t>In S101 mode, the UE shall store the PLMN identity provided with the indication from the lower layers to prepare for an S101 mode to S1 mode handover in the list of "forbidden PLMNs for attach in S101 mode" and enter the state EMM-DEREGISTERED.NO-CELL-AVAILABLE.</w:t>
      </w:r>
    </w:p>
    <w:p w14:paraId="39543F56" w14:textId="77777777" w:rsidR="00DE3445" w:rsidRPr="00034446" w:rsidRDefault="00DE3445" w:rsidP="00DE3445">
      <w:pPr>
        <w:pStyle w:val="B1"/>
      </w:pPr>
      <w:r w:rsidRPr="00034446">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00E8900" w14:textId="77777777" w:rsidR="00DE3445" w:rsidRPr="00034446" w:rsidRDefault="00DE3445" w:rsidP="00DE3445">
      <w:pPr>
        <w:pStyle w:val="B1"/>
      </w:pPr>
      <w:r w:rsidRPr="00034446">
        <w:t>…</w:t>
      </w:r>
    </w:p>
    <w:p w14:paraId="78AABF21" w14:textId="77777777" w:rsidR="00DE3445" w:rsidRPr="00034446" w:rsidRDefault="00DE3445" w:rsidP="00DE3445">
      <w:pPr>
        <w:pStyle w:val="B1"/>
      </w:pPr>
      <w:r w:rsidRPr="00034446">
        <w:t>#15</w:t>
      </w:r>
      <w:r w:rsidRPr="00034446">
        <w:tab/>
        <w:t>(No suitable cells in tracking area);</w:t>
      </w:r>
    </w:p>
    <w:p w14:paraId="49735830" w14:textId="77777777" w:rsidR="00DE3445" w:rsidRPr="00034446" w:rsidRDefault="00DE3445" w:rsidP="00DE3445">
      <w:pPr>
        <w:pStyle w:val="B1"/>
      </w:pPr>
      <w:r w:rsidRPr="00034446">
        <w:tab/>
        <w:t>The UE shall set the EPS update status to EU3 ROAMING NOT ALLOWED (and shall store it according to subclause 5.1.3.3) and shall delete any GUTI, last visited registered TAI and eKSI. Additionally, the UE shall reset the attach attempt counter.</w:t>
      </w:r>
    </w:p>
    <w:p w14:paraId="690B055F" w14:textId="77777777" w:rsidR="00DE3445" w:rsidRPr="00034446" w:rsidRDefault="00DE3445" w:rsidP="00DE3445">
      <w:pPr>
        <w:pStyle w:val="B1"/>
      </w:pPr>
      <w:r w:rsidRPr="00034446">
        <w:tab/>
        <w:t>In S1 mode, the UE shall store the current TAI in the list of "forbidden tracking areas for roaming" and enter the state EMM-DEREGISTERED.LIMITED-SERVICE. The UE shall search for a suitable cell in another tracking area or in another location area according to 3GPP TS 36.304 [21].</w:t>
      </w:r>
    </w:p>
    <w:p w14:paraId="66DA08D7" w14:textId="77777777" w:rsidR="00DE3445" w:rsidRPr="00034446" w:rsidRDefault="00DE3445" w:rsidP="00DE3445">
      <w:pPr>
        <w:pStyle w:val="B1"/>
      </w:pPr>
      <w:r w:rsidRPr="00034446">
        <w:tab/>
        <w:t>In S101 mode, the UE shall store the PLMN identity provided with the indication from the lower layers to prepare for an S101 mode to S1 mode handover in the list of "forbidden PLMNs for attach in S101 mode" and enter the state EMM-DEREGISTERED.NO-CELL-AVAILABLE.</w:t>
      </w:r>
    </w:p>
    <w:p w14:paraId="55921F8F" w14:textId="77777777" w:rsidR="00DE3445" w:rsidRPr="00034446" w:rsidRDefault="00DE3445" w:rsidP="00DE3445">
      <w:pPr>
        <w:pStyle w:val="B1"/>
      </w:pPr>
      <w:r w:rsidRPr="00034446">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1D189AA" w14:textId="77777777" w:rsidR="00DE3445" w:rsidRPr="00034446" w:rsidRDefault="00DE3445" w:rsidP="00593DF3">
      <w:r w:rsidRPr="00034446">
        <w:t>…</w:t>
      </w:r>
    </w:p>
    <w:p w14:paraId="3E9B1AFF" w14:textId="77777777" w:rsidR="00593DF3" w:rsidRPr="00034446" w:rsidRDefault="00593DF3" w:rsidP="00593DF3">
      <w:r w:rsidRPr="00034446">
        <w:t>[TS 24.301, clause 5.5.1.2.5A]</w:t>
      </w:r>
    </w:p>
    <w:p w14:paraId="5F67731D" w14:textId="77777777" w:rsidR="00593DF3" w:rsidRPr="00034446" w:rsidRDefault="00593DF3" w:rsidP="00593DF3">
      <w:r w:rsidRPr="00034446">
        <w:t>Upon receiving the ATTACH REJECT message including one of the other EMM cause values, the UE shall perform the actions as described in subclause 5.5.1.2.5 with the following addition: upon request from upper layers a CS voice capable UE may establish the emergency call using the CS domain.</w:t>
      </w:r>
    </w:p>
    <w:p w14:paraId="1EB80E82" w14:textId="77777777" w:rsidR="00593DF3" w:rsidRPr="00034446" w:rsidRDefault="00593DF3" w:rsidP="00593DF3">
      <w:r w:rsidRPr="00034446">
        <w:t>...</w:t>
      </w:r>
    </w:p>
    <w:p w14:paraId="16114514" w14:textId="77777777" w:rsidR="00593DF3" w:rsidRPr="00034446" w:rsidRDefault="00593DF3" w:rsidP="00593DF3">
      <w:pPr>
        <w:pStyle w:val="H6"/>
      </w:pPr>
      <w:r w:rsidRPr="00034446">
        <w:t>11.2.8.3</w:t>
      </w:r>
      <w:r w:rsidRPr="00034446">
        <w:tab/>
        <w:t>Test description</w:t>
      </w:r>
    </w:p>
    <w:p w14:paraId="2F93DE6B" w14:textId="77777777" w:rsidR="00593DF3" w:rsidRPr="00034446" w:rsidRDefault="00593DF3" w:rsidP="00593DF3">
      <w:pPr>
        <w:pStyle w:val="H6"/>
      </w:pPr>
      <w:r w:rsidRPr="00034446">
        <w:t>11.2.8.3.1</w:t>
      </w:r>
      <w:r w:rsidRPr="00034446">
        <w:tab/>
        <w:t>Pre-test conditions</w:t>
      </w:r>
    </w:p>
    <w:p w14:paraId="56C873A7" w14:textId="77777777" w:rsidR="00593DF3" w:rsidRPr="00034446" w:rsidRDefault="00593DF3" w:rsidP="00593DF3">
      <w:pPr>
        <w:pStyle w:val="H6"/>
      </w:pPr>
      <w:r w:rsidRPr="00034446">
        <w:t>System Simulator:</w:t>
      </w:r>
    </w:p>
    <w:p w14:paraId="6309C421" w14:textId="77777777" w:rsidR="00593DF3" w:rsidRPr="00034446" w:rsidRDefault="00593DF3" w:rsidP="00593DF3">
      <w:pPr>
        <w:ind w:firstLine="284"/>
      </w:pPr>
      <w:r w:rsidRPr="00034446">
        <w:t>-</w:t>
      </w:r>
      <w:r w:rsidRPr="00034446">
        <w:tab/>
        <w:t>cell A is set to ''Serving cell''</w:t>
      </w:r>
    </w:p>
    <w:p w14:paraId="08B60680" w14:textId="77777777" w:rsidR="00B13490" w:rsidRPr="00034446" w:rsidRDefault="00B13490" w:rsidP="00B13490">
      <w:pPr>
        <w:ind w:left="540" w:hanging="256"/>
      </w:pPr>
      <w:r w:rsidRPr="00034446">
        <w:t>-</w:t>
      </w:r>
      <w:r w:rsidRPr="00034446">
        <w:tab/>
        <w:t>If (px_RATComb_Tested = EUTRA_UTRA AND pc_CS_Em_Call_in_UTRA)</w:t>
      </w:r>
    </w:p>
    <w:p w14:paraId="4A240E2D" w14:textId="77777777" w:rsidR="00B13490" w:rsidRPr="00034446" w:rsidRDefault="00B13490" w:rsidP="00B13490">
      <w:pPr>
        <w:pStyle w:val="B2"/>
      </w:pPr>
      <w:r w:rsidRPr="00034446">
        <w:t>-</w:t>
      </w:r>
      <w:r w:rsidRPr="00034446">
        <w:tab/>
        <w:t xml:space="preserve">cell 5 </w:t>
      </w:r>
      <w:r w:rsidR="00CB5C76" w:rsidRPr="00034446">
        <w:t>is configured</w:t>
      </w:r>
      <w:r w:rsidRPr="00034446">
        <w:t xml:space="preserve"> as ''Suitable Neighbour cell''</w:t>
      </w:r>
    </w:p>
    <w:p w14:paraId="6440BE98" w14:textId="77777777" w:rsidR="00B13490" w:rsidRPr="00034446" w:rsidRDefault="00B13490" w:rsidP="00B13490">
      <w:pPr>
        <w:ind w:left="540" w:hanging="256"/>
      </w:pPr>
      <w:r w:rsidRPr="00034446">
        <w:t>-</w:t>
      </w:r>
      <w:r w:rsidRPr="00034446">
        <w:tab/>
        <w:t>If (px_RATComb_Tested = EUTRA_GERAN AND pc_CS_Em_Call_in_GERAN)</w:t>
      </w:r>
    </w:p>
    <w:p w14:paraId="22DCBCCA" w14:textId="77777777" w:rsidR="00B13490" w:rsidRPr="00034446" w:rsidRDefault="00B13490" w:rsidP="00B13490">
      <w:pPr>
        <w:pStyle w:val="B2"/>
      </w:pPr>
      <w:r w:rsidRPr="00034446">
        <w:t>-</w:t>
      </w:r>
      <w:r w:rsidRPr="00034446">
        <w:tab/>
        <w:t xml:space="preserve">cell 24 </w:t>
      </w:r>
      <w:r w:rsidR="00CB5C76" w:rsidRPr="00034446">
        <w:t>is configured</w:t>
      </w:r>
      <w:r w:rsidRPr="00034446">
        <w:t xml:space="preserve"> as ''Suitable Neighbour cell''</w:t>
      </w:r>
    </w:p>
    <w:p w14:paraId="0943569F" w14:textId="77777777" w:rsidR="00DE3445" w:rsidRPr="00034446" w:rsidRDefault="00DE3445" w:rsidP="00B13490">
      <w:pPr>
        <w:pStyle w:val="B2"/>
      </w:pPr>
      <w:r w:rsidRPr="00034446">
        <w:t>-</w:t>
      </w:r>
      <w:r w:rsidRPr="00034446">
        <w:tab/>
        <w:t>System information combination 10 as defined in TS 36.508[18] clause 4.4.3.1 is used in E-UTRA cells.</w:t>
      </w:r>
    </w:p>
    <w:p w14:paraId="775EBEF1" w14:textId="77777777" w:rsidR="00B807A8" w:rsidRPr="00034446" w:rsidRDefault="00593DF3" w:rsidP="00B807A8">
      <w:pPr>
        <w:pStyle w:val="H6"/>
      </w:pPr>
      <w:r w:rsidRPr="00034446">
        <w:t>UE:</w:t>
      </w:r>
      <w:r w:rsidR="00B807A8" w:rsidRPr="00034446">
        <w:t xml:space="preserve"> </w:t>
      </w:r>
    </w:p>
    <w:p w14:paraId="08D011B3" w14:textId="77777777" w:rsidR="00593DF3" w:rsidRPr="00034446" w:rsidRDefault="00B807A8" w:rsidP="00B807A8">
      <w:pPr>
        <w:pStyle w:val="H6"/>
      </w:pPr>
      <w:r w:rsidRPr="00034446">
        <w:t>None.</w:t>
      </w:r>
    </w:p>
    <w:p w14:paraId="3143B41B" w14:textId="77777777" w:rsidR="00593DF3" w:rsidRPr="00034446" w:rsidRDefault="00593DF3" w:rsidP="00593DF3">
      <w:pPr>
        <w:pStyle w:val="H6"/>
      </w:pPr>
      <w:r w:rsidRPr="00034446">
        <w:t>Preamble:</w:t>
      </w:r>
    </w:p>
    <w:p w14:paraId="0D612C81" w14:textId="77777777" w:rsidR="00593DF3" w:rsidRPr="00034446" w:rsidRDefault="00593DF3" w:rsidP="00593DF3">
      <w:pPr>
        <w:pStyle w:val="B1"/>
      </w:pPr>
      <w:r w:rsidRPr="00034446">
        <w:t>-</w:t>
      </w:r>
      <w:r w:rsidRPr="00034446">
        <w:tab/>
        <w:t xml:space="preserve">the UE is </w:t>
      </w:r>
      <w:r w:rsidR="00F102F1" w:rsidRPr="00034446">
        <w:t xml:space="preserve">switched on and camped on cell A in EMM-DEREGISTERED.LIMITED-SERVICE state </w:t>
      </w:r>
      <w:r w:rsidRPr="00034446">
        <w:t>according to 36.508 [18].</w:t>
      </w:r>
      <w:r w:rsidR="00DE3445" w:rsidRPr="00034446">
        <w:t xml:space="preserve"> This is achieved by the SS rejecting an attempt to attach with EMM cause = "Tracking area not allowed".</w:t>
      </w:r>
      <w:r w:rsidR="00692811" w:rsidRPr="00034446">
        <w:t xml:space="preserve"> And then the Cell 5 or 24 as appropriate is configured as "Suitable Neighbour cell".</w:t>
      </w:r>
    </w:p>
    <w:p w14:paraId="63F50948" w14:textId="77777777" w:rsidR="00593DF3" w:rsidRPr="00034446" w:rsidRDefault="00593DF3" w:rsidP="00593DF3">
      <w:pPr>
        <w:pStyle w:val="H6"/>
      </w:pPr>
      <w:r w:rsidRPr="00034446">
        <w:t>11.2.8.3.2</w:t>
      </w:r>
      <w:r w:rsidRPr="00034446">
        <w:tab/>
        <w:t>Test procedure sequence</w:t>
      </w:r>
    </w:p>
    <w:p w14:paraId="4A7206BE" w14:textId="77777777" w:rsidR="00593DF3" w:rsidRPr="00034446" w:rsidRDefault="00593DF3" w:rsidP="00593DF3">
      <w:pPr>
        <w:pStyle w:val="TH"/>
      </w:pPr>
      <w:r w:rsidRPr="00034446">
        <w:t>Table 11.2.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593DF3" w:rsidRPr="00034446" w14:paraId="1DEAF678" w14:textId="77777777" w:rsidTr="00B84FF2">
        <w:tc>
          <w:tcPr>
            <w:tcW w:w="647" w:type="dxa"/>
            <w:tcBorders>
              <w:bottom w:val="nil"/>
            </w:tcBorders>
          </w:tcPr>
          <w:p w14:paraId="13797CF8" w14:textId="77777777" w:rsidR="00593DF3" w:rsidRPr="00034446" w:rsidRDefault="00593DF3" w:rsidP="00593DF3">
            <w:pPr>
              <w:pStyle w:val="TAH"/>
            </w:pPr>
            <w:r w:rsidRPr="00034446">
              <w:t>St</w:t>
            </w:r>
          </w:p>
        </w:tc>
        <w:tc>
          <w:tcPr>
            <w:tcW w:w="3967" w:type="dxa"/>
            <w:tcBorders>
              <w:bottom w:val="nil"/>
            </w:tcBorders>
          </w:tcPr>
          <w:p w14:paraId="36BBF6AF" w14:textId="77777777" w:rsidR="00593DF3" w:rsidRPr="00034446" w:rsidRDefault="00593DF3" w:rsidP="00593DF3">
            <w:pPr>
              <w:pStyle w:val="TAH"/>
            </w:pPr>
            <w:r w:rsidRPr="00034446">
              <w:t>Procedure</w:t>
            </w:r>
          </w:p>
        </w:tc>
        <w:tc>
          <w:tcPr>
            <w:tcW w:w="3684" w:type="dxa"/>
            <w:gridSpan w:val="2"/>
          </w:tcPr>
          <w:p w14:paraId="63F36114" w14:textId="77777777" w:rsidR="00593DF3" w:rsidRPr="00034446" w:rsidRDefault="00593DF3" w:rsidP="00593DF3">
            <w:pPr>
              <w:pStyle w:val="TAH"/>
            </w:pPr>
            <w:r w:rsidRPr="00034446">
              <w:t>Message Sequence</w:t>
            </w:r>
          </w:p>
        </w:tc>
        <w:tc>
          <w:tcPr>
            <w:tcW w:w="567" w:type="dxa"/>
            <w:tcBorders>
              <w:bottom w:val="nil"/>
            </w:tcBorders>
          </w:tcPr>
          <w:p w14:paraId="0AE01D60" w14:textId="77777777" w:rsidR="00593DF3" w:rsidRPr="00034446" w:rsidRDefault="00593DF3" w:rsidP="00593DF3">
            <w:pPr>
              <w:pStyle w:val="TAH"/>
            </w:pPr>
            <w:r w:rsidRPr="00034446">
              <w:t>TP</w:t>
            </w:r>
          </w:p>
        </w:tc>
        <w:tc>
          <w:tcPr>
            <w:tcW w:w="897" w:type="dxa"/>
            <w:tcBorders>
              <w:bottom w:val="nil"/>
            </w:tcBorders>
          </w:tcPr>
          <w:p w14:paraId="52D3AEEF" w14:textId="77777777" w:rsidR="00593DF3" w:rsidRPr="00034446" w:rsidRDefault="00593DF3" w:rsidP="00593DF3">
            <w:pPr>
              <w:pStyle w:val="TAH"/>
            </w:pPr>
            <w:r w:rsidRPr="00034446">
              <w:t>Verdict</w:t>
            </w:r>
          </w:p>
        </w:tc>
      </w:tr>
      <w:tr w:rsidR="00593DF3" w:rsidRPr="00034446" w14:paraId="2B5D81D9" w14:textId="77777777" w:rsidTr="00B84FF2">
        <w:tc>
          <w:tcPr>
            <w:tcW w:w="647" w:type="dxa"/>
            <w:tcBorders>
              <w:top w:val="nil"/>
            </w:tcBorders>
          </w:tcPr>
          <w:p w14:paraId="59FE25CB" w14:textId="77777777" w:rsidR="00593DF3" w:rsidRPr="00034446" w:rsidRDefault="00593DF3" w:rsidP="00593DF3">
            <w:pPr>
              <w:pStyle w:val="TAH"/>
            </w:pPr>
          </w:p>
        </w:tc>
        <w:tc>
          <w:tcPr>
            <w:tcW w:w="3967" w:type="dxa"/>
            <w:tcBorders>
              <w:top w:val="nil"/>
            </w:tcBorders>
          </w:tcPr>
          <w:p w14:paraId="05FCD28A" w14:textId="77777777" w:rsidR="00593DF3" w:rsidRPr="00034446" w:rsidRDefault="00593DF3" w:rsidP="00593DF3">
            <w:pPr>
              <w:pStyle w:val="TAH"/>
            </w:pPr>
          </w:p>
        </w:tc>
        <w:tc>
          <w:tcPr>
            <w:tcW w:w="709" w:type="dxa"/>
          </w:tcPr>
          <w:p w14:paraId="4F2599ED" w14:textId="77777777" w:rsidR="00593DF3" w:rsidRPr="00034446" w:rsidRDefault="00593DF3" w:rsidP="00593DF3">
            <w:pPr>
              <w:pStyle w:val="TAH"/>
            </w:pPr>
            <w:r w:rsidRPr="00034446">
              <w:t>U - S</w:t>
            </w:r>
          </w:p>
        </w:tc>
        <w:tc>
          <w:tcPr>
            <w:tcW w:w="2975" w:type="dxa"/>
          </w:tcPr>
          <w:p w14:paraId="708EEFDD" w14:textId="77777777" w:rsidR="00593DF3" w:rsidRPr="00034446" w:rsidRDefault="00593DF3" w:rsidP="00593DF3">
            <w:pPr>
              <w:pStyle w:val="TAH"/>
            </w:pPr>
            <w:r w:rsidRPr="00034446">
              <w:t>Message</w:t>
            </w:r>
          </w:p>
        </w:tc>
        <w:tc>
          <w:tcPr>
            <w:tcW w:w="567" w:type="dxa"/>
            <w:tcBorders>
              <w:top w:val="nil"/>
            </w:tcBorders>
          </w:tcPr>
          <w:p w14:paraId="3694D82A" w14:textId="77777777" w:rsidR="00593DF3" w:rsidRPr="00034446" w:rsidRDefault="00593DF3" w:rsidP="00593DF3">
            <w:pPr>
              <w:pStyle w:val="TAH"/>
            </w:pPr>
          </w:p>
        </w:tc>
        <w:tc>
          <w:tcPr>
            <w:tcW w:w="897" w:type="dxa"/>
            <w:tcBorders>
              <w:top w:val="nil"/>
            </w:tcBorders>
          </w:tcPr>
          <w:p w14:paraId="073585DF" w14:textId="77777777" w:rsidR="00593DF3" w:rsidRPr="00034446" w:rsidRDefault="00593DF3" w:rsidP="00593DF3">
            <w:pPr>
              <w:pStyle w:val="TAH"/>
            </w:pPr>
          </w:p>
        </w:tc>
      </w:tr>
      <w:tr w:rsidR="00593DF3" w:rsidRPr="00034446" w14:paraId="578263F8" w14:textId="77777777" w:rsidTr="00B84FF2">
        <w:tc>
          <w:tcPr>
            <w:tcW w:w="647" w:type="dxa"/>
          </w:tcPr>
          <w:p w14:paraId="3D4B2066" w14:textId="77777777" w:rsidR="00593DF3" w:rsidRPr="00034446" w:rsidRDefault="00593DF3" w:rsidP="00593DF3">
            <w:pPr>
              <w:pStyle w:val="TAC"/>
            </w:pPr>
            <w:r w:rsidRPr="00034446">
              <w:t>1</w:t>
            </w:r>
          </w:p>
        </w:tc>
        <w:tc>
          <w:tcPr>
            <w:tcW w:w="3967" w:type="dxa"/>
          </w:tcPr>
          <w:p w14:paraId="0626B63C" w14:textId="77777777" w:rsidR="00593DF3" w:rsidRPr="00034446" w:rsidRDefault="00B3208C" w:rsidP="00593DF3">
            <w:pPr>
              <w:pStyle w:val="TAL"/>
            </w:pPr>
            <w:r w:rsidRPr="00034446">
              <w:t>Steps 1 to 3 of the generic procedures in TS 36.508 subclause 4.5A.5.3 are performed on cell A.</w:t>
            </w:r>
          </w:p>
        </w:tc>
        <w:tc>
          <w:tcPr>
            <w:tcW w:w="709" w:type="dxa"/>
          </w:tcPr>
          <w:p w14:paraId="1629D2B9" w14:textId="77777777" w:rsidR="00593DF3" w:rsidRPr="00034446" w:rsidRDefault="00593DF3" w:rsidP="00593DF3">
            <w:pPr>
              <w:pStyle w:val="TAC"/>
            </w:pPr>
            <w:r w:rsidRPr="00034446">
              <w:t>-</w:t>
            </w:r>
          </w:p>
        </w:tc>
        <w:tc>
          <w:tcPr>
            <w:tcW w:w="2975" w:type="dxa"/>
          </w:tcPr>
          <w:p w14:paraId="5D85BC27" w14:textId="77777777" w:rsidR="00593DF3" w:rsidRPr="00034446" w:rsidRDefault="00593DF3" w:rsidP="00593DF3">
            <w:pPr>
              <w:pStyle w:val="TAL"/>
            </w:pPr>
            <w:r w:rsidRPr="00034446">
              <w:t>-</w:t>
            </w:r>
          </w:p>
        </w:tc>
        <w:tc>
          <w:tcPr>
            <w:tcW w:w="567" w:type="dxa"/>
          </w:tcPr>
          <w:p w14:paraId="6E8FFFCE" w14:textId="77777777" w:rsidR="00593DF3" w:rsidRPr="00034446" w:rsidRDefault="00593DF3" w:rsidP="00593DF3">
            <w:pPr>
              <w:pStyle w:val="TAC"/>
            </w:pPr>
            <w:r w:rsidRPr="00034446">
              <w:t>-</w:t>
            </w:r>
          </w:p>
        </w:tc>
        <w:tc>
          <w:tcPr>
            <w:tcW w:w="897" w:type="dxa"/>
          </w:tcPr>
          <w:p w14:paraId="2555614C" w14:textId="77777777" w:rsidR="00593DF3" w:rsidRPr="00034446" w:rsidRDefault="00593DF3" w:rsidP="00593DF3">
            <w:pPr>
              <w:pStyle w:val="TAC"/>
            </w:pPr>
            <w:r w:rsidRPr="00034446">
              <w:t>-</w:t>
            </w:r>
          </w:p>
        </w:tc>
      </w:tr>
      <w:tr w:rsidR="00593DF3" w:rsidRPr="00034446" w14:paraId="03D4D39B" w14:textId="77777777" w:rsidTr="00B84FF2">
        <w:tc>
          <w:tcPr>
            <w:tcW w:w="647" w:type="dxa"/>
          </w:tcPr>
          <w:p w14:paraId="4042063F" w14:textId="77777777" w:rsidR="00593DF3" w:rsidRPr="00034446" w:rsidRDefault="00593DF3" w:rsidP="00593DF3">
            <w:pPr>
              <w:pStyle w:val="TAC"/>
            </w:pPr>
            <w:r w:rsidRPr="00034446">
              <w:t>2</w:t>
            </w:r>
          </w:p>
        </w:tc>
        <w:tc>
          <w:tcPr>
            <w:tcW w:w="3967" w:type="dxa"/>
          </w:tcPr>
          <w:p w14:paraId="3FF680F8" w14:textId="77777777" w:rsidR="00593DF3" w:rsidRPr="00034446" w:rsidRDefault="00593DF3" w:rsidP="00593DF3">
            <w:pPr>
              <w:pStyle w:val="TAL"/>
            </w:pPr>
            <w:r w:rsidRPr="00034446">
              <w:t>The UE transmits an ATTACH REQUEST message to attach for emergency bearer services, together with a PDN CONNECTIVITY REQUEST message for emergency bearer services, on Cell A.</w:t>
            </w:r>
          </w:p>
        </w:tc>
        <w:tc>
          <w:tcPr>
            <w:tcW w:w="709" w:type="dxa"/>
          </w:tcPr>
          <w:p w14:paraId="6EBE7B04" w14:textId="77777777" w:rsidR="00593DF3" w:rsidRPr="00034446" w:rsidRDefault="00593DF3" w:rsidP="00593DF3">
            <w:pPr>
              <w:pStyle w:val="TAC"/>
            </w:pPr>
            <w:r w:rsidRPr="00034446">
              <w:t>--&gt;</w:t>
            </w:r>
          </w:p>
        </w:tc>
        <w:tc>
          <w:tcPr>
            <w:tcW w:w="2975" w:type="dxa"/>
          </w:tcPr>
          <w:p w14:paraId="1C8228E3" w14:textId="77777777" w:rsidR="00593DF3" w:rsidRPr="00034446" w:rsidRDefault="00593DF3" w:rsidP="00593DF3">
            <w:pPr>
              <w:pStyle w:val="TAL"/>
            </w:pPr>
            <w:r w:rsidRPr="00034446">
              <w:t>ATTACH REQUEST</w:t>
            </w:r>
          </w:p>
          <w:p w14:paraId="48675D9D" w14:textId="77777777" w:rsidR="00593DF3" w:rsidRPr="00034446" w:rsidRDefault="00593DF3" w:rsidP="00593DF3">
            <w:pPr>
              <w:pStyle w:val="TAL"/>
            </w:pPr>
            <w:r w:rsidRPr="00034446">
              <w:t>PDN CONNECTIVITY REQUEST</w:t>
            </w:r>
          </w:p>
        </w:tc>
        <w:tc>
          <w:tcPr>
            <w:tcW w:w="567" w:type="dxa"/>
          </w:tcPr>
          <w:p w14:paraId="407F1F03" w14:textId="77777777" w:rsidR="00593DF3" w:rsidRPr="00034446" w:rsidRDefault="00593DF3" w:rsidP="00593DF3">
            <w:pPr>
              <w:pStyle w:val="TAC"/>
            </w:pPr>
            <w:r w:rsidRPr="00034446">
              <w:t>-</w:t>
            </w:r>
          </w:p>
        </w:tc>
        <w:tc>
          <w:tcPr>
            <w:tcW w:w="897" w:type="dxa"/>
          </w:tcPr>
          <w:p w14:paraId="67D57ACC" w14:textId="77777777" w:rsidR="00593DF3" w:rsidRPr="00034446" w:rsidRDefault="00593DF3" w:rsidP="00593DF3">
            <w:pPr>
              <w:pStyle w:val="TAC"/>
            </w:pPr>
            <w:r w:rsidRPr="00034446">
              <w:t>-</w:t>
            </w:r>
          </w:p>
        </w:tc>
      </w:tr>
      <w:tr w:rsidR="008A0F95" w:rsidRPr="00034446" w14:paraId="7233F61D" w14:textId="77777777" w:rsidTr="00060354">
        <w:tc>
          <w:tcPr>
            <w:tcW w:w="647" w:type="dxa"/>
          </w:tcPr>
          <w:p w14:paraId="16C69F94" w14:textId="77777777" w:rsidR="008A0F95" w:rsidRPr="00034446" w:rsidRDefault="008A0F95" w:rsidP="00060354">
            <w:pPr>
              <w:pStyle w:val="TAC"/>
            </w:pPr>
            <w:r w:rsidRPr="00034446">
              <w:t>2A</w:t>
            </w:r>
          </w:p>
        </w:tc>
        <w:tc>
          <w:tcPr>
            <w:tcW w:w="3967" w:type="dxa"/>
          </w:tcPr>
          <w:p w14:paraId="5CE4A211" w14:textId="77777777" w:rsidR="008A0F95" w:rsidRPr="00034446" w:rsidRDefault="008A0F95" w:rsidP="00060354">
            <w:pPr>
              <w:pStyle w:val="TAL"/>
            </w:pPr>
            <w:r w:rsidRPr="00034446">
              <w:t>Steps 5 to 8 of the generic test procedure for UE registration (TS 36.508 4.5.2.3-1).</w:t>
            </w:r>
          </w:p>
        </w:tc>
        <w:tc>
          <w:tcPr>
            <w:tcW w:w="709" w:type="dxa"/>
          </w:tcPr>
          <w:p w14:paraId="4A2A53F2" w14:textId="77777777" w:rsidR="008A0F95" w:rsidRPr="00034446" w:rsidRDefault="008A0F95" w:rsidP="00060354">
            <w:pPr>
              <w:pStyle w:val="TAC"/>
            </w:pPr>
            <w:r w:rsidRPr="00034446">
              <w:t>-</w:t>
            </w:r>
          </w:p>
        </w:tc>
        <w:tc>
          <w:tcPr>
            <w:tcW w:w="2975" w:type="dxa"/>
          </w:tcPr>
          <w:p w14:paraId="54E348B9" w14:textId="77777777" w:rsidR="008A0F95" w:rsidRPr="00034446" w:rsidRDefault="008A0F95" w:rsidP="00060354">
            <w:pPr>
              <w:pStyle w:val="TAL"/>
            </w:pPr>
            <w:r w:rsidRPr="00034446">
              <w:t>-</w:t>
            </w:r>
          </w:p>
        </w:tc>
        <w:tc>
          <w:tcPr>
            <w:tcW w:w="567" w:type="dxa"/>
          </w:tcPr>
          <w:p w14:paraId="2E69CAEF" w14:textId="77777777" w:rsidR="008A0F95" w:rsidRPr="00034446" w:rsidRDefault="008A0F95" w:rsidP="00060354">
            <w:pPr>
              <w:pStyle w:val="TAC"/>
            </w:pPr>
            <w:r w:rsidRPr="00034446">
              <w:t>-</w:t>
            </w:r>
          </w:p>
        </w:tc>
        <w:tc>
          <w:tcPr>
            <w:tcW w:w="897" w:type="dxa"/>
          </w:tcPr>
          <w:p w14:paraId="2B9AF19E" w14:textId="77777777" w:rsidR="008A0F95" w:rsidRPr="00034446" w:rsidRDefault="008A0F95" w:rsidP="00060354">
            <w:pPr>
              <w:pStyle w:val="TAC"/>
            </w:pPr>
            <w:r w:rsidRPr="00034446">
              <w:t>-</w:t>
            </w:r>
          </w:p>
        </w:tc>
      </w:tr>
      <w:tr w:rsidR="00593DF3" w:rsidRPr="00034446" w14:paraId="5C331C35" w14:textId="77777777" w:rsidTr="00B84FF2">
        <w:tc>
          <w:tcPr>
            <w:tcW w:w="647" w:type="dxa"/>
          </w:tcPr>
          <w:p w14:paraId="4E75ADD2" w14:textId="77777777" w:rsidR="00593DF3" w:rsidRPr="00034446" w:rsidRDefault="00593DF3" w:rsidP="00593DF3">
            <w:pPr>
              <w:pStyle w:val="TAC"/>
            </w:pPr>
            <w:r w:rsidRPr="00034446">
              <w:t>3</w:t>
            </w:r>
          </w:p>
        </w:tc>
        <w:tc>
          <w:tcPr>
            <w:tcW w:w="3967" w:type="dxa"/>
          </w:tcPr>
          <w:p w14:paraId="139A31BA" w14:textId="77777777" w:rsidR="00593DF3" w:rsidRPr="00034446" w:rsidRDefault="00593DF3" w:rsidP="00593DF3">
            <w:pPr>
              <w:pStyle w:val="TAL"/>
            </w:pPr>
            <w:r w:rsidRPr="00034446">
              <w:t>The SS tran</w:t>
            </w:r>
            <w:r w:rsidR="00EC3B86" w:rsidRPr="00034446">
              <w:t>smits an ATTACH REJECT message,</w:t>
            </w:r>
          </w:p>
          <w:p w14:paraId="1D725748" w14:textId="77777777" w:rsidR="00593DF3" w:rsidRPr="00034446" w:rsidRDefault="00593DF3" w:rsidP="00593DF3">
            <w:pPr>
              <w:pStyle w:val="TAL"/>
            </w:pPr>
            <w:r w:rsidRPr="00034446">
              <w:t>EMM cause = “No suitable cells in tracking area”.</w:t>
            </w:r>
          </w:p>
        </w:tc>
        <w:tc>
          <w:tcPr>
            <w:tcW w:w="709" w:type="dxa"/>
          </w:tcPr>
          <w:p w14:paraId="468B2D2A" w14:textId="77777777" w:rsidR="00593DF3" w:rsidRPr="00034446" w:rsidRDefault="00593DF3" w:rsidP="00593DF3">
            <w:pPr>
              <w:pStyle w:val="TAC"/>
            </w:pPr>
            <w:r w:rsidRPr="00034446">
              <w:t>&lt;--</w:t>
            </w:r>
          </w:p>
        </w:tc>
        <w:tc>
          <w:tcPr>
            <w:tcW w:w="2975" w:type="dxa"/>
          </w:tcPr>
          <w:p w14:paraId="64506D16" w14:textId="77777777" w:rsidR="00593DF3" w:rsidRPr="00034446" w:rsidRDefault="00593DF3" w:rsidP="00593DF3">
            <w:pPr>
              <w:pStyle w:val="TAL"/>
            </w:pPr>
            <w:r w:rsidRPr="00034446">
              <w:t>ATTACH REJECT</w:t>
            </w:r>
          </w:p>
        </w:tc>
        <w:tc>
          <w:tcPr>
            <w:tcW w:w="567" w:type="dxa"/>
          </w:tcPr>
          <w:p w14:paraId="7C75D41C" w14:textId="77777777" w:rsidR="00593DF3" w:rsidRPr="00034446" w:rsidRDefault="00593DF3" w:rsidP="00593DF3">
            <w:pPr>
              <w:pStyle w:val="TAC"/>
            </w:pPr>
            <w:r w:rsidRPr="00034446">
              <w:t>-</w:t>
            </w:r>
          </w:p>
        </w:tc>
        <w:tc>
          <w:tcPr>
            <w:tcW w:w="897" w:type="dxa"/>
          </w:tcPr>
          <w:p w14:paraId="4F571E52" w14:textId="77777777" w:rsidR="00593DF3" w:rsidRPr="00034446" w:rsidRDefault="00593DF3" w:rsidP="00593DF3">
            <w:pPr>
              <w:pStyle w:val="TAC"/>
              <w:rPr>
                <w:lang w:eastAsia="zh-CN"/>
              </w:rPr>
            </w:pPr>
            <w:r w:rsidRPr="00034446">
              <w:rPr>
                <w:lang w:eastAsia="zh-CN"/>
              </w:rPr>
              <w:t>-</w:t>
            </w:r>
          </w:p>
        </w:tc>
      </w:tr>
      <w:tr w:rsidR="00E92B3A" w:rsidRPr="00034446" w14:paraId="7ACDEB48" w14:textId="77777777">
        <w:tc>
          <w:tcPr>
            <w:tcW w:w="647" w:type="dxa"/>
          </w:tcPr>
          <w:p w14:paraId="2FCE1717" w14:textId="77777777" w:rsidR="00E92B3A" w:rsidRPr="00034446" w:rsidRDefault="00E92B3A" w:rsidP="00F80513">
            <w:pPr>
              <w:pStyle w:val="TAC"/>
            </w:pPr>
            <w:r w:rsidRPr="00034446">
              <w:t>3A</w:t>
            </w:r>
          </w:p>
        </w:tc>
        <w:tc>
          <w:tcPr>
            <w:tcW w:w="3967" w:type="dxa"/>
          </w:tcPr>
          <w:p w14:paraId="10588E2C" w14:textId="77777777" w:rsidR="00E92B3A" w:rsidRPr="00034446" w:rsidRDefault="00E92B3A" w:rsidP="00F80513">
            <w:pPr>
              <w:pStyle w:val="TAL"/>
            </w:pPr>
            <w:r w:rsidRPr="00034446">
              <w:t>The SS releases the RRC connection.</w:t>
            </w:r>
          </w:p>
        </w:tc>
        <w:tc>
          <w:tcPr>
            <w:tcW w:w="709" w:type="dxa"/>
          </w:tcPr>
          <w:p w14:paraId="3052E608" w14:textId="77777777" w:rsidR="00E92B3A" w:rsidRPr="00034446" w:rsidRDefault="00E92B3A" w:rsidP="00F80513">
            <w:pPr>
              <w:pStyle w:val="TAC"/>
            </w:pPr>
            <w:r w:rsidRPr="00034446">
              <w:t>-</w:t>
            </w:r>
          </w:p>
        </w:tc>
        <w:tc>
          <w:tcPr>
            <w:tcW w:w="2975" w:type="dxa"/>
          </w:tcPr>
          <w:p w14:paraId="774F95A6" w14:textId="77777777" w:rsidR="00E92B3A" w:rsidRPr="00034446" w:rsidRDefault="00E92B3A" w:rsidP="00F80513">
            <w:pPr>
              <w:pStyle w:val="TAL"/>
            </w:pPr>
            <w:r w:rsidRPr="00034446">
              <w:t>-</w:t>
            </w:r>
          </w:p>
        </w:tc>
        <w:tc>
          <w:tcPr>
            <w:tcW w:w="567" w:type="dxa"/>
          </w:tcPr>
          <w:p w14:paraId="432CEBDA" w14:textId="77777777" w:rsidR="00E92B3A" w:rsidRPr="00034446" w:rsidRDefault="00E92B3A" w:rsidP="00F80513">
            <w:pPr>
              <w:pStyle w:val="TAC"/>
            </w:pPr>
            <w:r w:rsidRPr="00034446">
              <w:t>-</w:t>
            </w:r>
          </w:p>
        </w:tc>
        <w:tc>
          <w:tcPr>
            <w:tcW w:w="897" w:type="dxa"/>
          </w:tcPr>
          <w:p w14:paraId="2D60EF6D" w14:textId="77777777" w:rsidR="00E92B3A" w:rsidRPr="00034446" w:rsidRDefault="00E92B3A" w:rsidP="00F80513">
            <w:pPr>
              <w:pStyle w:val="TAC"/>
              <w:rPr>
                <w:lang w:eastAsia="zh-CN"/>
              </w:rPr>
            </w:pPr>
            <w:r w:rsidRPr="00034446">
              <w:rPr>
                <w:lang w:eastAsia="zh-CN"/>
              </w:rPr>
              <w:t>-</w:t>
            </w:r>
          </w:p>
        </w:tc>
      </w:tr>
      <w:tr w:rsidR="00593DF3" w:rsidRPr="00034446" w14:paraId="4457E427" w14:textId="77777777" w:rsidTr="00B84FF2">
        <w:tc>
          <w:tcPr>
            <w:tcW w:w="647" w:type="dxa"/>
          </w:tcPr>
          <w:p w14:paraId="48C81C52" w14:textId="77777777" w:rsidR="00593DF3" w:rsidRPr="00034446" w:rsidRDefault="00593DF3" w:rsidP="00593DF3">
            <w:pPr>
              <w:pStyle w:val="TAC"/>
            </w:pPr>
            <w:r w:rsidRPr="00034446">
              <w:t>-</w:t>
            </w:r>
          </w:p>
        </w:tc>
        <w:tc>
          <w:tcPr>
            <w:tcW w:w="3967" w:type="dxa"/>
          </w:tcPr>
          <w:p w14:paraId="3FF356AC" w14:textId="77777777" w:rsidR="00593DF3" w:rsidRPr="00034446" w:rsidRDefault="00593DF3" w:rsidP="00593DF3">
            <w:pPr>
              <w:pStyle w:val="TAL"/>
            </w:pPr>
            <w:r w:rsidRPr="00034446">
              <w:t>EXCEPTION: Steps 4a1</w:t>
            </w:r>
            <w:r w:rsidR="00A90D59" w:rsidRPr="00034446">
              <w:t xml:space="preserve"> A</w:t>
            </w:r>
            <w:r w:rsidRPr="00034446">
              <w:t xml:space="preserve"> to </w:t>
            </w:r>
            <w:r w:rsidR="001976FA" w:rsidRPr="00034446">
              <w:t>4b14</w:t>
            </w:r>
            <w:r w:rsidRPr="00034446">
              <w:t xml:space="preserve"> describe behaviour that depends on the UE capability; the "lower case letter" identifies a step sequence that takes place if a capability is supported.</w:t>
            </w:r>
          </w:p>
        </w:tc>
        <w:tc>
          <w:tcPr>
            <w:tcW w:w="709" w:type="dxa"/>
          </w:tcPr>
          <w:p w14:paraId="7550D900" w14:textId="77777777" w:rsidR="00593DF3" w:rsidRPr="00034446" w:rsidRDefault="00593DF3" w:rsidP="00593DF3">
            <w:pPr>
              <w:pStyle w:val="TAC"/>
            </w:pPr>
            <w:r w:rsidRPr="00034446">
              <w:t>-</w:t>
            </w:r>
          </w:p>
        </w:tc>
        <w:tc>
          <w:tcPr>
            <w:tcW w:w="2975" w:type="dxa"/>
          </w:tcPr>
          <w:p w14:paraId="39A1D102" w14:textId="77777777" w:rsidR="00593DF3" w:rsidRPr="00034446" w:rsidRDefault="00593DF3" w:rsidP="00593DF3">
            <w:pPr>
              <w:pStyle w:val="TAL"/>
            </w:pPr>
            <w:r w:rsidRPr="00034446">
              <w:t>-</w:t>
            </w:r>
          </w:p>
        </w:tc>
        <w:tc>
          <w:tcPr>
            <w:tcW w:w="567" w:type="dxa"/>
          </w:tcPr>
          <w:p w14:paraId="0FDC04E2" w14:textId="77777777" w:rsidR="00593DF3" w:rsidRPr="00034446" w:rsidRDefault="00593DF3" w:rsidP="00593DF3">
            <w:pPr>
              <w:pStyle w:val="TAC"/>
            </w:pPr>
            <w:r w:rsidRPr="00034446">
              <w:t>-</w:t>
            </w:r>
          </w:p>
        </w:tc>
        <w:tc>
          <w:tcPr>
            <w:tcW w:w="897" w:type="dxa"/>
          </w:tcPr>
          <w:p w14:paraId="06B40CB3" w14:textId="77777777" w:rsidR="00593DF3" w:rsidRPr="00034446" w:rsidRDefault="00593DF3" w:rsidP="00593DF3">
            <w:pPr>
              <w:pStyle w:val="TAC"/>
              <w:rPr>
                <w:lang w:eastAsia="zh-CN"/>
              </w:rPr>
            </w:pPr>
            <w:r w:rsidRPr="00034446">
              <w:rPr>
                <w:lang w:eastAsia="zh-CN"/>
              </w:rPr>
              <w:t>-</w:t>
            </w:r>
          </w:p>
        </w:tc>
      </w:tr>
      <w:tr w:rsidR="00593DF3" w:rsidRPr="00034446" w14:paraId="77855BA8" w14:textId="77777777" w:rsidTr="00B84FF2">
        <w:tc>
          <w:tcPr>
            <w:tcW w:w="647" w:type="dxa"/>
          </w:tcPr>
          <w:p w14:paraId="7AD87DB0" w14:textId="77777777" w:rsidR="00593DF3" w:rsidRPr="00034446" w:rsidRDefault="00593DF3" w:rsidP="00593DF3">
            <w:pPr>
              <w:pStyle w:val="TAC"/>
            </w:pPr>
            <w:r w:rsidRPr="00034446">
              <w:t>4a1</w:t>
            </w:r>
          </w:p>
        </w:tc>
        <w:tc>
          <w:tcPr>
            <w:tcW w:w="3967" w:type="dxa"/>
          </w:tcPr>
          <w:p w14:paraId="5E5ABAC1" w14:textId="77777777" w:rsidR="00593DF3" w:rsidRPr="00034446" w:rsidRDefault="00A90D59" w:rsidP="00A90D59">
            <w:pPr>
              <w:pStyle w:val="TAL"/>
            </w:pPr>
            <w:r w:rsidRPr="00034446">
              <w:t>Void</w:t>
            </w:r>
          </w:p>
        </w:tc>
        <w:tc>
          <w:tcPr>
            <w:tcW w:w="709" w:type="dxa"/>
          </w:tcPr>
          <w:p w14:paraId="59BB54A7" w14:textId="77777777" w:rsidR="00593DF3" w:rsidRPr="00034446" w:rsidRDefault="00593DF3" w:rsidP="00593DF3">
            <w:pPr>
              <w:pStyle w:val="TAC"/>
            </w:pPr>
            <w:r w:rsidRPr="00034446">
              <w:t>-</w:t>
            </w:r>
          </w:p>
        </w:tc>
        <w:tc>
          <w:tcPr>
            <w:tcW w:w="2975" w:type="dxa"/>
          </w:tcPr>
          <w:p w14:paraId="02AB8302" w14:textId="77777777" w:rsidR="00593DF3" w:rsidRPr="00034446" w:rsidRDefault="00593DF3" w:rsidP="00593DF3">
            <w:pPr>
              <w:pStyle w:val="TAL"/>
            </w:pPr>
            <w:r w:rsidRPr="00034446">
              <w:t>-</w:t>
            </w:r>
          </w:p>
        </w:tc>
        <w:tc>
          <w:tcPr>
            <w:tcW w:w="567" w:type="dxa"/>
          </w:tcPr>
          <w:p w14:paraId="08CD8C44" w14:textId="77777777" w:rsidR="00593DF3" w:rsidRPr="00034446" w:rsidRDefault="00593DF3" w:rsidP="00593DF3">
            <w:pPr>
              <w:pStyle w:val="TAC"/>
            </w:pPr>
            <w:r w:rsidRPr="00034446">
              <w:t>-</w:t>
            </w:r>
          </w:p>
        </w:tc>
        <w:tc>
          <w:tcPr>
            <w:tcW w:w="897" w:type="dxa"/>
          </w:tcPr>
          <w:p w14:paraId="508ACA72" w14:textId="77777777" w:rsidR="00593DF3" w:rsidRPr="00034446" w:rsidRDefault="00593DF3" w:rsidP="00593DF3">
            <w:pPr>
              <w:pStyle w:val="TAC"/>
              <w:rPr>
                <w:lang w:eastAsia="zh-CN"/>
              </w:rPr>
            </w:pPr>
            <w:r w:rsidRPr="00034446">
              <w:rPr>
                <w:lang w:eastAsia="zh-CN"/>
              </w:rPr>
              <w:t>-</w:t>
            </w:r>
          </w:p>
        </w:tc>
      </w:tr>
      <w:tr w:rsidR="00A90D59" w:rsidRPr="00034446" w14:paraId="77D81005" w14:textId="77777777" w:rsidTr="000255D0">
        <w:tc>
          <w:tcPr>
            <w:tcW w:w="647" w:type="dxa"/>
          </w:tcPr>
          <w:p w14:paraId="521A2E4C" w14:textId="77777777" w:rsidR="00A90D59" w:rsidRPr="00034446" w:rsidRDefault="00A90D59" w:rsidP="000255D0">
            <w:pPr>
              <w:pStyle w:val="TAC"/>
            </w:pPr>
            <w:r w:rsidRPr="00034446">
              <w:t>4a1A</w:t>
            </w:r>
          </w:p>
        </w:tc>
        <w:tc>
          <w:tcPr>
            <w:tcW w:w="3967" w:type="dxa"/>
          </w:tcPr>
          <w:p w14:paraId="516EF399" w14:textId="77777777" w:rsidR="00A90D59" w:rsidRPr="00034446" w:rsidRDefault="00A90D59" w:rsidP="000255D0">
            <w:pPr>
              <w:pStyle w:val="TAL"/>
            </w:pPr>
            <w:r w:rsidRPr="00034446">
              <w:t>IF (px_RATComb_Tested = EUTRA_UTRA AND pc_CS_Em_Call_in_UTRA)</w:t>
            </w:r>
          </w:p>
        </w:tc>
        <w:tc>
          <w:tcPr>
            <w:tcW w:w="709" w:type="dxa"/>
          </w:tcPr>
          <w:p w14:paraId="28841431" w14:textId="77777777" w:rsidR="00A90D59" w:rsidRPr="00034446" w:rsidRDefault="00A90D59" w:rsidP="000255D0">
            <w:pPr>
              <w:pStyle w:val="TAC"/>
            </w:pPr>
            <w:r w:rsidRPr="00034446">
              <w:t>-</w:t>
            </w:r>
          </w:p>
        </w:tc>
        <w:tc>
          <w:tcPr>
            <w:tcW w:w="2975" w:type="dxa"/>
          </w:tcPr>
          <w:p w14:paraId="6E076CF2" w14:textId="77777777" w:rsidR="00A90D59" w:rsidRPr="00034446" w:rsidRDefault="00A90D59" w:rsidP="000255D0">
            <w:pPr>
              <w:pStyle w:val="TAL"/>
            </w:pPr>
            <w:r w:rsidRPr="00034446">
              <w:t>-</w:t>
            </w:r>
          </w:p>
        </w:tc>
        <w:tc>
          <w:tcPr>
            <w:tcW w:w="567" w:type="dxa"/>
          </w:tcPr>
          <w:p w14:paraId="2DEB7541" w14:textId="77777777" w:rsidR="00A90D59" w:rsidRPr="00034446" w:rsidRDefault="00A90D59" w:rsidP="000255D0">
            <w:pPr>
              <w:pStyle w:val="TAC"/>
            </w:pPr>
            <w:r w:rsidRPr="00034446">
              <w:t>-</w:t>
            </w:r>
          </w:p>
        </w:tc>
        <w:tc>
          <w:tcPr>
            <w:tcW w:w="897" w:type="dxa"/>
          </w:tcPr>
          <w:p w14:paraId="3CFE0379" w14:textId="77777777" w:rsidR="00A90D59" w:rsidRPr="00034446" w:rsidRDefault="00A90D59" w:rsidP="000255D0">
            <w:pPr>
              <w:pStyle w:val="TAC"/>
              <w:rPr>
                <w:lang w:eastAsia="zh-CN"/>
              </w:rPr>
            </w:pPr>
            <w:r w:rsidRPr="00034446">
              <w:rPr>
                <w:lang w:eastAsia="zh-CN"/>
              </w:rPr>
              <w:t>-</w:t>
            </w:r>
          </w:p>
        </w:tc>
      </w:tr>
      <w:tr w:rsidR="00593DF3" w:rsidRPr="00034446" w14:paraId="5D98F0E4" w14:textId="77777777" w:rsidTr="00B84FF2">
        <w:tc>
          <w:tcPr>
            <w:tcW w:w="647" w:type="dxa"/>
          </w:tcPr>
          <w:p w14:paraId="36EB9291" w14:textId="77777777" w:rsidR="00593DF3" w:rsidRPr="00034446" w:rsidRDefault="00593DF3" w:rsidP="00593DF3">
            <w:pPr>
              <w:pStyle w:val="TAC"/>
            </w:pPr>
            <w:r w:rsidRPr="00034446">
              <w:t>4a2</w:t>
            </w:r>
          </w:p>
        </w:tc>
        <w:tc>
          <w:tcPr>
            <w:tcW w:w="3967" w:type="dxa"/>
          </w:tcPr>
          <w:p w14:paraId="06629D2C" w14:textId="77777777" w:rsidR="00593DF3" w:rsidRPr="00034446" w:rsidRDefault="00593DF3" w:rsidP="00593DF3">
            <w:pPr>
              <w:pStyle w:val="TAL"/>
            </w:pPr>
            <w:r w:rsidRPr="00034446">
              <w:t xml:space="preserve">Check: Does the UE transmit an RRC CONNECTION REQUEST message on Cell 5 with </w:t>
            </w:r>
            <w:r w:rsidR="004033D8" w:rsidRPr="00034446">
              <w:t>Establishment</w:t>
            </w:r>
            <w:r w:rsidRPr="00034446">
              <w:t xml:space="preserve"> cause: Emergency Call in the next 60 seconds?</w:t>
            </w:r>
            <w:r w:rsidR="00E92B3A" w:rsidRPr="00034446">
              <w:t xml:space="preserve"> </w:t>
            </w:r>
          </w:p>
        </w:tc>
        <w:tc>
          <w:tcPr>
            <w:tcW w:w="709" w:type="dxa"/>
          </w:tcPr>
          <w:p w14:paraId="103441F5" w14:textId="77777777" w:rsidR="00593DF3" w:rsidRPr="00034446" w:rsidRDefault="00593DF3" w:rsidP="00593DF3">
            <w:pPr>
              <w:pStyle w:val="TAC"/>
            </w:pPr>
            <w:r w:rsidRPr="00034446">
              <w:t>--&gt;</w:t>
            </w:r>
          </w:p>
        </w:tc>
        <w:tc>
          <w:tcPr>
            <w:tcW w:w="2975" w:type="dxa"/>
          </w:tcPr>
          <w:p w14:paraId="3FD3047C" w14:textId="77777777" w:rsidR="00593DF3" w:rsidRPr="00034446" w:rsidRDefault="00593DF3" w:rsidP="00593DF3">
            <w:pPr>
              <w:pStyle w:val="TAL"/>
            </w:pPr>
            <w:r w:rsidRPr="00034446">
              <w:t>RRC CONNECTION REQUEST</w:t>
            </w:r>
          </w:p>
        </w:tc>
        <w:tc>
          <w:tcPr>
            <w:tcW w:w="567" w:type="dxa"/>
          </w:tcPr>
          <w:p w14:paraId="1D5FD088" w14:textId="77777777" w:rsidR="00593DF3" w:rsidRPr="00034446" w:rsidRDefault="00593DF3" w:rsidP="00593DF3">
            <w:pPr>
              <w:pStyle w:val="TAC"/>
            </w:pPr>
            <w:r w:rsidRPr="00034446">
              <w:t>1</w:t>
            </w:r>
          </w:p>
        </w:tc>
        <w:tc>
          <w:tcPr>
            <w:tcW w:w="897" w:type="dxa"/>
          </w:tcPr>
          <w:p w14:paraId="7FCFAFD1" w14:textId="77777777" w:rsidR="00593DF3" w:rsidRPr="00034446" w:rsidRDefault="00593DF3" w:rsidP="00593DF3">
            <w:pPr>
              <w:pStyle w:val="TAC"/>
              <w:rPr>
                <w:lang w:eastAsia="zh-CN"/>
              </w:rPr>
            </w:pPr>
            <w:r w:rsidRPr="00034446">
              <w:rPr>
                <w:lang w:eastAsia="zh-CN"/>
              </w:rPr>
              <w:t>P</w:t>
            </w:r>
          </w:p>
        </w:tc>
      </w:tr>
      <w:tr w:rsidR="00593DF3" w:rsidRPr="00034446" w14:paraId="1B99853F" w14:textId="77777777" w:rsidTr="00B84FF2">
        <w:tc>
          <w:tcPr>
            <w:tcW w:w="647" w:type="dxa"/>
          </w:tcPr>
          <w:p w14:paraId="4F5E405B" w14:textId="77777777" w:rsidR="00593DF3" w:rsidRPr="00034446" w:rsidRDefault="00593DF3" w:rsidP="00593DF3">
            <w:pPr>
              <w:pStyle w:val="TAC"/>
            </w:pPr>
            <w:r w:rsidRPr="00034446">
              <w:t>4a3</w:t>
            </w:r>
          </w:p>
        </w:tc>
        <w:tc>
          <w:tcPr>
            <w:tcW w:w="3967" w:type="dxa"/>
          </w:tcPr>
          <w:p w14:paraId="6DD7C19E" w14:textId="77777777" w:rsidR="00593DF3" w:rsidRPr="00034446" w:rsidRDefault="00593DF3" w:rsidP="00593DF3">
            <w:pPr>
              <w:pStyle w:val="TAL"/>
            </w:pPr>
            <w:r w:rsidRPr="00034446">
              <w:t>The SS transmits an RRC CONNECTION SETUP message.</w:t>
            </w:r>
          </w:p>
        </w:tc>
        <w:tc>
          <w:tcPr>
            <w:tcW w:w="709" w:type="dxa"/>
          </w:tcPr>
          <w:p w14:paraId="092BAD15" w14:textId="77777777" w:rsidR="00593DF3" w:rsidRPr="00034446" w:rsidRDefault="00593DF3" w:rsidP="00593DF3">
            <w:pPr>
              <w:pStyle w:val="TAC"/>
            </w:pPr>
            <w:r w:rsidRPr="00034446">
              <w:t>&lt;--</w:t>
            </w:r>
          </w:p>
        </w:tc>
        <w:tc>
          <w:tcPr>
            <w:tcW w:w="2975" w:type="dxa"/>
          </w:tcPr>
          <w:p w14:paraId="6B9BBAA5" w14:textId="77777777" w:rsidR="00593DF3" w:rsidRPr="00034446" w:rsidRDefault="00593DF3" w:rsidP="00593DF3">
            <w:pPr>
              <w:pStyle w:val="TAL"/>
            </w:pPr>
            <w:r w:rsidRPr="00034446">
              <w:t>RRC CONNECTION SETUP</w:t>
            </w:r>
          </w:p>
        </w:tc>
        <w:tc>
          <w:tcPr>
            <w:tcW w:w="567" w:type="dxa"/>
          </w:tcPr>
          <w:p w14:paraId="505438BD" w14:textId="77777777" w:rsidR="00593DF3" w:rsidRPr="00034446" w:rsidRDefault="00593DF3" w:rsidP="00593DF3">
            <w:pPr>
              <w:pStyle w:val="TAC"/>
            </w:pPr>
            <w:r w:rsidRPr="00034446">
              <w:t>-</w:t>
            </w:r>
          </w:p>
        </w:tc>
        <w:tc>
          <w:tcPr>
            <w:tcW w:w="897" w:type="dxa"/>
          </w:tcPr>
          <w:p w14:paraId="4A117A9C" w14:textId="77777777" w:rsidR="00593DF3" w:rsidRPr="00034446" w:rsidRDefault="00593DF3" w:rsidP="00593DF3">
            <w:pPr>
              <w:pStyle w:val="TAC"/>
              <w:rPr>
                <w:lang w:eastAsia="zh-CN"/>
              </w:rPr>
            </w:pPr>
            <w:r w:rsidRPr="00034446">
              <w:rPr>
                <w:lang w:eastAsia="zh-CN"/>
              </w:rPr>
              <w:t>-</w:t>
            </w:r>
          </w:p>
        </w:tc>
      </w:tr>
      <w:tr w:rsidR="00593DF3" w:rsidRPr="00034446" w14:paraId="4EC0EBD1" w14:textId="77777777" w:rsidTr="00B84FF2">
        <w:tc>
          <w:tcPr>
            <w:tcW w:w="647" w:type="dxa"/>
          </w:tcPr>
          <w:p w14:paraId="6B997BCE" w14:textId="77777777" w:rsidR="00593DF3" w:rsidRPr="00034446" w:rsidRDefault="00593DF3" w:rsidP="00593DF3">
            <w:pPr>
              <w:pStyle w:val="TAC"/>
            </w:pPr>
            <w:r w:rsidRPr="00034446">
              <w:t>4a4</w:t>
            </w:r>
          </w:p>
        </w:tc>
        <w:tc>
          <w:tcPr>
            <w:tcW w:w="3967" w:type="dxa"/>
          </w:tcPr>
          <w:p w14:paraId="7A2F7755" w14:textId="77777777" w:rsidR="00593DF3" w:rsidRPr="00034446" w:rsidRDefault="00593DF3" w:rsidP="00593DF3">
            <w:pPr>
              <w:pStyle w:val="TAL"/>
            </w:pPr>
            <w:r w:rsidRPr="00034446">
              <w:t>The UE transmits an RRC CONNECTION SETUP COMPLETE message.</w:t>
            </w:r>
          </w:p>
        </w:tc>
        <w:tc>
          <w:tcPr>
            <w:tcW w:w="709" w:type="dxa"/>
          </w:tcPr>
          <w:p w14:paraId="0A01EE7E" w14:textId="77777777" w:rsidR="00593DF3" w:rsidRPr="00034446" w:rsidRDefault="00593DF3" w:rsidP="00593DF3">
            <w:pPr>
              <w:pStyle w:val="TAC"/>
            </w:pPr>
            <w:r w:rsidRPr="00034446">
              <w:t>--&gt;</w:t>
            </w:r>
          </w:p>
        </w:tc>
        <w:tc>
          <w:tcPr>
            <w:tcW w:w="2975" w:type="dxa"/>
          </w:tcPr>
          <w:p w14:paraId="07271FEF" w14:textId="77777777" w:rsidR="00593DF3" w:rsidRPr="00034446" w:rsidRDefault="00593DF3" w:rsidP="00593DF3">
            <w:pPr>
              <w:pStyle w:val="TAL"/>
            </w:pPr>
            <w:r w:rsidRPr="00034446">
              <w:t>RRC CONNECTION SETUP COMPLETE</w:t>
            </w:r>
          </w:p>
        </w:tc>
        <w:tc>
          <w:tcPr>
            <w:tcW w:w="567" w:type="dxa"/>
          </w:tcPr>
          <w:p w14:paraId="0300C43B" w14:textId="77777777" w:rsidR="00593DF3" w:rsidRPr="00034446" w:rsidRDefault="00593DF3" w:rsidP="00593DF3">
            <w:pPr>
              <w:pStyle w:val="TAC"/>
            </w:pPr>
            <w:r w:rsidRPr="00034446">
              <w:t>-</w:t>
            </w:r>
          </w:p>
        </w:tc>
        <w:tc>
          <w:tcPr>
            <w:tcW w:w="897" w:type="dxa"/>
          </w:tcPr>
          <w:p w14:paraId="4F74CBF2" w14:textId="77777777" w:rsidR="00593DF3" w:rsidRPr="00034446" w:rsidRDefault="00593DF3" w:rsidP="00593DF3">
            <w:pPr>
              <w:pStyle w:val="TAC"/>
              <w:rPr>
                <w:lang w:eastAsia="zh-CN"/>
              </w:rPr>
            </w:pPr>
            <w:r w:rsidRPr="00034446">
              <w:rPr>
                <w:lang w:eastAsia="zh-CN"/>
              </w:rPr>
              <w:t>-</w:t>
            </w:r>
          </w:p>
        </w:tc>
      </w:tr>
      <w:tr w:rsidR="00F114E3" w:rsidRPr="00034446" w14:paraId="26930D34" w14:textId="77777777" w:rsidTr="00055CF4">
        <w:tc>
          <w:tcPr>
            <w:tcW w:w="647" w:type="dxa"/>
          </w:tcPr>
          <w:p w14:paraId="5A2386CB" w14:textId="77777777" w:rsidR="00F114E3" w:rsidRPr="00034446" w:rsidRDefault="00F114E3" w:rsidP="00055CF4">
            <w:pPr>
              <w:pStyle w:val="TAC"/>
            </w:pPr>
            <w:r w:rsidRPr="00034446">
              <w:rPr>
                <w:lang w:eastAsia="zh-CN"/>
              </w:rPr>
              <w:t>-</w:t>
            </w:r>
          </w:p>
        </w:tc>
        <w:tc>
          <w:tcPr>
            <w:tcW w:w="3967" w:type="dxa"/>
          </w:tcPr>
          <w:p w14:paraId="1FF6F9BB" w14:textId="77777777" w:rsidR="00F114E3" w:rsidRPr="00034446" w:rsidRDefault="00F114E3" w:rsidP="00055CF4">
            <w:pPr>
              <w:pStyle w:val="TAL"/>
            </w:pPr>
            <w:r w:rsidRPr="00034446">
              <w:t>EXCEPTION: In parallel to the event described in steps 4a5 to 4a14, if initiated by the UE the steps 5 to 13 of the generic procedure for Registration on PS specified in TS 34.108 subclause 7.2.2.2.3 take place.</w:t>
            </w:r>
          </w:p>
        </w:tc>
        <w:tc>
          <w:tcPr>
            <w:tcW w:w="709" w:type="dxa"/>
          </w:tcPr>
          <w:p w14:paraId="60D7488F" w14:textId="77777777" w:rsidR="00F114E3" w:rsidRPr="00034446" w:rsidRDefault="00F114E3" w:rsidP="00055CF4">
            <w:pPr>
              <w:pStyle w:val="TAC"/>
            </w:pPr>
            <w:r w:rsidRPr="00034446">
              <w:rPr>
                <w:lang w:eastAsia="zh-CN"/>
              </w:rPr>
              <w:t>-</w:t>
            </w:r>
          </w:p>
        </w:tc>
        <w:tc>
          <w:tcPr>
            <w:tcW w:w="2975" w:type="dxa"/>
          </w:tcPr>
          <w:p w14:paraId="3E0776AF" w14:textId="77777777" w:rsidR="00F114E3" w:rsidRPr="00034446" w:rsidRDefault="00F114E3" w:rsidP="00055CF4">
            <w:pPr>
              <w:pStyle w:val="TAL"/>
            </w:pPr>
            <w:r w:rsidRPr="00034446">
              <w:rPr>
                <w:lang w:eastAsia="zh-CN"/>
              </w:rPr>
              <w:t>-</w:t>
            </w:r>
          </w:p>
        </w:tc>
        <w:tc>
          <w:tcPr>
            <w:tcW w:w="567" w:type="dxa"/>
          </w:tcPr>
          <w:p w14:paraId="3F60DE28" w14:textId="77777777" w:rsidR="00F114E3" w:rsidRPr="00034446" w:rsidRDefault="00F114E3" w:rsidP="00055CF4">
            <w:pPr>
              <w:pStyle w:val="TAC"/>
            </w:pPr>
            <w:r w:rsidRPr="00034446">
              <w:rPr>
                <w:lang w:eastAsia="zh-CN"/>
              </w:rPr>
              <w:t>-</w:t>
            </w:r>
          </w:p>
        </w:tc>
        <w:tc>
          <w:tcPr>
            <w:tcW w:w="897" w:type="dxa"/>
          </w:tcPr>
          <w:p w14:paraId="0237826C" w14:textId="77777777" w:rsidR="00F114E3" w:rsidRPr="00034446" w:rsidRDefault="00F114E3" w:rsidP="00055CF4">
            <w:pPr>
              <w:pStyle w:val="TAC"/>
              <w:rPr>
                <w:lang w:eastAsia="zh-CN"/>
              </w:rPr>
            </w:pPr>
            <w:r w:rsidRPr="00034446">
              <w:rPr>
                <w:lang w:eastAsia="zh-CN"/>
              </w:rPr>
              <w:t>-</w:t>
            </w:r>
          </w:p>
        </w:tc>
      </w:tr>
      <w:tr w:rsidR="00593DF3" w:rsidRPr="00034446" w14:paraId="1273F2E7" w14:textId="77777777" w:rsidTr="00B84FF2">
        <w:tc>
          <w:tcPr>
            <w:tcW w:w="647" w:type="dxa"/>
          </w:tcPr>
          <w:p w14:paraId="726E3E8F" w14:textId="77777777" w:rsidR="00593DF3" w:rsidRPr="00034446" w:rsidRDefault="00593DF3" w:rsidP="00593DF3">
            <w:pPr>
              <w:pStyle w:val="TAC"/>
            </w:pPr>
            <w:r w:rsidRPr="00034446">
              <w:t>4a5</w:t>
            </w:r>
          </w:p>
        </w:tc>
        <w:tc>
          <w:tcPr>
            <w:tcW w:w="3967" w:type="dxa"/>
          </w:tcPr>
          <w:p w14:paraId="0A62ED69" w14:textId="77777777" w:rsidR="00593DF3" w:rsidRPr="00034446" w:rsidRDefault="00593DF3" w:rsidP="00593DF3">
            <w:pPr>
              <w:pStyle w:val="TAL"/>
            </w:pPr>
            <w:r w:rsidRPr="00034446">
              <w:t xml:space="preserve">Check: Does the UE transmit a CM SERVICE REQUEST with CM service type IE indicating “Emergency call </w:t>
            </w:r>
            <w:r w:rsidR="004033D8" w:rsidRPr="00034446">
              <w:t>establishment</w:t>
            </w:r>
            <w:r w:rsidRPr="00034446">
              <w:t>”?</w:t>
            </w:r>
          </w:p>
        </w:tc>
        <w:tc>
          <w:tcPr>
            <w:tcW w:w="709" w:type="dxa"/>
          </w:tcPr>
          <w:p w14:paraId="103A998F" w14:textId="77777777" w:rsidR="00593DF3" w:rsidRPr="00034446" w:rsidRDefault="00593DF3" w:rsidP="00593DF3">
            <w:pPr>
              <w:pStyle w:val="TAC"/>
            </w:pPr>
            <w:r w:rsidRPr="00034446">
              <w:t>--&gt;</w:t>
            </w:r>
          </w:p>
        </w:tc>
        <w:tc>
          <w:tcPr>
            <w:tcW w:w="2975" w:type="dxa"/>
          </w:tcPr>
          <w:p w14:paraId="3321B035" w14:textId="77777777" w:rsidR="00593DF3" w:rsidRPr="00034446" w:rsidRDefault="00593DF3" w:rsidP="00593DF3">
            <w:pPr>
              <w:pStyle w:val="TAL"/>
            </w:pPr>
            <w:r w:rsidRPr="00034446">
              <w:t>CM SERVICE REQUEST</w:t>
            </w:r>
          </w:p>
        </w:tc>
        <w:tc>
          <w:tcPr>
            <w:tcW w:w="567" w:type="dxa"/>
          </w:tcPr>
          <w:p w14:paraId="2E71B001" w14:textId="77777777" w:rsidR="00593DF3" w:rsidRPr="00034446" w:rsidRDefault="00593DF3" w:rsidP="00593DF3">
            <w:pPr>
              <w:pStyle w:val="TAC"/>
            </w:pPr>
            <w:r w:rsidRPr="00034446">
              <w:t>1</w:t>
            </w:r>
          </w:p>
        </w:tc>
        <w:tc>
          <w:tcPr>
            <w:tcW w:w="897" w:type="dxa"/>
          </w:tcPr>
          <w:p w14:paraId="5A79EC88" w14:textId="77777777" w:rsidR="00593DF3" w:rsidRPr="00034446" w:rsidRDefault="00593DF3" w:rsidP="00593DF3">
            <w:pPr>
              <w:pStyle w:val="TAC"/>
              <w:rPr>
                <w:lang w:eastAsia="zh-CN"/>
              </w:rPr>
            </w:pPr>
            <w:r w:rsidRPr="00034446">
              <w:rPr>
                <w:lang w:eastAsia="zh-CN"/>
              </w:rPr>
              <w:t>P</w:t>
            </w:r>
          </w:p>
        </w:tc>
      </w:tr>
      <w:tr w:rsidR="00593DF3" w:rsidRPr="00034446" w14:paraId="5BB2B908" w14:textId="77777777" w:rsidTr="00B84FF2">
        <w:tc>
          <w:tcPr>
            <w:tcW w:w="647" w:type="dxa"/>
          </w:tcPr>
          <w:p w14:paraId="053A4510" w14:textId="77777777" w:rsidR="00593DF3" w:rsidRPr="00034446" w:rsidRDefault="00593DF3" w:rsidP="00593DF3">
            <w:pPr>
              <w:pStyle w:val="TAC"/>
            </w:pPr>
            <w:r w:rsidRPr="00034446">
              <w:t>4a6</w:t>
            </w:r>
          </w:p>
        </w:tc>
        <w:tc>
          <w:tcPr>
            <w:tcW w:w="3967" w:type="dxa"/>
          </w:tcPr>
          <w:p w14:paraId="277832AF" w14:textId="77777777" w:rsidR="00593DF3" w:rsidRPr="00034446" w:rsidRDefault="00593DF3" w:rsidP="00593DF3">
            <w:pPr>
              <w:pStyle w:val="TAL"/>
            </w:pPr>
            <w:r w:rsidRPr="00034446">
              <w:t>The SS transmits an AUTHENTICATION REQUEST message.</w:t>
            </w:r>
          </w:p>
        </w:tc>
        <w:tc>
          <w:tcPr>
            <w:tcW w:w="709" w:type="dxa"/>
          </w:tcPr>
          <w:p w14:paraId="493D1C12" w14:textId="77777777" w:rsidR="00593DF3" w:rsidRPr="00034446" w:rsidRDefault="00593DF3" w:rsidP="00593DF3">
            <w:pPr>
              <w:pStyle w:val="TAC"/>
            </w:pPr>
            <w:r w:rsidRPr="00034446">
              <w:t>&lt;--</w:t>
            </w:r>
          </w:p>
        </w:tc>
        <w:tc>
          <w:tcPr>
            <w:tcW w:w="2975" w:type="dxa"/>
          </w:tcPr>
          <w:p w14:paraId="486AB6BB" w14:textId="77777777" w:rsidR="00593DF3" w:rsidRPr="00034446" w:rsidRDefault="00593DF3" w:rsidP="00593DF3">
            <w:pPr>
              <w:pStyle w:val="TAL"/>
            </w:pPr>
            <w:r w:rsidRPr="00034446">
              <w:t>AUTHENTICATION REQUEST</w:t>
            </w:r>
          </w:p>
        </w:tc>
        <w:tc>
          <w:tcPr>
            <w:tcW w:w="567" w:type="dxa"/>
          </w:tcPr>
          <w:p w14:paraId="40F0F5C1" w14:textId="77777777" w:rsidR="00593DF3" w:rsidRPr="00034446" w:rsidRDefault="00593DF3" w:rsidP="00593DF3">
            <w:pPr>
              <w:pStyle w:val="TAC"/>
            </w:pPr>
            <w:r w:rsidRPr="00034446">
              <w:t>-</w:t>
            </w:r>
          </w:p>
        </w:tc>
        <w:tc>
          <w:tcPr>
            <w:tcW w:w="897" w:type="dxa"/>
          </w:tcPr>
          <w:p w14:paraId="7710D470" w14:textId="77777777" w:rsidR="00593DF3" w:rsidRPr="00034446" w:rsidRDefault="00593DF3" w:rsidP="00593DF3">
            <w:pPr>
              <w:pStyle w:val="TAC"/>
              <w:rPr>
                <w:lang w:eastAsia="zh-CN"/>
              </w:rPr>
            </w:pPr>
            <w:r w:rsidRPr="00034446">
              <w:rPr>
                <w:lang w:eastAsia="zh-CN"/>
              </w:rPr>
              <w:t>-</w:t>
            </w:r>
          </w:p>
        </w:tc>
      </w:tr>
      <w:tr w:rsidR="00593DF3" w:rsidRPr="00034446" w14:paraId="117782F8" w14:textId="77777777" w:rsidTr="00B84FF2">
        <w:tc>
          <w:tcPr>
            <w:tcW w:w="647" w:type="dxa"/>
          </w:tcPr>
          <w:p w14:paraId="72715AEB" w14:textId="77777777" w:rsidR="00593DF3" w:rsidRPr="00034446" w:rsidRDefault="00593DF3" w:rsidP="00593DF3">
            <w:pPr>
              <w:pStyle w:val="TAC"/>
            </w:pPr>
            <w:r w:rsidRPr="00034446">
              <w:t>4a7</w:t>
            </w:r>
          </w:p>
        </w:tc>
        <w:tc>
          <w:tcPr>
            <w:tcW w:w="3967" w:type="dxa"/>
          </w:tcPr>
          <w:p w14:paraId="01B9E29C" w14:textId="77777777" w:rsidR="00593DF3" w:rsidRPr="00034446" w:rsidRDefault="00593DF3" w:rsidP="00593DF3">
            <w:pPr>
              <w:pStyle w:val="TAL"/>
            </w:pPr>
            <w:r w:rsidRPr="00034446">
              <w:t>The UE transmits an AUTHENTICATION RESPONSE message.</w:t>
            </w:r>
          </w:p>
        </w:tc>
        <w:tc>
          <w:tcPr>
            <w:tcW w:w="709" w:type="dxa"/>
          </w:tcPr>
          <w:p w14:paraId="53372A40" w14:textId="77777777" w:rsidR="00593DF3" w:rsidRPr="00034446" w:rsidRDefault="00593DF3" w:rsidP="00593DF3">
            <w:pPr>
              <w:pStyle w:val="TAC"/>
            </w:pPr>
            <w:r w:rsidRPr="00034446">
              <w:t>--&gt;</w:t>
            </w:r>
          </w:p>
        </w:tc>
        <w:tc>
          <w:tcPr>
            <w:tcW w:w="2975" w:type="dxa"/>
          </w:tcPr>
          <w:p w14:paraId="065CC035" w14:textId="77777777" w:rsidR="00593DF3" w:rsidRPr="00034446" w:rsidRDefault="00593DF3" w:rsidP="00593DF3">
            <w:pPr>
              <w:pStyle w:val="TAL"/>
            </w:pPr>
            <w:r w:rsidRPr="00034446">
              <w:t>AUTHENTICATION RESPONSE</w:t>
            </w:r>
          </w:p>
        </w:tc>
        <w:tc>
          <w:tcPr>
            <w:tcW w:w="567" w:type="dxa"/>
          </w:tcPr>
          <w:p w14:paraId="2F466B66" w14:textId="77777777" w:rsidR="00593DF3" w:rsidRPr="00034446" w:rsidRDefault="00593DF3" w:rsidP="00593DF3">
            <w:pPr>
              <w:pStyle w:val="TAC"/>
            </w:pPr>
            <w:r w:rsidRPr="00034446">
              <w:t>-</w:t>
            </w:r>
          </w:p>
        </w:tc>
        <w:tc>
          <w:tcPr>
            <w:tcW w:w="897" w:type="dxa"/>
          </w:tcPr>
          <w:p w14:paraId="3B930019" w14:textId="77777777" w:rsidR="00593DF3" w:rsidRPr="00034446" w:rsidRDefault="00593DF3" w:rsidP="00593DF3">
            <w:pPr>
              <w:pStyle w:val="TAC"/>
              <w:rPr>
                <w:lang w:eastAsia="zh-CN"/>
              </w:rPr>
            </w:pPr>
            <w:r w:rsidRPr="00034446">
              <w:rPr>
                <w:lang w:eastAsia="zh-CN"/>
              </w:rPr>
              <w:t>-</w:t>
            </w:r>
          </w:p>
        </w:tc>
      </w:tr>
      <w:tr w:rsidR="009664F1" w:rsidRPr="00034446" w14:paraId="668C7613" w14:textId="77777777" w:rsidTr="0075686B">
        <w:tc>
          <w:tcPr>
            <w:tcW w:w="647" w:type="dxa"/>
          </w:tcPr>
          <w:p w14:paraId="30E82D4D" w14:textId="77777777" w:rsidR="009664F1" w:rsidRPr="00034446" w:rsidRDefault="009664F1" w:rsidP="0075686B">
            <w:pPr>
              <w:pStyle w:val="TAC"/>
            </w:pPr>
            <w:r w:rsidRPr="00034446">
              <w:t>4a7A</w:t>
            </w:r>
          </w:p>
        </w:tc>
        <w:tc>
          <w:tcPr>
            <w:tcW w:w="3967" w:type="dxa"/>
          </w:tcPr>
          <w:p w14:paraId="561EA835" w14:textId="77777777" w:rsidR="009664F1" w:rsidRPr="00034446" w:rsidRDefault="009664F1" w:rsidP="0075686B">
            <w:pPr>
              <w:pStyle w:val="TAL"/>
            </w:pPr>
            <w:r w:rsidRPr="00034446">
              <w:t>The SS transmits a SECURITY MODE COMMAND message for the CS domain.</w:t>
            </w:r>
          </w:p>
        </w:tc>
        <w:tc>
          <w:tcPr>
            <w:tcW w:w="709" w:type="dxa"/>
          </w:tcPr>
          <w:p w14:paraId="7127CCCC" w14:textId="77777777" w:rsidR="009664F1" w:rsidRPr="00034446" w:rsidRDefault="009664F1" w:rsidP="0075686B">
            <w:pPr>
              <w:pStyle w:val="TAC"/>
            </w:pPr>
            <w:r w:rsidRPr="00034446">
              <w:t>&lt;--</w:t>
            </w:r>
          </w:p>
        </w:tc>
        <w:tc>
          <w:tcPr>
            <w:tcW w:w="2975" w:type="dxa"/>
          </w:tcPr>
          <w:p w14:paraId="1EE89C42" w14:textId="77777777" w:rsidR="009664F1" w:rsidRPr="00034446" w:rsidRDefault="009664F1" w:rsidP="0075686B">
            <w:pPr>
              <w:pStyle w:val="TAL"/>
            </w:pPr>
            <w:r w:rsidRPr="00034446">
              <w:t>SECURITY MODE COMMAND</w:t>
            </w:r>
          </w:p>
        </w:tc>
        <w:tc>
          <w:tcPr>
            <w:tcW w:w="567" w:type="dxa"/>
          </w:tcPr>
          <w:p w14:paraId="5CBF440D" w14:textId="77777777" w:rsidR="009664F1" w:rsidRPr="00034446" w:rsidRDefault="009664F1" w:rsidP="0075686B">
            <w:pPr>
              <w:pStyle w:val="TAC"/>
            </w:pPr>
            <w:r w:rsidRPr="00034446">
              <w:t>-</w:t>
            </w:r>
          </w:p>
        </w:tc>
        <w:tc>
          <w:tcPr>
            <w:tcW w:w="897" w:type="dxa"/>
          </w:tcPr>
          <w:p w14:paraId="30A289C7" w14:textId="77777777" w:rsidR="009664F1" w:rsidRPr="00034446" w:rsidRDefault="009664F1" w:rsidP="0075686B">
            <w:pPr>
              <w:pStyle w:val="TAC"/>
              <w:rPr>
                <w:lang w:eastAsia="zh-CN"/>
              </w:rPr>
            </w:pPr>
            <w:r w:rsidRPr="00034446">
              <w:rPr>
                <w:lang w:eastAsia="zh-CN"/>
              </w:rPr>
              <w:t>-</w:t>
            </w:r>
          </w:p>
        </w:tc>
      </w:tr>
      <w:tr w:rsidR="009664F1" w:rsidRPr="00034446" w14:paraId="7769881E" w14:textId="77777777" w:rsidTr="0075686B">
        <w:tc>
          <w:tcPr>
            <w:tcW w:w="647" w:type="dxa"/>
          </w:tcPr>
          <w:p w14:paraId="359AAE7D" w14:textId="77777777" w:rsidR="009664F1" w:rsidRPr="00034446" w:rsidRDefault="009664F1" w:rsidP="0075686B">
            <w:pPr>
              <w:pStyle w:val="TAC"/>
            </w:pPr>
            <w:r w:rsidRPr="00034446">
              <w:t>4a7B</w:t>
            </w:r>
          </w:p>
        </w:tc>
        <w:tc>
          <w:tcPr>
            <w:tcW w:w="3967" w:type="dxa"/>
          </w:tcPr>
          <w:p w14:paraId="0A24C75B" w14:textId="77777777" w:rsidR="009664F1" w:rsidRPr="00034446" w:rsidRDefault="009664F1" w:rsidP="0075686B">
            <w:pPr>
              <w:pStyle w:val="TAL"/>
            </w:pPr>
            <w:r w:rsidRPr="00034446">
              <w:t>The UE transmits a SECURITY MODE COMPLETE message.</w:t>
            </w:r>
          </w:p>
        </w:tc>
        <w:tc>
          <w:tcPr>
            <w:tcW w:w="709" w:type="dxa"/>
          </w:tcPr>
          <w:p w14:paraId="4000AEA6" w14:textId="77777777" w:rsidR="009664F1" w:rsidRPr="00034446" w:rsidRDefault="009664F1" w:rsidP="0075686B">
            <w:pPr>
              <w:pStyle w:val="TAC"/>
            </w:pPr>
            <w:r w:rsidRPr="00034446">
              <w:t>--&gt;</w:t>
            </w:r>
          </w:p>
        </w:tc>
        <w:tc>
          <w:tcPr>
            <w:tcW w:w="2975" w:type="dxa"/>
          </w:tcPr>
          <w:p w14:paraId="7538DFCE" w14:textId="77777777" w:rsidR="009664F1" w:rsidRPr="00034446" w:rsidRDefault="009664F1" w:rsidP="0075686B">
            <w:pPr>
              <w:pStyle w:val="TAL"/>
            </w:pPr>
            <w:r w:rsidRPr="00034446">
              <w:t>SECURITY MODE COMPLETE</w:t>
            </w:r>
          </w:p>
        </w:tc>
        <w:tc>
          <w:tcPr>
            <w:tcW w:w="567" w:type="dxa"/>
          </w:tcPr>
          <w:p w14:paraId="21EEE94F" w14:textId="77777777" w:rsidR="009664F1" w:rsidRPr="00034446" w:rsidRDefault="009664F1" w:rsidP="0075686B">
            <w:pPr>
              <w:pStyle w:val="TAC"/>
            </w:pPr>
            <w:r w:rsidRPr="00034446">
              <w:t>-</w:t>
            </w:r>
          </w:p>
        </w:tc>
        <w:tc>
          <w:tcPr>
            <w:tcW w:w="897" w:type="dxa"/>
          </w:tcPr>
          <w:p w14:paraId="65793EC2" w14:textId="77777777" w:rsidR="009664F1" w:rsidRPr="00034446" w:rsidRDefault="009664F1" w:rsidP="0075686B">
            <w:pPr>
              <w:pStyle w:val="TAC"/>
              <w:rPr>
                <w:lang w:eastAsia="zh-CN"/>
              </w:rPr>
            </w:pPr>
            <w:r w:rsidRPr="00034446">
              <w:rPr>
                <w:lang w:eastAsia="zh-CN"/>
              </w:rPr>
              <w:t>-</w:t>
            </w:r>
          </w:p>
        </w:tc>
      </w:tr>
      <w:tr w:rsidR="00593DF3" w:rsidRPr="00034446" w14:paraId="6C9560A7" w14:textId="77777777" w:rsidTr="00B84FF2">
        <w:tc>
          <w:tcPr>
            <w:tcW w:w="647" w:type="dxa"/>
          </w:tcPr>
          <w:p w14:paraId="2697D977" w14:textId="77777777" w:rsidR="00593DF3" w:rsidRPr="00034446" w:rsidRDefault="00593DF3" w:rsidP="00593DF3">
            <w:pPr>
              <w:pStyle w:val="TAC"/>
            </w:pPr>
            <w:r w:rsidRPr="00034446">
              <w:t>4a8</w:t>
            </w:r>
          </w:p>
        </w:tc>
        <w:tc>
          <w:tcPr>
            <w:tcW w:w="3967" w:type="dxa"/>
          </w:tcPr>
          <w:p w14:paraId="2A7E79BB" w14:textId="77777777" w:rsidR="00593DF3" w:rsidRPr="00034446" w:rsidRDefault="00593DF3" w:rsidP="00593DF3">
            <w:pPr>
              <w:pStyle w:val="TAL"/>
            </w:pPr>
            <w:r w:rsidRPr="00034446">
              <w:t>Check: Does the UE transmit an EMERGENCY SETUP message?</w:t>
            </w:r>
          </w:p>
        </w:tc>
        <w:tc>
          <w:tcPr>
            <w:tcW w:w="709" w:type="dxa"/>
          </w:tcPr>
          <w:p w14:paraId="5110CA0F" w14:textId="77777777" w:rsidR="00593DF3" w:rsidRPr="00034446" w:rsidRDefault="00593DF3" w:rsidP="00593DF3">
            <w:pPr>
              <w:pStyle w:val="TAC"/>
            </w:pPr>
            <w:r w:rsidRPr="00034446">
              <w:t>--&gt;</w:t>
            </w:r>
          </w:p>
        </w:tc>
        <w:tc>
          <w:tcPr>
            <w:tcW w:w="2975" w:type="dxa"/>
          </w:tcPr>
          <w:p w14:paraId="0C247419" w14:textId="77777777" w:rsidR="00593DF3" w:rsidRPr="00034446" w:rsidRDefault="00593DF3" w:rsidP="00593DF3">
            <w:pPr>
              <w:pStyle w:val="TAL"/>
            </w:pPr>
            <w:r w:rsidRPr="00034446">
              <w:t>EMERGENCY SETUP</w:t>
            </w:r>
          </w:p>
        </w:tc>
        <w:tc>
          <w:tcPr>
            <w:tcW w:w="567" w:type="dxa"/>
          </w:tcPr>
          <w:p w14:paraId="6D86A3F8" w14:textId="77777777" w:rsidR="00593DF3" w:rsidRPr="00034446" w:rsidRDefault="00593DF3" w:rsidP="00593DF3">
            <w:pPr>
              <w:pStyle w:val="TAC"/>
            </w:pPr>
            <w:r w:rsidRPr="00034446">
              <w:t>1</w:t>
            </w:r>
          </w:p>
        </w:tc>
        <w:tc>
          <w:tcPr>
            <w:tcW w:w="897" w:type="dxa"/>
          </w:tcPr>
          <w:p w14:paraId="614D4678" w14:textId="77777777" w:rsidR="00593DF3" w:rsidRPr="00034446" w:rsidRDefault="00593DF3" w:rsidP="00593DF3">
            <w:pPr>
              <w:pStyle w:val="TAC"/>
              <w:rPr>
                <w:lang w:eastAsia="zh-CN"/>
              </w:rPr>
            </w:pPr>
            <w:r w:rsidRPr="00034446">
              <w:rPr>
                <w:lang w:eastAsia="zh-CN"/>
              </w:rPr>
              <w:t>P</w:t>
            </w:r>
          </w:p>
        </w:tc>
      </w:tr>
      <w:tr w:rsidR="00593DF3" w:rsidRPr="00034446" w14:paraId="2A5F6686" w14:textId="77777777" w:rsidTr="00B84FF2">
        <w:tc>
          <w:tcPr>
            <w:tcW w:w="647" w:type="dxa"/>
          </w:tcPr>
          <w:p w14:paraId="39A9D88F" w14:textId="77777777" w:rsidR="00593DF3" w:rsidRPr="00034446" w:rsidRDefault="00593DF3" w:rsidP="00593DF3">
            <w:pPr>
              <w:pStyle w:val="TAC"/>
            </w:pPr>
            <w:r w:rsidRPr="00034446">
              <w:t>4a9-4a</w:t>
            </w:r>
            <w:r w:rsidR="001976FA" w:rsidRPr="00034446">
              <w:t>14</w:t>
            </w:r>
          </w:p>
        </w:tc>
        <w:tc>
          <w:tcPr>
            <w:tcW w:w="3967" w:type="dxa"/>
          </w:tcPr>
          <w:p w14:paraId="43E5C363" w14:textId="77777777" w:rsidR="00593DF3" w:rsidRPr="00034446" w:rsidRDefault="00593DF3" w:rsidP="00593DF3">
            <w:pPr>
              <w:pStyle w:val="TAL"/>
            </w:pPr>
            <w:r w:rsidRPr="00034446">
              <w:t>Steps 11 to 1</w:t>
            </w:r>
            <w:r w:rsidR="001976FA" w:rsidRPr="00034446">
              <w:t>6</w:t>
            </w:r>
            <w:r w:rsidRPr="00034446">
              <w:t xml:space="preserve"> of the generic test procedure in TS 34.108 subclause 7.2.3.2.3 are performed on Cell 5.</w:t>
            </w:r>
            <w:r w:rsidRPr="00034446">
              <w:br/>
              <w:t>NOTE: the CS call setup is completed.</w:t>
            </w:r>
          </w:p>
        </w:tc>
        <w:tc>
          <w:tcPr>
            <w:tcW w:w="709" w:type="dxa"/>
          </w:tcPr>
          <w:p w14:paraId="608573D8" w14:textId="77777777" w:rsidR="00593DF3" w:rsidRPr="00034446" w:rsidRDefault="00593DF3" w:rsidP="00593DF3">
            <w:pPr>
              <w:pStyle w:val="TAC"/>
            </w:pPr>
            <w:r w:rsidRPr="00034446">
              <w:t>-</w:t>
            </w:r>
          </w:p>
        </w:tc>
        <w:tc>
          <w:tcPr>
            <w:tcW w:w="2975" w:type="dxa"/>
          </w:tcPr>
          <w:p w14:paraId="7ABA1F39" w14:textId="77777777" w:rsidR="00593DF3" w:rsidRPr="00034446" w:rsidRDefault="00593DF3" w:rsidP="00593DF3">
            <w:pPr>
              <w:pStyle w:val="TAL"/>
            </w:pPr>
            <w:r w:rsidRPr="00034446">
              <w:t>-</w:t>
            </w:r>
          </w:p>
        </w:tc>
        <w:tc>
          <w:tcPr>
            <w:tcW w:w="567" w:type="dxa"/>
          </w:tcPr>
          <w:p w14:paraId="514CD447" w14:textId="77777777" w:rsidR="00593DF3" w:rsidRPr="00034446" w:rsidRDefault="00593DF3" w:rsidP="00593DF3">
            <w:pPr>
              <w:pStyle w:val="TAC"/>
            </w:pPr>
            <w:r w:rsidRPr="00034446">
              <w:t>-</w:t>
            </w:r>
          </w:p>
        </w:tc>
        <w:tc>
          <w:tcPr>
            <w:tcW w:w="897" w:type="dxa"/>
          </w:tcPr>
          <w:p w14:paraId="0B788A54" w14:textId="77777777" w:rsidR="00593DF3" w:rsidRPr="00034446" w:rsidRDefault="00593DF3" w:rsidP="00593DF3">
            <w:pPr>
              <w:pStyle w:val="TAC"/>
              <w:rPr>
                <w:lang w:eastAsia="zh-CN"/>
              </w:rPr>
            </w:pPr>
            <w:r w:rsidRPr="00034446">
              <w:rPr>
                <w:lang w:eastAsia="zh-CN"/>
              </w:rPr>
              <w:t>-</w:t>
            </w:r>
          </w:p>
        </w:tc>
      </w:tr>
      <w:tr w:rsidR="00593DF3" w:rsidRPr="00034446" w14:paraId="0B9F1BDC" w14:textId="77777777" w:rsidTr="00B84FF2">
        <w:tc>
          <w:tcPr>
            <w:tcW w:w="647" w:type="dxa"/>
          </w:tcPr>
          <w:p w14:paraId="28ECEA63" w14:textId="77777777" w:rsidR="00593DF3" w:rsidRPr="00034446" w:rsidRDefault="00593DF3" w:rsidP="00593DF3">
            <w:pPr>
              <w:pStyle w:val="TAC"/>
            </w:pPr>
            <w:r w:rsidRPr="00034446">
              <w:t>4b1</w:t>
            </w:r>
          </w:p>
        </w:tc>
        <w:tc>
          <w:tcPr>
            <w:tcW w:w="3967" w:type="dxa"/>
          </w:tcPr>
          <w:p w14:paraId="23E8AB4A" w14:textId="77777777" w:rsidR="00593DF3" w:rsidRPr="00034446" w:rsidRDefault="00A90D59" w:rsidP="00593DF3">
            <w:pPr>
              <w:pStyle w:val="TAL"/>
            </w:pPr>
            <w:r w:rsidRPr="00034446">
              <w:t>Void</w:t>
            </w:r>
          </w:p>
        </w:tc>
        <w:tc>
          <w:tcPr>
            <w:tcW w:w="709" w:type="dxa"/>
          </w:tcPr>
          <w:p w14:paraId="2FFFE8C3" w14:textId="77777777" w:rsidR="00593DF3" w:rsidRPr="00034446" w:rsidRDefault="00593DF3" w:rsidP="00593DF3">
            <w:pPr>
              <w:pStyle w:val="TAC"/>
            </w:pPr>
            <w:r w:rsidRPr="00034446">
              <w:t>-</w:t>
            </w:r>
          </w:p>
        </w:tc>
        <w:tc>
          <w:tcPr>
            <w:tcW w:w="2975" w:type="dxa"/>
          </w:tcPr>
          <w:p w14:paraId="07914122" w14:textId="77777777" w:rsidR="00593DF3" w:rsidRPr="00034446" w:rsidRDefault="00593DF3" w:rsidP="00593DF3">
            <w:pPr>
              <w:pStyle w:val="TAL"/>
            </w:pPr>
            <w:r w:rsidRPr="00034446">
              <w:t>-</w:t>
            </w:r>
          </w:p>
        </w:tc>
        <w:tc>
          <w:tcPr>
            <w:tcW w:w="567" w:type="dxa"/>
          </w:tcPr>
          <w:p w14:paraId="6A7C62FB" w14:textId="77777777" w:rsidR="00593DF3" w:rsidRPr="00034446" w:rsidRDefault="00593DF3" w:rsidP="00593DF3">
            <w:pPr>
              <w:pStyle w:val="TAC"/>
            </w:pPr>
            <w:r w:rsidRPr="00034446">
              <w:t>-</w:t>
            </w:r>
          </w:p>
        </w:tc>
        <w:tc>
          <w:tcPr>
            <w:tcW w:w="897" w:type="dxa"/>
          </w:tcPr>
          <w:p w14:paraId="40EE28C6" w14:textId="77777777" w:rsidR="00593DF3" w:rsidRPr="00034446" w:rsidRDefault="00593DF3" w:rsidP="00593DF3">
            <w:pPr>
              <w:pStyle w:val="TAC"/>
              <w:rPr>
                <w:lang w:eastAsia="zh-CN"/>
              </w:rPr>
            </w:pPr>
            <w:r w:rsidRPr="00034446">
              <w:rPr>
                <w:lang w:eastAsia="zh-CN"/>
              </w:rPr>
              <w:t>-</w:t>
            </w:r>
          </w:p>
        </w:tc>
      </w:tr>
      <w:tr w:rsidR="00A90D59" w:rsidRPr="00034446" w14:paraId="7C2C3EAE" w14:textId="77777777" w:rsidTr="000255D0">
        <w:tc>
          <w:tcPr>
            <w:tcW w:w="647" w:type="dxa"/>
          </w:tcPr>
          <w:p w14:paraId="71FC77EC" w14:textId="77777777" w:rsidR="00A90D59" w:rsidRPr="00034446" w:rsidRDefault="00A90D59" w:rsidP="000255D0">
            <w:pPr>
              <w:pStyle w:val="TAC"/>
            </w:pPr>
            <w:r w:rsidRPr="00034446">
              <w:t>4b1A</w:t>
            </w:r>
          </w:p>
        </w:tc>
        <w:tc>
          <w:tcPr>
            <w:tcW w:w="3967" w:type="dxa"/>
          </w:tcPr>
          <w:p w14:paraId="7D9190FE" w14:textId="77777777" w:rsidR="00A90D59" w:rsidRPr="00034446" w:rsidRDefault="00A90D59" w:rsidP="000255D0">
            <w:pPr>
              <w:pStyle w:val="TAL"/>
            </w:pPr>
            <w:r w:rsidRPr="00034446">
              <w:t>IF (px_RATComb_Tested = EUTRA_GERAN AND pc_CS_Em_Call_in_GERAN)</w:t>
            </w:r>
          </w:p>
        </w:tc>
        <w:tc>
          <w:tcPr>
            <w:tcW w:w="709" w:type="dxa"/>
          </w:tcPr>
          <w:p w14:paraId="54744EA4" w14:textId="77777777" w:rsidR="00A90D59" w:rsidRPr="00034446" w:rsidRDefault="00A90D59" w:rsidP="000255D0">
            <w:pPr>
              <w:pStyle w:val="TAC"/>
            </w:pPr>
            <w:r w:rsidRPr="00034446">
              <w:t>-</w:t>
            </w:r>
          </w:p>
        </w:tc>
        <w:tc>
          <w:tcPr>
            <w:tcW w:w="2975" w:type="dxa"/>
          </w:tcPr>
          <w:p w14:paraId="0CF9D8DA" w14:textId="77777777" w:rsidR="00A90D59" w:rsidRPr="00034446" w:rsidRDefault="00A90D59" w:rsidP="000255D0">
            <w:pPr>
              <w:pStyle w:val="TAL"/>
            </w:pPr>
            <w:r w:rsidRPr="00034446">
              <w:t>-</w:t>
            </w:r>
          </w:p>
        </w:tc>
        <w:tc>
          <w:tcPr>
            <w:tcW w:w="567" w:type="dxa"/>
          </w:tcPr>
          <w:p w14:paraId="6800CC8E" w14:textId="77777777" w:rsidR="00A90D59" w:rsidRPr="00034446" w:rsidRDefault="00A90D59" w:rsidP="000255D0">
            <w:pPr>
              <w:pStyle w:val="TAC"/>
            </w:pPr>
            <w:r w:rsidRPr="00034446">
              <w:t>-</w:t>
            </w:r>
          </w:p>
        </w:tc>
        <w:tc>
          <w:tcPr>
            <w:tcW w:w="897" w:type="dxa"/>
          </w:tcPr>
          <w:p w14:paraId="01B4479F" w14:textId="77777777" w:rsidR="00A90D59" w:rsidRPr="00034446" w:rsidRDefault="00A90D59" w:rsidP="000255D0">
            <w:pPr>
              <w:pStyle w:val="TAC"/>
              <w:rPr>
                <w:lang w:eastAsia="zh-CN"/>
              </w:rPr>
            </w:pPr>
            <w:r w:rsidRPr="00034446">
              <w:rPr>
                <w:lang w:eastAsia="zh-CN"/>
              </w:rPr>
              <w:t>-</w:t>
            </w:r>
          </w:p>
        </w:tc>
      </w:tr>
      <w:tr w:rsidR="00593DF3" w:rsidRPr="00034446" w14:paraId="661AAEC1" w14:textId="77777777" w:rsidTr="00B84FF2">
        <w:tc>
          <w:tcPr>
            <w:tcW w:w="647" w:type="dxa"/>
          </w:tcPr>
          <w:p w14:paraId="486D8197" w14:textId="77777777" w:rsidR="00593DF3" w:rsidRPr="00034446" w:rsidRDefault="00593DF3" w:rsidP="00593DF3">
            <w:pPr>
              <w:pStyle w:val="TAC"/>
            </w:pPr>
            <w:r w:rsidRPr="00034446">
              <w:t>4b2</w:t>
            </w:r>
          </w:p>
        </w:tc>
        <w:tc>
          <w:tcPr>
            <w:tcW w:w="3967" w:type="dxa"/>
          </w:tcPr>
          <w:p w14:paraId="2C11494F" w14:textId="77777777" w:rsidR="00593DF3" w:rsidRPr="00034446" w:rsidRDefault="00593DF3" w:rsidP="00593DF3">
            <w:pPr>
              <w:pStyle w:val="TAL"/>
            </w:pPr>
            <w:r w:rsidRPr="00034446">
              <w:t xml:space="preserve">Check: Does the UE transmit a CHANNEL REQUEST message on Cell 24 with </w:t>
            </w:r>
            <w:r w:rsidR="004033D8" w:rsidRPr="00034446">
              <w:t>Establishment</w:t>
            </w:r>
            <w:r w:rsidRPr="00034446">
              <w:t xml:space="preserve"> cause: Emergency call in the next 60 seconds?</w:t>
            </w:r>
            <w:r w:rsidR="00E92B3A" w:rsidRPr="00034446">
              <w:t xml:space="preserve"> </w:t>
            </w:r>
          </w:p>
        </w:tc>
        <w:tc>
          <w:tcPr>
            <w:tcW w:w="709" w:type="dxa"/>
          </w:tcPr>
          <w:p w14:paraId="2E36322B" w14:textId="77777777" w:rsidR="00593DF3" w:rsidRPr="00034446" w:rsidRDefault="00593DF3" w:rsidP="00593DF3">
            <w:pPr>
              <w:pStyle w:val="TAC"/>
            </w:pPr>
            <w:r w:rsidRPr="00034446">
              <w:t>--&gt;</w:t>
            </w:r>
          </w:p>
        </w:tc>
        <w:tc>
          <w:tcPr>
            <w:tcW w:w="2975" w:type="dxa"/>
          </w:tcPr>
          <w:p w14:paraId="702F669F" w14:textId="77777777" w:rsidR="00593DF3" w:rsidRPr="00034446" w:rsidRDefault="00593DF3" w:rsidP="00593DF3">
            <w:pPr>
              <w:pStyle w:val="TAL"/>
            </w:pPr>
            <w:r w:rsidRPr="00034446">
              <w:t>CHANNEL REQUEST</w:t>
            </w:r>
          </w:p>
        </w:tc>
        <w:tc>
          <w:tcPr>
            <w:tcW w:w="567" w:type="dxa"/>
          </w:tcPr>
          <w:p w14:paraId="6580DB25" w14:textId="77777777" w:rsidR="00593DF3" w:rsidRPr="00034446" w:rsidRDefault="00593DF3" w:rsidP="00593DF3">
            <w:pPr>
              <w:pStyle w:val="TAC"/>
            </w:pPr>
            <w:r w:rsidRPr="00034446">
              <w:t>1</w:t>
            </w:r>
          </w:p>
        </w:tc>
        <w:tc>
          <w:tcPr>
            <w:tcW w:w="897" w:type="dxa"/>
          </w:tcPr>
          <w:p w14:paraId="1B63FE2C" w14:textId="77777777" w:rsidR="00593DF3" w:rsidRPr="00034446" w:rsidRDefault="00593DF3" w:rsidP="00593DF3">
            <w:pPr>
              <w:pStyle w:val="TAC"/>
              <w:rPr>
                <w:lang w:eastAsia="zh-CN"/>
              </w:rPr>
            </w:pPr>
            <w:r w:rsidRPr="00034446">
              <w:rPr>
                <w:lang w:eastAsia="zh-CN"/>
              </w:rPr>
              <w:t>P</w:t>
            </w:r>
          </w:p>
        </w:tc>
      </w:tr>
      <w:tr w:rsidR="00593DF3" w:rsidRPr="00034446" w14:paraId="32F2A305" w14:textId="77777777" w:rsidTr="00B84FF2">
        <w:tc>
          <w:tcPr>
            <w:tcW w:w="647" w:type="dxa"/>
          </w:tcPr>
          <w:p w14:paraId="28AF1AF9" w14:textId="77777777" w:rsidR="00593DF3" w:rsidRPr="00034446" w:rsidRDefault="00593DF3" w:rsidP="00593DF3">
            <w:pPr>
              <w:pStyle w:val="TAC"/>
            </w:pPr>
            <w:r w:rsidRPr="00034446">
              <w:t>4b3</w:t>
            </w:r>
          </w:p>
        </w:tc>
        <w:tc>
          <w:tcPr>
            <w:tcW w:w="3967" w:type="dxa"/>
          </w:tcPr>
          <w:p w14:paraId="60AA9BC5" w14:textId="77777777" w:rsidR="00593DF3" w:rsidRPr="00034446" w:rsidRDefault="00593DF3" w:rsidP="00593DF3">
            <w:pPr>
              <w:pStyle w:val="TAL"/>
            </w:pPr>
            <w:r w:rsidRPr="00034446">
              <w:t>The SS transmits an IMMEDIATE ASSIGNMENT message.</w:t>
            </w:r>
          </w:p>
        </w:tc>
        <w:tc>
          <w:tcPr>
            <w:tcW w:w="709" w:type="dxa"/>
          </w:tcPr>
          <w:p w14:paraId="0C26C231" w14:textId="77777777" w:rsidR="00593DF3" w:rsidRPr="00034446" w:rsidRDefault="00593DF3" w:rsidP="00593DF3">
            <w:pPr>
              <w:pStyle w:val="TAC"/>
            </w:pPr>
            <w:r w:rsidRPr="00034446">
              <w:t>&lt;--</w:t>
            </w:r>
          </w:p>
        </w:tc>
        <w:tc>
          <w:tcPr>
            <w:tcW w:w="2975" w:type="dxa"/>
          </w:tcPr>
          <w:p w14:paraId="45F47B50" w14:textId="77777777" w:rsidR="00593DF3" w:rsidRPr="00034446" w:rsidRDefault="00593DF3" w:rsidP="00593DF3">
            <w:pPr>
              <w:pStyle w:val="TAL"/>
            </w:pPr>
            <w:r w:rsidRPr="00034446">
              <w:t>IMMEDIATE ASSIGNMENT</w:t>
            </w:r>
          </w:p>
        </w:tc>
        <w:tc>
          <w:tcPr>
            <w:tcW w:w="567" w:type="dxa"/>
          </w:tcPr>
          <w:p w14:paraId="4F2B77AA" w14:textId="77777777" w:rsidR="00593DF3" w:rsidRPr="00034446" w:rsidRDefault="00593DF3" w:rsidP="00593DF3">
            <w:pPr>
              <w:pStyle w:val="TAC"/>
            </w:pPr>
            <w:r w:rsidRPr="00034446">
              <w:t>-</w:t>
            </w:r>
          </w:p>
        </w:tc>
        <w:tc>
          <w:tcPr>
            <w:tcW w:w="897" w:type="dxa"/>
          </w:tcPr>
          <w:p w14:paraId="519A9929" w14:textId="77777777" w:rsidR="00593DF3" w:rsidRPr="00034446" w:rsidRDefault="00593DF3" w:rsidP="00593DF3">
            <w:pPr>
              <w:pStyle w:val="TAC"/>
              <w:rPr>
                <w:lang w:eastAsia="zh-CN"/>
              </w:rPr>
            </w:pPr>
            <w:r w:rsidRPr="00034446">
              <w:rPr>
                <w:lang w:eastAsia="zh-CN"/>
              </w:rPr>
              <w:t>-</w:t>
            </w:r>
          </w:p>
        </w:tc>
      </w:tr>
      <w:tr w:rsidR="00593DF3" w:rsidRPr="00034446" w14:paraId="2DEB1C24" w14:textId="77777777" w:rsidTr="00B84FF2">
        <w:tc>
          <w:tcPr>
            <w:tcW w:w="647" w:type="dxa"/>
          </w:tcPr>
          <w:p w14:paraId="2164CA97" w14:textId="77777777" w:rsidR="00593DF3" w:rsidRPr="00034446" w:rsidRDefault="00593DF3" w:rsidP="00593DF3">
            <w:pPr>
              <w:pStyle w:val="TAC"/>
            </w:pPr>
            <w:r w:rsidRPr="00034446">
              <w:t>4b4</w:t>
            </w:r>
          </w:p>
        </w:tc>
        <w:tc>
          <w:tcPr>
            <w:tcW w:w="3967" w:type="dxa"/>
          </w:tcPr>
          <w:p w14:paraId="32BCB92E" w14:textId="77777777" w:rsidR="00593DF3" w:rsidRPr="00034446" w:rsidRDefault="00593DF3" w:rsidP="00593DF3">
            <w:pPr>
              <w:pStyle w:val="TAL"/>
            </w:pPr>
            <w:r w:rsidRPr="00034446">
              <w:t xml:space="preserve">Check: Does the UE transmit a CM SERVICE REQUEST with CM service type IE indicating “Emergency call </w:t>
            </w:r>
            <w:r w:rsidR="004033D8" w:rsidRPr="00034446">
              <w:t>establishment</w:t>
            </w:r>
            <w:r w:rsidRPr="00034446">
              <w:t>”?</w:t>
            </w:r>
          </w:p>
        </w:tc>
        <w:tc>
          <w:tcPr>
            <w:tcW w:w="709" w:type="dxa"/>
          </w:tcPr>
          <w:p w14:paraId="0D18E7A4" w14:textId="77777777" w:rsidR="00593DF3" w:rsidRPr="00034446" w:rsidRDefault="00593DF3" w:rsidP="00593DF3">
            <w:pPr>
              <w:pStyle w:val="TAC"/>
            </w:pPr>
            <w:r w:rsidRPr="00034446">
              <w:t>--&gt;</w:t>
            </w:r>
          </w:p>
        </w:tc>
        <w:tc>
          <w:tcPr>
            <w:tcW w:w="2975" w:type="dxa"/>
          </w:tcPr>
          <w:p w14:paraId="0F7B2E76" w14:textId="77777777" w:rsidR="00593DF3" w:rsidRPr="00034446" w:rsidRDefault="00593DF3" w:rsidP="00593DF3">
            <w:pPr>
              <w:pStyle w:val="TAL"/>
            </w:pPr>
            <w:r w:rsidRPr="00034446">
              <w:t>CM SERVICE REQUEST</w:t>
            </w:r>
          </w:p>
        </w:tc>
        <w:tc>
          <w:tcPr>
            <w:tcW w:w="567" w:type="dxa"/>
          </w:tcPr>
          <w:p w14:paraId="03B21AF8" w14:textId="77777777" w:rsidR="00593DF3" w:rsidRPr="00034446" w:rsidRDefault="00593DF3" w:rsidP="00593DF3">
            <w:pPr>
              <w:pStyle w:val="TAC"/>
            </w:pPr>
            <w:r w:rsidRPr="00034446">
              <w:t>1</w:t>
            </w:r>
          </w:p>
        </w:tc>
        <w:tc>
          <w:tcPr>
            <w:tcW w:w="897" w:type="dxa"/>
          </w:tcPr>
          <w:p w14:paraId="62C1551D" w14:textId="77777777" w:rsidR="00593DF3" w:rsidRPr="00034446" w:rsidRDefault="00593DF3" w:rsidP="00593DF3">
            <w:pPr>
              <w:pStyle w:val="TAC"/>
              <w:rPr>
                <w:lang w:eastAsia="zh-CN"/>
              </w:rPr>
            </w:pPr>
            <w:r w:rsidRPr="00034446">
              <w:rPr>
                <w:lang w:eastAsia="zh-CN"/>
              </w:rPr>
              <w:t>P</w:t>
            </w:r>
          </w:p>
        </w:tc>
      </w:tr>
      <w:tr w:rsidR="00973BF4" w:rsidRPr="00034446" w14:paraId="075D6C4A" w14:textId="77777777" w:rsidTr="001A7822">
        <w:tc>
          <w:tcPr>
            <w:tcW w:w="647" w:type="dxa"/>
          </w:tcPr>
          <w:p w14:paraId="2FA36C6B" w14:textId="77777777" w:rsidR="00973BF4" w:rsidRPr="00034446" w:rsidRDefault="00973BF4" w:rsidP="001A7822">
            <w:pPr>
              <w:pStyle w:val="TAC"/>
            </w:pPr>
            <w:r w:rsidRPr="00034446">
              <w:t>4b4A</w:t>
            </w:r>
          </w:p>
        </w:tc>
        <w:tc>
          <w:tcPr>
            <w:tcW w:w="3967" w:type="dxa"/>
          </w:tcPr>
          <w:p w14:paraId="2B830875" w14:textId="77777777" w:rsidR="00973BF4" w:rsidRPr="00034446" w:rsidRDefault="00973BF4" w:rsidP="001A7822">
            <w:pPr>
              <w:pStyle w:val="TAL"/>
            </w:pPr>
            <w:r w:rsidRPr="00034446">
              <w:t>The UE transmits a Classmark Change message</w:t>
            </w:r>
          </w:p>
        </w:tc>
        <w:tc>
          <w:tcPr>
            <w:tcW w:w="709" w:type="dxa"/>
          </w:tcPr>
          <w:p w14:paraId="5CE84433" w14:textId="77777777" w:rsidR="00973BF4" w:rsidRPr="00034446" w:rsidRDefault="00973BF4" w:rsidP="001A7822">
            <w:pPr>
              <w:pStyle w:val="TAC"/>
            </w:pPr>
            <w:r w:rsidRPr="00034446">
              <w:t>--&gt;</w:t>
            </w:r>
          </w:p>
        </w:tc>
        <w:tc>
          <w:tcPr>
            <w:tcW w:w="2975" w:type="dxa"/>
          </w:tcPr>
          <w:p w14:paraId="558D2E3F" w14:textId="77777777" w:rsidR="00973BF4" w:rsidRPr="00034446" w:rsidRDefault="00973BF4" w:rsidP="001A7822">
            <w:pPr>
              <w:pStyle w:val="TAL"/>
            </w:pPr>
            <w:r w:rsidRPr="00034446">
              <w:t>CLASSMARK CHANGE</w:t>
            </w:r>
          </w:p>
        </w:tc>
        <w:tc>
          <w:tcPr>
            <w:tcW w:w="567" w:type="dxa"/>
          </w:tcPr>
          <w:p w14:paraId="2433F8EF" w14:textId="77777777" w:rsidR="00973BF4" w:rsidRPr="00034446" w:rsidRDefault="00973BF4" w:rsidP="001A7822">
            <w:pPr>
              <w:pStyle w:val="TAC"/>
            </w:pPr>
            <w:r w:rsidRPr="00034446">
              <w:t>-</w:t>
            </w:r>
          </w:p>
        </w:tc>
        <w:tc>
          <w:tcPr>
            <w:tcW w:w="897" w:type="dxa"/>
          </w:tcPr>
          <w:p w14:paraId="78E1BEB0" w14:textId="77777777" w:rsidR="00973BF4" w:rsidRPr="00034446" w:rsidRDefault="00973BF4" w:rsidP="001A7822">
            <w:pPr>
              <w:pStyle w:val="TAC"/>
              <w:rPr>
                <w:lang w:eastAsia="zh-CN"/>
              </w:rPr>
            </w:pPr>
            <w:r w:rsidRPr="00034446">
              <w:rPr>
                <w:lang w:eastAsia="zh-CN"/>
              </w:rPr>
              <w:t>-</w:t>
            </w:r>
          </w:p>
        </w:tc>
      </w:tr>
      <w:tr w:rsidR="00973BF4" w:rsidRPr="00034446" w14:paraId="2338CE36" w14:textId="77777777" w:rsidTr="001A7822">
        <w:tc>
          <w:tcPr>
            <w:tcW w:w="647" w:type="dxa"/>
          </w:tcPr>
          <w:p w14:paraId="260FFA39" w14:textId="77777777" w:rsidR="00973BF4" w:rsidRPr="00034446" w:rsidRDefault="00973BF4" w:rsidP="001A7822">
            <w:pPr>
              <w:pStyle w:val="TAC"/>
            </w:pPr>
            <w:r w:rsidRPr="00034446">
              <w:t>4b4B</w:t>
            </w:r>
          </w:p>
        </w:tc>
        <w:tc>
          <w:tcPr>
            <w:tcW w:w="3967" w:type="dxa"/>
          </w:tcPr>
          <w:p w14:paraId="4DFF1E0B" w14:textId="77777777" w:rsidR="00973BF4" w:rsidRPr="00034446" w:rsidRDefault="00973BF4" w:rsidP="001A7822">
            <w:pPr>
              <w:pStyle w:val="TAL"/>
            </w:pPr>
            <w:r w:rsidRPr="00034446">
              <w:t>IF (pc_UTRA = true) the UE transmits a UTRAN Classmark Change message</w:t>
            </w:r>
          </w:p>
        </w:tc>
        <w:tc>
          <w:tcPr>
            <w:tcW w:w="709" w:type="dxa"/>
          </w:tcPr>
          <w:p w14:paraId="4F3074D2" w14:textId="77777777" w:rsidR="00973BF4" w:rsidRPr="00034446" w:rsidRDefault="00973BF4" w:rsidP="001A7822">
            <w:pPr>
              <w:pStyle w:val="TAC"/>
            </w:pPr>
            <w:r w:rsidRPr="00034446">
              <w:t>--&gt;</w:t>
            </w:r>
          </w:p>
        </w:tc>
        <w:tc>
          <w:tcPr>
            <w:tcW w:w="2975" w:type="dxa"/>
          </w:tcPr>
          <w:p w14:paraId="10FE7A8D" w14:textId="77777777" w:rsidR="00973BF4" w:rsidRPr="00034446" w:rsidRDefault="00973BF4" w:rsidP="001A7822">
            <w:pPr>
              <w:pStyle w:val="TAL"/>
            </w:pPr>
            <w:r w:rsidRPr="00034446">
              <w:t>UTRAN CLASSMARK CHANGE</w:t>
            </w:r>
          </w:p>
        </w:tc>
        <w:tc>
          <w:tcPr>
            <w:tcW w:w="567" w:type="dxa"/>
          </w:tcPr>
          <w:p w14:paraId="0DB03A09" w14:textId="77777777" w:rsidR="00973BF4" w:rsidRPr="00034446" w:rsidRDefault="00973BF4" w:rsidP="001A7822">
            <w:pPr>
              <w:pStyle w:val="TAC"/>
            </w:pPr>
            <w:r w:rsidRPr="00034446">
              <w:t>-</w:t>
            </w:r>
          </w:p>
        </w:tc>
        <w:tc>
          <w:tcPr>
            <w:tcW w:w="897" w:type="dxa"/>
          </w:tcPr>
          <w:p w14:paraId="3CAF1155" w14:textId="77777777" w:rsidR="00973BF4" w:rsidRPr="00034446" w:rsidRDefault="00973BF4" w:rsidP="001A7822">
            <w:pPr>
              <w:pStyle w:val="TAC"/>
              <w:rPr>
                <w:lang w:eastAsia="zh-CN"/>
              </w:rPr>
            </w:pPr>
            <w:r w:rsidRPr="00034446">
              <w:rPr>
                <w:lang w:eastAsia="zh-CN"/>
              </w:rPr>
              <w:t>-</w:t>
            </w:r>
          </w:p>
        </w:tc>
      </w:tr>
      <w:tr w:rsidR="00593DF3" w:rsidRPr="00034446" w14:paraId="2296548D" w14:textId="77777777" w:rsidTr="00B84FF2">
        <w:tc>
          <w:tcPr>
            <w:tcW w:w="647" w:type="dxa"/>
          </w:tcPr>
          <w:p w14:paraId="554BA969" w14:textId="77777777" w:rsidR="00593DF3" w:rsidRPr="00034446" w:rsidRDefault="00973BF4" w:rsidP="00593DF3">
            <w:pPr>
              <w:pStyle w:val="TAC"/>
            </w:pPr>
            <w:r w:rsidRPr="00034446">
              <w:t>4b5-4b17</w:t>
            </w:r>
          </w:p>
        </w:tc>
        <w:tc>
          <w:tcPr>
            <w:tcW w:w="3967" w:type="dxa"/>
          </w:tcPr>
          <w:p w14:paraId="52AEF909" w14:textId="77777777" w:rsidR="00593DF3" w:rsidRPr="00034446" w:rsidRDefault="00593DF3" w:rsidP="00593DF3">
            <w:pPr>
              <w:pStyle w:val="TAL"/>
            </w:pPr>
            <w:r w:rsidRPr="00034446">
              <w:t xml:space="preserve">Steps </w:t>
            </w:r>
            <w:r w:rsidR="00973BF4" w:rsidRPr="00034446">
              <w:t>5</w:t>
            </w:r>
            <w:r w:rsidRPr="00034446">
              <w:t xml:space="preserve"> to 17 of the generic test procedure in TS 51.010-1 subclause 10.2.3 are performed on Cell 24.</w:t>
            </w:r>
            <w:r w:rsidRPr="00034446">
              <w:br/>
              <w:t>NOTE: the CS call setup is completed.</w:t>
            </w:r>
          </w:p>
        </w:tc>
        <w:tc>
          <w:tcPr>
            <w:tcW w:w="709" w:type="dxa"/>
          </w:tcPr>
          <w:p w14:paraId="1D94AA95" w14:textId="77777777" w:rsidR="00593DF3" w:rsidRPr="00034446" w:rsidRDefault="00593DF3" w:rsidP="00593DF3">
            <w:pPr>
              <w:pStyle w:val="TAC"/>
            </w:pPr>
            <w:r w:rsidRPr="00034446">
              <w:t>-</w:t>
            </w:r>
          </w:p>
        </w:tc>
        <w:tc>
          <w:tcPr>
            <w:tcW w:w="2975" w:type="dxa"/>
          </w:tcPr>
          <w:p w14:paraId="6B60E793" w14:textId="77777777" w:rsidR="00593DF3" w:rsidRPr="00034446" w:rsidRDefault="00593DF3" w:rsidP="00593DF3">
            <w:pPr>
              <w:pStyle w:val="TAL"/>
            </w:pPr>
            <w:r w:rsidRPr="00034446">
              <w:t>-</w:t>
            </w:r>
          </w:p>
        </w:tc>
        <w:tc>
          <w:tcPr>
            <w:tcW w:w="567" w:type="dxa"/>
          </w:tcPr>
          <w:p w14:paraId="7FA0DD3F" w14:textId="77777777" w:rsidR="00593DF3" w:rsidRPr="00034446" w:rsidRDefault="00593DF3" w:rsidP="00593DF3">
            <w:pPr>
              <w:pStyle w:val="TAC"/>
            </w:pPr>
            <w:r w:rsidRPr="00034446">
              <w:t>-</w:t>
            </w:r>
          </w:p>
        </w:tc>
        <w:tc>
          <w:tcPr>
            <w:tcW w:w="897" w:type="dxa"/>
          </w:tcPr>
          <w:p w14:paraId="5954BAFD" w14:textId="77777777" w:rsidR="00593DF3" w:rsidRPr="00034446" w:rsidRDefault="00593DF3" w:rsidP="00593DF3">
            <w:pPr>
              <w:pStyle w:val="TAC"/>
              <w:rPr>
                <w:lang w:eastAsia="zh-CN"/>
              </w:rPr>
            </w:pPr>
            <w:r w:rsidRPr="00034446">
              <w:rPr>
                <w:lang w:eastAsia="zh-CN"/>
              </w:rPr>
              <w:t>-</w:t>
            </w:r>
          </w:p>
        </w:tc>
      </w:tr>
    </w:tbl>
    <w:p w14:paraId="7C367A7D" w14:textId="77777777" w:rsidR="00B3208C" w:rsidRPr="00034446" w:rsidRDefault="00B3208C" w:rsidP="00593DF3"/>
    <w:p w14:paraId="5106025F" w14:textId="77777777" w:rsidR="00593DF3" w:rsidRPr="00034446" w:rsidDel="00783A96" w:rsidRDefault="00593DF3" w:rsidP="00593DF3">
      <w:pPr>
        <w:pStyle w:val="H6"/>
      </w:pPr>
      <w:r w:rsidRPr="00034446">
        <w:t>11.2.8.3.3</w:t>
      </w:r>
      <w:r w:rsidRPr="00034446">
        <w:tab/>
        <w:t>Specific message contents</w:t>
      </w:r>
    </w:p>
    <w:p w14:paraId="6E95E52E" w14:textId="77777777" w:rsidR="00593DF3" w:rsidRPr="00034446" w:rsidRDefault="00593DF3" w:rsidP="00593DF3">
      <w:pPr>
        <w:pStyle w:val="TH"/>
      </w:pPr>
      <w:r w:rsidRPr="00034446">
        <w:t>Table 11.2.8.3.3-1: ATTACH REQUEST (Step 2, Table 11.2.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93DF3" w:rsidRPr="00034446" w14:paraId="39E49325" w14:textId="77777777">
        <w:tc>
          <w:tcPr>
            <w:tcW w:w="9635" w:type="dxa"/>
            <w:gridSpan w:val="4"/>
            <w:shd w:val="clear" w:color="auto" w:fill="auto"/>
          </w:tcPr>
          <w:p w14:paraId="0785FA6B" w14:textId="77777777" w:rsidR="00593DF3" w:rsidRPr="00034446" w:rsidRDefault="00593DF3" w:rsidP="00593DF3">
            <w:pPr>
              <w:pStyle w:val="TAL"/>
            </w:pPr>
            <w:r w:rsidRPr="00034446">
              <w:t>Derivation Path: 36.508, Table 4.7.2-4</w:t>
            </w:r>
          </w:p>
        </w:tc>
      </w:tr>
      <w:tr w:rsidR="00593DF3" w:rsidRPr="00034446" w14:paraId="418BD369" w14:textId="77777777">
        <w:tc>
          <w:tcPr>
            <w:tcW w:w="4535" w:type="dxa"/>
            <w:shd w:val="clear" w:color="auto" w:fill="auto"/>
          </w:tcPr>
          <w:p w14:paraId="10EDB5BB" w14:textId="77777777" w:rsidR="00593DF3" w:rsidRPr="00034446" w:rsidRDefault="00593DF3" w:rsidP="00593DF3">
            <w:pPr>
              <w:pStyle w:val="TAH"/>
            </w:pPr>
            <w:r w:rsidRPr="00034446">
              <w:t>Information Element</w:t>
            </w:r>
          </w:p>
        </w:tc>
        <w:tc>
          <w:tcPr>
            <w:tcW w:w="2267" w:type="dxa"/>
            <w:shd w:val="clear" w:color="auto" w:fill="auto"/>
          </w:tcPr>
          <w:p w14:paraId="0A617EC2" w14:textId="77777777" w:rsidR="00593DF3" w:rsidRPr="00034446" w:rsidRDefault="00593DF3" w:rsidP="00593DF3">
            <w:pPr>
              <w:pStyle w:val="TAH"/>
            </w:pPr>
            <w:r w:rsidRPr="00034446">
              <w:t>Value/remark</w:t>
            </w:r>
          </w:p>
        </w:tc>
        <w:tc>
          <w:tcPr>
            <w:tcW w:w="1700" w:type="dxa"/>
            <w:shd w:val="clear" w:color="auto" w:fill="auto"/>
          </w:tcPr>
          <w:p w14:paraId="59489850" w14:textId="77777777" w:rsidR="00593DF3" w:rsidRPr="00034446" w:rsidRDefault="00593DF3" w:rsidP="00593DF3">
            <w:pPr>
              <w:pStyle w:val="TAH"/>
            </w:pPr>
            <w:r w:rsidRPr="00034446">
              <w:t>Comment</w:t>
            </w:r>
          </w:p>
        </w:tc>
        <w:tc>
          <w:tcPr>
            <w:tcW w:w="1133" w:type="dxa"/>
            <w:shd w:val="clear" w:color="auto" w:fill="auto"/>
          </w:tcPr>
          <w:p w14:paraId="51082BF9" w14:textId="77777777" w:rsidR="00593DF3" w:rsidRPr="00034446" w:rsidRDefault="00593DF3" w:rsidP="00593DF3">
            <w:pPr>
              <w:pStyle w:val="TAH"/>
            </w:pPr>
            <w:r w:rsidRPr="00034446">
              <w:t>Condition</w:t>
            </w:r>
          </w:p>
        </w:tc>
      </w:tr>
      <w:tr w:rsidR="00593DF3" w:rsidRPr="00034446" w14:paraId="7F2E68BB" w14:textId="77777777">
        <w:tc>
          <w:tcPr>
            <w:tcW w:w="4535" w:type="dxa"/>
            <w:shd w:val="clear" w:color="auto" w:fill="auto"/>
          </w:tcPr>
          <w:p w14:paraId="2C3A48D3" w14:textId="77777777" w:rsidR="00593DF3" w:rsidRPr="00034446" w:rsidRDefault="00593DF3" w:rsidP="00593DF3">
            <w:pPr>
              <w:pStyle w:val="TAL"/>
            </w:pPr>
            <w:r w:rsidRPr="00034446">
              <w:t>EPS attach type</w:t>
            </w:r>
          </w:p>
        </w:tc>
        <w:tc>
          <w:tcPr>
            <w:tcW w:w="2267" w:type="dxa"/>
            <w:shd w:val="clear" w:color="auto" w:fill="auto"/>
          </w:tcPr>
          <w:p w14:paraId="53088CC9" w14:textId="77777777" w:rsidR="00593DF3" w:rsidRPr="00034446" w:rsidRDefault="00593DF3" w:rsidP="00593DF3">
            <w:pPr>
              <w:pStyle w:val="TAL"/>
            </w:pPr>
            <w:r w:rsidRPr="00034446">
              <w:t>'0110'B</w:t>
            </w:r>
          </w:p>
        </w:tc>
        <w:tc>
          <w:tcPr>
            <w:tcW w:w="1700" w:type="dxa"/>
            <w:shd w:val="clear" w:color="auto" w:fill="auto"/>
          </w:tcPr>
          <w:p w14:paraId="0A0DD576" w14:textId="77777777" w:rsidR="00593DF3" w:rsidRPr="00034446" w:rsidRDefault="00593DF3" w:rsidP="00593DF3">
            <w:pPr>
              <w:pStyle w:val="TAL"/>
            </w:pPr>
            <w:r w:rsidRPr="00034446">
              <w:t>EPS emergency attach</w:t>
            </w:r>
          </w:p>
        </w:tc>
        <w:tc>
          <w:tcPr>
            <w:tcW w:w="1133" w:type="dxa"/>
            <w:shd w:val="clear" w:color="auto" w:fill="auto"/>
          </w:tcPr>
          <w:p w14:paraId="4FC2CC8F" w14:textId="77777777" w:rsidR="00593DF3" w:rsidRPr="00034446" w:rsidRDefault="00593DF3" w:rsidP="00593DF3">
            <w:pPr>
              <w:pStyle w:val="TAL"/>
            </w:pPr>
          </w:p>
        </w:tc>
      </w:tr>
      <w:tr w:rsidR="00593DF3" w:rsidRPr="00034446" w14:paraId="743FEED6" w14:textId="77777777">
        <w:tc>
          <w:tcPr>
            <w:tcW w:w="4535" w:type="dxa"/>
            <w:shd w:val="clear" w:color="auto" w:fill="auto"/>
          </w:tcPr>
          <w:p w14:paraId="3274C585" w14:textId="77777777" w:rsidR="00593DF3" w:rsidRPr="00034446" w:rsidRDefault="00593DF3" w:rsidP="00593DF3">
            <w:pPr>
              <w:pStyle w:val="TAL"/>
            </w:pPr>
            <w:r w:rsidRPr="00034446">
              <w:t>NAS key set identifier</w:t>
            </w:r>
          </w:p>
        </w:tc>
        <w:tc>
          <w:tcPr>
            <w:tcW w:w="2267" w:type="dxa"/>
            <w:shd w:val="clear" w:color="auto" w:fill="auto"/>
          </w:tcPr>
          <w:p w14:paraId="44CA5542" w14:textId="77777777" w:rsidR="00593DF3" w:rsidRPr="00034446" w:rsidRDefault="00593DF3" w:rsidP="00593DF3">
            <w:pPr>
              <w:pStyle w:val="TAL"/>
            </w:pPr>
          </w:p>
        </w:tc>
        <w:tc>
          <w:tcPr>
            <w:tcW w:w="1700" w:type="dxa"/>
            <w:shd w:val="clear" w:color="auto" w:fill="auto"/>
          </w:tcPr>
          <w:p w14:paraId="2135ABEE" w14:textId="77777777" w:rsidR="00593DF3" w:rsidRPr="00034446" w:rsidRDefault="00593DF3" w:rsidP="00593DF3">
            <w:pPr>
              <w:pStyle w:val="TAL"/>
            </w:pPr>
          </w:p>
        </w:tc>
        <w:tc>
          <w:tcPr>
            <w:tcW w:w="1133" w:type="dxa"/>
            <w:shd w:val="clear" w:color="auto" w:fill="auto"/>
          </w:tcPr>
          <w:p w14:paraId="231192F8" w14:textId="77777777" w:rsidR="00593DF3" w:rsidRPr="00034446" w:rsidRDefault="00593DF3" w:rsidP="00593DF3">
            <w:pPr>
              <w:pStyle w:val="TAL"/>
            </w:pPr>
          </w:p>
        </w:tc>
      </w:tr>
      <w:tr w:rsidR="00593DF3" w:rsidRPr="00034446" w14:paraId="53DC395F" w14:textId="77777777">
        <w:tc>
          <w:tcPr>
            <w:tcW w:w="4535" w:type="dxa"/>
            <w:shd w:val="clear" w:color="auto" w:fill="auto"/>
          </w:tcPr>
          <w:p w14:paraId="53BA712A" w14:textId="77777777" w:rsidR="00593DF3" w:rsidRPr="00034446" w:rsidRDefault="00593DF3" w:rsidP="00593DF3">
            <w:pPr>
              <w:pStyle w:val="TAL"/>
            </w:pPr>
            <w:r w:rsidRPr="00034446">
              <w:t xml:space="preserve">  NAS key set identifier</w:t>
            </w:r>
          </w:p>
        </w:tc>
        <w:tc>
          <w:tcPr>
            <w:tcW w:w="2267" w:type="dxa"/>
            <w:shd w:val="clear" w:color="auto" w:fill="auto"/>
          </w:tcPr>
          <w:p w14:paraId="329447FA" w14:textId="77777777" w:rsidR="00593DF3" w:rsidRPr="00034446" w:rsidRDefault="00D86720" w:rsidP="00593DF3">
            <w:pPr>
              <w:pStyle w:val="TAL"/>
            </w:pPr>
            <w:r w:rsidRPr="00034446">
              <w:t>‘111’B</w:t>
            </w:r>
          </w:p>
        </w:tc>
        <w:tc>
          <w:tcPr>
            <w:tcW w:w="1700" w:type="dxa"/>
            <w:shd w:val="clear" w:color="auto" w:fill="auto"/>
          </w:tcPr>
          <w:p w14:paraId="7D9A14FD" w14:textId="77777777" w:rsidR="00593DF3" w:rsidRPr="00034446" w:rsidRDefault="00F102F1" w:rsidP="00593DF3">
            <w:pPr>
              <w:pStyle w:val="TAL"/>
            </w:pPr>
            <w:r w:rsidRPr="00034446">
              <w:t>No key is available</w:t>
            </w:r>
          </w:p>
        </w:tc>
        <w:tc>
          <w:tcPr>
            <w:tcW w:w="1133" w:type="dxa"/>
            <w:shd w:val="clear" w:color="auto" w:fill="auto"/>
          </w:tcPr>
          <w:p w14:paraId="1B241F94" w14:textId="77777777" w:rsidR="00593DF3" w:rsidRPr="00034446" w:rsidRDefault="00593DF3" w:rsidP="00593DF3">
            <w:pPr>
              <w:pStyle w:val="TAL"/>
            </w:pPr>
          </w:p>
        </w:tc>
      </w:tr>
      <w:tr w:rsidR="00F102F1" w:rsidRPr="00034446" w14:paraId="4B967DC3" w14:textId="77777777">
        <w:tc>
          <w:tcPr>
            <w:tcW w:w="4535" w:type="dxa"/>
            <w:shd w:val="clear" w:color="auto" w:fill="auto"/>
          </w:tcPr>
          <w:p w14:paraId="4291CBBA" w14:textId="77777777" w:rsidR="00F102F1" w:rsidRPr="00034446" w:rsidRDefault="00F102F1" w:rsidP="002A602E">
            <w:pPr>
              <w:pStyle w:val="TAL"/>
            </w:pPr>
            <w:r w:rsidRPr="00034446">
              <w:t>EPS mobile identity</w:t>
            </w:r>
          </w:p>
        </w:tc>
        <w:tc>
          <w:tcPr>
            <w:tcW w:w="2267" w:type="dxa"/>
            <w:shd w:val="clear" w:color="auto" w:fill="auto"/>
          </w:tcPr>
          <w:p w14:paraId="6E416CB8" w14:textId="77777777" w:rsidR="00F102F1" w:rsidRPr="00034446" w:rsidDel="00E50D6D" w:rsidRDefault="00F102F1" w:rsidP="002A602E">
            <w:pPr>
              <w:pStyle w:val="TAL"/>
            </w:pPr>
            <w:r w:rsidRPr="00034446">
              <w:t>IMSI</w:t>
            </w:r>
          </w:p>
        </w:tc>
        <w:tc>
          <w:tcPr>
            <w:tcW w:w="1700" w:type="dxa"/>
            <w:shd w:val="clear" w:color="auto" w:fill="auto"/>
          </w:tcPr>
          <w:p w14:paraId="5EF4B9FD" w14:textId="77777777" w:rsidR="00F102F1" w:rsidRPr="00034446" w:rsidRDefault="00F102F1" w:rsidP="002A602E">
            <w:pPr>
              <w:pStyle w:val="TAL"/>
            </w:pPr>
          </w:p>
        </w:tc>
        <w:tc>
          <w:tcPr>
            <w:tcW w:w="1133" w:type="dxa"/>
            <w:shd w:val="clear" w:color="auto" w:fill="auto"/>
          </w:tcPr>
          <w:p w14:paraId="6D901585" w14:textId="77777777" w:rsidR="00F102F1" w:rsidRPr="00034446" w:rsidRDefault="00F102F1" w:rsidP="002A602E">
            <w:pPr>
              <w:pStyle w:val="TAL"/>
            </w:pPr>
          </w:p>
        </w:tc>
      </w:tr>
      <w:tr w:rsidR="00593DF3" w:rsidRPr="00034446" w14:paraId="41231CEA" w14:textId="77777777">
        <w:tc>
          <w:tcPr>
            <w:tcW w:w="4535" w:type="dxa"/>
            <w:shd w:val="clear" w:color="auto" w:fill="auto"/>
          </w:tcPr>
          <w:p w14:paraId="676371C9" w14:textId="77777777" w:rsidR="00593DF3" w:rsidRPr="00034446" w:rsidRDefault="00593DF3" w:rsidP="00593DF3">
            <w:pPr>
              <w:pStyle w:val="TAL"/>
            </w:pPr>
            <w:r w:rsidRPr="00034446">
              <w:t>Old location area identification</w:t>
            </w:r>
          </w:p>
        </w:tc>
        <w:tc>
          <w:tcPr>
            <w:tcW w:w="2267" w:type="dxa"/>
            <w:shd w:val="clear" w:color="auto" w:fill="auto"/>
          </w:tcPr>
          <w:p w14:paraId="6D1124F4" w14:textId="77777777" w:rsidR="00593DF3" w:rsidRPr="00034446" w:rsidRDefault="00593DF3" w:rsidP="00593DF3">
            <w:pPr>
              <w:pStyle w:val="TAL"/>
            </w:pPr>
            <w:r w:rsidRPr="00034446">
              <w:t>Not present</w:t>
            </w:r>
          </w:p>
        </w:tc>
        <w:tc>
          <w:tcPr>
            <w:tcW w:w="1700" w:type="dxa"/>
            <w:shd w:val="clear" w:color="auto" w:fill="auto"/>
          </w:tcPr>
          <w:p w14:paraId="45C384EC" w14:textId="77777777" w:rsidR="00593DF3" w:rsidRPr="00034446" w:rsidRDefault="00593DF3" w:rsidP="00593DF3">
            <w:pPr>
              <w:pStyle w:val="TAL"/>
            </w:pPr>
          </w:p>
        </w:tc>
        <w:tc>
          <w:tcPr>
            <w:tcW w:w="1133" w:type="dxa"/>
            <w:shd w:val="clear" w:color="auto" w:fill="auto"/>
          </w:tcPr>
          <w:p w14:paraId="78CF3B4E" w14:textId="77777777" w:rsidR="00593DF3" w:rsidRPr="00034446" w:rsidRDefault="00593DF3" w:rsidP="00593DF3">
            <w:pPr>
              <w:pStyle w:val="TAL"/>
            </w:pPr>
          </w:p>
        </w:tc>
      </w:tr>
      <w:tr w:rsidR="00593DF3" w:rsidRPr="00034446" w14:paraId="66672DD1" w14:textId="77777777">
        <w:tc>
          <w:tcPr>
            <w:tcW w:w="4535" w:type="dxa"/>
            <w:shd w:val="clear" w:color="auto" w:fill="auto"/>
          </w:tcPr>
          <w:p w14:paraId="7B192754" w14:textId="77777777" w:rsidR="00593DF3" w:rsidRPr="00034446" w:rsidRDefault="00593DF3" w:rsidP="00593DF3">
            <w:pPr>
              <w:pStyle w:val="TAL"/>
            </w:pPr>
            <w:r w:rsidRPr="00034446">
              <w:t>TMSI status</w:t>
            </w:r>
          </w:p>
        </w:tc>
        <w:tc>
          <w:tcPr>
            <w:tcW w:w="2267" w:type="dxa"/>
            <w:shd w:val="clear" w:color="auto" w:fill="auto"/>
          </w:tcPr>
          <w:p w14:paraId="0F06B80E" w14:textId="77777777" w:rsidR="00593DF3" w:rsidRPr="00034446" w:rsidRDefault="00593DF3" w:rsidP="00593DF3">
            <w:pPr>
              <w:pStyle w:val="TAL"/>
            </w:pPr>
            <w:r w:rsidRPr="00034446">
              <w:t>Not present</w:t>
            </w:r>
          </w:p>
        </w:tc>
        <w:tc>
          <w:tcPr>
            <w:tcW w:w="1700" w:type="dxa"/>
            <w:shd w:val="clear" w:color="auto" w:fill="auto"/>
          </w:tcPr>
          <w:p w14:paraId="0FCFB25A" w14:textId="77777777" w:rsidR="00593DF3" w:rsidRPr="00034446" w:rsidRDefault="00593DF3" w:rsidP="00593DF3">
            <w:pPr>
              <w:pStyle w:val="TAL"/>
            </w:pPr>
          </w:p>
        </w:tc>
        <w:tc>
          <w:tcPr>
            <w:tcW w:w="1133" w:type="dxa"/>
            <w:shd w:val="clear" w:color="auto" w:fill="auto"/>
          </w:tcPr>
          <w:p w14:paraId="2DF9E231" w14:textId="77777777" w:rsidR="00593DF3" w:rsidRPr="00034446" w:rsidRDefault="00593DF3" w:rsidP="00593DF3">
            <w:pPr>
              <w:pStyle w:val="TAL"/>
            </w:pPr>
          </w:p>
        </w:tc>
      </w:tr>
    </w:tbl>
    <w:p w14:paraId="1F5597B9" w14:textId="77777777" w:rsidR="00593DF3" w:rsidRPr="00034446" w:rsidRDefault="00593DF3" w:rsidP="00593DF3"/>
    <w:p w14:paraId="31AA6428" w14:textId="77777777" w:rsidR="00593DF3" w:rsidRPr="00034446" w:rsidRDefault="00593DF3" w:rsidP="00593DF3">
      <w:pPr>
        <w:pStyle w:val="TH"/>
      </w:pPr>
      <w:r w:rsidRPr="00034446">
        <w:t>Table 11.2.8.3.3-2: PDN CONNECTIVITY REQUEST (Step 2, Table 11.2.8.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93DF3" w:rsidRPr="00034446" w14:paraId="228936BB" w14:textId="77777777">
        <w:tc>
          <w:tcPr>
            <w:tcW w:w="9738" w:type="dxa"/>
            <w:gridSpan w:val="4"/>
          </w:tcPr>
          <w:p w14:paraId="70D12519" w14:textId="77777777" w:rsidR="00593DF3" w:rsidRPr="00034446" w:rsidRDefault="00593DF3" w:rsidP="00593DF3">
            <w:pPr>
              <w:pStyle w:val="TAL"/>
            </w:pPr>
            <w:r w:rsidRPr="00034446">
              <w:t>Derivation Path: 36.508, Table 4.7.3-20</w:t>
            </w:r>
          </w:p>
        </w:tc>
      </w:tr>
      <w:tr w:rsidR="00593DF3" w:rsidRPr="00034446" w14:paraId="496C960F" w14:textId="77777777">
        <w:tblPrEx>
          <w:tblCellMar>
            <w:left w:w="108" w:type="dxa"/>
            <w:right w:w="108" w:type="dxa"/>
          </w:tblCellMar>
        </w:tblPrEx>
        <w:tc>
          <w:tcPr>
            <w:tcW w:w="4535" w:type="dxa"/>
          </w:tcPr>
          <w:p w14:paraId="05056726" w14:textId="77777777" w:rsidR="00593DF3" w:rsidRPr="00034446" w:rsidRDefault="00593DF3" w:rsidP="00593DF3">
            <w:pPr>
              <w:pStyle w:val="TAH"/>
            </w:pPr>
            <w:r w:rsidRPr="00034446">
              <w:t>Information Element</w:t>
            </w:r>
          </w:p>
        </w:tc>
        <w:tc>
          <w:tcPr>
            <w:tcW w:w="2267" w:type="dxa"/>
          </w:tcPr>
          <w:p w14:paraId="3B52CDA9" w14:textId="77777777" w:rsidR="00593DF3" w:rsidRPr="00034446" w:rsidRDefault="00593DF3" w:rsidP="00593DF3">
            <w:pPr>
              <w:pStyle w:val="TAH"/>
            </w:pPr>
            <w:r w:rsidRPr="00034446">
              <w:t>Value/remark</w:t>
            </w:r>
          </w:p>
        </w:tc>
        <w:tc>
          <w:tcPr>
            <w:tcW w:w="1700" w:type="dxa"/>
          </w:tcPr>
          <w:p w14:paraId="72A8905A" w14:textId="77777777" w:rsidR="00593DF3" w:rsidRPr="00034446" w:rsidRDefault="00593DF3" w:rsidP="00593DF3">
            <w:pPr>
              <w:pStyle w:val="TAH"/>
            </w:pPr>
            <w:r w:rsidRPr="00034446">
              <w:t>Comment</w:t>
            </w:r>
          </w:p>
        </w:tc>
        <w:tc>
          <w:tcPr>
            <w:tcW w:w="1245" w:type="dxa"/>
          </w:tcPr>
          <w:p w14:paraId="47B6C33B" w14:textId="77777777" w:rsidR="00593DF3" w:rsidRPr="00034446" w:rsidRDefault="00593DF3" w:rsidP="00593DF3">
            <w:pPr>
              <w:pStyle w:val="TAH"/>
            </w:pPr>
            <w:r w:rsidRPr="00034446">
              <w:t>Condition</w:t>
            </w:r>
          </w:p>
        </w:tc>
      </w:tr>
      <w:tr w:rsidR="00593DF3" w:rsidRPr="00034446" w14:paraId="79FD9C97" w14:textId="77777777">
        <w:tblPrEx>
          <w:tblCellMar>
            <w:left w:w="108" w:type="dxa"/>
            <w:right w:w="108" w:type="dxa"/>
          </w:tblCellMar>
        </w:tblPrEx>
        <w:tc>
          <w:tcPr>
            <w:tcW w:w="4535" w:type="dxa"/>
          </w:tcPr>
          <w:p w14:paraId="65C59F4E" w14:textId="77777777" w:rsidR="00593DF3" w:rsidRPr="00034446" w:rsidRDefault="00593DF3" w:rsidP="00593DF3">
            <w:pPr>
              <w:pStyle w:val="TAL"/>
            </w:pPr>
            <w:r w:rsidRPr="00034446">
              <w:t>Request type</w:t>
            </w:r>
          </w:p>
        </w:tc>
        <w:tc>
          <w:tcPr>
            <w:tcW w:w="2267" w:type="dxa"/>
          </w:tcPr>
          <w:p w14:paraId="697D55B7" w14:textId="77777777" w:rsidR="00593DF3" w:rsidRPr="00034446" w:rsidRDefault="00593DF3" w:rsidP="00593DF3">
            <w:pPr>
              <w:pStyle w:val="TAL"/>
            </w:pPr>
            <w:r w:rsidRPr="00034446">
              <w:t>'0100'B</w:t>
            </w:r>
          </w:p>
        </w:tc>
        <w:tc>
          <w:tcPr>
            <w:tcW w:w="1700" w:type="dxa"/>
          </w:tcPr>
          <w:p w14:paraId="084E3A48" w14:textId="77777777" w:rsidR="00593DF3" w:rsidRPr="00034446" w:rsidRDefault="00593DF3" w:rsidP="00593DF3">
            <w:pPr>
              <w:pStyle w:val="TAL"/>
            </w:pPr>
            <w:r w:rsidRPr="00034446">
              <w:t>emergency</w:t>
            </w:r>
          </w:p>
        </w:tc>
        <w:tc>
          <w:tcPr>
            <w:tcW w:w="1245" w:type="dxa"/>
          </w:tcPr>
          <w:p w14:paraId="3C1E85BE" w14:textId="77777777" w:rsidR="00593DF3" w:rsidRPr="00034446" w:rsidRDefault="00593DF3" w:rsidP="00593DF3">
            <w:pPr>
              <w:pStyle w:val="TAL"/>
            </w:pPr>
          </w:p>
        </w:tc>
      </w:tr>
    </w:tbl>
    <w:p w14:paraId="116D5381" w14:textId="77777777" w:rsidR="00593DF3" w:rsidRPr="00034446" w:rsidRDefault="00593DF3" w:rsidP="00593DF3"/>
    <w:p w14:paraId="2A293F13" w14:textId="77777777" w:rsidR="00593DF3" w:rsidRPr="00034446" w:rsidRDefault="00593DF3" w:rsidP="00593DF3">
      <w:pPr>
        <w:pStyle w:val="TH"/>
      </w:pPr>
      <w:r w:rsidRPr="00034446">
        <w:t>Table 11.2.8.3.3-3: ATTACH REJECT (Step 3, Table 11.2.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593DF3" w:rsidRPr="00034446" w14:paraId="52C9D039" w14:textId="77777777">
        <w:trPr>
          <w:cantSplit/>
        </w:trPr>
        <w:tc>
          <w:tcPr>
            <w:tcW w:w="9635" w:type="dxa"/>
            <w:gridSpan w:val="4"/>
          </w:tcPr>
          <w:p w14:paraId="0B65931F" w14:textId="77777777" w:rsidR="00593DF3" w:rsidRPr="00034446" w:rsidRDefault="00593DF3" w:rsidP="00593DF3">
            <w:pPr>
              <w:pStyle w:val="TAL"/>
            </w:pPr>
            <w:r w:rsidRPr="00034446">
              <w:t>Derivation Path: TS 36.508 Table 4.7.2-3</w:t>
            </w:r>
          </w:p>
        </w:tc>
      </w:tr>
      <w:tr w:rsidR="00593DF3" w:rsidRPr="00034446" w14:paraId="3248C265" w14:textId="77777777">
        <w:tc>
          <w:tcPr>
            <w:tcW w:w="4535" w:type="dxa"/>
          </w:tcPr>
          <w:p w14:paraId="2345EAE2" w14:textId="77777777" w:rsidR="00593DF3" w:rsidRPr="00034446" w:rsidRDefault="00593DF3" w:rsidP="00593DF3">
            <w:pPr>
              <w:pStyle w:val="TAH"/>
            </w:pPr>
            <w:r w:rsidRPr="00034446">
              <w:t>Information Element</w:t>
            </w:r>
          </w:p>
        </w:tc>
        <w:tc>
          <w:tcPr>
            <w:tcW w:w="2267" w:type="dxa"/>
          </w:tcPr>
          <w:p w14:paraId="4C50A137" w14:textId="77777777" w:rsidR="00593DF3" w:rsidRPr="00034446" w:rsidRDefault="00593DF3" w:rsidP="00593DF3">
            <w:pPr>
              <w:pStyle w:val="TAH"/>
            </w:pPr>
            <w:r w:rsidRPr="00034446">
              <w:t>Value/remark</w:t>
            </w:r>
          </w:p>
        </w:tc>
        <w:tc>
          <w:tcPr>
            <w:tcW w:w="1700" w:type="dxa"/>
          </w:tcPr>
          <w:p w14:paraId="4C458EE6" w14:textId="77777777" w:rsidR="00593DF3" w:rsidRPr="00034446" w:rsidRDefault="00593DF3" w:rsidP="00593DF3">
            <w:pPr>
              <w:pStyle w:val="TAH"/>
            </w:pPr>
            <w:r w:rsidRPr="00034446">
              <w:t>Comment</w:t>
            </w:r>
          </w:p>
        </w:tc>
        <w:tc>
          <w:tcPr>
            <w:tcW w:w="1133" w:type="dxa"/>
          </w:tcPr>
          <w:p w14:paraId="2387F82E" w14:textId="77777777" w:rsidR="00593DF3" w:rsidRPr="00034446" w:rsidRDefault="00593DF3" w:rsidP="00593DF3">
            <w:pPr>
              <w:pStyle w:val="TAH"/>
            </w:pPr>
            <w:r w:rsidRPr="00034446">
              <w:t>Condition</w:t>
            </w:r>
          </w:p>
        </w:tc>
      </w:tr>
      <w:tr w:rsidR="00593DF3" w:rsidRPr="00034446" w14:paraId="75BBD3B4" w14:textId="77777777">
        <w:tc>
          <w:tcPr>
            <w:tcW w:w="4535" w:type="dxa"/>
          </w:tcPr>
          <w:p w14:paraId="2C5673AF" w14:textId="77777777" w:rsidR="00593DF3" w:rsidRPr="00034446" w:rsidRDefault="00593DF3" w:rsidP="00593DF3">
            <w:pPr>
              <w:pStyle w:val="TAL"/>
            </w:pPr>
            <w:r w:rsidRPr="00034446">
              <w:t>EMM cause</w:t>
            </w:r>
          </w:p>
        </w:tc>
        <w:tc>
          <w:tcPr>
            <w:tcW w:w="2267" w:type="dxa"/>
          </w:tcPr>
          <w:p w14:paraId="0BA0D5FF" w14:textId="77777777" w:rsidR="00593DF3" w:rsidRPr="00034446" w:rsidRDefault="00593DF3" w:rsidP="00593DF3">
            <w:pPr>
              <w:pStyle w:val="TAL"/>
            </w:pPr>
            <w:r w:rsidRPr="00034446">
              <w:t xml:space="preserve">0000 1111 </w:t>
            </w:r>
          </w:p>
        </w:tc>
        <w:tc>
          <w:tcPr>
            <w:tcW w:w="1700" w:type="dxa"/>
          </w:tcPr>
          <w:p w14:paraId="343E4DD0" w14:textId="77777777" w:rsidR="00593DF3" w:rsidRPr="00034446" w:rsidRDefault="00593DF3" w:rsidP="00593DF3">
            <w:pPr>
              <w:pStyle w:val="TAL"/>
            </w:pPr>
            <w:r w:rsidRPr="00034446">
              <w:t>#15 “No s</w:t>
            </w:r>
            <w:r w:rsidR="000E06EF" w:rsidRPr="00034446">
              <w:t>uitable cells in tracking area”</w:t>
            </w:r>
          </w:p>
        </w:tc>
        <w:tc>
          <w:tcPr>
            <w:tcW w:w="1133" w:type="dxa"/>
          </w:tcPr>
          <w:p w14:paraId="553BE48D" w14:textId="77777777" w:rsidR="00593DF3" w:rsidRPr="00034446" w:rsidRDefault="00593DF3" w:rsidP="00593DF3">
            <w:pPr>
              <w:pStyle w:val="TAL"/>
            </w:pPr>
          </w:p>
        </w:tc>
      </w:tr>
      <w:tr w:rsidR="00593DF3" w:rsidRPr="00034446" w14:paraId="1DF45AC3" w14:textId="77777777">
        <w:tc>
          <w:tcPr>
            <w:tcW w:w="4535" w:type="dxa"/>
          </w:tcPr>
          <w:p w14:paraId="41B5A277" w14:textId="77777777" w:rsidR="00593DF3" w:rsidRPr="00034446" w:rsidRDefault="00593DF3" w:rsidP="00593DF3">
            <w:pPr>
              <w:pStyle w:val="TAL"/>
            </w:pPr>
            <w:r w:rsidRPr="00034446">
              <w:t>ESM message container</w:t>
            </w:r>
          </w:p>
        </w:tc>
        <w:tc>
          <w:tcPr>
            <w:tcW w:w="2267" w:type="dxa"/>
          </w:tcPr>
          <w:p w14:paraId="702695A8" w14:textId="77777777" w:rsidR="00593DF3" w:rsidRPr="00034446" w:rsidRDefault="00593DF3" w:rsidP="00593DF3">
            <w:pPr>
              <w:pStyle w:val="TAL"/>
            </w:pPr>
            <w:r w:rsidRPr="00034446">
              <w:t xml:space="preserve">Not present </w:t>
            </w:r>
          </w:p>
        </w:tc>
        <w:tc>
          <w:tcPr>
            <w:tcW w:w="1700" w:type="dxa"/>
          </w:tcPr>
          <w:p w14:paraId="1348337D" w14:textId="77777777" w:rsidR="00593DF3" w:rsidRPr="00034446" w:rsidRDefault="00593DF3" w:rsidP="00593DF3">
            <w:pPr>
              <w:pStyle w:val="TAL"/>
            </w:pPr>
          </w:p>
        </w:tc>
        <w:tc>
          <w:tcPr>
            <w:tcW w:w="1133" w:type="dxa"/>
          </w:tcPr>
          <w:p w14:paraId="53EBF3C9" w14:textId="77777777" w:rsidR="00593DF3" w:rsidRPr="00034446" w:rsidRDefault="00593DF3" w:rsidP="00593DF3">
            <w:pPr>
              <w:pStyle w:val="TAL"/>
            </w:pPr>
          </w:p>
        </w:tc>
      </w:tr>
    </w:tbl>
    <w:p w14:paraId="424A9E2A" w14:textId="77777777" w:rsidR="00593DF3" w:rsidRPr="00034446" w:rsidRDefault="00593DF3" w:rsidP="00593DF3"/>
    <w:p w14:paraId="43A29B5B" w14:textId="77777777" w:rsidR="00593DF3" w:rsidRPr="00034446" w:rsidRDefault="00593DF3" w:rsidP="00593DF3">
      <w:pPr>
        <w:pStyle w:val="TH"/>
      </w:pPr>
      <w:r w:rsidRPr="00034446">
        <w:t>Table 11.2.8.3.3-4: RRC CONNECTION REQUEST (Step 4a2, Table 11.2.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593DF3" w:rsidRPr="00034446" w14:paraId="2F7BFAC7" w14:textId="77777777">
        <w:trPr>
          <w:cantSplit/>
        </w:trPr>
        <w:tc>
          <w:tcPr>
            <w:tcW w:w="9635" w:type="dxa"/>
            <w:gridSpan w:val="4"/>
          </w:tcPr>
          <w:p w14:paraId="502ED3B1" w14:textId="77777777" w:rsidR="00593DF3" w:rsidRPr="00034446" w:rsidRDefault="00593DF3" w:rsidP="00593DF3">
            <w:pPr>
              <w:pStyle w:val="TAL"/>
            </w:pPr>
            <w:r w:rsidRPr="00034446">
              <w:t>Derivation Path: TS 34.108 clause 9.1.1</w:t>
            </w:r>
          </w:p>
        </w:tc>
      </w:tr>
      <w:tr w:rsidR="00593DF3" w:rsidRPr="00034446" w14:paraId="3CFBE1C5" w14:textId="77777777">
        <w:tc>
          <w:tcPr>
            <w:tcW w:w="4535" w:type="dxa"/>
          </w:tcPr>
          <w:p w14:paraId="42507717" w14:textId="77777777" w:rsidR="00593DF3" w:rsidRPr="00034446" w:rsidRDefault="00593DF3" w:rsidP="00593DF3">
            <w:pPr>
              <w:pStyle w:val="TAH"/>
            </w:pPr>
            <w:r w:rsidRPr="00034446">
              <w:t>Information Element</w:t>
            </w:r>
          </w:p>
        </w:tc>
        <w:tc>
          <w:tcPr>
            <w:tcW w:w="2267" w:type="dxa"/>
          </w:tcPr>
          <w:p w14:paraId="23F57C2F" w14:textId="77777777" w:rsidR="00593DF3" w:rsidRPr="00034446" w:rsidRDefault="00593DF3" w:rsidP="00593DF3">
            <w:pPr>
              <w:pStyle w:val="TAH"/>
            </w:pPr>
            <w:r w:rsidRPr="00034446">
              <w:t>Value/remark</w:t>
            </w:r>
          </w:p>
        </w:tc>
        <w:tc>
          <w:tcPr>
            <w:tcW w:w="1700" w:type="dxa"/>
          </w:tcPr>
          <w:p w14:paraId="1BA9CDD9" w14:textId="77777777" w:rsidR="00593DF3" w:rsidRPr="00034446" w:rsidRDefault="00593DF3" w:rsidP="00593DF3">
            <w:pPr>
              <w:pStyle w:val="TAH"/>
            </w:pPr>
            <w:r w:rsidRPr="00034446">
              <w:t>Comment</w:t>
            </w:r>
          </w:p>
        </w:tc>
        <w:tc>
          <w:tcPr>
            <w:tcW w:w="1133" w:type="dxa"/>
          </w:tcPr>
          <w:p w14:paraId="5C4ACF34" w14:textId="77777777" w:rsidR="00593DF3" w:rsidRPr="00034446" w:rsidRDefault="00593DF3" w:rsidP="00593DF3">
            <w:pPr>
              <w:pStyle w:val="TAH"/>
            </w:pPr>
            <w:r w:rsidRPr="00034446">
              <w:t>Condition</w:t>
            </w:r>
          </w:p>
        </w:tc>
      </w:tr>
      <w:tr w:rsidR="00593DF3" w:rsidRPr="00034446" w14:paraId="4696C654" w14:textId="77777777">
        <w:tc>
          <w:tcPr>
            <w:tcW w:w="4535" w:type="dxa"/>
          </w:tcPr>
          <w:p w14:paraId="26112147" w14:textId="77777777" w:rsidR="00593DF3" w:rsidRPr="00034446" w:rsidRDefault="00593DF3" w:rsidP="00593DF3">
            <w:pPr>
              <w:pStyle w:val="TAL"/>
            </w:pPr>
            <w:r w:rsidRPr="00034446">
              <w:t>Establishment cause</w:t>
            </w:r>
          </w:p>
        </w:tc>
        <w:tc>
          <w:tcPr>
            <w:tcW w:w="2267" w:type="dxa"/>
          </w:tcPr>
          <w:p w14:paraId="7A366B0B" w14:textId="77777777" w:rsidR="00593DF3" w:rsidRPr="00034446" w:rsidRDefault="00593DF3" w:rsidP="00593DF3">
            <w:pPr>
              <w:pStyle w:val="TAL"/>
            </w:pPr>
            <w:r w:rsidRPr="00034446">
              <w:t>Emergency Call</w:t>
            </w:r>
          </w:p>
        </w:tc>
        <w:tc>
          <w:tcPr>
            <w:tcW w:w="1700" w:type="dxa"/>
          </w:tcPr>
          <w:p w14:paraId="14B5856D" w14:textId="77777777" w:rsidR="00593DF3" w:rsidRPr="00034446" w:rsidRDefault="00593DF3" w:rsidP="00593DF3">
            <w:pPr>
              <w:pStyle w:val="TAL"/>
            </w:pPr>
          </w:p>
        </w:tc>
        <w:tc>
          <w:tcPr>
            <w:tcW w:w="1133" w:type="dxa"/>
          </w:tcPr>
          <w:p w14:paraId="12CC66F7" w14:textId="77777777" w:rsidR="00593DF3" w:rsidRPr="00034446" w:rsidRDefault="00593DF3" w:rsidP="00593DF3">
            <w:pPr>
              <w:pStyle w:val="TAL"/>
            </w:pPr>
          </w:p>
        </w:tc>
      </w:tr>
    </w:tbl>
    <w:p w14:paraId="214371FD" w14:textId="77777777" w:rsidR="00593DF3" w:rsidRPr="00034446" w:rsidRDefault="00593DF3" w:rsidP="00593DF3"/>
    <w:p w14:paraId="3378B8D9" w14:textId="77777777" w:rsidR="00593DF3" w:rsidRPr="00034446" w:rsidRDefault="00593DF3" w:rsidP="00593DF3">
      <w:pPr>
        <w:pStyle w:val="TH"/>
      </w:pPr>
      <w:r w:rsidRPr="00034446">
        <w:t>Table 11.2.8.3.3-5: CM SERVICE REQUEST (Steps 4a5 and 4b4, Table 11.2.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593DF3" w:rsidRPr="00034446" w14:paraId="07504082" w14:textId="77777777">
        <w:trPr>
          <w:cantSplit/>
        </w:trPr>
        <w:tc>
          <w:tcPr>
            <w:tcW w:w="9635" w:type="dxa"/>
            <w:gridSpan w:val="4"/>
          </w:tcPr>
          <w:p w14:paraId="395830AD" w14:textId="77777777" w:rsidR="00593DF3" w:rsidRPr="00034446" w:rsidRDefault="00593DF3" w:rsidP="00593DF3">
            <w:pPr>
              <w:pStyle w:val="TAL"/>
            </w:pPr>
            <w:r w:rsidRPr="00034446">
              <w:t>Derivation Path: TS 24.008 Table 9.2.11</w:t>
            </w:r>
          </w:p>
        </w:tc>
      </w:tr>
      <w:tr w:rsidR="00593DF3" w:rsidRPr="00034446" w14:paraId="72BEF28E" w14:textId="77777777">
        <w:tc>
          <w:tcPr>
            <w:tcW w:w="4535" w:type="dxa"/>
          </w:tcPr>
          <w:p w14:paraId="2CC75EAB" w14:textId="77777777" w:rsidR="00593DF3" w:rsidRPr="00034446" w:rsidRDefault="00593DF3" w:rsidP="00593DF3">
            <w:pPr>
              <w:pStyle w:val="TAH"/>
            </w:pPr>
            <w:r w:rsidRPr="00034446">
              <w:t>Information Element</w:t>
            </w:r>
          </w:p>
        </w:tc>
        <w:tc>
          <w:tcPr>
            <w:tcW w:w="2267" w:type="dxa"/>
          </w:tcPr>
          <w:p w14:paraId="77879CBC" w14:textId="77777777" w:rsidR="00593DF3" w:rsidRPr="00034446" w:rsidRDefault="00593DF3" w:rsidP="00593DF3">
            <w:pPr>
              <w:pStyle w:val="TAH"/>
            </w:pPr>
            <w:r w:rsidRPr="00034446">
              <w:t>Value/remark</w:t>
            </w:r>
          </w:p>
        </w:tc>
        <w:tc>
          <w:tcPr>
            <w:tcW w:w="1700" w:type="dxa"/>
          </w:tcPr>
          <w:p w14:paraId="2894D79A" w14:textId="77777777" w:rsidR="00593DF3" w:rsidRPr="00034446" w:rsidRDefault="00593DF3" w:rsidP="00593DF3">
            <w:pPr>
              <w:pStyle w:val="TAH"/>
            </w:pPr>
            <w:r w:rsidRPr="00034446">
              <w:t>Comment</w:t>
            </w:r>
          </w:p>
        </w:tc>
        <w:tc>
          <w:tcPr>
            <w:tcW w:w="1133" w:type="dxa"/>
          </w:tcPr>
          <w:p w14:paraId="711FF9CC" w14:textId="77777777" w:rsidR="00593DF3" w:rsidRPr="00034446" w:rsidRDefault="00593DF3" w:rsidP="00593DF3">
            <w:pPr>
              <w:pStyle w:val="TAH"/>
            </w:pPr>
            <w:r w:rsidRPr="00034446">
              <w:t>Condition</w:t>
            </w:r>
          </w:p>
        </w:tc>
      </w:tr>
      <w:tr w:rsidR="00593DF3" w:rsidRPr="00034446" w14:paraId="63DC13EC" w14:textId="77777777">
        <w:tc>
          <w:tcPr>
            <w:tcW w:w="4535" w:type="dxa"/>
          </w:tcPr>
          <w:p w14:paraId="226C1DB6" w14:textId="77777777" w:rsidR="00593DF3" w:rsidRPr="00034446" w:rsidRDefault="00593DF3" w:rsidP="00593DF3">
            <w:pPr>
              <w:pStyle w:val="TAL"/>
            </w:pPr>
            <w:r w:rsidRPr="00034446">
              <w:t>CM service type</w:t>
            </w:r>
          </w:p>
        </w:tc>
        <w:tc>
          <w:tcPr>
            <w:tcW w:w="2267" w:type="dxa"/>
          </w:tcPr>
          <w:p w14:paraId="28BC86CA" w14:textId="77777777" w:rsidR="00593DF3" w:rsidRPr="00034446" w:rsidRDefault="000E06EF" w:rsidP="00593DF3">
            <w:pPr>
              <w:pStyle w:val="TAL"/>
            </w:pPr>
            <w:r w:rsidRPr="00034446">
              <w:t>0010</w:t>
            </w:r>
          </w:p>
        </w:tc>
        <w:tc>
          <w:tcPr>
            <w:tcW w:w="1700" w:type="dxa"/>
          </w:tcPr>
          <w:p w14:paraId="638BCBA6" w14:textId="77777777" w:rsidR="00593DF3" w:rsidRPr="00034446" w:rsidRDefault="00593DF3" w:rsidP="00593DF3">
            <w:pPr>
              <w:pStyle w:val="TAL"/>
            </w:pPr>
            <w:r w:rsidRPr="00034446">
              <w:t>Emergency call establishment</w:t>
            </w:r>
          </w:p>
        </w:tc>
        <w:tc>
          <w:tcPr>
            <w:tcW w:w="1133" w:type="dxa"/>
          </w:tcPr>
          <w:p w14:paraId="05107819" w14:textId="77777777" w:rsidR="00593DF3" w:rsidRPr="00034446" w:rsidRDefault="00593DF3" w:rsidP="00593DF3">
            <w:pPr>
              <w:pStyle w:val="TAL"/>
            </w:pPr>
          </w:p>
        </w:tc>
      </w:tr>
    </w:tbl>
    <w:p w14:paraId="0CF53175" w14:textId="77777777" w:rsidR="00593DF3" w:rsidRPr="00034446" w:rsidRDefault="00593DF3" w:rsidP="00593DF3"/>
    <w:p w14:paraId="35771E7C" w14:textId="77777777" w:rsidR="00593DF3" w:rsidRPr="00034446" w:rsidRDefault="00593DF3" w:rsidP="00593DF3">
      <w:pPr>
        <w:pStyle w:val="TH"/>
      </w:pPr>
      <w:r w:rsidRPr="00034446">
        <w:t>Table 11.2.8.3.3-6: EMERGENCY SETUP (Steps 4a8 and 4b7, Table 11.2.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593DF3" w:rsidRPr="00034446" w14:paraId="6D219F91" w14:textId="77777777">
        <w:trPr>
          <w:cantSplit/>
        </w:trPr>
        <w:tc>
          <w:tcPr>
            <w:tcW w:w="9635" w:type="dxa"/>
            <w:gridSpan w:val="4"/>
          </w:tcPr>
          <w:p w14:paraId="35D951BD" w14:textId="77777777" w:rsidR="00593DF3" w:rsidRPr="00034446" w:rsidRDefault="00593DF3" w:rsidP="00593DF3">
            <w:pPr>
              <w:pStyle w:val="TAL"/>
            </w:pPr>
            <w:r w:rsidRPr="00034446">
              <w:t>Derivation Path: TS 24.008 clause</w:t>
            </w:r>
          </w:p>
        </w:tc>
      </w:tr>
      <w:tr w:rsidR="00593DF3" w:rsidRPr="00034446" w14:paraId="52D88C21" w14:textId="77777777">
        <w:tc>
          <w:tcPr>
            <w:tcW w:w="4535" w:type="dxa"/>
          </w:tcPr>
          <w:p w14:paraId="3DF36AB2" w14:textId="77777777" w:rsidR="00593DF3" w:rsidRPr="00034446" w:rsidRDefault="00593DF3" w:rsidP="00593DF3">
            <w:pPr>
              <w:pStyle w:val="TAH"/>
            </w:pPr>
            <w:r w:rsidRPr="00034446">
              <w:t>Information Element</w:t>
            </w:r>
          </w:p>
        </w:tc>
        <w:tc>
          <w:tcPr>
            <w:tcW w:w="2267" w:type="dxa"/>
          </w:tcPr>
          <w:p w14:paraId="3E511398" w14:textId="77777777" w:rsidR="00593DF3" w:rsidRPr="00034446" w:rsidRDefault="00593DF3" w:rsidP="00593DF3">
            <w:pPr>
              <w:pStyle w:val="TAH"/>
            </w:pPr>
            <w:r w:rsidRPr="00034446">
              <w:t>Value/remark</w:t>
            </w:r>
          </w:p>
        </w:tc>
        <w:tc>
          <w:tcPr>
            <w:tcW w:w="1700" w:type="dxa"/>
          </w:tcPr>
          <w:p w14:paraId="47697B65" w14:textId="77777777" w:rsidR="00593DF3" w:rsidRPr="00034446" w:rsidRDefault="00593DF3" w:rsidP="00593DF3">
            <w:pPr>
              <w:pStyle w:val="TAH"/>
            </w:pPr>
            <w:r w:rsidRPr="00034446">
              <w:t>Comment</w:t>
            </w:r>
          </w:p>
        </w:tc>
        <w:tc>
          <w:tcPr>
            <w:tcW w:w="1133" w:type="dxa"/>
          </w:tcPr>
          <w:p w14:paraId="34AFAEFA" w14:textId="77777777" w:rsidR="00593DF3" w:rsidRPr="00034446" w:rsidRDefault="00593DF3" w:rsidP="00593DF3">
            <w:pPr>
              <w:pStyle w:val="TAH"/>
            </w:pPr>
            <w:r w:rsidRPr="00034446">
              <w:t>Condition</w:t>
            </w:r>
          </w:p>
        </w:tc>
      </w:tr>
      <w:tr w:rsidR="00593DF3" w:rsidRPr="00034446" w14:paraId="27BEAF94" w14:textId="77777777">
        <w:tc>
          <w:tcPr>
            <w:tcW w:w="4535" w:type="dxa"/>
          </w:tcPr>
          <w:p w14:paraId="5884A9A0" w14:textId="77777777" w:rsidR="00593DF3" w:rsidRPr="00034446" w:rsidRDefault="00593DF3" w:rsidP="00593DF3">
            <w:pPr>
              <w:pStyle w:val="TAL"/>
            </w:pPr>
            <w:r w:rsidRPr="00034446">
              <w:t>Emergency setup message type</w:t>
            </w:r>
          </w:p>
        </w:tc>
        <w:tc>
          <w:tcPr>
            <w:tcW w:w="2267" w:type="dxa"/>
          </w:tcPr>
          <w:p w14:paraId="746C3E95" w14:textId="77777777" w:rsidR="00593DF3" w:rsidRPr="00034446" w:rsidRDefault="00593DF3" w:rsidP="00593DF3">
            <w:pPr>
              <w:pStyle w:val="TAL"/>
            </w:pPr>
            <w:r w:rsidRPr="00034446">
              <w:t>001110</w:t>
            </w:r>
          </w:p>
        </w:tc>
        <w:tc>
          <w:tcPr>
            <w:tcW w:w="1700" w:type="dxa"/>
          </w:tcPr>
          <w:p w14:paraId="77A9C3B3" w14:textId="77777777" w:rsidR="00593DF3" w:rsidRPr="00034446" w:rsidRDefault="00593DF3" w:rsidP="00593DF3">
            <w:pPr>
              <w:pStyle w:val="TAL"/>
            </w:pPr>
            <w:r w:rsidRPr="00034446">
              <w:t>EMERGENCY SETUP</w:t>
            </w:r>
          </w:p>
        </w:tc>
        <w:tc>
          <w:tcPr>
            <w:tcW w:w="1133" w:type="dxa"/>
          </w:tcPr>
          <w:p w14:paraId="46C5A7AF" w14:textId="77777777" w:rsidR="00593DF3" w:rsidRPr="00034446" w:rsidRDefault="00593DF3" w:rsidP="00593DF3">
            <w:pPr>
              <w:pStyle w:val="TAL"/>
            </w:pPr>
          </w:p>
        </w:tc>
      </w:tr>
    </w:tbl>
    <w:p w14:paraId="596293C9" w14:textId="77777777" w:rsidR="00593DF3" w:rsidRPr="00034446" w:rsidRDefault="00593DF3" w:rsidP="00593DF3"/>
    <w:p w14:paraId="35CC69C0" w14:textId="77777777" w:rsidR="00593DF3" w:rsidRPr="00034446" w:rsidRDefault="00593DF3" w:rsidP="00593DF3">
      <w:pPr>
        <w:pStyle w:val="TH"/>
      </w:pPr>
      <w:r w:rsidRPr="00034446">
        <w:t>Table 11.2.8.3.3-7: CHANNEL REQUEST (Step 4b2, Table 11.2.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593DF3" w:rsidRPr="00034446" w14:paraId="2383D62E" w14:textId="77777777">
        <w:trPr>
          <w:cantSplit/>
        </w:trPr>
        <w:tc>
          <w:tcPr>
            <w:tcW w:w="9635" w:type="dxa"/>
            <w:gridSpan w:val="4"/>
          </w:tcPr>
          <w:p w14:paraId="7E01BB85" w14:textId="77777777" w:rsidR="00593DF3" w:rsidRPr="00034446" w:rsidRDefault="00593DF3" w:rsidP="00593DF3">
            <w:pPr>
              <w:pStyle w:val="TAL"/>
            </w:pPr>
            <w:r w:rsidRPr="00034446">
              <w:t>Derivation Path: TS 44.018 Table 9.1.8.1</w:t>
            </w:r>
          </w:p>
        </w:tc>
      </w:tr>
      <w:tr w:rsidR="00593DF3" w:rsidRPr="00034446" w14:paraId="39FEEFAC" w14:textId="77777777">
        <w:tc>
          <w:tcPr>
            <w:tcW w:w="4535" w:type="dxa"/>
          </w:tcPr>
          <w:p w14:paraId="13BC55BD" w14:textId="77777777" w:rsidR="00593DF3" w:rsidRPr="00034446" w:rsidRDefault="00593DF3" w:rsidP="00593DF3">
            <w:pPr>
              <w:pStyle w:val="TAH"/>
            </w:pPr>
            <w:r w:rsidRPr="00034446">
              <w:t>Information Element</w:t>
            </w:r>
          </w:p>
        </w:tc>
        <w:tc>
          <w:tcPr>
            <w:tcW w:w="2267" w:type="dxa"/>
          </w:tcPr>
          <w:p w14:paraId="3B3201E3" w14:textId="77777777" w:rsidR="00593DF3" w:rsidRPr="00034446" w:rsidRDefault="00593DF3" w:rsidP="00593DF3">
            <w:pPr>
              <w:pStyle w:val="TAH"/>
            </w:pPr>
            <w:r w:rsidRPr="00034446">
              <w:t>Value/remark</w:t>
            </w:r>
          </w:p>
        </w:tc>
        <w:tc>
          <w:tcPr>
            <w:tcW w:w="1700" w:type="dxa"/>
          </w:tcPr>
          <w:p w14:paraId="087F2D39" w14:textId="77777777" w:rsidR="00593DF3" w:rsidRPr="00034446" w:rsidRDefault="00593DF3" w:rsidP="00593DF3">
            <w:pPr>
              <w:pStyle w:val="TAH"/>
            </w:pPr>
            <w:r w:rsidRPr="00034446">
              <w:t>Comment</w:t>
            </w:r>
          </w:p>
        </w:tc>
        <w:tc>
          <w:tcPr>
            <w:tcW w:w="1133" w:type="dxa"/>
          </w:tcPr>
          <w:p w14:paraId="11F68953" w14:textId="77777777" w:rsidR="00593DF3" w:rsidRPr="00034446" w:rsidRDefault="00593DF3" w:rsidP="00593DF3">
            <w:pPr>
              <w:pStyle w:val="TAH"/>
            </w:pPr>
            <w:r w:rsidRPr="00034446">
              <w:t>Condition</w:t>
            </w:r>
          </w:p>
        </w:tc>
      </w:tr>
      <w:tr w:rsidR="00593DF3" w:rsidRPr="00034446" w14:paraId="552A1F43" w14:textId="77777777">
        <w:tc>
          <w:tcPr>
            <w:tcW w:w="4535" w:type="dxa"/>
          </w:tcPr>
          <w:p w14:paraId="043D6E02" w14:textId="77777777" w:rsidR="00593DF3" w:rsidRPr="00034446" w:rsidRDefault="004033D8" w:rsidP="00593DF3">
            <w:pPr>
              <w:pStyle w:val="TAL"/>
            </w:pPr>
            <w:r w:rsidRPr="00034446">
              <w:t>Establishment</w:t>
            </w:r>
            <w:r w:rsidR="00593DF3" w:rsidRPr="00034446">
              <w:t xml:space="preserve"> cause</w:t>
            </w:r>
          </w:p>
        </w:tc>
        <w:tc>
          <w:tcPr>
            <w:tcW w:w="2267" w:type="dxa"/>
          </w:tcPr>
          <w:p w14:paraId="43B1F202" w14:textId="77777777" w:rsidR="00593DF3" w:rsidRPr="00034446" w:rsidRDefault="00593DF3" w:rsidP="00593DF3">
            <w:pPr>
              <w:pStyle w:val="TAL"/>
            </w:pPr>
            <w:r w:rsidRPr="00034446">
              <w:t>101</w:t>
            </w:r>
          </w:p>
        </w:tc>
        <w:tc>
          <w:tcPr>
            <w:tcW w:w="1700" w:type="dxa"/>
          </w:tcPr>
          <w:p w14:paraId="1C9E01CF" w14:textId="77777777" w:rsidR="00593DF3" w:rsidRPr="00034446" w:rsidRDefault="00593DF3" w:rsidP="00593DF3">
            <w:pPr>
              <w:pStyle w:val="TAL"/>
            </w:pPr>
            <w:r w:rsidRPr="00034446">
              <w:t>Emergency call</w:t>
            </w:r>
          </w:p>
        </w:tc>
        <w:tc>
          <w:tcPr>
            <w:tcW w:w="1133" w:type="dxa"/>
          </w:tcPr>
          <w:p w14:paraId="74B815D2" w14:textId="77777777" w:rsidR="00593DF3" w:rsidRPr="00034446" w:rsidRDefault="00593DF3" w:rsidP="00593DF3">
            <w:pPr>
              <w:pStyle w:val="TAL"/>
            </w:pPr>
          </w:p>
        </w:tc>
      </w:tr>
    </w:tbl>
    <w:p w14:paraId="4BFE1E7D" w14:textId="77777777" w:rsidR="00593DF3" w:rsidRPr="00034446" w:rsidRDefault="00593DF3" w:rsidP="00593DF3"/>
    <w:p w14:paraId="6EE47062" w14:textId="77777777" w:rsidR="00663DBD" w:rsidRPr="00034446" w:rsidRDefault="00663DBD" w:rsidP="00663DBD">
      <w:pPr>
        <w:pStyle w:val="Heading3"/>
      </w:pPr>
      <w:r w:rsidRPr="00034446">
        <w:t>11.2.8a</w:t>
      </w:r>
      <w:r w:rsidRPr="00034446">
        <w:tab/>
        <w:t>Attach for emergency bearer services / Rejected / No suitable cells in tracking area / Emergency call using the CS domain / CDMA2000 1xRTT</w:t>
      </w:r>
    </w:p>
    <w:p w14:paraId="4CB84AAC" w14:textId="77777777" w:rsidR="00663DBD" w:rsidRPr="00034446" w:rsidRDefault="00663DBD" w:rsidP="00663DBD">
      <w:pPr>
        <w:pStyle w:val="H6"/>
      </w:pPr>
      <w:r w:rsidRPr="00034446">
        <w:t>11.2.8a.1</w:t>
      </w:r>
      <w:r w:rsidRPr="00034446">
        <w:tab/>
        <w:t>Test Purpose (TP)</w:t>
      </w:r>
    </w:p>
    <w:p w14:paraId="5515980D" w14:textId="77777777" w:rsidR="00663DBD" w:rsidRPr="00034446" w:rsidRDefault="00663DBD" w:rsidP="00663DBD">
      <w:r w:rsidRPr="00034446">
        <w:t xml:space="preserve">Same Test Purpose as in clause 11.2.8.1 except: </w:t>
      </w:r>
      <w:r w:rsidRPr="00034446">
        <w:rPr>
          <w:bCs/>
        </w:rPr>
        <w:t xml:space="preserve">UE establishes the emergency call using the </w:t>
      </w:r>
      <w:r w:rsidRPr="00034446">
        <w:t>CDMA2000 1xRTT</w:t>
      </w:r>
      <w:r w:rsidRPr="00034446">
        <w:rPr>
          <w:bCs/>
        </w:rPr>
        <w:t xml:space="preserve"> as CS domain.</w:t>
      </w:r>
    </w:p>
    <w:p w14:paraId="38771652" w14:textId="77777777" w:rsidR="00663DBD" w:rsidRPr="00034446" w:rsidRDefault="00663DBD" w:rsidP="00663DBD">
      <w:pPr>
        <w:pStyle w:val="H6"/>
      </w:pPr>
      <w:r w:rsidRPr="00034446">
        <w:t>11.2.8a.2</w:t>
      </w:r>
      <w:r w:rsidRPr="00034446">
        <w:tab/>
        <w:t>Conformance requirements</w:t>
      </w:r>
    </w:p>
    <w:p w14:paraId="4BA01B55" w14:textId="77777777" w:rsidR="00663DBD" w:rsidRPr="00034446" w:rsidRDefault="00CB5C76" w:rsidP="00663DBD">
      <w:r w:rsidRPr="00034446">
        <w:t xml:space="preserve">Same conformance requirements as in clause 11.2.8.2. </w:t>
      </w:r>
      <w:r w:rsidR="00663DBD" w:rsidRPr="00034446">
        <w:t>For the present TCs the CS domain shall be understood as the CDMA2000 1xRTT CS domain.</w:t>
      </w:r>
    </w:p>
    <w:p w14:paraId="58457A06" w14:textId="77777777" w:rsidR="00663DBD" w:rsidRPr="00034446" w:rsidRDefault="00663DBD" w:rsidP="00663DBD">
      <w:pPr>
        <w:pStyle w:val="H6"/>
      </w:pPr>
      <w:r w:rsidRPr="00034446">
        <w:t>11.2.8a.3</w:t>
      </w:r>
      <w:r w:rsidRPr="00034446">
        <w:tab/>
        <w:t>Test description</w:t>
      </w:r>
    </w:p>
    <w:p w14:paraId="7C671277" w14:textId="77777777" w:rsidR="00663DBD" w:rsidRPr="00034446" w:rsidRDefault="00663DBD" w:rsidP="00663DBD">
      <w:pPr>
        <w:pStyle w:val="H6"/>
      </w:pPr>
      <w:r w:rsidRPr="00034446">
        <w:t>11.2.8a.3.1</w:t>
      </w:r>
      <w:r w:rsidRPr="00034446">
        <w:tab/>
        <w:t>Pre-test conditions</w:t>
      </w:r>
    </w:p>
    <w:p w14:paraId="193C5AB7" w14:textId="77777777" w:rsidR="00663DBD" w:rsidRPr="00034446" w:rsidRDefault="00663DBD" w:rsidP="00663DBD">
      <w:pPr>
        <w:pStyle w:val="H6"/>
      </w:pPr>
      <w:r w:rsidRPr="00034446">
        <w:t>System Simulator:</w:t>
      </w:r>
    </w:p>
    <w:p w14:paraId="3B70DF25" w14:textId="77777777" w:rsidR="00663DBD" w:rsidRPr="00034446" w:rsidRDefault="00663DBD" w:rsidP="00663DBD">
      <w:pPr>
        <w:pStyle w:val="B1"/>
      </w:pPr>
      <w:r w:rsidRPr="00034446">
        <w:t>-</w:t>
      </w:r>
      <w:r w:rsidRPr="00034446">
        <w:tab/>
        <w:t>Cell A is set to ''Serving cell''</w:t>
      </w:r>
    </w:p>
    <w:p w14:paraId="742D5EE9" w14:textId="77777777" w:rsidR="00663DBD" w:rsidRPr="00034446" w:rsidRDefault="00663DBD" w:rsidP="00663DBD">
      <w:pPr>
        <w:pStyle w:val="B1"/>
      </w:pPr>
      <w:r w:rsidRPr="00034446">
        <w:t>-</w:t>
      </w:r>
      <w:r w:rsidRPr="00034446">
        <w:tab/>
        <w:t>Cell 19 is set to ''Suitable Neighbour cell''</w:t>
      </w:r>
    </w:p>
    <w:p w14:paraId="0B9F13FF" w14:textId="77777777" w:rsidR="00663DBD" w:rsidRPr="00034446" w:rsidRDefault="00663DBD" w:rsidP="00663DBD">
      <w:pPr>
        <w:pStyle w:val="B1"/>
      </w:pPr>
      <w:r w:rsidRPr="00034446">
        <w:t>-</w:t>
      </w:r>
      <w:r w:rsidRPr="00034446">
        <w:tab/>
        <w:t>System information combination 6 as defined in TS 36.508[18] clause 4.4.3.1 is used in E-UTRA cells.</w:t>
      </w:r>
    </w:p>
    <w:p w14:paraId="70CEE125" w14:textId="77777777" w:rsidR="00663DBD" w:rsidRPr="00034446" w:rsidRDefault="00663DBD" w:rsidP="00663DBD">
      <w:pPr>
        <w:pStyle w:val="B1"/>
      </w:pPr>
      <w:r w:rsidRPr="00034446">
        <w:t>-</w:t>
      </w:r>
      <w:r w:rsidRPr="00034446">
        <w:tab/>
        <w:t>The SS broadcasts Emergency Call support in System Information Block 1 on Cell A.</w:t>
      </w:r>
    </w:p>
    <w:p w14:paraId="4BA03B88" w14:textId="77777777" w:rsidR="00663DBD" w:rsidRPr="00034446" w:rsidRDefault="00663DBD" w:rsidP="00663DBD">
      <w:pPr>
        <w:pStyle w:val="H6"/>
      </w:pPr>
      <w:r w:rsidRPr="00034446">
        <w:t>UE:</w:t>
      </w:r>
    </w:p>
    <w:p w14:paraId="5D18AA3E" w14:textId="77777777" w:rsidR="00663DBD" w:rsidRPr="00034446" w:rsidRDefault="00663DBD" w:rsidP="00663DBD">
      <w:pPr>
        <w:pStyle w:val="B1"/>
      </w:pPr>
      <w:r w:rsidRPr="00034446">
        <w:rPr>
          <w:snapToGrid w:val="0"/>
        </w:rPr>
        <w:t>-</w:t>
      </w:r>
      <w:r w:rsidRPr="00034446">
        <w:rPr>
          <w:snapToGrid w:val="0"/>
        </w:rPr>
        <w:tab/>
        <w:t>UE contains ISIM and USIM and CSIM applications on UICC.</w:t>
      </w:r>
    </w:p>
    <w:p w14:paraId="16480490" w14:textId="77777777" w:rsidR="00663DBD" w:rsidRPr="00034446" w:rsidRDefault="00663DBD" w:rsidP="00663DBD">
      <w:pPr>
        <w:pStyle w:val="H6"/>
      </w:pPr>
      <w:r w:rsidRPr="00034446">
        <w:t>Preamble:</w:t>
      </w:r>
    </w:p>
    <w:p w14:paraId="63E3BB56" w14:textId="77777777" w:rsidR="00663DBD" w:rsidRPr="00034446" w:rsidRDefault="00663DBD" w:rsidP="00663DBD">
      <w:pPr>
        <w:pStyle w:val="B1"/>
      </w:pPr>
      <w:r w:rsidRPr="00034446">
        <w:t>-</w:t>
      </w:r>
      <w:r w:rsidRPr="00034446">
        <w:tab/>
        <w:t>The UE is switched on and camped on cell A in EMM-DEREGISTERED.LIMITED-SERVICE state according to 36.508 [18].</w:t>
      </w:r>
      <w:r w:rsidR="005D6AFB" w:rsidRPr="00034446">
        <w:t xml:space="preserve"> This is achieved by the SS rejecting an attempt to attach with EMM cause = "Tracking area not allowed".</w:t>
      </w:r>
    </w:p>
    <w:p w14:paraId="3296C6D5" w14:textId="77777777" w:rsidR="00663DBD" w:rsidRPr="00034446" w:rsidRDefault="00663DBD" w:rsidP="00663DBD">
      <w:pPr>
        <w:pStyle w:val="B1"/>
      </w:pPr>
      <w:r w:rsidRPr="00034446">
        <w:t>-</w:t>
      </w:r>
      <w:r w:rsidRPr="00034446">
        <w:tab/>
        <w:t>The UE is not attached for emergency bearer services.</w:t>
      </w:r>
    </w:p>
    <w:p w14:paraId="5D56A521" w14:textId="77777777" w:rsidR="00663DBD" w:rsidRPr="00034446" w:rsidRDefault="00663DBD" w:rsidP="00663DBD">
      <w:pPr>
        <w:pStyle w:val="H6"/>
      </w:pPr>
      <w:r w:rsidRPr="00034446">
        <w:t>11.2.8a.3.2</w:t>
      </w:r>
      <w:r w:rsidRPr="00034446">
        <w:tab/>
        <w:t>Test procedure sequence</w:t>
      </w:r>
    </w:p>
    <w:p w14:paraId="6009D554" w14:textId="77777777" w:rsidR="00663DBD" w:rsidRPr="00034446" w:rsidRDefault="00663DBD" w:rsidP="00663DBD">
      <w:pPr>
        <w:pStyle w:val="TH"/>
      </w:pPr>
      <w:r w:rsidRPr="00034446">
        <w:t>Table 11.2.8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663DBD" w:rsidRPr="00034446" w14:paraId="37D82B75" w14:textId="77777777" w:rsidTr="003469A4">
        <w:tc>
          <w:tcPr>
            <w:tcW w:w="647" w:type="dxa"/>
            <w:tcBorders>
              <w:bottom w:val="nil"/>
            </w:tcBorders>
          </w:tcPr>
          <w:p w14:paraId="7449D865" w14:textId="77777777" w:rsidR="00663DBD" w:rsidRPr="00034446" w:rsidRDefault="00663DBD" w:rsidP="003469A4">
            <w:pPr>
              <w:pStyle w:val="TAH"/>
            </w:pPr>
            <w:r w:rsidRPr="00034446">
              <w:t>St</w:t>
            </w:r>
          </w:p>
        </w:tc>
        <w:tc>
          <w:tcPr>
            <w:tcW w:w="3967" w:type="dxa"/>
            <w:tcBorders>
              <w:bottom w:val="nil"/>
            </w:tcBorders>
          </w:tcPr>
          <w:p w14:paraId="4FFF9593" w14:textId="77777777" w:rsidR="00663DBD" w:rsidRPr="00034446" w:rsidRDefault="00663DBD" w:rsidP="003469A4">
            <w:pPr>
              <w:pStyle w:val="TAH"/>
            </w:pPr>
            <w:r w:rsidRPr="00034446">
              <w:t>Procedure</w:t>
            </w:r>
          </w:p>
        </w:tc>
        <w:tc>
          <w:tcPr>
            <w:tcW w:w="3684" w:type="dxa"/>
            <w:gridSpan w:val="2"/>
          </w:tcPr>
          <w:p w14:paraId="1B19FE0C" w14:textId="77777777" w:rsidR="00663DBD" w:rsidRPr="00034446" w:rsidRDefault="00663DBD" w:rsidP="003469A4">
            <w:pPr>
              <w:pStyle w:val="TAH"/>
            </w:pPr>
            <w:r w:rsidRPr="00034446">
              <w:t>Message Sequence</w:t>
            </w:r>
          </w:p>
        </w:tc>
        <w:tc>
          <w:tcPr>
            <w:tcW w:w="567" w:type="dxa"/>
            <w:tcBorders>
              <w:bottom w:val="nil"/>
            </w:tcBorders>
          </w:tcPr>
          <w:p w14:paraId="4F33DD70" w14:textId="77777777" w:rsidR="00663DBD" w:rsidRPr="00034446" w:rsidRDefault="00663DBD" w:rsidP="003469A4">
            <w:pPr>
              <w:pStyle w:val="TAH"/>
            </w:pPr>
            <w:r w:rsidRPr="00034446">
              <w:t>TP</w:t>
            </w:r>
          </w:p>
        </w:tc>
        <w:tc>
          <w:tcPr>
            <w:tcW w:w="897" w:type="dxa"/>
            <w:tcBorders>
              <w:bottom w:val="nil"/>
            </w:tcBorders>
          </w:tcPr>
          <w:p w14:paraId="13C2EBAE" w14:textId="77777777" w:rsidR="00663DBD" w:rsidRPr="00034446" w:rsidRDefault="00663DBD" w:rsidP="003469A4">
            <w:pPr>
              <w:pStyle w:val="TAH"/>
            </w:pPr>
            <w:r w:rsidRPr="00034446">
              <w:t>Verdict</w:t>
            </w:r>
          </w:p>
        </w:tc>
      </w:tr>
      <w:tr w:rsidR="00663DBD" w:rsidRPr="00034446" w14:paraId="4E9196DD" w14:textId="77777777" w:rsidTr="003469A4">
        <w:tc>
          <w:tcPr>
            <w:tcW w:w="647" w:type="dxa"/>
            <w:tcBorders>
              <w:top w:val="nil"/>
            </w:tcBorders>
          </w:tcPr>
          <w:p w14:paraId="7B07F8A6" w14:textId="77777777" w:rsidR="00663DBD" w:rsidRPr="00034446" w:rsidRDefault="00663DBD" w:rsidP="003469A4">
            <w:pPr>
              <w:pStyle w:val="TAH"/>
            </w:pPr>
          </w:p>
        </w:tc>
        <w:tc>
          <w:tcPr>
            <w:tcW w:w="3967" w:type="dxa"/>
            <w:tcBorders>
              <w:top w:val="nil"/>
            </w:tcBorders>
          </w:tcPr>
          <w:p w14:paraId="7BDAEDA4" w14:textId="77777777" w:rsidR="00663DBD" w:rsidRPr="00034446" w:rsidRDefault="00663DBD" w:rsidP="003469A4">
            <w:pPr>
              <w:pStyle w:val="TAH"/>
            </w:pPr>
          </w:p>
        </w:tc>
        <w:tc>
          <w:tcPr>
            <w:tcW w:w="709" w:type="dxa"/>
          </w:tcPr>
          <w:p w14:paraId="18DB97CE" w14:textId="77777777" w:rsidR="00663DBD" w:rsidRPr="00034446" w:rsidRDefault="00663DBD" w:rsidP="003469A4">
            <w:pPr>
              <w:pStyle w:val="TAH"/>
            </w:pPr>
            <w:r w:rsidRPr="00034446">
              <w:t>U - S</w:t>
            </w:r>
          </w:p>
        </w:tc>
        <w:tc>
          <w:tcPr>
            <w:tcW w:w="2975" w:type="dxa"/>
          </w:tcPr>
          <w:p w14:paraId="3B5B6A9D" w14:textId="77777777" w:rsidR="00663DBD" w:rsidRPr="00034446" w:rsidRDefault="00663DBD" w:rsidP="003469A4">
            <w:pPr>
              <w:pStyle w:val="TAH"/>
            </w:pPr>
            <w:r w:rsidRPr="00034446">
              <w:t>Message</w:t>
            </w:r>
          </w:p>
        </w:tc>
        <w:tc>
          <w:tcPr>
            <w:tcW w:w="567" w:type="dxa"/>
            <w:tcBorders>
              <w:top w:val="nil"/>
            </w:tcBorders>
          </w:tcPr>
          <w:p w14:paraId="3D15EC64" w14:textId="77777777" w:rsidR="00663DBD" w:rsidRPr="00034446" w:rsidRDefault="00663DBD" w:rsidP="003469A4">
            <w:pPr>
              <w:pStyle w:val="TAH"/>
            </w:pPr>
          </w:p>
        </w:tc>
        <w:tc>
          <w:tcPr>
            <w:tcW w:w="897" w:type="dxa"/>
            <w:tcBorders>
              <w:top w:val="nil"/>
            </w:tcBorders>
          </w:tcPr>
          <w:p w14:paraId="0D1A8CA0" w14:textId="77777777" w:rsidR="00663DBD" w:rsidRPr="00034446" w:rsidRDefault="00663DBD" w:rsidP="003469A4">
            <w:pPr>
              <w:pStyle w:val="TAH"/>
            </w:pPr>
          </w:p>
        </w:tc>
      </w:tr>
      <w:tr w:rsidR="00663DBD" w:rsidRPr="00034446" w14:paraId="122D8C6E" w14:textId="77777777" w:rsidTr="003469A4">
        <w:tc>
          <w:tcPr>
            <w:tcW w:w="647" w:type="dxa"/>
          </w:tcPr>
          <w:p w14:paraId="425573BA" w14:textId="77777777" w:rsidR="00663DBD" w:rsidRPr="00034446" w:rsidRDefault="00663DBD" w:rsidP="003469A4">
            <w:pPr>
              <w:pStyle w:val="TAC"/>
            </w:pPr>
            <w:r w:rsidRPr="00034446">
              <w:t>1</w:t>
            </w:r>
          </w:p>
        </w:tc>
        <w:tc>
          <w:tcPr>
            <w:tcW w:w="3967" w:type="dxa"/>
          </w:tcPr>
          <w:p w14:paraId="63457F6F" w14:textId="77777777" w:rsidR="00663DBD" w:rsidRPr="00034446" w:rsidRDefault="00663DBD" w:rsidP="003469A4">
            <w:pPr>
              <w:pStyle w:val="TAL"/>
            </w:pPr>
            <w:r w:rsidRPr="00034446">
              <w:t>Steps 1 to 3 of the generic procedures in TS 36.508 subclause 4.5A.5.3 are performed on cell A.</w:t>
            </w:r>
          </w:p>
        </w:tc>
        <w:tc>
          <w:tcPr>
            <w:tcW w:w="709" w:type="dxa"/>
          </w:tcPr>
          <w:p w14:paraId="7C36AF7F" w14:textId="77777777" w:rsidR="00663DBD" w:rsidRPr="00034446" w:rsidRDefault="00663DBD" w:rsidP="003469A4">
            <w:pPr>
              <w:pStyle w:val="TAC"/>
            </w:pPr>
            <w:r w:rsidRPr="00034446">
              <w:t>-</w:t>
            </w:r>
          </w:p>
        </w:tc>
        <w:tc>
          <w:tcPr>
            <w:tcW w:w="2975" w:type="dxa"/>
          </w:tcPr>
          <w:p w14:paraId="58F783BC" w14:textId="77777777" w:rsidR="00663DBD" w:rsidRPr="00034446" w:rsidRDefault="00663DBD" w:rsidP="003469A4">
            <w:pPr>
              <w:pStyle w:val="TAL"/>
            </w:pPr>
            <w:r w:rsidRPr="00034446">
              <w:t>-</w:t>
            </w:r>
          </w:p>
        </w:tc>
        <w:tc>
          <w:tcPr>
            <w:tcW w:w="567" w:type="dxa"/>
          </w:tcPr>
          <w:p w14:paraId="2A85B304" w14:textId="77777777" w:rsidR="00663DBD" w:rsidRPr="00034446" w:rsidRDefault="00663DBD" w:rsidP="003469A4">
            <w:pPr>
              <w:pStyle w:val="TAC"/>
            </w:pPr>
            <w:r w:rsidRPr="00034446">
              <w:t>-</w:t>
            </w:r>
          </w:p>
        </w:tc>
        <w:tc>
          <w:tcPr>
            <w:tcW w:w="897" w:type="dxa"/>
          </w:tcPr>
          <w:p w14:paraId="6631739F" w14:textId="77777777" w:rsidR="00663DBD" w:rsidRPr="00034446" w:rsidRDefault="00663DBD" w:rsidP="003469A4">
            <w:pPr>
              <w:pStyle w:val="TAC"/>
            </w:pPr>
            <w:r w:rsidRPr="00034446">
              <w:t>-</w:t>
            </w:r>
          </w:p>
        </w:tc>
      </w:tr>
      <w:tr w:rsidR="00663DBD" w:rsidRPr="00034446" w14:paraId="7258BFE4" w14:textId="77777777" w:rsidTr="003469A4">
        <w:tc>
          <w:tcPr>
            <w:tcW w:w="647" w:type="dxa"/>
          </w:tcPr>
          <w:p w14:paraId="7871207D" w14:textId="77777777" w:rsidR="00663DBD" w:rsidRPr="00034446" w:rsidRDefault="00663DBD" w:rsidP="003469A4">
            <w:pPr>
              <w:pStyle w:val="TAC"/>
            </w:pPr>
            <w:r w:rsidRPr="00034446">
              <w:t>2</w:t>
            </w:r>
          </w:p>
        </w:tc>
        <w:tc>
          <w:tcPr>
            <w:tcW w:w="3967" w:type="dxa"/>
          </w:tcPr>
          <w:p w14:paraId="26F85505" w14:textId="77777777" w:rsidR="00663DBD" w:rsidRPr="00034446" w:rsidRDefault="00663DBD" w:rsidP="003469A4">
            <w:pPr>
              <w:pStyle w:val="TAL"/>
            </w:pPr>
            <w:r w:rsidRPr="00034446">
              <w:t>The UE transmits an ATTACH REQUEST message to attach for emergency bearer services, together with a PDN CONNECTIVITY REQUEST message for emergency bearer services, on Cell A.</w:t>
            </w:r>
          </w:p>
        </w:tc>
        <w:tc>
          <w:tcPr>
            <w:tcW w:w="709" w:type="dxa"/>
          </w:tcPr>
          <w:p w14:paraId="1FE2732A" w14:textId="77777777" w:rsidR="00663DBD" w:rsidRPr="00034446" w:rsidRDefault="00663DBD" w:rsidP="003469A4">
            <w:pPr>
              <w:pStyle w:val="TAC"/>
            </w:pPr>
            <w:r w:rsidRPr="00034446">
              <w:t>--&gt;</w:t>
            </w:r>
          </w:p>
        </w:tc>
        <w:tc>
          <w:tcPr>
            <w:tcW w:w="2975" w:type="dxa"/>
          </w:tcPr>
          <w:p w14:paraId="4D68DDA3" w14:textId="77777777" w:rsidR="00663DBD" w:rsidRPr="00034446" w:rsidRDefault="00663DBD" w:rsidP="003469A4">
            <w:pPr>
              <w:pStyle w:val="TAL"/>
            </w:pPr>
            <w:r w:rsidRPr="00034446">
              <w:t>ATTACH REQUEST</w:t>
            </w:r>
          </w:p>
          <w:p w14:paraId="4B0B85B7" w14:textId="77777777" w:rsidR="00663DBD" w:rsidRPr="00034446" w:rsidRDefault="00663DBD" w:rsidP="003469A4">
            <w:pPr>
              <w:pStyle w:val="TAL"/>
            </w:pPr>
            <w:r w:rsidRPr="00034446">
              <w:t>PDN CONNECTIVITY REQUEST</w:t>
            </w:r>
          </w:p>
        </w:tc>
        <w:tc>
          <w:tcPr>
            <w:tcW w:w="567" w:type="dxa"/>
          </w:tcPr>
          <w:p w14:paraId="14158C9C" w14:textId="77777777" w:rsidR="00663DBD" w:rsidRPr="00034446" w:rsidRDefault="00663DBD" w:rsidP="003469A4">
            <w:pPr>
              <w:pStyle w:val="TAC"/>
            </w:pPr>
            <w:r w:rsidRPr="00034446">
              <w:t>-</w:t>
            </w:r>
          </w:p>
        </w:tc>
        <w:tc>
          <w:tcPr>
            <w:tcW w:w="897" w:type="dxa"/>
          </w:tcPr>
          <w:p w14:paraId="19BFE8F5" w14:textId="77777777" w:rsidR="00663DBD" w:rsidRPr="00034446" w:rsidRDefault="00663DBD" w:rsidP="003469A4">
            <w:pPr>
              <w:pStyle w:val="TAC"/>
            </w:pPr>
            <w:r w:rsidRPr="00034446">
              <w:t>-</w:t>
            </w:r>
          </w:p>
        </w:tc>
      </w:tr>
      <w:tr w:rsidR="00663DBD" w:rsidRPr="00034446" w14:paraId="243739BF" w14:textId="77777777" w:rsidTr="003469A4">
        <w:tc>
          <w:tcPr>
            <w:tcW w:w="647" w:type="dxa"/>
          </w:tcPr>
          <w:p w14:paraId="51C67335" w14:textId="77777777" w:rsidR="00663DBD" w:rsidRPr="00034446" w:rsidRDefault="00663DBD" w:rsidP="003469A4">
            <w:pPr>
              <w:pStyle w:val="TAC"/>
            </w:pPr>
            <w:r w:rsidRPr="00034446">
              <w:t>3</w:t>
            </w:r>
          </w:p>
        </w:tc>
        <w:tc>
          <w:tcPr>
            <w:tcW w:w="3967" w:type="dxa"/>
          </w:tcPr>
          <w:p w14:paraId="453E88F4" w14:textId="77777777" w:rsidR="00663DBD" w:rsidRPr="00034446" w:rsidRDefault="00663DBD" w:rsidP="003469A4">
            <w:pPr>
              <w:pStyle w:val="TAL"/>
            </w:pPr>
            <w:r w:rsidRPr="00034446">
              <w:t>The SS transmits an ATTACH REJECT message,</w:t>
            </w:r>
          </w:p>
          <w:p w14:paraId="0B18C42C" w14:textId="77777777" w:rsidR="00663DBD" w:rsidRPr="00034446" w:rsidRDefault="00663DBD" w:rsidP="003469A4">
            <w:pPr>
              <w:pStyle w:val="TAL"/>
            </w:pPr>
            <w:r w:rsidRPr="00034446">
              <w:t>EMM cause = “No suitable cells in tracking area”.</w:t>
            </w:r>
          </w:p>
        </w:tc>
        <w:tc>
          <w:tcPr>
            <w:tcW w:w="709" w:type="dxa"/>
          </w:tcPr>
          <w:p w14:paraId="502A830E" w14:textId="77777777" w:rsidR="00663DBD" w:rsidRPr="00034446" w:rsidRDefault="00663DBD" w:rsidP="003469A4">
            <w:pPr>
              <w:pStyle w:val="TAC"/>
            </w:pPr>
            <w:r w:rsidRPr="00034446">
              <w:t>&lt;--</w:t>
            </w:r>
          </w:p>
        </w:tc>
        <w:tc>
          <w:tcPr>
            <w:tcW w:w="2975" w:type="dxa"/>
          </w:tcPr>
          <w:p w14:paraId="09F29D56" w14:textId="77777777" w:rsidR="00663DBD" w:rsidRPr="00034446" w:rsidRDefault="00663DBD" w:rsidP="003469A4">
            <w:pPr>
              <w:pStyle w:val="TAL"/>
            </w:pPr>
            <w:r w:rsidRPr="00034446">
              <w:t>ATTACH REJECT</w:t>
            </w:r>
          </w:p>
        </w:tc>
        <w:tc>
          <w:tcPr>
            <w:tcW w:w="567" w:type="dxa"/>
          </w:tcPr>
          <w:p w14:paraId="3B8A9946" w14:textId="77777777" w:rsidR="00663DBD" w:rsidRPr="00034446" w:rsidRDefault="00663DBD" w:rsidP="003469A4">
            <w:pPr>
              <w:pStyle w:val="TAC"/>
            </w:pPr>
            <w:r w:rsidRPr="00034446">
              <w:t>-</w:t>
            </w:r>
          </w:p>
        </w:tc>
        <w:tc>
          <w:tcPr>
            <w:tcW w:w="897" w:type="dxa"/>
          </w:tcPr>
          <w:p w14:paraId="4F26F2A3" w14:textId="77777777" w:rsidR="00663DBD" w:rsidRPr="00034446" w:rsidRDefault="00663DBD" w:rsidP="003469A4">
            <w:pPr>
              <w:pStyle w:val="TAC"/>
              <w:rPr>
                <w:lang w:eastAsia="zh-CN"/>
              </w:rPr>
            </w:pPr>
            <w:r w:rsidRPr="00034446">
              <w:rPr>
                <w:lang w:eastAsia="zh-CN"/>
              </w:rPr>
              <w:t>-</w:t>
            </w:r>
          </w:p>
        </w:tc>
      </w:tr>
      <w:tr w:rsidR="00663DBD" w:rsidRPr="00034446" w14:paraId="2955B801" w14:textId="77777777" w:rsidTr="003469A4">
        <w:tc>
          <w:tcPr>
            <w:tcW w:w="647" w:type="dxa"/>
          </w:tcPr>
          <w:p w14:paraId="75AF28C1" w14:textId="77777777" w:rsidR="00663DBD" w:rsidRPr="00034446" w:rsidRDefault="00663DBD" w:rsidP="003469A4">
            <w:pPr>
              <w:pStyle w:val="TAC"/>
            </w:pPr>
            <w:r w:rsidRPr="00034446">
              <w:t>4</w:t>
            </w:r>
          </w:p>
        </w:tc>
        <w:tc>
          <w:tcPr>
            <w:tcW w:w="3967" w:type="dxa"/>
          </w:tcPr>
          <w:p w14:paraId="5BBB622E" w14:textId="77777777" w:rsidR="00663DBD" w:rsidRPr="00034446" w:rsidRDefault="00663DBD" w:rsidP="003469A4">
            <w:pPr>
              <w:pStyle w:val="TAL"/>
            </w:pPr>
            <w:r w:rsidRPr="00034446">
              <w:t>The SS releases the RRC connection.</w:t>
            </w:r>
          </w:p>
        </w:tc>
        <w:tc>
          <w:tcPr>
            <w:tcW w:w="709" w:type="dxa"/>
          </w:tcPr>
          <w:p w14:paraId="3EB27878" w14:textId="77777777" w:rsidR="00663DBD" w:rsidRPr="00034446" w:rsidRDefault="00663DBD" w:rsidP="003469A4">
            <w:pPr>
              <w:pStyle w:val="TAC"/>
            </w:pPr>
            <w:r w:rsidRPr="00034446">
              <w:t>-</w:t>
            </w:r>
          </w:p>
        </w:tc>
        <w:tc>
          <w:tcPr>
            <w:tcW w:w="2975" w:type="dxa"/>
          </w:tcPr>
          <w:p w14:paraId="5FC473CD" w14:textId="77777777" w:rsidR="00663DBD" w:rsidRPr="00034446" w:rsidRDefault="00663DBD" w:rsidP="003469A4">
            <w:pPr>
              <w:pStyle w:val="TAL"/>
            </w:pPr>
            <w:r w:rsidRPr="00034446">
              <w:t>-</w:t>
            </w:r>
          </w:p>
        </w:tc>
        <w:tc>
          <w:tcPr>
            <w:tcW w:w="567" w:type="dxa"/>
          </w:tcPr>
          <w:p w14:paraId="0E9B6202" w14:textId="77777777" w:rsidR="00663DBD" w:rsidRPr="00034446" w:rsidRDefault="00663DBD" w:rsidP="003469A4">
            <w:pPr>
              <w:pStyle w:val="TAC"/>
            </w:pPr>
            <w:r w:rsidRPr="00034446">
              <w:t>-</w:t>
            </w:r>
          </w:p>
        </w:tc>
        <w:tc>
          <w:tcPr>
            <w:tcW w:w="897" w:type="dxa"/>
          </w:tcPr>
          <w:p w14:paraId="7A0B94BB" w14:textId="77777777" w:rsidR="00663DBD" w:rsidRPr="00034446" w:rsidRDefault="00663DBD" w:rsidP="003469A4">
            <w:pPr>
              <w:pStyle w:val="TAC"/>
              <w:rPr>
                <w:lang w:eastAsia="zh-CN"/>
              </w:rPr>
            </w:pPr>
            <w:r w:rsidRPr="00034446">
              <w:rPr>
                <w:lang w:eastAsia="zh-CN"/>
              </w:rPr>
              <w:t>-</w:t>
            </w:r>
          </w:p>
        </w:tc>
      </w:tr>
      <w:tr w:rsidR="00663DBD" w:rsidRPr="00034446" w14:paraId="145D6A84" w14:textId="77777777" w:rsidTr="003469A4">
        <w:tc>
          <w:tcPr>
            <w:tcW w:w="647" w:type="dxa"/>
          </w:tcPr>
          <w:p w14:paraId="5880D1C2" w14:textId="77777777" w:rsidR="00663DBD" w:rsidRPr="00034446" w:rsidRDefault="00663DBD" w:rsidP="003469A4">
            <w:pPr>
              <w:pStyle w:val="TAC"/>
            </w:pPr>
            <w:r w:rsidRPr="00034446">
              <w:t>5</w:t>
            </w:r>
          </w:p>
        </w:tc>
        <w:tc>
          <w:tcPr>
            <w:tcW w:w="3967" w:type="dxa"/>
          </w:tcPr>
          <w:p w14:paraId="60FBDFAF" w14:textId="77777777" w:rsidR="00663DBD" w:rsidRPr="00034446" w:rsidRDefault="00663DBD" w:rsidP="003469A4">
            <w:pPr>
              <w:pStyle w:val="TAL"/>
            </w:pPr>
            <w:r w:rsidRPr="00034446">
              <w:t>The SS reconfigures:</w:t>
            </w:r>
          </w:p>
          <w:p w14:paraId="39C11F1B" w14:textId="77777777" w:rsidR="00663DBD" w:rsidRPr="00034446" w:rsidRDefault="00663DBD" w:rsidP="003469A4">
            <w:pPr>
              <w:pStyle w:val="TAL"/>
            </w:pPr>
            <w:r w:rsidRPr="00034446">
              <w:t>Cell A as a "Suitable cell",</w:t>
            </w:r>
          </w:p>
          <w:p w14:paraId="40D3232E" w14:textId="77777777" w:rsidR="00663DBD" w:rsidRPr="00034446" w:rsidRDefault="00663DBD" w:rsidP="003469A4">
            <w:pPr>
              <w:pStyle w:val="TAL"/>
            </w:pPr>
            <w:r w:rsidRPr="00034446">
              <w:t>Cell 19 as the "Serving cell".</w:t>
            </w:r>
          </w:p>
        </w:tc>
        <w:tc>
          <w:tcPr>
            <w:tcW w:w="709" w:type="dxa"/>
          </w:tcPr>
          <w:p w14:paraId="7EF9636A" w14:textId="77777777" w:rsidR="00663DBD" w:rsidRPr="00034446" w:rsidRDefault="00663DBD" w:rsidP="003469A4">
            <w:pPr>
              <w:pStyle w:val="TAC"/>
            </w:pPr>
            <w:r w:rsidRPr="00034446">
              <w:t>-</w:t>
            </w:r>
          </w:p>
        </w:tc>
        <w:tc>
          <w:tcPr>
            <w:tcW w:w="2975" w:type="dxa"/>
          </w:tcPr>
          <w:p w14:paraId="4067D331" w14:textId="77777777" w:rsidR="00663DBD" w:rsidRPr="00034446" w:rsidRDefault="00663DBD" w:rsidP="003469A4">
            <w:pPr>
              <w:pStyle w:val="TAL"/>
            </w:pPr>
            <w:r w:rsidRPr="00034446">
              <w:t>-</w:t>
            </w:r>
          </w:p>
        </w:tc>
        <w:tc>
          <w:tcPr>
            <w:tcW w:w="567" w:type="dxa"/>
          </w:tcPr>
          <w:p w14:paraId="6A1DD80A" w14:textId="77777777" w:rsidR="00663DBD" w:rsidRPr="00034446" w:rsidRDefault="00663DBD" w:rsidP="003469A4">
            <w:pPr>
              <w:pStyle w:val="TAC"/>
            </w:pPr>
            <w:r w:rsidRPr="00034446">
              <w:t>-</w:t>
            </w:r>
          </w:p>
        </w:tc>
        <w:tc>
          <w:tcPr>
            <w:tcW w:w="897" w:type="dxa"/>
          </w:tcPr>
          <w:p w14:paraId="15F5DE4A" w14:textId="77777777" w:rsidR="00663DBD" w:rsidRPr="00034446" w:rsidRDefault="00663DBD" w:rsidP="003469A4">
            <w:pPr>
              <w:pStyle w:val="TAC"/>
              <w:rPr>
                <w:lang w:eastAsia="zh-CN"/>
              </w:rPr>
            </w:pPr>
            <w:r w:rsidRPr="00034446">
              <w:rPr>
                <w:lang w:eastAsia="zh-CN"/>
              </w:rPr>
              <w:t>-</w:t>
            </w:r>
          </w:p>
        </w:tc>
      </w:tr>
      <w:tr w:rsidR="00663DBD" w:rsidRPr="00034446" w14:paraId="668018F3" w14:textId="77777777" w:rsidTr="003469A4">
        <w:tc>
          <w:tcPr>
            <w:tcW w:w="647" w:type="dxa"/>
          </w:tcPr>
          <w:p w14:paraId="5ECC152E" w14:textId="77777777" w:rsidR="00663DBD" w:rsidRPr="00034446" w:rsidRDefault="00663DBD" w:rsidP="003469A4">
            <w:pPr>
              <w:pStyle w:val="TAC"/>
            </w:pPr>
            <w:r w:rsidRPr="00034446">
              <w:t>6</w:t>
            </w:r>
          </w:p>
        </w:tc>
        <w:tc>
          <w:tcPr>
            <w:tcW w:w="3967" w:type="dxa"/>
          </w:tcPr>
          <w:p w14:paraId="56556DA3" w14:textId="77777777" w:rsidR="00663DBD" w:rsidRPr="00034446" w:rsidRDefault="00663DBD" w:rsidP="003469A4">
            <w:pPr>
              <w:pStyle w:val="TAL"/>
            </w:pPr>
            <w:r w:rsidRPr="00034446">
              <w:t xml:space="preserve">Check: Does the UE transmit an </w:t>
            </w:r>
            <w:r w:rsidRPr="00034446">
              <w:rPr>
                <w:i/>
              </w:rPr>
              <w:t>Origination</w:t>
            </w:r>
            <w:r w:rsidRPr="00034446">
              <w:t xml:space="preserve"> message on Cell 19 in the next [60] seconds?</w:t>
            </w:r>
          </w:p>
        </w:tc>
        <w:tc>
          <w:tcPr>
            <w:tcW w:w="709" w:type="dxa"/>
          </w:tcPr>
          <w:p w14:paraId="265BDD95" w14:textId="77777777" w:rsidR="00663DBD" w:rsidRPr="00034446" w:rsidRDefault="00663DBD" w:rsidP="003469A4">
            <w:pPr>
              <w:pStyle w:val="TAC"/>
            </w:pPr>
            <w:r w:rsidRPr="00034446">
              <w:t>--&gt;</w:t>
            </w:r>
          </w:p>
        </w:tc>
        <w:tc>
          <w:tcPr>
            <w:tcW w:w="2975" w:type="dxa"/>
          </w:tcPr>
          <w:p w14:paraId="2D506F07" w14:textId="77777777" w:rsidR="00663DBD" w:rsidRPr="00034446" w:rsidRDefault="00663DBD" w:rsidP="003469A4">
            <w:pPr>
              <w:pStyle w:val="TAL"/>
              <w:rPr>
                <w:i/>
              </w:rPr>
            </w:pPr>
            <w:r w:rsidRPr="00034446">
              <w:rPr>
                <w:i/>
              </w:rPr>
              <w:t>Origination</w:t>
            </w:r>
          </w:p>
        </w:tc>
        <w:tc>
          <w:tcPr>
            <w:tcW w:w="567" w:type="dxa"/>
          </w:tcPr>
          <w:p w14:paraId="01C0277A" w14:textId="77777777" w:rsidR="00663DBD" w:rsidRPr="00034446" w:rsidRDefault="00663DBD" w:rsidP="003469A4">
            <w:pPr>
              <w:pStyle w:val="TAC"/>
            </w:pPr>
            <w:r w:rsidRPr="00034446">
              <w:t>1</w:t>
            </w:r>
          </w:p>
        </w:tc>
        <w:tc>
          <w:tcPr>
            <w:tcW w:w="897" w:type="dxa"/>
          </w:tcPr>
          <w:p w14:paraId="43B7352F" w14:textId="77777777" w:rsidR="00663DBD" w:rsidRPr="00034446" w:rsidRDefault="00663DBD" w:rsidP="003469A4">
            <w:pPr>
              <w:pStyle w:val="TAC"/>
              <w:rPr>
                <w:lang w:eastAsia="zh-CN"/>
              </w:rPr>
            </w:pPr>
            <w:r w:rsidRPr="00034446">
              <w:rPr>
                <w:lang w:eastAsia="zh-CN"/>
              </w:rPr>
              <w:t>P</w:t>
            </w:r>
          </w:p>
        </w:tc>
      </w:tr>
      <w:tr w:rsidR="00663DBD" w:rsidRPr="00034446" w14:paraId="1D711353" w14:textId="77777777" w:rsidTr="003469A4">
        <w:tc>
          <w:tcPr>
            <w:tcW w:w="647" w:type="dxa"/>
          </w:tcPr>
          <w:p w14:paraId="5B4A210E" w14:textId="77777777" w:rsidR="00663DBD" w:rsidRPr="00034446" w:rsidRDefault="00663DBD" w:rsidP="003469A4">
            <w:pPr>
              <w:pStyle w:val="TAC"/>
            </w:pPr>
            <w:r w:rsidRPr="00034446">
              <w:t>7</w:t>
            </w:r>
          </w:p>
        </w:tc>
        <w:tc>
          <w:tcPr>
            <w:tcW w:w="3967" w:type="dxa"/>
          </w:tcPr>
          <w:p w14:paraId="45E2FCD0" w14:textId="77777777" w:rsidR="00663DBD" w:rsidRPr="00034446" w:rsidRDefault="00663DBD" w:rsidP="003469A4">
            <w:pPr>
              <w:pStyle w:val="TAL"/>
            </w:pPr>
            <w:r w:rsidRPr="00034446">
              <w:t xml:space="preserve">The SS transmits an </w:t>
            </w:r>
            <w:r w:rsidRPr="00034446">
              <w:rPr>
                <w:i/>
              </w:rPr>
              <w:t>Extended Channel Assignment</w:t>
            </w:r>
            <w:r w:rsidRPr="00034446">
              <w:t xml:space="preserve"> message on Cell 19.</w:t>
            </w:r>
          </w:p>
        </w:tc>
        <w:tc>
          <w:tcPr>
            <w:tcW w:w="709" w:type="dxa"/>
          </w:tcPr>
          <w:p w14:paraId="30099287" w14:textId="77777777" w:rsidR="00663DBD" w:rsidRPr="00034446" w:rsidRDefault="00663DBD" w:rsidP="003469A4">
            <w:pPr>
              <w:pStyle w:val="TAC"/>
            </w:pPr>
            <w:r w:rsidRPr="00034446">
              <w:t>&lt;--</w:t>
            </w:r>
          </w:p>
        </w:tc>
        <w:tc>
          <w:tcPr>
            <w:tcW w:w="2975" w:type="dxa"/>
          </w:tcPr>
          <w:p w14:paraId="7A470C26" w14:textId="77777777" w:rsidR="00663DBD" w:rsidRPr="00034446" w:rsidRDefault="00663DBD" w:rsidP="003469A4">
            <w:pPr>
              <w:pStyle w:val="TAL"/>
            </w:pPr>
            <w:r w:rsidRPr="00034446">
              <w:rPr>
                <w:i/>
              </w:rPr>
              <w:t>Extended Channel Assignment</w:t>
            </w:r>
          </w:p>
        </w:tc>
        <w:tc>
          <w:tcPr>
            <w:tcW w:w="567" w:type="dxa"/>
          </w:tcPr>
          <w:p w14:paraId="12A9F61C" w14:textId="77777777" w:rsidR="00663DBD" w:rsidRPr="00034446" w:rsidRDefault="00663DBD" w:rsidP="003469A4">
            <w:pPr>
              <w:pStyle w:val="TAC"/>
            </w:pPr>
            <w:r w:rsidRPr="00034446">
              <w:t>-</w:t>
            </w:r>
          </w:p>
        </w:tc>
        <w:tc>
          <w:tcPr>
            <w:tcW w:w="897" w:type="dxa"/>
          </w:tcPr>
          <w:p w14:paraId="1D533DA8" w14:textId="77777777" w:rsidR="00663DBD" w:rsidRPr="00034446" w:rsidRDefault="00663DBD" w:rsidP="003469A4">
            <w:pPr>
              <w:pStyle w:val="TAC"/>
              <w:rPr>
                <w:lang w:eastAsia="zh-CN"/>
              </w:rPr>
            </w:pPr>
            <w:r w:rsidRPr="00034446">
              <w:t>-</w:t>
            </w:r>
          </w:p>
        </w:tc>
      </w:tr>
      <w:tr w:rsidR="00663DBD" w:rsidRPr="00034446" w14:paraId="2576E033" w14:textId="77777777" w:rsidTr="003469A4">
        <w:tc>
          <w:tcPr>
            <w:tcW w:w="647" w:type="dxa"/>
          </w:tcPr>
          <w:p w14:paraId="15FF20F6" w14:textId="77777777" w:rsidR="00663DBD" w:rsidRPr="00034446" w:rsidRDefault="00663DBD" w:rsidP="003469A4">
            <w:pPr>
              <w:pStyle w:val="TAC"/>
            </w:pPr>
            <w:r w:rsidRPr="00034446">
              <w:t>8</w:t>
            </w:r>
          </w:p>
        </w:tc>
        <w:tc>
          <w:tcPr>
            <w:tcW w:w="3967" w:type="dxa"/>
          </w:tcPr>
          <w:p w14:paraId="77A02D9E" w14:textId="77777777" w:rsidR="00663DBD" w:rsidRPr="00034446" w:rsidRDefault="00663DBD" w:rsidP="003469A4">
            <w:pPr>
              <w:pStyle w:val="TAL"/>
            </w:pPr>
            <w:r w:rsidRPr="00034446">
              <w:t xml:space="preserve">After the SS detects that Traffic Channel Initialization is successful, it transmits an </w:t>
            </w:r>
            <w:r w:rsidRPr="00034446">
              <w:rPr>
                <w:i/>
              </w:rPr>
              <w:t>Acknowledgement Order</w:t>
            </w:r>
            <w:r w:rsidRPr="00034446">
              <w:t xml:space="preserve"> message on Cell 19.</w:t>
            </w:r>
          </w:p>
        </w:tc>
        <w:tc>
          <w:tcPr>
            <w:tcW w:w="709" w:type="dxa"/>
          </w:tcPr>
          <w:p w14:paraId="570305B3" w14:textId="77777777" w:rsidR="00663DBD" w:rsidRPr="00034446" w:rsidRDefault="00663DBD" w:rsidP="003469A4">
            <w:pPr>
              <w:pStyle w:val="TAC"/>
            </w:pPr>
            <w:r w:rsidRPr="00034446">
              <w:t>&lt;--</w:t>
            </w:r>
          </w:p>
        </w:tc>
        <w:tc>
          <w:tcPr>
            <w:tcW w:w="2975" w:type="dxa"/>
          </w:tcPr>
          <w:p w14:paraId="29FE953F" w14:textId="77777777" w:rsidR="00663DBD" w:rsidRPr="00034446" w:rsidRDefault="00663DBD" w:rsidP="003469A4">
            <w:pPr>
              <w:pStyle w:val="TAL"/>
            </w:pPr>
            <w:r w:rsidRPr="00034446">
              <w:rPr>
                <w:i/>
              </w:rPr>
              <w:t>Acknowledgement Order</w:t>
            </w:r>
          </w:p>
        </w:tc>
        <w:tc>
          <w:tcPr>
            <w:tcW w:w="567" w:type="dxa"/>
          </w:tcPr>
          <w:p w14:paraId="26B056F9" w14:textId="77777777" w:rsidR="00663DBD" w:rsidRPr="00034446" w:rsidRDefault="00663DBD" w:rsidP="003469A4">
            <w:pPr>
              <w:pStyle w:val="TAC"/>
            </w:pPr>
            <w:r w:rsidRPr="00034446">
              <w:t>-</w:t>
            </w:r>
          </w:p>
        </w:tc>
        <w:tc>
          <w:tcPr>
            <w:tcW w:w="897" w:type="dxa"/>
          </w:tcPr>
          <w:p w14:paraId="56055410" w14:textId="77777777" w:rsidR="00663DBD" w:rsidRPr="00034446" w:rsidRDefault="00663DBD" w:rsidP="003469A4">
            <w:pPr>
              <w:pStyle w:val="TAC"/>
              <w:rPr>
                <w:lang w:eastAsia="zh-CN"/>
              </w:rPr>
            </w:pPr>
            <w:r w:rsidRPr="00034446">
              <w:t>-</w:t>
            </w:r>
          </w:p>
        </w:tc>
      </w:tr>
      <w:tr w:rsidR="00663DBD" w:rsidRPr="00034446" w14:paraId="5BE31ECE" w14:textId="77777777" w:rsidTr="003469A4">
        <w:tc>
          <w:tcPr>
            <w:tcW w:w="647" w:type="dxa"/>
          </w:tcPr>
          <w:p w14:paraId="5C83DE11" w14:textId="77777777" w:rsidR="00663DBD" w:rsidRPr="00034446" w:rsidRDefault="00663DBD" w:rsidP="003469A4">
            <w:pPr>
              <w:pStyle w:val="TAC"/>
            </w:pPr>
            <w:r w:rsidRPr="00034446">
              <w:t>9</w:t>
            </w:r>
          </w:p>
        </w:tc>
        <w:tc>
          <w:tcPr>
            <w:tcW w:w="3967" w:type="dxa"/>
          </w:tcPr>
          <w:p w14:paraId="49EB0E56" w14:textId="77777777" w:rsidR="00663DBD" w:rsidRPr="00034446" w:rsidRDefault="00663DBD" w:rsidP="003469A4">
            <w:pPr>
              <w:pStyle w:val="TAL"/>
            </w:pPr>
            <w:r w:rsidRPr="00034446">
              <w:t xml:space="preserve">The SS transmits a </w:t>
            </w:r>
            <w:r w:rsidRPr="00034446">
              <w:rPr>
                <w:i/>
              </w:rPr>
              <w:t>Service Connect</w:t>
            </w:r>
            <w:r w:rsidRPr="00034446">
              <w:t xml:space="preserve"> message on Cell 19.</w:t>
            </w:r>
          </w:p>
        </w:tc>
        <w:tc>
          <w:tcPr>
            <w:tcW w:w="709" w:type="dxa"/>
          </w:tcPr>
          <w:p w14:paraId="5991E31D" w14:textId="77777777" w:rsidR="00663DBD" w:rsidRPr="00034446" w:rsidRDefault="00663DBD" w:rsidP="003469A4">
            <w:pPr>
              <w:pStyle w:val="TAC"/>
            </w:pPr>
            <w:r w:rsidRPr="00034446">
              <w:t>&lt;--</w:t>
            </w:r>
          </w:p>
        </w:tc>
        <w:tc>
          <w:tcPr>
            <w:tcW w:w="2975" w:type="dxa"/>
          </w:tcPr>
          <w:p w14:paraId="4CC2C2A0" w14:textId="77777777" w:rsidR="00663DBD" w:rsidRPr="00034446" w:rsidRDefault="00663DBD" w:rsidP="003469A4">
            <w:pPr>
              <w:pStyle w:val="TAL"/>
            </w:pPr>
            <w:r w:rsidRPr="00034446">
              <w:rPr>
                <w:i/>
              </w:rPr>
              <w:t>Service Connect</w:t>
            </w:r>
          </w:p>
        </w:tc>
        <w:tc>
          <w:tcPr>
            <w:tcW w:w="567" w:type="dxa"/>
          </w:tcPr>
          <w:p w14:paraId="66B14DF6" w14:textId="77777777" w:rsidR="00663DBD" w:rsidRPr="00034446" w:rsidRDefault="00663DBD" w:rsidP="003469A4">
            <w:pPr>
              <w:pStyle w:val="TAC"/>
            </w:pPr>
            <w:r w:rsidRPr="00034446">
              <w:t>-</w:t>
            </w:r>
          </w:p>
        </w:tc>
        <w:tc>
          <w:tcPr>
            <w:tcW w:w="897" w:type="dxa"/>
          </w:tcPr>
          <w:p w14:paraId="3B08CE67" w14:textId="77777777" w:rsidR="00663DBD" w:rsidRPr="00034446" w:rsidRDefault="00663DBD" w:rsidP="003469A4">
            <w:pPr>
              <w:pStyle w:val="TAC"/>
              <w:rPr>
                <w:lang w:eastAsia="zh-CN"/>
              </w:rPr>
            </w:pPr>
            <w:r w:rsidRPr="00034446">
              <w:t>-</w:t>
            </w:r>
          </w:p>
        </w:tc>
      </w:tr>
      <w:tr w:rsidR="00663DBD" w:rsidRPr="00034446" w14:paraId="6AD90E47" w14:textId="77777777" w:rsidTr="003469A4">
        <w:tc>
          <w:tcPr>
            <w:tcW w:w="647" w:type="dxa"/>
          </w:tcPr>
          <w:p w14:paraId="3321B96D" w14:textId="77777777" w:rsidR="00663DBD" w:rsidRPr="00034446" w:rsidRDefault="00663DBD" w:rsidP="003469A4">
            <w:pPr>
              <w:pStyle w:val="TAC"/>
            </w:pPr>
            <w:r w:rsidRPr="00034446">
              <w:t>10</w:t>
            </w:r>
          </w:p>
        </w:tc>
        <w:tc>
          <w:tcPr>
            <w:tcW w:w="3967" w:type="dxa"/>
          </w:tcPr>
          <w:p w14:paraId="2FD3565A" w14:textId="77777777" w:rsidR="00663DBD" w:rsidRPr="00034446" w:rsidRDefault="00663DBD" w:rsidP="003469A4">
            <w:pPr>
              <w:pStyle w:val="TAL"/>
            </w:pPr>
            <w:r w:rsidRPr="00034446">
              <w:t xml:space="preserve">The UE transmits a </w:t>
            </w:r>
            <w:r w:rsidRPr="00034446">
              <w:rPr>
                <w:i/>
              </w:rPr>
              <w:t>Service Connect Completion</w:t>
            </w:r>
            <w:r w:rsidRPr="00034446">
              <w:t xml:space="preserve"> message on Cell 19.</w:t>
            </w:r>
          </w:p>
        </w:tc>
        <w:tc>
          <w:tcPr>
            <w:tcW w:w="709" w:type="dxa"/>
          </w:tcPr>
          <w:p w14:paraId="59A486AC" w14:textId="77777777" w:rsidR="00663DBD" w:rsidRPr="00034446" w:rsidRDefault="00663DBD" w:rsidP="003469A4">
            <w:pPr>
              <w:pStyle w:val="TAC"/>
            </w:pPr>
            <w:r w:rsidRPr="00034446">
              <w:t>--&gt;</w:t>
            </w:r>
          </w:p>
        </w:tc>
        <w:tc>
          <w:tcPr>
            <w:tcW w:w="2975" w:type="dxa"/>
          </w:tcPr>
          <w:p w14:paraId="17CF555F" w14:textId="77777777" w:rsidR="00663DBD" w:rsidRPr="00034446" w:rsidRDefault="00663DBD" w:rsidP="003469A4">
            <w:pPr>
              <w:pStyle w:val="TAL"/>
            </w:pPr>
            <w:r w:rsidRPr="00034446">
              <w:rPr>
                <w:i/>
              </w:rPr>
              <w:t>Service Connect Completion</w:t>
            </w:r>
          </w:p>
        </w:tc>
        <w:tc>
          <w:tcPr>
            <w:tcW w:w="567" w:type="dxa"/>
          </w:tcPr>
          <w:p w14:paraId="080ACBAC" w14:textId="77777777" w:rsidR="00663DBD" w:rsidRPr="00034446" w:rsidRDefault="00663DBD" w:rsidP="003469A4">
            <w:pPr>
              <w:pStyle w:val="TAC"/>
            </w:pPr>
            <w:r w:rsidRPr="00034446">
              <w:t>-</w:t>
            </w:r>
          </w:p>
        </w:tc>
        <w:tc>
          <w:tcPr>
            <w:tcW w:w="897" w:type="dxa"/>
          </w:tcPr>
          <w:p w14:paraId="213434C4" w14:textId="77777777" w:rsidR="00663DBD" w:rsidRPr="00034446" w:rsidRDefault="00663DBD" w:rsidP="003469A4">
            <w:pPr>
              <w:pStyle w:val="TAC"/>
              <w:rPr>
                <w:lang w:eastAsia="zh-CN"/>
              </w:rPr>
            </w:pPr>
            <w:r w:rsidRPr="00034446">
              <w:t>-</w:t>
            </w:r>
          </w:p>
        </w:tc>
      </w:tr>
    </w:tbl>
    <w:p w14:paraId="2405BA26" w14:textId="77777777" w:rsidR="00663DBD" w:rsidRPr="00034446" w:rsidRDefault="00663DBD" w:rsidP="00663DBD"/>
    <w:p w14:paraId="0AC2FD21" w14:textId="77777777" w:rsidR="00663DBD" w:rsidRPr="00034446" w:rsidDel="00783A96" w:rsidRDefault="00663DBD" w:rsidP="00663DBD">
      <w:pPr>
        <w:pStyle w:val="H6"/>
      </w:pPr>
      <w:r w:rsidRPr="00034446">
        <w:t>11.2.8a.3.3</w:t>
      </w:r>
      <w:r w:rsidRPr="00034446">
        <w:tab/>
        <w:t>Specific message contents</w:t>
      </w:r>
    </w:p>
    <w:p w14:paraId="75758CBD" w14:textId="77777777" w:rsidR="00663DBD" w:rsidRPr="00034446" w:rsidRDefault="00663DBD" w:rsidP="00663DBD">
      <w:pPr>
        <w:pStyle w:val="TH"/>
      </w:pPr>
      <w:r w:rsidRPr="00034446">
        <w:t>Table 11.2.8a.3.3-1: ATTACH REQUEST (Step 2, Table 11.2.8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63DBD" w:rsidRPr="00034446" w14:paraId="0EC4BFE7" w14:textId="77777777" w:rsidTr="003469A4">
        <w:tc>
          <w:tcPr>
            <w:tcW w:w="9635" w:type="dxa"/>
            <w:gridSpan w:val="4"/>
            <w:shd w:val="clear" w:color="auto" w:fill="auto"/>
          </w:tcPr>
          <w:p w14:paraId="39A51FE1" w14:textId="77777777" w:rsidR="00663DBD" w:rsidRPr="00034446" w:rsidRDefault="00663DBD" w:rsidP="003469A4">
            <w:pPr>
              <w:pStyle w:val="TAL"/>
            </w:pPr>
            <w:r w:rsidRPr="00034446">
              <w:t>Derivation Path: 36.508, Table 4.7.2-4</w:t>
            </w:r>
          </w:p>
        </w:tc>
      </w:tr>
      <w:tr w:rsidR="00663DBD" w:rsidRPr="00034446" w14:paraId="18094FEC" w14:textId="77777777" w:rsidTr="003469A4">
        <w:tc>
          <w:tcPr>
            <w:tcW w:w="4535" w:type="dxa"/>
            <w:shd w:val="clear" w:color="auto" w:fill="auto"/>
          </w:tcPr>
          <w:p w14:paraId="2D02A722" w14:textId="77777777" w:rsidR="00663DBD" w:rsidRPr="00034446" w:rsidRDefault="00663DBD" w:rsidP="003469A4">
            <w:pPr>
              <w:pStyle w:val="TAH"/>
            </w:pPr>
            <w:r w:rsidRPr="00034446">
              <w:t>Information Element</w:t>
            </w:r>
          </w:p>
        </w:tc>
        <w:tc>
          <w:tcPr>
            <w:tcW w:w="2267" w:type="dxa"/>
            <w:shd w:val="clear" w:color="auto" w:fill="auto"/>
          </w:tcPr>
          <w:p w14:paraId="59D28F41" w14:textId="77777777" w:rsidR="00663DBD" w:rsidRPr="00034446" w:rsidRDefault="00663DBD" w:rsidP="003469A4">
            <w:pPr>
              <w:pStyle w:val="TAH"/>
            </w:pPr>
            <w:r w:rsidRPr="00034446">
              <w:t>Value/remark</w:t>
            </w:r>
          </w:p>
        </w:tc>
        <w:tc>
          <w:tcPr>
            <w:tcW w:w="1700" w:type="dxa"/>
            <w:shd w:val="clear" w:color="auto" w:fill="auto"/>
          </w:tcPr>
          <w:p w14:paraId="7DCE8A86" w14:textId="77777777" w:rsidR="00663DBD" w:rsidRPr="00034446" w:rsidRDefault="00663DBD" w:rsidP="003469A4">
            <w:pPr>
              <w:pStyle w:val="TAH"/>
            </w:pPr>
            <w:r w:rsidRPr="00034446">
              <w:t>Comment</w:t>
            </w:r>
          </w:p>
        </w:tc>
        <w:tc>
          <w:tcPr>
            <w:tcW w:w="1133" w:type="dxa"/>
            <w:shd w:val="clear" w:color="auto" w:fill="auto"/>
          </w:tcPr>
          <w:p w14:paraId="77A535AE" w14:textId="77777777" w:rsidR="00663DBD" w:rsidRPr="00034446" w:rsidRDefault="00663DBD" w:rsidP="003469A4">
            <w:pPr>
              <w:pStyle w:val="TAH"/>
            </w:pPr>
            <w:r w:rsidRPr="00034446">
              <w:t>Condition</w:t>
            </w:r>
          </w:p>
        </w:tc>
      </w:tr>
      <w:tr w:rsidR="00663DBD" w:rsidRPr="00034446" w14:paraId="50B21C1F" w14:textId="77777777" w:rsidTr="003469A4">
        <w:tc>
          <w:tcPr>
            <w:tcW w:w="4535" w:type="dxa"/>
            <w:shd w:val="clear" w:color="auto" w:fill="auto"/>
          </w:tcPr>
          <w:p w14:paraId="384BC004" w14:textId="77777777" w:rsidR="00663DBD" w:rsidRPr="00034446" w:rsidRDefault="00663DBD" w:rsidP="003469A4">
            <w:pPr>
              <w:pStyle w:val="TAL"/>
            </w:pPr>
            <w:r w:rsidRPr="00034446">
              <w:t>EPS attach type</w:t>
            </w:r>
          </w:p>
        </w:tc>
        <w:tc>
          <w:tcPr>
            <w:tcW w:w="2267" w:type="dxa"/>
            <w:shd w:val="clear" w:color="auto" w:fill="auto"/>
          </w:tcPr>
          <w:p w14:paraId="4D122488" w14:textId="77777777" w:rsidR="00663DBD" w:rsidRPr="00034446" w:rsidRDefault="00663DBD" w:rsidP="003469A4">
            <w:pPr>
              <w:pStyle w:val="TAL"/>
            </w:pPr>
            <w:r w:rsidRPr="00034446">
              <w:t>'0110'B</w:t>
            </w:r>
          </w:p>
        </w:tc>
        <w:tc>
          <w:tcPr>
            <w:tcW w:w="1700" w:type="dxa"/>
            <w:shd w:val="clear" w:color="auto" w:fill="auto"/>
          </w:tcPr>
          <w:p w14:paraId="4C104F65" w14:textId="77777777" w:rsidR="00663DBD" w:rsidRPr="00034446" w:rsidRDefault="00663DBD" w:rsidP="003469A4">
            <w:pPr>
              <w:pStyle w:val="TAL"/>
            </w:pPr>
            <w:r w:rsidRPr="00034446">
              <w:t>EPS emergency attach</w:t>
            </w:r>
          </w:p>
        </w:tc>
        <w:tc>
          <w:tcPr>
            <w:tcW w:w="1133" w:type="dxa"/>
            <w:shd w:val="clear" w:color="auto" w:fill="auto"/>
          </w:tcPr>
          <w:p w14:paraId="28C2B54D" w14:textId="77777777" w:rsidR="00663DBD" w:rsidRPr="00034446" w:rsidRDefault="00663DBD" w:rsidP="003469A4">
            <w:pPr>
              <w:pStyle w:val="TAL"/>
            </w:pPr>
          </w:p>
        </w:tc>
      </w:tr>
      <w:tr w:rsidR="00663DBD" w:rsidRPr="00034446" w14:paraId="6C5A786B" w14:textId="77777777" w:rsidTr="003469A4">
        <w:tc>
          <w:tcPr>
            <w:tcW w:w="4535" w:type="dxa"/>
            <w:shd w:val="clear" w:color="auto" w:fill="auto"/>
          </w:tcPr>
          <w:p w14:paraId="5BEDA03C" w14:textId="77777777" w:rsidR="00663DBD" w:rsidRPr="00034446" w:rsidRDefault="00663DBD" w:rsidP="003469A4">
            <w:pPr>
              <w:pStyle w:val="TAL"/>
            </w:pPr>
            <w:r w:rsidRPr="00034446">
              <w:t>NAS key set identifier</w:t>
            </w:r>
          </w:p>
        </w:tc>
        <w:tc>
          <w:tcPr>
            <w:tcW w:w="2267" w:type="dxa"/>
            <w:shd w:val="clear" w:color="auto" w:fill="auto"/>
          </w:tcPr>
          <w:p w14:paraId="462908DF" w14:textId="77777777" w:rsidR="00663DBD" w:rsidRPr="00034446" w:rsidRDefault="00663DBD" w:rsidP="003469A4">
            <w:pPr>
              <w:pStyle w:val="TAL"/>
            </w:pPr>
          </w:p>
        </w:tc>
        <w:tc>
          <w:tcPr>
            <w:tcW w:w="1700" w:type="dxa"/>
            <w:shd w:val="clear" w:color="auto" w:fill="auto"/>
          </w:tcPr>
          <w:p w14:paraId="2F461C25" w14:textId="77777777" w:rsidR="00663DBD" w:rsidRPr="00034446" w:rsidRDefault="00663DBD" w:rsidP="003469A4">
            <w:pPr>
              <w:pStyle w:val="TAL"/>
            </w:pPr>
          </w:p>
        </w:tc>
        <w:tc>
          <w:tcPr>
            <w:tcW w:w="1133" w:type="dxa"/>
            <w:shd w:val="clear" w:color="auto" w:fill="auto"/>
          </w:tcPr>
          <w:p w14:paraId="2FB275B5" w14:textId="77777777" w:rsidR="00663DBD" w:rsidRPr="00034446" w:rsidRDefault="00663DBD" w:rsidP="003469A4">
            <w:pPr>
              <w:pStyle w:val="TAL"/>
            </w:pPr>
          </w:p>
        </w:tc>
      </w:tr>
      <w:tr w:rsidR="00663DBD" w:rsidRPr="00034446" w14:paraId="5A2DCFB7" w14:textId="77777777" w:rsidTr="003469A4">
        <w:tc>
          <w:tcPr>
            <w:tcW w:w="4535" w:type="dxa"/>
            <w:shd w:val="clear" w:color="auto" w:fill="auto"/>
          </w:tcPr>
          <w:p w14:paraId="65CA8EA4" w14:textId="77777777" w:rsidR="00663DBD" w:rsidRPr="00034446" w:rsidRDefault="00663DBD" w:rsidP="003469A4">
            <w:pPr>
              <w:pStyle w:val="TAL"/>
            </w:pPr>
            <w:r w:rsidRPr="00034446">
              <w:t xml:space="preserve">  NAS key set identifier</w:t>
            </w:r>
          </w:p>
        </w:tc>
        <w:tc>
          <w:tcPr>
            <w:tcW w:w="2267" w:type="dxa"/>
            <w:shd w:val="clear" w:color="auto" w:fill="auto"/>
          </w:tcPr>
          <w:p w14:paraId="26CF0777" w14:textId="77777777" w:rsidR="00663DBD" w:rsidRPr="00034446" w:rsidRDefault="00D86720" w:rsidP="003469A4">
            <w:pPr>
              <w:pStyle w:val="TAL"/>
            </w:pPr>
            <w:r w:rsidRPr="00034446">
              <w:t>‘111’B</w:t>
            </w:r>
          </w:p>
        </w:tc>
        <w:tc>
          <w:tcPr>
            <w:tcW w:w="1700" w:type="dxa"/>
            <w:shd w:val="clear" w:color="auto" w:fill="auto"/>
          </w:tcPr>
          <w:p w14:paraId="6F5E2A8F" w14:textId="77777777" w:rsidR="00663DBD" w:rsidRPr="00034446" w:rsidRDefault="00663DBD" w:rsidP="003469A4">
            <w:pPr>
              <w:pStyle w:val="TAL"/>
            </w:pPr>
            <w:r w:rsidRPr="00034446">
              <w:t>No key is available</w:t>
            </w:r>
          </w:p>
        </w:tc>
        <w:tc>
          <w:tcPr>
            <w:tcW w:w="1133" w:type="dxa"/>
            <w:shd w:val="clear" w:color="auto" w:fill="auto"/>
          </w:tcPr>
          <w:p w14:paraId="0A9390FC" w14:textId="77777777" w:rsidR="00663DBD" w:rsidRPr="00034446" w:rsidRDefault="00663DBD" w:rsidP="003469A4">
            <w:pPr>
              <w:pStyle w:val="TAL"/>
            </w:pPr>
          </w:p>
        </w:tc>
      </w:tr>
      <w:tr w:rsidR="00663DBD" w:rsidRPr="00034446" w14:paraId="125005B6" w14:textId="77777777" w:rsidTr="003469A4">
        <w:tc>
          <w:tcPr>
            <w:tcW w:w="4535" w:type="dxa"/>
            <w:shd w:val="clear" w:color="auto" w:fill="auto"/>
          </w:tcPr>
          <w:p w14:paraId="2A8673DA" w14:textId="77777777" w:rsidR="00663DBD" w:rsidRPr="00034446" w:rsidRDefault="00663DBD" w:rsidP="003469A4">
            <w:pPr>
              <w:pStyle w:val="TAL"/>
            </w:pPr>
            <w:r w:rsidRPr="00034446">
              <w:t>EPS mobile identity</w:t>
            </w:r>
          </w:p>
        </w:tc>
        <w:tc>
          <w:tcPr>
            <w:tcW w:w="2267" w:type="dxa"/>
            <w:shd w:val="clear" w:color="auto" w:fill="auto"/>
          </w:tcPr>
          <w:p w14:paraId="031739E8" w14:textId="77777777" w:rsidR="00663DBD" w:rsidRPr="00034446" w:rsidDel="00E50D6D" w:rsidRDefault="00663DBD" w:rsidP="003469A4">
            <w:pPr>
              <w:pStyle w:val="TAL"/>
            </w:pPr>
            <w:r w:rsidRPr="00034446">
              <w:t>IMSI</w:t>
            </w:r>
          </w:p>
        </w:tc>
        <w:tc>
          <w:tcPr>
            <w:tcW w:w="1700" w:type="dxa"/>
            <w:shd w:val="clear" w:color="auto" w:fill="auto"/>
          </w:tcPr>
          <w:p w14:paraId="2D15263D" w14:textId="77777777" w:rsidR="00663DBD" w:rsidRPr="00034446" w:rsidRDefault="00663DBD" w:rsidP="003469A4">
            <w:pPr>
              <w:pStyle w:val="TAL"/>
            </w:pPr>
          </w:p>
        </w:tc>
        <w:tc>
          <w:tcPr>
            <w:tcW w:w="1133" w:type="dxa"/>
            <w:shd w:val="clear" w:color="auto" w:fill="auto"/>
          </w:tcPr>
          <w:p w14:paraId="1F68CB68" w14:textId="77777777" w:rsidR="00663DBD" w:rsidRPr="00034446" w:rsidRDefault="00663DBD" w:rsidP="003469A4">
            <w:pPr>
              <w:pStyle w:val="TAL"/>
            </w:pPr>
          </w:p>
        </w:tc>
      </w:tr>
      <w:tr w:rsidR="00663DBD" w:rsidRPr="00034446" w14:paraId="58CB2F49" w14:textId="77777777" w:rsidTr="003469A4">
        <w:tc>
          <w:tcPr>
            <w:tcW w:w="4535" w:type="dxa"/>
            <w:shd w:val="clear" w:color="auto" w:fill="auto"/>
          </w:tcPr>
          <w:p w14:paraId="22F7E20C" w14:textId="77777777" w:rsidR="00663DBD" w:rsidRPr="00034446" w:rsidRDefault="00663DBD" w:rsidP="003469A4">
            <w:pPr>
              <w:pStyle w:val="TAL"/>
            </w:pPr>
            <w:r w:rsidRPr="00034446">
              <w:t>Old location area identification</w:t>
            </w:r>
          </w:p>
        </w:tc>
        <w:tc>
          <w:tcPr>
            <w:tcW w:w="2267" w:type="dxa"/>
            <w:shd w:val="clear" w:color="auto" w:fill="auto"/>
          </w:tcPr>
          <w:p w14:paraId="1AA7B26A" w14:textId="77777777" w:rsidR="00663DBD" w:rsidRPr="00034446" w:rsidRDefault="00663DBD" w:rsidP="003469A4">
            <w:pPr>
              <w:pStyle w:val="TAL"/>
            </w:pPr>
            <w:r w:rsidRPr="00034446">
              <w:t>Not present</w:t>
            </w:r>
          </w:p>
        </w:tc>
        <w:tc>
          <w:tcPr>
            <w:tcW w:w="1700" w:type="dxa"/>
            <w:shd w:val="clear" w:color="auto" w:fill="auto"/>
          </w:tcPr>
          <w:p w14:paraId="2E744DFF" w14:textId="77777777" w:rsidR="00663DBD" w:rsidRPr="00034446" w:rsidRDefault="00663DBD" w:rsidP="003469A4">
            <w:pPr>
              <w:pStyle w:val="TAL"/>
            </w:pPr>
          </w:p>
        </w:tc>
        <w:tc>
          <w:tcPr>
            <w:tcW w:w="1133" w:type="dxa"/>
            <w:shd w:val="clear" w:color="auto" w:fill="auto"/>
          </w:tcPr>
          <w:p w14:paraId="3EE10009" w14:textId="77777777" w:rsidR="00663DBD" w:rsidRPr="00034446" w:rsidRDefault="00663DBD" w:rsidP="003469A4">
            <w:pPr>
              <w:pStyle w:val="TAL"/>
            </w:pPr>
          </w:p>
        </w:tc>
      </w:tr>
      <w:tr w:rsidR="00663DBD" w:rsidRPr="00034446" w14:paraId="37AB81B3" w14:textId="77777777" w:rsidTr="003469A4">
        <w:tc>
          <w:tcPr>
            <w:tcW w:w="4535" w:type="dxa"/>
            <w:shd w:val="clear" w:color="auto" w:fill="auto"/>
          </w:tcPr>
          <w:p w14:paraId="05E1F171" w14:textId="77777777" w:rsidR="00663DBD" w:rsidRPr="00034446" w:rsidRDefault="00663DBD" w:rsidP="003469A4">
            <w:pPr>
              <w:pStyle w:val="TAL"/>
            </w:pPr>
            <w:r w:rsidRPr="00034446">
              <w:t>TMSI status</w:t>
            </w:r>
          </w:p>
        </w:tc>
        <w:tc>
          <w:tcPr>
            <w:tcW w:w="2267" w:type="dxa"/>
            <w:shd w:val="clear" w:color="auto" w:fill="auto"/>
          </w:tcPr>
          <w:p w14:paraId="47F8416F" w14:textId="77777777" w:rsidR="00663DBD" w:rsidRPr="00034446" w:rsidRDefault="00663DBD" w:rsidP="003469A4">
            <w:pPr>
              <w:pStyle w:val="TAL"/>
            </w:pPr>
            <w:r w:rsidRPr="00034446">
              <w:t>Not present</w:t>
            </w:r>
          </w:p>
        </w:tc>
        <w:tc>
          <w:tcPr>
            <w:tcW w:w="1700" w:type="dxa"/>
            <w:shd w:val="clear" w:color="auto" w:fill="auto"/>
          </w:tcPr>
          <w:p w14:paraId="19F320CF" w14:textId="77777777" w:rsidR="00663DBD" w:rsidRPr="00034446" w:rsidRDefault="00663DBD" w:rsidP="003469A4">
            <w:pPr>
              <w:pStyle w:val="TAL"/>
            </w:pPr>
          </w:p>
        </w:tc>
        <w:tc>
          <w:tcPr>
            <w:tcW w:w="1133" w:type="dxa"/>
            <w:shd w:val="clear" w:color="auto" w:fill="auto"/>
          </w:tcPr>
          <w:p w14:paraId="1F3E64BE" w14:textId="77777777" w:rsidR="00663DBD" w:rsidRPr="00034446" w:rsidRDefault="00663DBD" w:rsidP="003469A4">
            <w:pPr>
              <w:pStyle w:val="TAL"/>
            </w:pPr>
          </w:p>
        </w:tc>
      </w:tr>
    </w:tbl>
    <w:p w14:paraId="499B7E1A" w14:textId="77777777" w:rsidR="00663DBD" w:rsidRPr="00034446" w:rsidRDefault="00663DBD" w:rsidP="00663DBD"/>
    <w:p w14:paraId="6D418F9F" w14:textId="77777777" w:rsidR="00663DBD" w:rsidRPr="00034446" w:rsidRDefault="00663DBD" w:rsidP="00663DBD">
      <w:pPr>
        <w:pStyle w:val="TH"/>
      </w:pPr>
      <w:r w:rsidRPr="00034446">
        <w:t>Table 11.2.8a.3.3-2: PDN CONNECTIVITY REQUEST (Step 2, Table 11.2.8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3DBD" w:rsidRPr="00034446" w14:paraId="4E192D1A" w14:textId="77777777" w:rsidTr="003469A4">
        <w:tc>
          <w:tcPr>
            <w:tcW w:w="9738" w:type="dxa"/>
            <w:gridSpan w:val="4"/>
          </w:tcPr>
          <w:p w14:paraId="072FC159" w14:textId="77777777" w:rsidR="00663DBD" w:rsidRPr="00034446" w:rsidRDefault="00663DBD" w:rsidP="003469A4">
            <w:pPr>
              <w:pStyle w:val="TAL"/>
            </w:pPr>
            <w:r w:rsidRPr="00034446">
              <w:t>Derivation Path: 36.508, Table 4.7.3-20</w:t>
            </w:r>
          </w:p>
        </w:tc>
      </w:tr>
      <w:tr w:rsidR="00663DBD" w:rsidRPr="00034446" w14:paraId="5464DAC8" w14:textId="77777777" w:rsidTr="003469A4">
        <w:tblPrEx>
          <w:tblCellMar>
            <w:left w:w="108" w:type="dxa"/>
            <w:right w:w="108" w:type="dxa"/>
          </w:tblCellMar>
        </w:tblPrEx>
        <w:tc>
          <w:tcPr>
            <w:tcW w:w="4535" w:type="dxa"/>
          </w:tcPr>
          <w:p w14:paraId="36E41A02" w14:textId="77777777" w:rsidR="00663DBD" w:rsidRPr="00034446" w:rsidRDefault="00663DBD" w:rsidP="003469A4">
            <w:pPr>
              <w:pStyle w:val="TAH"/>
            </w:pPr>
            <w:r w:rsidRPr="00034446">
              <w:t>Information Element</w:t>
            </w:r>
          </w:p>
        </w:tc>
        <w:tc>
          <w:tcPr>
            <w:tcW w:w="2267" w:type="dxa"/>
          </w:tcPr>
          <w:p w14:paraId="67C69737" w14:textId="77777777" w:rsidR="00663DBD" w:rsidRPr="00034446" w:rsidRDefault="00663DBD" w:rsidP="003469A4">
            <w:pPr>
              <w:pStyle w:val="TAH"/>
            </w:pPr>
            <w:r w:rsidRPr="00034446">
              <w:t>Value/remark</w:t>
            </w:r>
          </w:p>
        </w:tc>
        <w:tc>
          <w:tcPr>
            <w:tcW w:w="1700" w:type="dxa"/>
          </w:tcPr>
          <w:p w14:paraId="48A406AD" w14:textId="77777777" w:rsidR="00663DBD" w:rsidRPr="00034446" w:rsidRDefault="00663DBD" w:rsidP="003469A4">
            <w:pPr>
              <w:pStyle w:val="TAH"/>
            </w:pPr>
            <w:r w:rsidRPr="00034446">
              <w:t>Comment</w:t>
            </w:r>
          </w:p>
        </w:tc>
        <w:tc>
          <w:tcPr>
            <w:tcW w:w="1245" w:type="dxa"/>
          </w:tcPr>
          <w:p w14:paraId="57A0F1B0" w14:textId="77777777" w:rsidR="00663DBD" w:rsidRPr="00034446" w:rsidRDefault="00663DBD" w:rsidP="003469A4">
            <w:pPr>
              <w:pStyle w:val="TAH"/>
            </w:pPr>
            <w:r w:rsidRPr="00034446">
              <w:t>Condition</w:t>
            </w:r>
          </w:p>
        </w:tc>
      </w:tr>
      <w:tr w:rsidR="00663DBD" w:rsidRPr="00034446" w14:paraId="258BE742" w14:textId="77777777" w:rsidTr="003469A4">
        <w:tblPrEx>
          <w:tblCellMar>
            <w:left w:w="108" w:type="dxa"/>
            <w:right w:w="108" w:type="dxa"/>
          </w:tblCellMar>
        </w:tblPrEx>
        <w:tc>
          <w:tcPr>
            <w:tcW w:w="4535" w:type="dxa"/>
          </w:tcPr>
          <w:p w14:paraId="3C2A0F6F" w14:textId="77777777" w:rsidR="00663DBD" w:rsidRPr="00034446" w:rsidRDefault="00663DBD" w:rsidP="003469A4">
            <w:pPr>
              <w:pStyle w:val="TAL"/>
            </w:pPr>
            <w:r w:rsidRPr="00034446">
              <w:t>Request type</w:t>
            </w:r>
          </w:p>
        </w:tc>
        <w:tc>
          <w:tcPr>
            <w:tcW w:w="2267" w:type="dxa"/>
          </w:tcPr>
          <w:p w14:paraId="349EFAEE" w14:textId="77777777" w:rsidR="00663DBD" w:rsidRPr="00034446" w:rsidRDefault="00663DBD" w:rsidP="003469A4">
            <w:pPr>
              <w:pStyle w:val="TAL"/>
            </w:pPr>
            <w:r w:rsidRPr="00034446">
              <w:t>'0100'B</w:t>
            </w:r>
          </w:p>
        </w:tc>
        <w:tc>
          <w:tcPr>
            <w:tcW w:w="1700" w:type="dxa"/>
          </w:tcPr>
          <w:p w14:paraId="520D3BA0" w14:textId="77777777" w:rsidR="00663DBD" w:rsidRPr="00034446" w:rsidRDefault="00663DBD" w:rsidP="003469A4">
            <w:pPr>
              <w:pStyle w:val="TAL"/>
            </w:pPr>
            <w:r w:rsidRPr="00034446">
              <w:t>emergency</w:t>
            </w:r>
          </w:p>
        </w:tc>
        <w:tc>
          <w:tcPr>
            <w:tcW w:w="1245" w:type="dxa"/>
          </w:tcPr>
          <w:p w14:paraId="60B547AF" w14:textId="77777777" w:rsidR="00663DBD" w:rsidRPr="00034446" w:rsidRDefault="00663DBD" w:rsidP="003469A4">
            <w:pPr>
              <w:pStyle w:val="TAL"/>
            </w:pPr>
          </w:p>
        </w:tc>
      </w:tr>
    </w:tbl>
    <w:p w14:paraId="03338AEC" w14:textId="77777777" w:rsidR="00663DBD" w:rsidRPr="00034446" w:rsidRDefault="00663DBD" w:rsidP="00663DBD"/>
    <w:p w14:paraId="6B653F32" w14:textId="77777777" w:rsidR="00663DBD" w:rsidRPr="00034446" w:rsidRDefault="00663DBD" w:rsidP="00663DBD">
      <w:pPr>
        <w:pStyle w:val="TH"/>
      </w:pPr>
      <w:r w:rsidRPr="00034446">
        <w:t>Table 11.2.8a.3.3-3: ATTACH REJECT (Step 3, Table 11.2.8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63DBD" w:rsidRPr="00034446" w14:paraId="0E64E5DC" w14:textId="77777777" w:rsidTr="003469A4">
        <w:trPr>
          <w:cantSplit/>
        </w:trPr>
        <w:tc>
          <w:tcPr>
            <w:tcW w:w="9635" w:type="dxa"/>
            <w:gridSpan w:val="4"/>
          </w:tcPr>
          <w:p w14:paraId="26365B9A" w14:textId="77777777" w:rsidR="00663DBD" w:rsidRPr="00034446" w:rsidRDefault="00663DBD" w:rsidP="003469A4">
            <w:pPr>
              <w:pStyle w:val="TAL"/>
            </w:pPr>
            <w:r w:rsidRPr="00034446">
              <w:t>Derivation Path: TS 36.508 Table 4.7.2-3</w:t>
            </w:r>
          </w:p>
        </w:tc>
      </w:tr>
      <w:tr w:rsidR="00663DBD" w:rsidRPr="00034446" w14:paraId="29DF9DB8" w14:textId="77777777" w:rsidTr="003469A4">
        <w:tc>
          <w:tcPr>
            <w:tcW w:w="4535" w:type="dxa"/>
          </w:tcPr>
          <w:p w14:paraId="4FD2E444" w14:textId="77777777" w:rsidR="00663DBD" w:rsidRPr="00034446" w:rsidRDefault="00663DBD" w:rsidP="003469A4">
            <w:pPr>
              <w:pStyle w:val="TAH"/>
            </w:pPr>
            <w:r w:rsidRPr="00034446">
              <w:t>Information Element</w:t>
            </w:r>
          </w:p>
        </w:tc>
        <w:tc>
          <w:tcPr>
            <w:tcW w:w="2267" w:type="dxa"/>
          </w:tcPr>
          <w:p w14:paraId="688BD925" w14:textId="77777777" w:rsidR="00663DBD" w:rsidRPr="00034446" w:rsidRDefault="00663DBD" w:rsidP="003469A4">
            <w:pPr>
              <w:pStyle w:val="TAH"/>
            </w:pPr>
            <w:r w:rsidRPr="00034446">
              <w:t>Value/remark</w:t>
            </w:r>
          </w:p>
        </w:tc>
        <w:tc>
          <w:tcPr>
            <w:tcW w:w="1700" w:type="dxa"/>
          </w:tcPr>
          <w:p w14:paraId="5816557A" w14:textId="77777777" w:rsidR="00663DBD" w:rsidRPr="00034446" w:rsidRDefault="00663DBD" w:rsidP="003469A4">
            <w:pPr>
              <w:pStyle w:val="TAH"/>
            </w:pPr>
            <w:r w:rsidRPr="00034446">
              <w:t>Comment</w:t>
            </w:r>
          </w:p>
        </w:tc>
        <w:tc>
          <w:tcPr>
            <w:tcW w:w="1133" w:type="dxa"/>
          </w:tcPr>
          <w:p w14:paraId="6BDA1EE1" w14:textId="77777777" w:rsidR="00663DBD" w:rsidRPr="00034446" w:rsidRDefault="00663DBD" w:rsidP="003469A4">
            <w:pPr>
              <w:pStyle w:val="TAH"/>
            </w:pPr>
            <w:r w:rsidRPr="00034446">
              <w:t>Condition</w:t>
            </w:r>
          </w:p>
        </w:tc>
      </w:tr>
      <w:tr w:rsidR="00663DBD" w:rsidRPr="00034446" w14:paraId="0E6BD8B3" w14:textId="77777777" w:rsidTr="003469A4">
        <w:tc>
          <w:tcPr>
            <w:tcW w:w="4535" w:type="dxa"/>
          </w:tcPr>
          <w:p w14:paraId="02B2589D" w14:textId="77777777" w:rsidR="00663DBD" w:rsidRPr="00034446" w:rsidRDefault="00663DBD" w:rsidP="003469A4">
            <w:pPr>
              <w:pStyle w:val="TAL"/>
            </w:pPr>
            <w:r w:rsidRPr="00034446">
              <w:t>EMM cause</w:t>
            </w:r>
          </w:p>
        </w:tc>
        <w:tc>
          <w:tcPr>
            <w:tcW w:w="2267" w:type="dxa"/>
          </w:tcPr>
          <w:p w14:paraId="0EFE3E6E" w14:textId="77777777" w:rsidR="00663DBD" w:rsidRPr="00034446" w:rsidRDefault="00663DBD" w:rsidP="003469A4">
            <w:pPr>
              <w:pStyle w:val="TAL"/>
            </w:pPr>
            <w:r w:rsidRPr="00034446">
              <w:t xml:space="preserve">0000 1111 </w:t>
            </w:r>
          </w:p>
        </w:tc>
        <w:tc>
          <w:tcPr>
            <w:tcW w:w="1700" w:type="dxa"/>
          </w:tcPr>
          <w:p w14:paraId="4AADA8B3" w14:textId="77777777" w:rsidR="00663DBD" w:rsidRPr="00034446" w:rsidRDefault="00663DBD" w:rsidP="003469A4">
            <w:pPr>
              <w:pStyle w:val="TAL"/>
            </w:pPr>
            <w:r w:rsidRPr="00034446">
              <w:t>#15 “No suitable cells in tracking area”</w:t>
            </w:r>
          </w:p>
        </w:tc>
        <w:tc>
          <w:tcPr>
            <w:tcW w:w="1133" w:type="dxa"/>
          </w:tcPr>
          <w:p w14:paraId="032DC85A" w14:textId="77777777" w:rsidR="00663DBD" w:rsidRPr="00034446" w:rsidRDefault="00663DBD" w:rsidP="003469A4">
            <w:pPr>
              <w:pStyle w:val="TAL"/>
            </w:pPr>
          </w:p>
        </w:tc>
      </w:tr>
      <w:tr w:rsidR="00663DBD" w:rsidRPr="00034446" w14:paraId="73312812" w14:textId="77777777" w:rsidTr="003469A4">
        <w:tc>
          <w:tcPr>
            <w:tcW w:w="4535" w:type="dxa"/>
          </w:tcPr>
          <w:p w14:paraId="5A6500C1" w14:textId="77777777" w:rsidR="00663DBD" w:rsidRPr="00034446" w:rsidRDefault="00663DBD" w:rsidP="003469A4">
            <w:pPr>
              <w:pStyle w:val="TAL"/>
            </w:pPr>
            <w:r w:rsidRPr="00034446">
              <w:t>ESM message container</w:t>
            </w:r>
          </w:p>
        </w:tc>
        <w:tc>
          <w:tcPr>
            <w:tcW w:w="2267" w:type="dxa"/>
          </w:tcPr>
          <w:p w14:paraId="6FDABFA8" w14:textId="77777777" w:rsidR="00663DBD" w:rsidRPr="00034446" w:rsidRDefault="00663DBD" w:rsidP="003469A4">
            <w:pPr>
              <w:pStyle w:val="TAL"/>
            </w:pPr>
            <w:r w:rsidRPr="00034446">
              <w:t xml:space="preserve">Not present </w:t>
            </w:r>
          </w:p>
        </w:tc>
        <w:tc>
          <w:tcPr>
            <w:tcW w:w="1700" w:type="dxa"/>
          </w:tcPr>
          <w:p w14:paraId="35F77E2D" w14:textId="77777777" w:rsidR="00663DBD" w:rsidRPr="00034446" w:rsidRDefault="00663DBD" w:rsidP="003469A4">
            <w:pPr>
              <w:pStyle w:val="TAL"/>
            </w:pPr>
          </w:p>
        </w:tc>
        <w:tc>
          <w:tcPr>
            <w:tcW w:w="1133" w:type="dxa"/>
          </w:tcPr>
          <w:p w14:paraId="72B05EC9" w14:textId="77777777" w:rsidR="00663DBD" w:rsidRPr="00034446" w:rsidRDefault="00663DBD" w:rsidP="003469A4">
            <w:pPr>
              <w:pStyle w:val="TAL"/>
            </w:pPr>
          </w:p>
        </w:tc>
      </w:tr>
    </w:tbl>
    <w:p w14:paraId="3FDB3FD6" w14:textId="77777777" w:rsidR="00663DBD" w:rsidRPr="00034446" w:rsidRDefault="00663DBD" w:rsidP="00663DBD"/>
    <w:p w14:paraId="592CD3FA" w14:textId="77777777" w:rsidR="00663DBD" w:rsidRPr="00034446" w:rsidRDefault="00663DBD" w:rsidP="00663DBD">
      <w:pPr>
        <w:pStyle w:val="TH"/>
      </w:pPr>
      <w:r w:rsidRPr="00034446">
        <w:t xml:space="preserve">Table 11.2.8a.3.3-4: </w:t>
      </w:r>
      <w:r w:rsidRPr="00034446">
        <w:rPr>
          <w:i/>
        </w:rPr>
        <w:t>Origination</w:t>
      </w:r>
      <w:r w:rsidRPr="00034446">
        <w:t xml:space="preserve"> (Step 6, Table 11.2.8a.3.2-1)</w:t>
      </w:r>
    </w:p>
    <w:tbl>
      <w:tblPr>
        <w:tblW w:w="0" w:type="auto"/>
        <w:tblLayout w:type="fixed"/>
        <w:tblLook w:val="0000" w:firstRow="0" w:lastRow="0" w:firstColumn="0" w:lastColumn="0" w:noHBand="0" w:noVBand="0"/>
      </w:tblPr>
      <w:tblGrid>
        <w:gridCol w:w="4535"/>
        <w:gridCol w:w="2267"/>
        <w:gridCol w:w="1700"/>
        <w:gridCol w:w="1133"/>
      </w:tblGrid>
      <w:tr w:rsidR="00663DBD" w:rsidRPr="00034446" w14:paraId="6E957235" w14:textId="77777777" w:rsidTr="003469A4">
        <w:tc>
          <w:tcPr>
            <w:tcW w:w="4535" w:type="dxa"/>
            <w:tcBorders>
              <w:top w:val="single" w:sz="4" w:space="0" w:color="auto"/>
              <w:left w:val="single" w:sz="4" w:space="0" w:color="auto"/>
              <w:bottom w:val="single" w:sz="4" w:space="0" w:color="auto"/>
              <w:right w:val="single" w:sz="4" w:space="0" w:color="auto"/>
            </w:tcBorders>
          </w:tcPr>
          <w:p w14:paraId="27CCF27E" w14:textId="77777777" w:rsidR="00663DBD" w:rsidRPr="00034446" w:rsidRDefault="00663DBD" w:rsidP="003469A4">
            <w:pPr>
              <w:pStyle w:val="TAH"/>
            </w:pPr>
            <w:r w:rsidRPr="00034446">
              <w:t>Field</w:t>
            </w:r>
          </w:p>
        </w:tc>
        <w:tc>
          <w:tcPr>
            <w:tcW w:w="2267" w:type="dxa"/>
            <w:tcBorders>
              <w:top w:val="single" w:sz="4" w:space="0" w:color="auto"/>
              <w:left w:val="single" w:sz="4" w:space="0" w:color="auto"/>
              <w:bottom w:val="single" w:sz="4" w:space="0" w:color="auto"/>
              <w:right w:val="single" w:sz="4" w:space="0" w:color="auto"/>
            </w:tcBorders>
          </w:tcPr>
          <w:p w14:paraId="7C7F88FD" w14:textId="77777777" w:rsidR="00663DBD" w:rsidRPr="00034446" w:rsidRDefault="00663DBD" w:rsidP="003469A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3B73B1C" w14:textId="77777777" w:rsidR="00663DBD" w:rsidRPr="00034446" w:rsidRDefault="00663DBD" w:rsidP="003469A4">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67637BE8" w14:textId="77777777" w:rsidR="00663DBD" w:rsidRPr="00034446" w:rsidRDefault="00663DBD" w:rsidP="003469A4">
            <w:pPr>
              <w:pStyle w:val="TAH"/>
            </w:pPr>
            <w:r w:rsidRPr="00034446">
              <w:t>Condition</w:t>
            </w:r>
          </w:p>
        </w:tc>
      </w:tr>
      <w:tr w:rsidR="00663DBD" w:rsidRPr="00034446" w14:paraId="1B97377D" w14:textId="77777777" w:rsidTr="003469A4">
        <w:tc>
          <w:tcPr>
            <w:tcW w:w="4535" w:type="dxa"/>
            <w:tcBorders>
              <w:top w:val="single" w:sz="4" w:space="0" w:color="auto"/>
              <w:left w:val="single" w:sz="4" w:space="0" w:color="auto"/>
              <w:bottom w:val="single" w:sz="4" w:space="0" w:color="auto"/>
              <w:right w:val="single" w:sz="4" w:space="0" w:color="auto"/>
            </w:tcBorders>
          </w:tcPr>
          <w:p w14:paraId="764B4FEA" w14:textId="77777777" w:rsidR="00663DBD" w:rsidRPr="00034446" w:rsidRDefault="00663DBD" w:rsidP="003469A4">
            <w:pPr>
              <w:pStyle w:val="TAL"/>
            </w:pPr>
            <w:r w:rsidRPr="00034446">
              <w:t>MSG_ID</w:t>
            </w:r>
          </w:p>
        </w:tc>
        <w:tc>
          <w:tcPr>
            <w:tcW w:w="2267" w:type="dxa"/>
            <w:tcBorders>
              <w:top w:val="single" w:sz="4" w:space="0" w:color="auto"/>
              <w:left w:val="single" w:sz="4" w:space="0" w:color="auto"/>
              <w:bottom w:val="single" w:sz="4" w:space="0" w:color="auto"/>
              <w:right w:val="single" w:sz="4" w:space="0" w:color="auto"/>
            </w:tcBorders>
          </w:tcPr>
          <w:p w14:paraId="4245BD2B" w14:textId="77777777" w:rsidR="00663DBD" w:rsidRPr="00034446" w:rsidRDefault="00663DBD" w:rsidP="003469A4">
            <w:pPr>
              <w:pStyle w:val="TAL"/>
            </w:pPr>
            <w:r w:rsidRPr="00034446">
              <w:t>‘000100’B</w:t>
            </w:r>
          </w:p>
        </w:tc>
        <w:tc>
          <w:tcPr>
            <w:tcW w:w="1700" w:type="dxa"/>
            <w:tcBorders>
              <w:top w:val="single" w:sz="4" w:space="0" w:color="auto"/>
              <w:left w:val="single" w:sz="4" w:space="0" w:color="auto"/>
              <w:bottom w:val="single" w:sz="4" w:space="0" w:color="auto"/>
              <w:right w:val="single" w:sz="4" w:space="0" w:color="auto"/>
            </w:tcBorders>
          </w:tcPr>
          <w:p w14:paraId="0876E986" w14:textId="77777777" w:rsidR="00663DBD" w:rsidRPr="00034446" w:rsidRDefault="00663DBD" w:rsidP="003469A4">
            <w:pPr>
              <w:pStyle w:val="TAL"/>
            </w:pPr>
            <w:r w:rsidRPr="00034446">
              <w:t>Origination Message</w:t>
            </w:r>
          </w:p>
        </w:tc>
        <w:tc>
          <w:tcPr>
            <w:tcW w:w="1133" w:type="dxa"/>
            <w:tcBorders>
              <w:top w:val="single" w:sz="4" w:space="0" w:color="auto"/>
              <w:left w:val="single" w:sz="4" w:space="0" w:color="auto"/>
              <w:bottom w:val="single" w:sz="4" w:space="0" w:color="auto"/>
              <w:right w:val="single" w:sz="4" w:space="0" w:color="auto"/>
            </w:tcBorders>
          </w:tcPr>
          <w:p w14:paraId="54E9776B" w14:textId="77777777" w:rsidR="00663DBD" w:rsidRPr="00034446" w:rsidRDefault="00663DBD" w:rsidP="003469A4">
            <w:pPr>
              <w:pStyle w:val="TAL"/>
            </w:pPr>
            <w:r w:rsidRPr="00034446">
              <w:t>this value shall be verified by TTCN</w:t>
            </w:r>
          </w:p>
        </w:tc>
      </w:tr>
      <w:tr w:rsidR="00663DBD" w:rsidRPr="00034446" w14:paraId="13320651" w14:textId="77777777" w:rsidTr="003469A4">
        <w:tc>
          <w:tcPr>
            <w:tcW w:w="4535" w:type="dxa"/>
            <w:tcBorders>
              <w:top w:val="single" w:sz="4" w:space="0" w:color="auto"/>
              <w:left w:val="single" w:sz="4" w:space="0" w:color="auto"/>
              <w:bottom w:val="single" w:sz="4" w:space="0" w:color="auto"/>
              <w:right w:val="single" w:sz="4" w:space="0" w:color="auto"/>
            </w:tcBorders>
          </w:tcPr>
          <w:p w14:paraId="1338744E" w14:textId="77777777" w:rsidR="00663DBD" w:rsidRPr="00034446" w:rsidRDefault="00663DBD" w:rsidP="003469A4">
            <w:pPr>
              <w:pStyle w:val="TAL"/>
            </w:pPr>
            <w:r w:rsidRPr="00034446">
              <w:t>SPECIAL_SERVICE</w:t>
            </w:r>
          </w:p>
        </w:tc>
        <w:tc>
          <w:tcPr>
            <w:tcW w:w="2267" w:type="dxa"/>
            <w:tcBorders>
              <w:top w:val="single" w:sz="4" w:space="0" w:color="auto"/>
              <w:left w:val="single" w:sz="4" w:space="0" w:color="auto"/>
              <w:bottom w:val="single" w:sz="4" w:space="0" w:color="auto"/>
              <w:right w:val="single" w:sz="4" w:space="0" w:color="auto"/>
            </w:tcBorders>
          </w:tcPr>
          <w:p w14:paraId="77D28928" w14:textId="77777777" w:rsidR="00663DBD" w:rsidRPr="00034446" w:rsidRDefault="00663DBD" w:rsidP="003469A4">
            <w:pPr>
              <w:pStyle w:val="TAL"/>
            </w:pPr>
            <w:r w:rsidRPr="00034446">
              <w:t>‘1’B</w:t>
            </w:r>
          </w:p>
        </w:tc>
        <w:tc>
          <w:tcPr>
            <w:tcW w:w="1700" w:type="dxa"/>
            <w:tcBorders>
              <w:top w:val="single" w:sz="4" w:space="0" w:color="auto"/>
              <w:left w:val="single" w:sz="4" w:space="0" w:color="auto"/>
              <w:bottom w:val="single" w:sz="4" w:space="0" w:color="auto"/>
              <w:right w:val="single" w:sz="4" w:space="0" w:color="auto"/>
            </w:tcBorders>
          </w:tcPr>
          <w:p w14:paraId="62E4C5E8" w14:textId="77777777" w:rsidR="00663DBD" w:rsidRPr="00034446" w:rsidRDefault="00663DBD" w:rsidP="003469A4">
            <w:pPr>
              <w:pStyle w:val="TAL"/>
            </w:pPr>
          </w:p>
        </w:tc>
        <w:tc>
          <w:tcPr>
            <w:tcW w:w="1133" w:type="dxa"/>
            <w:tcBorders>
              <w:top w:val="single" w:sz="4" w:space="0" w:color="auto"/>
              <w:left w:val="single" w:sz="4" w:space="0" w:color="auto"/>
              <w:bottom w:val="single" w:sz="4" w:space="0" w:color="auto"/>
              <w:right w:val="single" w:sz="4" w:space="0" w:color="auto"/>
            </w:tcBorders>
          </w:tcPr>
          <w:p w14:paraId="7D893137" w14:textId="77777777" w:rsidR="00663DBD" w:rsidRPr="00034446" w:rsidRDefault="00663DBD" w:rsidP="003469A4">
            <w:pPr>
              <w:pStyle w:val="TAL"/>
            </w:pPr>
          </w:p>
        </w:tc>
      </w:tr>
      <w:tr w:rsidR="00663DBD" w:rsidRPr="00034446" w14:paraId="18DCC173" w14:textId="77777777" w:rsidTr="003469A4">
        <w:tc>
          <w:tcPr>
            <w:tcW w:w="4535" w:type="dxa"/>
            <w:tcBorders>
              <w:top w:val="single" w:sz="4" w:space="0" w:color="auto"/>
              <w:left w:val="single" w:sz="4" w:space="0" w:color="auto"/>
              <w:bottom w:val="single" w:sz="4" w:space="0" w:color="auto"/>
              <w:right w:val="single" w:sz="4" w:space="0" w:color="auto"/>
            </w:tcBorders>
          </w:tcPr>
          <w:p w14:paraId="0129044E" w14:textId="77777777" w:rsidR="00663DBD" w:rsidRPr="00034446" w:rsidRDefault="00663DBD" w:rsidP="003469A4">
            <w:pPr>
              <w:pStyle w:val="TAL"/>
            </w:pPr>
            <w:r w:rsidRPr="00034446">
              <w:t>SERVICE_OPTION</w:t>
            </w:r>
          </w:p>
        </w:tc>
        <w:tc>
          <w:tcPr>
            <w:tcW w:w="2267" w:type="dxa"/>
            <w:tcBorders>
              <w:top w:val="single" w:sz="4" w:space="0" w:color="auto"/>
              <w:left w:val="single" w:sz="4" w:space="0" w:color="auto"/>
              <w:bottom w:val="single" w:sz="4" w:space="0" w:color="auto"/>
              <w:right w:val="single" w:sz="4" w:space="0" w:color="auto"/>
            </w:tcBorders>
          </w:tcPr>
          <w:p w14:paraId="1D96E4A0" w14:textId="77777777" w:rsidR="00663DBD" w:rsidRPr="00034446" w:rsidRDefault="00663DBD" w:rsidP="003469A4">
            <w:pPr>
              <w:pStyle w:val="TAL"/>
            </w:pPr>
            <w:r w:rsidRPr="00034446">
              <w:t>Any value mapping to a voice service option</w:t>
            </w:r>
          </w:p>
        </w:tc>
        <w:tc>
          <w:tcPr>
            <w:tcW w:w="1700" w:type="dxa"/>
            <w:tcBorders>
              <w:top w:val="single" w:sz="4" w:space="0" w:color="auto"/>
              <w:left w:val="single" w:sz="4" w:space="0" w:color="auto"/>
              <w:bottom w:val="single" w:sz="4" w:space="0" w:color="auto"/>
              <w:right w:val="single" w:sz="4" w:space="0" w:color="auto"/>
            </w:tcBorders>
          </w:tcPr>
          <w:p w14:paraId="40CDA21F" w14:textId="77777777" w:rsidR="00663DBD" w:rsidRPr="00034446" w:rsidRDefault="00663DBD" w:rsidP="003469A4">
            <w:pPr>
              <w:pStyle w:val="TAL"/>
            </w:pPr>
          </w:p>
        </w:tc>
        <w:tc>
          <w:tcPr>
            <w:tcW w:w="1133" w:type="dxa"/>
            <w:tcBorders>
              <w:top w:val="single" w:sz="4" w:space="0" w:color="auto"/>
              <w:left w:val="single" w:sz="4" w:space="0" w:color="auto"/>
              <w:bottom w:val="single" w:sz="4" w:space="0" w:color="auto"/>
              <w:right w:val="single" w:sz="4" w:space="0" w:color="auto"/>
            </w:tcBorders>
          </w:tcPr>
          <w:p w14:paraId="2BD155FE" w14:textId="77777777" w:rsidR="00663DBD" w:rsidRPr="00034446" w:rsidRDefault="00663DBD" w:rsidP="003469A4">
            <w:pPr>
              <w:pStyle w:val="TAL"/>
            </w:pPr>
          </w:p>
        </w:tc>
      </w:tr>
    </w:tbl>
    <w:p w14:paraId="67F619E3" w14:textId="77777777" w:rsidR="00663DBD" w:rsidRPr="00034446" w:rsidRDefault="00663DBD" w:rsidP="00663DBD"/>
    <w:p w14:paraId="674C13BF" w14:textId="77777777" w:rsidR="00663DBD" w:rsidRPr="00034446" w:rsidRDefault="00663DBD" w:rsidP="00663DBD">
      <w:pPr>
        <w:pStyle w:val="TH"/>
      </w:pPr>
      <w:r w:rsidRPr="00034446">
        <w:t xml:space="preserve">Table 11.2.8a.3.3-5: </w:t>
      </w:r>
      <w:r w:rsidRPr="00034446">
        <w:rPr>
          <w:i/>
        </w:rPr>
        <w:t>Extended Channel Assignment</w:t>
      </w:r>
      <w:r w:rsidRPr="00034446">
        <w:t xml:space="preserve"> (Step 7, Table 11.2.8a.3.2-1)</w:t>
      </w:r>
    </w:p>
    <w:tbl>
      <w:tblPr>
        <w:tblW w:w="0" w:type="auto"/>
        <w:tblLayout w:type="fixed"/>
        <w:tblLook w:val="0000" w:firstRow="0" w:lastRow="0" w:firstColumn="0" w:lastColumn="0" w:noHBand="0" w:noVBand="0"/>
      </w:tblPr>
      <w:tblGrid>
        <w:gridCol w:w="4535"/>
        <w:gridCol w:w="2267"/>
        <w:gridCol w:w="1700"/>
        <w:gridCol w:w="1133"/>
      </w:tblGrid>
      <w:tr w:rsidR="00663DBD" w:rsidRPr="00034446" w14:paraId="43E17AA3" w14:textId="77777777" w:rsidTr="003469A4">
        <w:tc>
          <w:tcPr>
            <w:tcW w:w="4535" w:type="dxa"/>
            <w:tcBorders>
              <w:top w:val="single" w:sz="4" w:space="0" w:color="auto"/>
              <w:left w:val="single" w:sz="4" w:space="0" w:color="auto"/>
              <w:bottom w:val="single" w:sz="4" w:space="0" w:color="auto"/>
              <w:right w:val="single" w:sz="4" w:space="0" w:color="auto"/>
            </w:tcBorders>
          </w:tcPr>
          <w:p w14:paraId="6C9E7102" w14:textId="77777777" w:rsidR="00663DBD" w:rsidRPr="00034446" w:rsidRDefault="00663DBD" w:rsidP="003469A4">
            <w:pPr>
              <w:pStyle w:val="TAH"/>
            </w:pPr>
            <w:r w:rsidRPr="00034446">
              <w:t>Field</w:t>
            </w:r>
          </w:p>
        </w:tc>
        <w:tc>
          <w:tcPr>
            <w:tcW w:w="2267" w:type="dxa"/>
            <w:tcBorders>
              <w:top w:val="single" w:sz="4" w:space="0" w:color="auto"/>
              <w:left w:val="single" w:sz="4" w:space="0" w:color="auto"/>
              <w:bottom w:val="single" w:sz="4" w:space="0" w:color="auto"/>
              <w:right w:val="single" w:sz="4" w:space="0" w:color="auto"/>
            </w:tcBorders>
          </w:tcPr>
          <w:p w14:paraId="156245C7" w14:textId="77777777" w:rsidR="00663DBD" w:rsidRPr="00034446" w:rsidRDefault="00663DBD" w:rsidP="003469A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61B9411" w14:textId="77777777" w:rsidR="00663DBD" w:rsidRPr="00034446" w:rsidRDefault="00663DBD" w:rsidP="003469A4">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1B0C59E6" w14:textId="77777777" w:rsidR="00663DBD" w:rsidRPr="00034446" w:rsidRDefault="00663DBD" w:rsidP="003469A4">
            <w:pPr>
              <w:pStyle w:val="TAH"/>
            </w:pPr>
            <w:r w:rsidRPr="00034446">
              <w:t>Condition</w:t>
            </w:r>
          </w:p>
        </w:tc>
      </w:tr>
      <w:tr w:rsidR="00663DBD" w:rsidRPr="00034446" w14:paraId="7FD28B25" w14:textId="77777777" w:rsidTr="003469A4">
        <w:tc>
          <w:tcPr>
            <w:tcW w:w="4535" w:type="dxa"/>
            <w:tcBorders>
              <w:top w:val="single" w:sz="4" w:space="0" w:color="auto"/>
              <w:left w:val="single" w:sz="4" w:space="0" w:color="auto"/>
              <w:bottom w:val="single" w:sz="4" w:space="0" w:color="auto"/>
              <w:right w:val="single" w:sz="4" w:space="0" w:color="auto"/>
            </w:tcBorders>
          </w:tcPr>
          <w:p w14:paraId="3C2A8DE4" w14:textId="77777777" w:rsidR="00663DBD" w:rsidRPr="00034446" w:rsidRDefault="00663DBD" w:rsidP="003469A4">
            <w:pPr>
              <w:pStyle w:val="TAL"/>
            </w:pPr>
            <w:r w:rsidRPr="00034446">
              <w:t>MSG_ID</w:t>
            </w:r>
          </w:p>
        </w:tc>
        <w:tc>
          <w:tcPr>
            <w:tcW w:w="2267" w:type="dxa"/>
            <w:tcBorders>
              <w:top w:val="single" w:sz="4" w:space="0" w:color="auto"/>
              <w:left w:val="single" w:sz="4" w:space="0" w:color="auto"/>
              <w:bottom w:val="single" w:sz="4" w:space="0" w:color="auto"/>
              <w:right w:val="single" w:sz="4" w:space="0" w:color="auto"/>
            </w:tcBorders>
          </w:tcPr>
          <w:p w14:paraId="47923307" w14:textId="77777777" w:rsidR="00663DBD" w:rsidRPr="00034446" w:rsidRDefault="00663DBD" w:rsidP="003469A4">
            <w:pPr>
              <w:pStyle w:val="TAL"/>
            </w:pPr>
            <w:r w:rsidRPr="00034446">
              <w:t>‘010101’B</w:t>
            </w:r>
          </w:p>
        </w:tc>
        <w:tc>
          <w:tcPr>
            <w:tcW w:w="1700" w:type="dxa"/>
            <w:tcBorders>
              <w:top w:val="single" w:sz="4" w:space="0" w:color="auto"/>
              <w:left w:val="single" w:sz="4" w:space="0" w:color="auto"/>
              <w:bottom w:val="single" w:sz="4" w:space="0" w:color="auto"/>
              <w:right w:val="single" w:sz="4" w:space="0" w:color="auto"/>
            </w:tcBorders>
          </w:tcPr>
          <w:p w14:paraId="4EBC6D28" w14:textId="77777777" w:rsidR="00663DBD" w:rsidRPr="00034446" w:rsidRDefault="00663DBD" w:rsidP="003469A4">
            <w:pPr>
              <w:pStyle w:val="TAL"/>
            </w:pPr>
            <w:r w:rsidRPr="00034446">
              <w:t>Extended Channel Assignment Message</w:t>
            </w:r>
          </w:p>
        </w:tc>
        <w:tc>
          <w:tcPr>
            <w:tcW w:w="1133" w:type="dxa"/>
            <w:tcBorders>
              <w:top w:val="single" w:sz="4" w:space="0" w:color="auto"/>
              <w:left w:val="single" w:sz="4" w:space="0" w:color="auto"/>
              <w:bottom w:val="single" w:sz="4" w:space="0" w:color="auto"/>
              <w:right w:val="single" w:sz="4" w:space="0" w:color="auto"/>
            </w:tcBorders>
          </w:tcPr>
          <w:p w14:paraId="2DB47AAA" w14:textId="77777777" w:rsidR="00663DBD" w:rsidRPr="00034446" w:rsidRDefault="00663DBD" w:rsidP="003469A4">
            <w:pPr>
              <w:pStyle w:val="TAL"/>
            </w:pPr>
          </w:p>
        </w:tc>
      </w:tr>
      <w:tr w:rsidR="00663DBD" w:rsidRPr="00034446" w14:paraId="7A43ADE0" w14:textId="77777777" w:rsidTr="003469A4">
        <w:tc>
          <w:tcPr>
            <w:tcW w:w="4535" w:type="dxa"/>
            <w:tcBorders>
              <w:top w:val="single" w:sz="4" w:space="0" w:color="auto"/>
              <w:left w:val="single" w:sz="4" w:space="0" w:color="auto"/>
              <w:bottom w:val="single" w:sz="4" w:space="0" w:color="auto"/>
              <w:right w:val="single" w:sz="4" w:space="0" w:color="auto"/>
            </w:tcBorders>
          </w:tcPr>
          <w:p w14:paraId="4B30FDE8" w14:textId="77777777" w:rsidR="00663DBD" w:rsidRPr="00034446" w:rsidRDefault="00663DBD" w:rsidP="003469A4">
            <w:pPr>
              <w:pStyle w:val="TAL"/>
            </w:pPr>
            <w:r w:rsidRPr="00034446">
              <w:t>ASSIGN_MODE</w:t>
            </w:r>
          </w:p>
        </w:tc>
        <w:tc>
          <w:tcPr>
            <w:tcW w:w="2267" w:type="dxa"/>
            <w:tcBorders>
              <w:top w:val="single" w:sz="4" w:space="0" w:color="auto"/>
              <w:left w:val="single" w:sz="4" w:space="0" w:color="auto"/>
              <w:bottom w:val="single" w:sz="4" w:space="0" w:color="auto"/>
              <w:right w:val="single" w:sz="4" w:space="0" w:color="auto"/>
            </w:tcBorders>
          </w:tcPr>
          <w:p w14:paraId="318983AD" w14:textId="77777777" w:rsidR="00663DBD" w:rsidRPr="00034446" w:rsidRDefault="00663DBD" w:rsidP="003469A4">
            <w:pPr>
              <w:pStyle w:val="TAL"/>
            </w:pPr>
            <w:r w:rsidRPr="00034446">
              <w:t>‘000’B</w:t>
            </w:r>
          </w:p>
        </w:tc>
        <w:tc>
          <w:tcPr>
            <w:tcW w:w="1700" w:type="dxa"/>
            <w:tcBorders>
              <w:top w:val="single" w:sz="4" w:space="0" w:color="auto"/>
              <w:left w:val="single" w:sz="4" w:space="0" w:color="auto"/>
              <w:bottom w:val="single" w:sz="4" w:space="0" w:color="auto"/>
              <w:right w:val="single" w:sz="4" w:space="0" w:color="auto"/>
            </w:tcBorders>
          </w:tcPr>
          <w:p w14:paraId="038D47E3" w14:textId="77777777" w:rsidR="00663DBD" w:rsidRPr="00034446" w:rsidRDefault="00663DBD" w:rsidP="003469A4">
            <w:pPr>
              <w:pStyle w:val="TAL"/>
            </w:pPr>
            <w:r w:rsidRPr="00034446">
              <w:t>Traffic Channel Assignment</w:t>
            </w:r>
          </w:p>
        </w:tc>
        <w:tc>
          <w:tcPr>
            <w:tcW w:w="1133" w:type="dxa"/>
            <w:tcBorders>
              <w:top w:val="single" w:sz="4" w:space="0" w:color="auto"/>
              <w:left w:val="single" w:sz="4" w:space="0" w:color="auto"/>
              <w:bottom w:val="single" w:sz="4" w:space="0" w:color="auto"/>
              <w:right w:val="single" w:sz="4" w:space="0" w:color="auto"/>
            </w:tcBorders>
          </w:tcPr>
          <w:p w14:paraId="5E0B803E" w14:textId="77777777" w:rsidR="00663DBD" w:rsidRPr="00034446" w:rsidRDefault="00663DBD" w:rsidP="003469A4">
            <w:pPr>
              <w:pStyle w:val="TAL"/>
            </w:pPr>
          </w:p>
        </w:tc>
      </w:tr>
    </w:tbl>
    <w:p w14:paraId="11726509" w14:textId="77777777" w:rsidR="00663DBD" w:rsidRPr="00034446" w:rsidRDefault="00663DBD" w:rsidP="00663DBD"/>
    <w:p w14:paraId="6C9ACB15" w14:textId="77777777" w:rsidR="00663DBD" w:rsidRPr="00034446" w:rsidRDefault="00663DBD" w:rsidP="00663DBD">
      <w:pPr>
        <w:pStyle w:val="TH"/>
      </w:pPr>
      <w:r w:rsidRPr="00034446">
        <w:t xml:space="preserve">Table 11.2.8a.3.3-6: </w:t>
      </w:r>
      <w:r w:rsidRPr="00034446">
        <w:rPr>
          <w:i/>
        </w:rPr>
        <w:t>Acknowledgment Order</w:t>
      </w:r>
      <w:r w:rsidRPr="00034446">
        <w:t xml:space="preserve"> (Step 8, Table 11.2.8a.3.2-1)</w:t>
      </w:r>
    </w:p>
    <w:tbl>
      <w:tblPr>
        <w:tblW w:w="0" w:type="auto"/>
        <w:tblLayout w:type="fixed"/>
        <w:tblLook w:val="0000" w:firstRow="0" w:lastRow="0" w:firstColumn="0" w:lastColumn="0" w:noHBand="0" w:noVBand="0"/>
      </w:tblPr>
      <w:tblGrid>
        <w:gridCol w:w="4535"/>
        <w:gridCol w:w="2267"/>
        <w:gridCol w:w="1700"/>
        <w:gridCol w:w="1133"/>
      </w:tblGrid>
      <w:tr w:rsidR="00663DBD" w:rsidRPr="00034446" w14:paraId="59E26840" w14:textId="77777777" w:rsidTr="003469A4">
        <w:tc>
          <w:tcPr>
            <w:tcW w:w="4535" w:type="dxa"/>
            <w:tcBorders>
              <w:top w:val="single" w:sz="4" w:space="0" w:color="auto"/>
              <w:left w:val="single" w:sz="4" w:space="0" w:color="auto"/>
              <w:bottom w:val="single" w:sz="4" w:space="0" w:color="auto"/>
              <w:right w:val="single" w:sz="4" w:space="0" w:color="auto"/>
            </w:tcBorders>
          </w:tcPr>
          <w:p w14:paraId="096DC30B" w14:textId="77777777" w:rsidR="00663DBD" w:rsidRPr="00034446" w:rsidRDefault="00663DBD" w:rsidP="003469A4">
            <w:pPr>
              <w:pStyle w:val="TAH"/>
            </w:pPr>
            <w:r w:rsidRPr="00034446">
              <w:t>Field</w:t>
            </w:r>
          </w:p>
        </w:tc>
        <w:tc>
          <w:tcPr>
            <w:tcW w:w="2267" w:type="dxa"/>
            <w:tcBorders>
              <w:top w:val="single" w:sz="4" w:space="0" w:color="auto"/>
              <w:left w:val="single" w:sz="4" w:space="0" w:color="auto"/>
              <w:bottom w:val="single" w:sz="4" w:space="0" w:color="auto"/>
              <w:right w:val="single" w:sz="4" w:space="0" w:color="auto"/>
            </w:tcBorders>
          </w:tcPr>
          <w:p w14:paraId="52E02B60" w14:textId="77777777" w:rsidR="00663DBD" w:rsidRPr="00034446" w:rsidRDefault="00663DBD" w:rsidP="003469A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CECEC6B" w14:textId="77777777" w:rsidR="00663DBD" w:rsidRPr="00034446" w:rsidRDefault="00663DBD" w:rsidP="003469A4">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2836D050" w14:textId="77777777" w:rsidR="00663DBD" w:rsidRPr="00034446" w:rsidRDefault="00663DBD" w:rsidP="003469A4">
            <w:pPr>
              <w:pStyle w:val="TAH"/>
            </w:pPr>
            <w:r w:rsidRPr="00034446">
              <w:t>Condition</w:t>
            </w:r>
          </w:p>
        </w:tc>
      </w:tr>
      <w:tr w:rsidR="00663DBD" w:rsidRPr="00034446" w14:paraId="06B9912E" w14:textId="77777777" w:rsidTr="003469A4">
        <w:tc>
          <w:tcPr>
            <w:tcW w:w="4535" w:type="dxa"/>
            <w:tcBorders>
              <w:top w:val="single" w:sz="4" w:space="0" w:color="auto"/>
              <w:left w:val="single" w:sz="4" w:space="0" w:color="auto"/>
              <w:bottom w:val="single" w:sz="4" w:space="0" w:color="auto"/>
              <w:right w:val="single" w:sz="4" w:space="0" w:color="auto"/>
            </w:tcBorders>
          </w:tcPr>
          <w:p w14:paraId="5DC63B43" w14:textId="77777777" w:rsidR="00663DBD" w:rsidRPr="00034446" w:rsidRDefault="00663DBD" w:rsidP="003469A4">
            <w:pPr>
              <w:pStyle w:val="TAL"/>
            </w:pPr>
            <w:r w:rsidRPr="00034446">
              <w:t>MSG_ID</w:t>
            </w:r>
          </w:p>
        </w:tc>
        <w:tc>
          <w:tcPr>
            <w:tcW w:w="2267" w:type="dxa"/>
            <w:tcBorders>
              <w:top w:val="single" w:sz="4" w:space="0" w:color="auto"/>
              <w:left w:val="single" w:sz="4" w:space="0" w:color="auto"/>
              <w:bottom w:val="single" w:sz="4" w:space="0" w:color="auto"/>
              <w:right w:val="single" w:sz="4" w:space="0" w:color="auto"/>
            </w:tcBorders>
          </w:tcPr>
          <w:p w14:paraId="18DC5548" w14:textId="77777777" w:rsidR="00663DBD" w:rsidRPr="00034446" w:rsidRDefault="00663DBD" w:rsidP="003469A4">
            <w:pPr>
              <w:pStyle w:val="TAL"/>
            </w:pPr>
            <w:r w:rsidRPr="00034446">
              <w:t>‘00000001’B</w:t>
            </w:r>
          </w:p>
        </w:tc>
        <w:tc>
          <w:tcPr>
            <w:tcW w:w="1700" w:type="dxa"/>
            <w:tcBorders>
              <w:top w:val="single" w:sz="4" w:space="0" w:color="auto"/>
              <w:left w:val="single" w:sz="4" w:space="0" w:color="auto"/>
              <w:bottom w:val="single" w:sz="4" w:space="0" w:color="auto"/>
              <w:right w:val="single" w:sz="4" w:space="0" w:color="auto"/>
            </w:tcBorders>
          </w:tcPr>
          <w:p w14:paraId="57C059C3" w14:textId="77777777" w:rsidR="00663DBD" w:rsidRPr="00034446" w:rsidRDefault="00663DBD" w:rsidP="003469A4">
            <w:pPr>
              <w:pStyle w:val="TAL"/>
            </w:pPr>
            <w:r w:rsidRPr="00034446">
              <w:t>Order Message</w:t>
            </w:r>
          </w:p>
        </w:tc>
        <w:tc>
          <w:tcPr>
            <w:tcW w:w="1133" w:type="dxa"/>
            <w:tcBorders>
              <w:top w:val="single" w:sz="4" w:space="0" w:color="auto"/>
              <w:left w:val="single" w:sz="4" w:space="0" w:color="auto"/>
              <w:bottom w:val="single" w:sz="4" w:space="0" w:color="auto"/>
              <w:right w:val="single" w:sz="4" w:space="0" w:color="auto"/>
            </w:tcBorders>
          </w:tcPr>
          <w:p w14:paraId="094066EF" w14:textId="77777777" w:rsidR="00663DBD" w:rsidRPr="00034446" w:rsidRDefault="00663DBD" w:rsidP="003469A4">
            <w:pPr>
              <w:pStyle w:val="TAL"/>
            </w:pPr>
          </w:p>
        </w:tc>
      </w:tr>
      <w:tr w:rsidR="00663DBD" w:rsidRPr="00034446" w14:paraId="1DF106B2" w14:textId="77777777" w:rsidTr="003469A4">
        <w:tc>
          <w:tcPr>
            <w:tcW w:w="4535" w:type="dxa"/>
            <w:tcBorders>
              <w:top w:val="single" w:sz="4" w:space="0" w:color="auto"/>
              <w:left w:val="single" w:sz="4" w:space="0" w:color="auto"/>
              <w:bottom w:val="single" w:sz="4" w:space="0" w:color="auto"/>
              <w:right w:val="single" w:sz="4" w:space="0" w:color="auto"/>
            </w:tcBorders>
          </w:tcPr>
          <w:p w14:paraId="18034796" w14:textId="77777777" w:rsidR="00663DBD" w:rsidRPr="00034446" w:rsidRDefault="00663DBD" w:rsidP="003469A4">
            <w:pPr>
              <w:pStyle w:val="TAL"/>
            </w:pPr>
            <w:r w:rsidRPr="00034446">
              <w:t>ORDER</w:t>
            </w:r>
          </w:p>
        </w:tc>
        <w:tc>
          <w:tcPr>
            <w:tcW w:w="2267" w:type="dxa"/>
            <w:tcBorders>
              <w:top w:val="single" w:sz="4" w:space="0" w:color="auto"/>
              <w:left w:val="single" w:sz="4" w:space="0" w:color="auto"/>
              <w:bottom w:val="single" w:sz="4" w:space="0" w:color="auto"/>
              <w:right w:val="single" w:sz="4" w:space="0" w:color="auto"/>
            </w:tcBorders>
          </w:tcPr>
          <w:p w14:paraId="50DE0FF8" w14:textId="77777777" w:rsidR="00663DBD" w:rsidRPr="00034446" w:rsidRDefault="00663DBD" w:rsidP="003469A4">
            <w:pPr>
              <w:pStyle w:val="TAL"/>
            </w:pPr>
            <w:r w:rsidRPr="00034446">
              <w:t>‘010000’B</w:t>
            </w:r>
          </w:p>
        </w:tc>
        <w:tc>
          <w:tcPr>
            <w:tcW w:w="1700" w:type="dxa"/>
            <w:tcBorders>
              <w:top w:val="single" w:sz="4" w:space="0" w:color="auto"/>
              <w:left w:val="single" w:sz="4" w:space="0" w:color="auto"/>
              <w:bottom w:val="single" w:sz="4" w:space="0" w:color="auto"/>
              <w:right w:val="single" w:sz="4" w:space="0" w:color="auto"/>
            </w:tcBorders>
          </w:tcPr>
          <w:p w14:paraId="72178C0F" w14:textId="77777777" w:rsidR="00663DBD" w:rsidRPr="00034446" w:rsidRDefault="00663DBD" w:rsidP="003469A4">
            <w:pPr>
              <w:pStyle w:val="TAL"/>
            </w:pPr>
            <w:r w:rsidRPr="00034446">
              <w:t>Base Station Acknowledgment Order</w:t>
            </w:r>
          </w:p>
        </w:tc>
        <w:tc>
          <w:tcPr>
            <w:tcW w:w="1133" w:type="dxa"/>
            <w:tcBorders>
              <w:top w:val="single" w:sz="4" w:space="0" w:color="auto"/>
              <w:left w:val="single" w:sz="4" w:space="0" w:color="auto"/>
              <w:bottom w:val="single" w:sz="4" w:space="0" w:color="auto"/>
              <w:right w:val="single" w:sz="4" w:space="0" w:color="auto"/>
            </w:tcBorders>
          </w:tcPr>
          <w:p w14:paraId="0C651C08" w14:textId="77777777" w:rsidR="00663DBD" w:rsidRPr="00034446" w:rsidRDefault="00663DBD" w:rsidP="003469A4">
            <w:pPr>
              <w:pStyle w:val="TAL"/>
            </w:pPr>
          </w:p>
        </w:tc>
      </w:tr>
      <w:tr w:rsidR="00663DBD" w:rsidRPr="00034446" w14:paraId="61552C66" w14:textId="77777777" w:rsidTr="003469A4">
        <w:tc>
          <w:tcPr>
            <w:tcW w:w="4535" w:type="dxa"/>
            <w:tcBorders>
              <w:top w:val="single" w:sz="4" w:space="0" w:color="auto"/>
              <w:left w:val="single" w:sz="4" w:space="0" w:color="auto"/>
              <w:bottom w:val="single" w:sz="4" w:space="0" w:color="auto"/>
              <w:right w:val="single" w:sz="4" w:space="0" w:color="auto"/>
            </w:tcBorders>
          </w:tcPr>
          <w:p w14:paraId="429A9F73" w14:textId="77777777" w:rsidR="00663DBD" w:rsidRPr="00034446" w:rsidRDefault="00663DBD" w:rsidP="003469A4">
            <w:pPr>
              <w:pStyle w:val="TAL"/>
            </w:pPr>
            <w:r w:rsidRPr="00034446">
              <w:t>ORDQ</w:t>
            </w:r>
          </w:p>
        </w:tc>
        <w:tc>
          <w:tcPr>
            <w:tcW w:w="2267" w:type="dxa"/>
            <w:tcBorders>
              <w:top w:val="single" w:sz="4" w:space="0" w:color="auto"/>
              <w:left w:val="single" w:sz="4" w:space="0" w:color="auto"/>
              <w:bottom w:val="single" w:sz="4" w:space="0" w:color="auto"/>
              <w:right w:val="single" w:sz="4" w:space="0" w:color="auto"/>
            </w:tcBorders>
          </w:tcPr>
          <w:p w14:paraId="40E3CEE0" w14:textId="77777777" w:rsidR="00663DBD" w:rsidRPr="00034446" w:rsidRDefault="00663DBD" w:rsidP="003469A4">
            <w:pPr>
              <w:pStyle w:val="TAL"/>
            </w:pPr>
            <w:r w:rsidRPr="00034446">
              <w:t>‘00000000’B</w:t>
            </w:r>
          </w:p>
        </w:tc>
        <w:tc>
          <w:tcPr>
            <w:tcW w:w="1700" w:type="dxa"/>
            <w:tcBorders>
              <w:top w:val="single" w:sz="4" w:space="0" w:color="auto"/>
              <w:left w:val="single" w:sz="4" w:space="0" w:color="auto"/>
              <w:bottom w:val="single" w:sz="4" w:space="0" w:color="auto"/>
              <w:right w:val="single" w:sz="4" w:space="0" w:color="auto"/>
            </w:tcBorders>
          </w:tcPr>
          <w:p w14:paraId="7E8447E1" w14:textId="77777777" w:rsidR="00663DBD" w:rsidRPr="00034446" w:rsidRDefault="00663DBD" w:rsidP="003469A4">
            <w:pPr>
              <w:pStyle w:val="TAL"/>
            </w:pPr>
          </w:p>
        </w:tc>
        <w:tc>
          <w:tcPr>
            <w:tcW w:w="1133" w:type="dxa"/>
            <w:tcBorders>
              <w:top w:val="single" w:sz="4" w:space="0" w:color="auto"/>
              <w:left w:val="single" w:sz="4" w:space="0" w:color="auto"/>
              <w:bottom w:val="single" w:sz="4" w:space="0" w:color="auto"/>
              <w:right w:val="single" w:sz="4" w:space="0" w:color="auto"/>
            </w:tcBorders>
          </w:tcPr>
          <w:p w14:paraId="33C68125" w14:textId="77777777" w:rsidR="00663DBD" w:rsidRPr="00034446" w:rsidRDefault="00663DBD" w:rsidP="003469A4">
            <w:pPr>
              <w:pStyle w:val="TAL"/>
            </w:pPr>
          </w:p>
        </w:tc>
      </w:tr>
    </w:tbl>
    <w:p w14:paraId="1B953B98" w14:textId="77777777" w:rsidR="00663DBD" w:rsidRPr="00034446" w:rsidRDefault="00663DBD" w:rsidP="00663DBD"/>
    <w:p w14:paraId="471BF755" w14:textId="77777777" w:rsidR="00663DBD" w:rsidRPr="00034446" w:rsidRDefault="00663DBD" w:rsidP="00663DBD">
      <w:pPr>
        <w:pStyle w:val="TH"/>
      </w:pPr>
      <w:r w:rsidRPr="00034446">
        <w:t xml:space="preserve">Table 11.2.8a.3.3-7: </w:t>
      </w:r>
      <w:r w:rsidRPr="00034446">
        <w:rPr>
          <w:i/>
        </w:rPr>
        <w:t>Service Connect</w:t>
      </w:r>
      <w:r w:rsidRPr="00034446">
        <w:t xml:space="preserve"> (Step 9, Table 11.2.8a.3.2-1)</w:t>
      </w:r>
    </w:p>
    <w:tbl>
      <w:tblPr>
        <w:tblW w:w="0" w:type="auto"/>
        <w:tblLayout w:type="fixed"/>
        <w:tblLook w:val="0000" w:firstRow="0" w:lastRow="0" w:firstColumn="0" w:lastColumn="0" w:noHBand="0" w:noVBand="0"/>
      </w:tblPr>
      <w:tblGrid>
        <w:gridCol w:w="4535"/>
        <w:gridCol w:w="2267"/>
        <w:gridCol w:w="1700"/>
        <w:gridCol w:w="1133"/>
      </w:tblGrid>
      <w:tr w:rsidR="00663DBD" w:rsidRPr="00034446" w14:paraId="3381AEC5" w14:textId="77777777" w:rsidTr="003469A4">
        <w:tc>
          <w:tcPr>
            <w:tcW w:w="4535" w:type="dxa"/>
            <w:tcBorders>
              <w:top w:val="single" w:sz="4" w:space="0" w:color="auto"/>
              <w:left w:val="single" w:sz="4" w:space="0" w:color="auto"/>
              <w:bottom w:val="single" w:sz="4" w:space="0" w:color="auto"/>
              <w:right w:val="single" w:sz="4" w:space="0" w:color="auto"/>
            </w:tcBorders>
          </w:tcPr>
          <w:p w14:paraId="16EC4BCD" w14:textId="77777777" w:rsidR="00663DBD" w:rsidRPr="00034446" w:rsidRDefault="00663DBD" w:rsidP="003469A4">
            <w:pPr>
              <w:pStyle w:val="TAH"/>
            </w:pPr>
            <w:r w:rsidRPr="00034446">
              <w:t>Field</w:t>
            </w:r>
          </w:p>
        </w:tc>
        <w:tc>
          <w:tcPr>
            <w:tcW w:w="2267" w:type="dxa"/>
            <w:tcBorders>
              <w:top w:val="single" w:sz="4" w:space="0" w:color="auto"/>
              <w:left w:val="single" w:sz="4" w:space="0" w:color="auto"/>
              <w:bottom w:val="single" w:sz="4" w:space="0" w:color="auto"/>
              <w:right w:val="single" w:sz="4" w:space="0" w:color="auto"/>
            </w:tcBorders>
          </w:tcPr>
          <w:p w14:paraId="0224BBBD" w14:textId="77777777" w:rsidR="00663DBD" w:rsidRPr="00034446" w:rsidRDefault="00663DBD" w:rsidP="003469A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642E0FB" w14:textId="77777777" w:rsidR="00663DBD" w:rsidRPr="00034446" w:rsidRDefault="00663DBD" w:rsidP="003469A4">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5EBDD42D" w14:textId="77777777" w:rsidR="00663DBD" w:rsidRPr="00034446" w:rsidRDefault="00663DBD" w:rsidP="003469A4">
            <w:pPr>
              <w:pStyle w:val="TAH"/>
            </w:pPr>
            <w:r w:rsidRPr="00034446">
              <w:t>Condition</w:t>
            </w:r>
          </w:p>
        </w:tc>
      </w:tr>
      <w:tr w:rsidR="00663DBD" w:rsidRPr="00034446" w14:paraId="36BD9E3E" w14:textId="77777777" w:rsidTr="003469A4">
        <w:tc>
          <w:tcPr>
            <w:tcW w:w="4535" w:type="dxa"/>
            <w:tcBorders>
              <w:top w:val="single" w:sz="4" w:space="0" w:color="auto"/>
              <w:left w:val="single" w:sz="4" w:space="0" w:color="auto"/>
              <w:bottom w:val="single" w:sz="4" w:space="0" w:color="auto"/>
              <w:right w:val="single" w:sz="4" w:space="0" w:color="auto"/>
            </w:tcBorders>
          </w:tcPr>
          <w:p w14:paraId="111A8F0A" w14:textId="77777777" w:rsidR="00663DBD" w:rsidRPr="00034446" w:rsidRDefault="00663DBD" w:rsidP="003469A4">
            <w:pPr>
              <w:pStyle w:val="TAL"/>
            </w:pPr>
            <w:r w:rsidRPr="00034446">
              <w:t>MSG_ID</w:t>
            </w:r>
          </w:p>
        </w:tc>
        <w:tc>
          <w:tcPr>
            <w:tcW w:w="2267" w:type="dxa"/>
            <w:tcBorders>
              <w:top w:val="single" w:sz="4" w:space="0" w:color="auto"/>
              <w:left w:val="single" w:sz="4" w:space="0" w:color="auto"/>
              <w:bottom w:val="single" w:sz="4" w:space="0" w:color="auto"/>
              <w:right w:val="single" w:sz="4" w:space="0" w:color="auto"/>
            </w:tcBorders>
          </w:tcPr>
          <w:p w14:paraId="42EE3372" w14:textId="77777777" w:rsidR="00663DBD" w:rsidRPr="00034446" w:rsidRDefault="00663DBD" w:rsidP="003469A4">
            <w:pPr>
              <w:pStyle w:val="TAL"/>
            </w:pPr>
            <w:r w:rsidRPr="00034446">
              <w:t>‘00010100’B</w:t>
            </w:r>
          </w:p>
        </w:tc>
        <w:tc>
          <w:tcPr>
            <w:tcW w:w="1700" w:type="dxa"/>
            <w:tcBorders>
              <w:top w:val="single" w:sz="4" w:space="0" w:color="auto"/>
              <w:left w:val="single" w:sz="4" w:space="0" w:color="auto"/>
              <w:bottom w:val="single" w:sz="4" w:space="0" w:color="auto"/>
              <w:right w:val="single" w:sz="4" w:space="0" w:color="auto"/>
            </w:tcBorders>
          </w:tcPr>
          <w:p w14:paraId="47387AD3" w14:textId="77777777" w:rsidR="00663DBD" w:rsidRPr="00034446" w:rsidRDefault="00663DBD" w:rsidP="003469A4">
            <w:pPr>
              <w:pStyle w:val="TAL"/>
            </w:pPr>
            <w:r w:rsidRPr="00034446">
              <w:t>Service Connect Message</w:t>
            </w:r>
          </w:p>
        </w:tc>
        <w:tc>
          <w:tcPr>
            <w:tcW w:w="1133" w:type="dxa"/>
            <w:tcBorders>
              <w:top w:val="single" w:sz="4" w:space="0" w:color="auto"/>
              <w:left w:val="single" w:sz="4" w:space="0" w:color="auto"/>
              <w:bottom w:val="single" w:sz="4" w:space="0" w:color="auto"/>
              <w:right w:val="single" w:sz="4" w:space="0" w:color="auto"/>
            </w:tcBorders>
          </w:tcPr>
          <w:p w14:paraId="5CCCC565" w14:textId="77777777" w:rsidR="00663DBD" w:rsidRPr="00034446" w:rsidRDefault="00663DBD" w:rsidP="003469A4">
            <w:pPr>
              <w:pStyle w:val="TAL"/>
            </w:pPr>
          </w:p>
        </w:tc>
      </w:tr>
      <w:tr w:rsidR="00663DBD" w:rsidRPr="00034446" w14:paraId="0A4C240D" w14:textId="77777777" w:rsidTr="003469A4">
        <w:tc>
          <w:tcPr>
            <w:tcW w:w="4535" w:type="dxa"/>
            <w:tcBorders>
              <w:top w:val="single" w:sz="4" w:space="0" w:color="auto"/>
              <w:left w:val="single" w:sz="4" w:space="0" w:color="auto"/>
              <w:bottom w:val="single" w:sz="4" w:space="0" w:color="auto"/>
              <w:right w:val="single" w:sz="4" w:space="0" w:color="auto"/>
            </w:tcBorders>
          </w:tcPr>
          <w:p w14:paraId="236C6F3E" w14:textId="77777777" w:rsidR="00663DBD" w:rsidRPr="00034446" w:rsidRDefault="00663DBD" w:rsidP="003469A4">
            <w:pPr>
              <w:pStyle w:val="TAL"/>
            </w:pPr>
            <w:r w:rsidRPr="00034446">
              <w:t>SERV_CON_SEQ</w:t>
            </w:r>
          </w:p>
        </w:tc>
        <w:tc>
          <w:tcPr>
            <w:tcW w:w="2267" w:type="dxa"/>
            <w:tcBorders>
              <w:top w:val="single" w:sz="4" w:space="0" w:color="auto"/>
              <w:left w:val="single" w:sz="4" w:space="0" w:color="auto"/>
              <w:bottom w:val="single" w:sz="4" w:space="0" w:color="auto"/>
              <w:right w:val="single" w:sz="4" w:space="0" w:color="auto"/>
            </w:tcBorders>
          </w:tcPr>
          <w:p w14:paraId="11F45247" w14:textId="77777777" w:rsidR="00663DBD" w:rsidRPr="00034446" w:rsidRDefault="00663DBD" w:rsidP="003469A4">
            <w:pPr>
              <w:pStyle w:val="TAL"/>
            </w:pPr>
            <w:r w:rsidRPr="00034446">
              <w:t>Set by SS</w:t>
            </w:r>
          </w:p>
        </w:tc>
        <w:tc>
          <w:tcPr>
            <w:tcW w:w="1700" w:type="dxa"/>
            <w:tcBorders>
              <w:top w:val="single" w:sz="4" w:space="0" w:color="auto"/>
              <w:left w:val="single" w:sz="4" w:space="0" w:color="auto"/>
              <w:bottom w:val="single" w:sz="4" w:space="0" w:color="auto"/>
              <w:right w:val="single" w:sz="4" w:space="0" w:color="auto"/>
            </w:tcBorders>
          </w:tcPr>
          <w:p w14:paraId="65051C79" w14:textId="77777777" w:rsidR="00663DBD" w:rsidRPr="00034446" w:rsidRDefault="00663DBD" w:rsidP="003469A4">
            <w:pPr>
              <w:pStyle w:val="TAL"/>
            </w:pPr>
          </w:p>
        </w:tc>
        <w:tc>
          <w:tcPr>
            <w:tcW w:w="1133" w:type="dxa"/>
            <w:tcBorders>
              <w:top w:val="single" w:sz="4" w:space="0" w:color="auto"/>
              <w:left w:val="single" w:sz="4" w:space="0" w:color="auto"/>
              <w:bottom w:val="single" w:sz="4" w:space="0" w:color="auto"/>
              <w:right w:val="single" w:sz="4" w:space="0" w:color="auto"/>
            </w:tcBorders>
          </w:tcPr>
          <w:p w14:paraId="10222E05" w14:textId="77777777" w:rsidR="00663DBD" w:rsidRPr="00034446" w:rsidRDefault="00663DBD" w:rsidP="003469A4">
            <w:pPr>
              <w:pStyle w:val="TAL"/>
            </w:pPr>
          </w:p>
        </w:tc>
      </w:tr>
    </w:tbl>
    <w:p w14:paraId="260FBCF9" w14:textId="77777777" w:rsidR="00663DBD" w:rsidRPr="00034446" w:rsidRDefault="00663DBD" w:rsidP="00663DBD"/>
    <w:p w14:paraId="44D1636A" w14:textId="77777777" w:rsidR="00663DBD" w:rsidRPr="00034446" w:rsidRDefault="00663DBD" w:rsidP="00663DBD">
      <w:pPr>
        <w:pStyle w:val="TH"/>
      </w:pPr>
      <w:r w:rsidRPr="00034446">
        <w:t xml:space="preserve">Table 11.2.8a.3.3-8: </w:t>
      </w:r>
      <w:r w:rsidRPr="00034446">
        <w:rPr>
          <w:i/>
        </w:rPr>
        <w:t>Service Connect Completion</w:t>
      </w:r>
      <w:r w:rsidRPr="00034446">
        <w:t xml:space="preserve"> (Step 10, Table 11.2.8a.3.2-1)</w:t>
      </w:r>
    </w:p>
    <w:tbl>
      <w:tblPr>
        <w:tblW w:w="0" w:type="auto"/>
        <w:tblLayout w:type="fixed"/>
        <w:tblLook w:val="0000" w:firstRow="0" w:lastRow="0" w:firstColumn="0" w:lastColumn="0" w:noHBand="0" w:noVBand="0"/>
      </w:tblPr>
      <w:tblGrid>
        <w:gridCol w:w="4535"/>
        <w:gridCol w:w="2267"/>
        <w:gridCol w:w="1700"/>
        <w:gridCol w:w="1133"/>
      </w:tblGrid>
      <w:tr w:rsidR="00663DBD" w:rsidRPr="00034446" w14:paraId="55246CF1" w14:textId="77777777" w:rsidTr="003469A4">
        <w:tc>
          <w:tcPr>
            <w:tcW w:w="4535" w:type="dxa"/>
            <w:tcBorders>
              <w:top w:val="single" w:sz="4" w:space="0" w:color="auto"/>
              <w:left w:val="single" w:sz="4" w:space="0" w:color="auto"/>
              <w:bottom w:val="single" w:sz="4" w:space="0" w:color="auto"/>
              <w:right w:val="single" w:sz="4" w:space="0" w:color="auto"/>
            </w:tcBorders>
          </w:tcPr>
          <w:p w14:paraId="2FDFB3DF" w14:textId="77777777" w:rsidR="00663DBD" w:rsidRPr="00034446" w:rsidRDefault="00663DBD" w:rsidP="003469A4">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34044E1A" w14:textId="77777777" w:rsidR="00663DBD" w:rsidRPr="00034446" w:rsidRDefault="00663DBD" w:rsidP="003469A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2434F7FD" w14:textId="77777777" w:rsidR="00663DBD" w:rsidRPr="00034446" w:rsidRDefault="00663DBD" w:rsidP="003469A4">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1F1A75C3" w14:textId="77777777" w:rsidR="00663DBD" w:rsidRPr="00034446" w:rsidRDefault="00663DBD" w:rsidP="003469A4">
            <w:pPr>
              <w:pStyle w:val="TAH"/>
            </w:pPr>
            <w:r w:rsidRPr="00034446">
              <w:t>Condition</w:t>
            </w:r>
          </w:p>
        </w:tc>
      </w:tr>
      <w:tr w:rsidR="00663DBD" w:rsidRPr="00034446" w14:paraId="646B5675" w14:textId="77777777" w:rsidTr="003469A4">
        <w:tc>
          <w:tcPr>
            <w:tcW w:w="4535" w:type="dxa"/>
            <w:tcBorders>
              <w:top w:val="single" w:sz="4" w:space="0" w:color="auto"/>
              <w:left w:val="single" w:sz="4" w:space="0" w:color="auto"/>
              <w:bottom w:val="single" w:sz="4" w:space="0" w:color="auto"/>
              <w:right w:val="single" w:sz="4" w:space="0" w:color="auto"/>
            </w:tcBorders>
          </w:tcPr>
          <w:p w14:paraId="71742EBE" w14:textId="77777777" w:rsidR="00663DBD" w:rsidRPr="00034446" w:rsidRDefault="00663DBD" w:rsidP="003469A4">
            <w:pPr>
              <w:pStyle w:val="TAL"/>
            </w:pPr>
            <w:r w:rsidRPr="00034446">
              <w:t>MSG_ID</w:t>
            </w:r>
          </w:p>
        </w:tc>
        <w:tc>
          <w:tcPr>
            <w:tcW w:w="2267" w:type="dxa"/>
            <w:tcBorders>
              <w:top w:val="single" w:sz="4" w:space="0" w:color="auto"/>
              <w:left w:val="single" w:sz="4" w:space="0" w:color="auto"/>
              <w:bottom w:val="single" w:sz="4" w:space="0" w:color="auto"/>
              <w:right w:val="single" w:sz="4" w:space="0" w:color="auto"/>
            </w:tcBorders>
          </w:tcPr>
          <w:p w14:paraId="11321D05" w14:textId="77777777" w:rsidR="00663DBD" w:rsidRPr="00034446" w:rsidRDefault="00663DBD" w:rsidP="003469A4">
            <w:pPr>
              <w:pStyle w:val="TAL"/>
            </w:pPr>
            <w:r w:rsidRPr="00034446">
              <w:t>‘00001110’B</w:t>
            </w:r>
          </w:p>
        </w:tc>
        <w:tc>
          <w:tcPr>
            <w:tcW w:w="1700" w:type="dxa"/>
            <w:tcBorders>
              <w:top w:val="single" w:sz="4" w:space="0" w:color="auto"/>
              <w:left w:val="single" w:sz="4" w:space="0" w:color="auto"/>
              <w:bottom w:val="single" w:sz="4" w:space="0" w:color="auto"/>
              <w:right w:val="single" w:sz="4" w:space="0" w:color="auto"/>
            </w:tcBorders>
          </w:tcPr>
          <w:p w14:paraId="4A90152B" w14:textId="77777777" w:rsidR="00663DBD" w:rsidRPr="00034446" w:rsidRDefault="00663DBD" w:rsidP="003469A4">
            <w:pPr>
              <w:pStyle w:val="TAL"/>
            </w:pPr>
            <w:r w:rsidRPr="00034446">
              <w:t>Service Connect Completion Message</w:t>
            </w:r>
          </w:p>
        </w:tc>
        <w:tc>
          <w:tcPr>
            <w:tcW w:w="1133" w:type="dxa"/>
            <w:tcBorders>
              <w:top w:val="single" w:sz="4" w:space="0" w:color="auto"/>
              <w:left w:val="single" w:sz="4" w:space="0" w:color="auto"/>
              <w:bottom w:val="single" w:sz="4" w:space="0" w:color="auto"/>
              <w:right w:val="single" w:sz="4" w:space="0" w:color="auto"/>
            </w:tcBorders>
          </w:tcPr>
          <w:p w14:paraId="1488EFFC" w14:textId="77777777" w:rsidR="00663DBD" w:rsidRPr="00034446" w:rsidRDefault="00663DBD" w:rsidP="003469A4">
            <w:pPr>
              <w:pStyle w:val="TAL"/>
            </w:pPr>
            <w:r w:rsidRPr="00034446">
              <w:t>this value shall be verified by TTCN</w:t>
            </w:r>
          </w:p>
        </w:tc>
      </w:tr>
      <w:tr w:rsidR="00663DBD" w:rsidRPr="00034446" w14:paraId="676F4707" w14:textId="77777777" w:rsidTr="003469A4">
        <w:tc>
          <w:tcPr>
            <w:tcW w:w="4535" w:type="dxa"/>
            <w:tcBorders>
              <w:top w:val="single" w:sz="4" w:space="0" w:color="auto"/>
              <w:left w:val="single" w:sz="4" w:space="0" w:color="auto"/>
              <w:bottom w:val="single" w:sz="4" w:space="0" w:color="auto"/>
              <w:right w:val="single" w:sz="4" w:space="0" w:color="auto"/>
            </w:tcBorders>
          </w:tcPr>
          <w:p w14:paraId="04E0C463" w14:textId="77777777" w:rsidR="00663DBD" w:rsidRPr="00034446" w:rsidRDefault="00663DBD" w:rsidP="003469A4">
            <w:pPr>
              <w:pStyle w:val="TAL"/>
            </w:pPr>
            <w:r w:rsidRPr="00034446">
              <w:t>SERV_CON_SEQ</w:t>
            </w:r>
          </w:p>
        </w:tc>
        <w:tc>
          <w:tcPr>
            <w:tcW w:w="2267" w:type="dxa"/>
            <w:tcBorders>
              <w:top w:val="single" w:sz="4" w:space="0" w:color="auto"/>
              <w:left w:val="single" w:sz="4" w:space="0" w:color="auto"/>
              <w:bottom w:val="single" w:sz="4" w:space="0" w:color="auto"/>
              <w:right w:val="single" w:sz="4" w:space="0" w:color="auto"/>
            </w:tcBorders>
          </w:tcPr>
          <w:p w14:paraId="3DDAC36F" w14:textId="77777777" w:rsidR="00663DBD" w:rsidRPr="00034446" w:rsidRDefault="00663DBD" w:rsidP="003469A4">
            <w:pPr>
              <w:pStyle w:val="TAL"/>
            </w:pPr>
            <w:r w:rsidRPr="00034446">
              <w:t>Same value as SERV_CON_SEQ received in Service Connect Message (Table 11.2.8a.3.3-7</w:t>
            </w:r>
          </w:p>
        </w:tc>
        <w:tc>
          <w:tcPr>
            <w:tcW w:w="1700" w:type="dxa"/>
            <w:tcBorders>
              <w:top w:val="single" w:sz="4" w:space="0" w:color="auto"/>
              <w:left w:val="single" w:sz="4" w:space="0" w:color="auto"/>
              <w:bottom w:val="single" w:sz="4" w:space="0" w:color="auto"/>
              <w:right w:val="single" w:sz="4" w:space="0" w:color="auto"/>
            </w:tcBorders>
          </w:tcPr>
          <w:p w14:paraId="0C885F61" w14:textId="77777777" w:rsidR="00663DBD" w:rsidRPr="00034446" w:rsidRDefault="00663DBD" w:rsidP="003469A4">
            <w:pPr>
              <w:pStyle w:val="TAL"/>
            </w:pPr>
          </w:p>
        </w:tc>
        <w:tc>
          <w:tcPr>
            <w:tcW w:w="1133" w:type="dxa"/>
            <w:tcBorders>
              <w:top w:val="single" w:sz="4" w:space="0" w:color="auto"/>
              <w:left w:val="single" w:sz="4" w:space="0" w:color="auto"/>
              <w:bottom w:val="single" w:sz="4" w:space="0" w:color="auto"/>
              <w:right w:val="single" w:sz="4" w:space="0" w:color="auto"/>
            </w:tcBorders>
          </w:tcPr>
          <w:p w14:paraId="66BFCED9" w14:textId="77777777" w:rsidR="00663DBD" w:rsidRPr="00034446" w:rsidRDefault="00663DBD" w:rsidP="003469A4">
            <w:pPr>
              <w:pStyle w:val="TAL"/>
            </w:pPr>
          </w:p>
        </w:tc>
      </w:tr>
    </w:tbl>
    <w:p w14:paraId="3304BC79" w14:textId="77777777" w:rsidR="00663DBD" w:rsidRPr="00034446" w:rsidRDefault="00663DBD" w:rsidP="00663DBD">
      <w:pPr>
        <w:rPr>
          <w:rFonts w:ascii="Arial" w:eastAsia="SimSun" w:hAnsi="Arial" w:cs="Arial"/>
          <w:kern w:val="2"/>
          <w:lang w:eastAsia="zh-CN"/>
        </w:rPr>
      </w:pPr>
    </w:p>
    <w:p w14:paraId="57BF3B22" w14:textId="77777777" w:rsidR="005C4199" w:rsidRPr="00034446" w:rsidRDefault="005C4199" w:rsidP="005C4199">
      <w:pPr>
        <w:pStyle w:val="Heading3"/>
      </w:pPr>
      <w:r w:rsidRPr="00034446">
        <w:t>11.2.9</w:t>
      </w:r>
      <w:r w:rsidRPr="00034446">
        <w:tab/>
      </w:r>
      <w:r w:rsidR="00D877AE" w:rsidRPr="00034446">
        <w:t>Void</w:t>
      </w:r>
    </w:p>
    <w:p w14:paraId="5E4C64A3" w14:textId="77777777" w:rsidR="00781EDF" w:rsidRPr="00034446" w:rsidRDefault="00781EDF" w:rsidP="00781EDF">
      <w:pPr>
        <w:pStyle w:val="Heading3"/>
        <w:rPr>
          <w:lang w:eastAsia="zh-CN"/>
        </w:rPr>
      </w:pPr>
      <w:r w:rsidRPr="00034446">
        <w:t>11.2.10</w:t>
      </w:r>
      <w:r w:rsidRPr="00034446">
        <w:tab/>
        <w:t>LIMITED-SERVICE / EPS does not support IMS Emergency / Emergency call using the CS domain</w:t>
      </w:r>
    </w:p>
    <w:p w14:paraId="33BDA086" w14:textId="77777777" w:rsidR="00781EDF" w:rsidRPr="00034446" w:rsidRDefault="00781EDF" w:rsidP="00781EDF">
      <w:pPr>
        <w:pStyle w:val="H6"/>
      </w:pPr>
      <w:r w:rsidRPr="00034446">
        <w:t>11.2.10.1</w:t>
      </w:r>
      <w:r w:rsidRPr="00034446">
        <w:tab/>
        <w:t>Test Purpose (TP)</w:t>
      </w:r>
    </w:p>
    <w:p w14:paraId="0CC41052" w14:textId="77777777" w:rsidR="00426609" w:rsidRPr="00034446" w:rsidRDefault="00426609" w:rsidP="00426609">
      <w:pPr>
        <w:pStyle w:val="H6"/>
      </w:pPr>
      <w:r w:rsidRPr="00034446">
        <w:t>(1)</w:t>
      </w:r>
    </w:p>
    <w:p w14:paraId="58B2D2E2" w14:textId="77777777" w:rsidR="00426609" w:rsidRPr="00034446" w:rsidRDefault="00426609" w:rsidP="00426609">
      <w:pPr>
        <w:pStyle w:val="PL"/>
        <w:rPr>
          <w:noProof w:val="0"/>
        </w:rPr>
      </w:pPr>
      <w:r w:rsidRPr="00034446">
        <w:rPr>
          <w:b/>
          <w:bCs/>
          <w:noProof w:val="0"/>
        </w:rPr>
        <w:t>with</w:t>
      </w:r>
      <w:r w:rsidRPr="00034446">
        <w:rPr>
          <w:noProof w:val="0"/>
        </w:rPr>
        <w:t xml:space="preserve"> { UE supporting IMS Emergency and Voice services </w:t>
      </w:r>
      <w:r w:rsidRPr="00034446">
        <w:rPr>
          <w:b/>
          <w:noProof w:val="0"/>
        </w:rPr>
        <w:t>and</w:t>
      </w:r>
      <w:r w:rsidRPr="00034446">
        <w:rPr>
          <w:noProof w:val="0"/>
        </w:rPr>
        <w:t xml:space="preserve"> not equipped with a USIM }</w:t>
      </w:r>
    </w:p>
    <w:p w14:paraId="5F5111AD" w14:textId="77777777" w:rsidR="00426609" w:rsidRPr="00034446" w:rsidRDefault="00426609" w:rsidP="00426609">
      <w:pPr>
        <w:pStyle w:val="PL"/>
        <w:rPr>
          <w:noProof w:val="0"/>
        </w:rPr>
      </w:pPr>
      <w:r w:rsidRPr="00034446">
        <w:rPr>
          <w:b/>
          <w:bCs/>
          <w:noProof w:val="0"/>
        </w:rPr>
        <w:t>ensure t</w:t>
      </w:r>
      <w:r w:rsidRPr="00034446">
        <w:rPr>
          <w:b/>
          <w:noProof w:val="0"/>
        </w:rPr>
        <w: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UE is switched on </w:t>
      </w:r>
      <w:r w:rsidRPr="00034446">
        <w:rPr>
          <w:b/>
          <w:noProof w:val="0"/>
        </w:rPr>
        <w:t>and</w:t>
      </w:r>
      <w:r w:rsidRPr="00034446">
        <w:rPr>
          <w:noProof w:val="0"/>
        </w:rPr>
        <w:t xml:space="preserve"> there are E-UTRA and UTRAN cells available with the E-UTRA cell - although preferable from cell power point of view - not supporting IMS Emergency }</w:t>
      </w:r>
    </w:p>
    <w:p w14:paraId="441FF110" w14:textId="77777777" w:rsidR="00426609" w:rsidRPr="00034446" w:rsidRDefault="00426609" w:rsidP="00426609">
      <w:pPr>
        <w:pStyle w:val="PL"/>
        <w:rPr>
          <w:noProof w:val="0"/>
        </w:rPr>
      </w:pPr>
      <w:r w:rsidRPr="00034446">
        <w:rPr>
          <w:noProof w:val="0"/>
        </w:rPr>
        <w:t xml:space="preserve">    </w:t>
      </w:r>
      <w:r w:rsidRPr="00034446">
        <w:rPr>
          <w:b/>
          <w:bCs/>
          <w:noProof w:val="0"/>
        </w:rPr>
        <w:t>then</w:t>
      </w:r>
      <w:r w:rsidRPr="00034446">
        <w:rPr>
          <w:noProof w:val="0"/>
        </w:rPr>
        <w:t xml:space="preserve"> { UE camps on the UTRAN cell </w:t>
      </w:r>
      <w:r w:rsidRPr="00034446">
        <w:rPr>
          <w:b/>
          <w:noProof w:val="0"/>
        </w:rPr>
        <w:t>and</w:t>
      </w:r>
      <w:r w:rsidRPr="00034446">
        <w:rPr>
          <w:noProof w:val="0"/>
        </w:rPr>
        <w:t xml:space="preserve"> upon user request is able to make a CS emergency call on the UTRAN cell }</w:t>
      </w:r>
    </w:p>
    <w:p w14:paraId="186FDD23" w14:textId="77777777" w:rsidR="00426609" w:rsidRPr="00034446" w:rsidRDefault="00426609" w:rsidP="00426609">
      <w:pPr>
        <w:pStyle w:val="PL"/>
        <w:rPr>
          <w:noProof w:val="0"/>
        </w:rPr>
      </w:pPr>
      <w:r w:rsidRPr="00034446">
        <w:rPr>
          <w:noProof w:val="0"/>
        </w:rPr>
        <w:t xml:space="preserve">            }</w:t>
      </w:r>
    </w:p>
    <w:p w14:paraId="168357E4" w14:textId="77777777" w:rsidR="00781EDF" w:rsidRPr="00034446" w:rsidRDefault="00781EDF" w:rsidP="00781EDF">
      <w:pPr>
        <w:pStyle w:val="PL"/>
        <w:rPr>
          <w:noProof w:val="0"/>
        </w:rPr>
      </w:pPr>
    </w:p>
    <w:p w14:paraId="47CF86F1" w14:textId="77777777" w:rsidR="00781EDF" w:rsidRPr="00034446" w:rsidRDefault="00781EDF" w:rsidP="00781EDF">
      <w:pPr>
        <w:pStyle w:val="H6"/>
      </w:pPr>
      <w:r w:rsidRPr="00034446">
        <w:t>11.2.10.2</w:t>
      </w:r>
      <w:r w:rsidRPr="00034446">
        <w:tab/>
        <w:t>Conformance requirements</w:t>
      </w:r>
    </w:p>
    <w:p w14:paraId="7F789F78" w14:textId="77777777" w:rsidR="00781EDF" w:rsidRPr="00034446" w:rsidRDefault="00781EDF" w:rsidP="00781EDF">
      <w:r w:rsidRPr="00034446">
        <w:t xml:space="preserve">References: The conformance requirements covered in the present TC are specified in: TS 36.304, clause </w:t>
      </w:r>
      <w:r w:rsidRPr="00034446" w:rsidDel="00233EF4">
        <w:t>4.1</w:t>
      </w:r>
      <w:r w:rsidRPr="00034446">
        <w:rPr>
          <w:lang w:eastAsia="zh-CN"/>
        </w:rPr>
        <w:t>5.2.2, 5.2.9</w:t>
      </w:r>
      <w:r w:rsidRPr="00034446">
        <w:t>.</w:t>
      </w:r>
    </w:p>
    <w:p w14:paraId="518AA937" w14:textId="77777777" w:rsidR="00781EDF" w:rsidRPr="00034446" w:rsidRDefault="00781EDF" w:rsidP="00781EDF">
      <w:r w:rsidRPr="00034446">
        <w:t xml:space="preserve">[TS 36.304, clause </w:t>
      </w:r>
      <w:r w:rsidRPr="00034446">
        <w:rPr>
          <w:lang w:eastAsia="zh-CN"/>
        </w:rPr>
        <w:t>5.2.2</w:t>
      </w:r>
      <w:r w:rsidRPr="00034446">
        <w:t>]</w:t>
      </w:r>
    </w:p>
    <w:p w14:paraId="4F8A8F1A" w14:textId="77777777" w:rsidR="00781EDF" w:rsidRPr="00034446" w:rsidRDefault="00781EDF" w:rsidP="00781EDF">
      <w:pPr>
        <w:keepNext/>
      </w:pPr>
      <w:r w:rsidRPr="00034446">
        <w:t>Figure 2 shows the states and state transitions and procedures in RRC_IDLE. Whenever a new PLMN selection is performed, it causes an exit to number 1.</w:t>
      </w:r>
    </w:p>
    <w:bookmarkStart w:id="28" w:name="_MON_1374333087"/>
    <w:bookmarkStart w:id="29" w:name="_MON_1392793334"/>
    <w:bookmarkStart w:id="30" w:name="_MON_1293608708"/>
    <w:bookmarkStart w:id="31" w:name="_Ref450542978"/>
    <w:bookmarkStart w:id="32" w:name="_Ref450960844"/>
    <w:bookmarkEnd w:id="28"/>
    <w:bookmarkEnd w:id="29"/>
    <w:bookmarkEnd w:id="30"/>
    <w:bookmarkStart w:id="33" w:name="_MON_1293608756"/>
    <w:bookmarkEnd w:id="33"/>
    <w:p w14:paraId="11A0B669" w14:textId="77777777" w:rsidR="00781EDF" w:rsidRPr="00034446" w:rsidRDefault="00781EDF" w:rsidP="00781EDF">
      <w:pPr>
        <w:pStyle w:val="TH"/>
      </w:pPr>
      <w:r w:rsidRPr="00034446">
        <w:rPr>
          <w:i/>
        </w:rPr>
        <w:object w:dxaOrig="9210" w:dyaOrig="12749" w14:anchorId="531F8794">
          <v:shape id="_x0000_i1034" type="#_x0000_t75" style="width:435pt;height:580.5pt" o:ole="" fillcolor="window">
            <v:imagedata r:id="rId25" o:title=""/>
          </v:shape>
          <o:OLEObject Type="Embed" ProgID="Word.Picture.8" ShapeID="_x0000_i1034" DrawAspect="Content" ObjectID="_1805274361" r:id="rId26"/>
        </w:object>
      </w:r>
    </w:p>
    <w:p w14:paraId="5D828514" w14:textId="77777777" w:rsidR="00781EDF" w:rsidRPr="00034446" w:rsidRDefault="00781EDF" w:rsidP="00781EDF">
      <w:pPr>
        <w:pStyle w:val="TF"/>
      </w:pPr>
      <w:r w:rsidRPr="00034446">
        <w:t xml:space="preserve">Figure </w:t>
      </w:r>
      <w:smartTag w:uri="urn:schemas-microsoft-com:office:smarttags" w:element="chsdate">
        <w:smartTagPr>
          <w:attr w:name="IsROCDate" w:val="False"/>
          <w:attr w:name="IsLunarDate" w:val="False"/>
          <w:attr w:name="Day" w:val="30"/>
          <w:attr w:name="Month" w:val="12"/>
          <w:attr w:name="Year" w:val="1899"/>
        </w:smartTagPr>
        <w:r w:rsidRPr="00034446">
          <w:t>5.2.2</w:t>
        </w:r>
      </w:smartTag>
      <w:r w:rsidRPr="00034446">
        <w:t>-1</w:t>
      </w:r>
      <w:bookmarkEnd w:id="31"/>
      <w:bookmarkEnd w:id="32"/>
      <w:r w:rsidRPr="00034446">
        <w:t>: RRC_IDLE Cell Selection and Reselection</w:t>
      </w:r>
    </w:p>
    <w:p w14:paraId="73382D2D" w14:textId="77777777" w:rsidR="000E06EF" w:rsidRPr="00034446" w:rsidRDefault="000E06EF" w:rsidP="000E06EF">
      <w:pPr>
        <w:rPr>
          <w:lang w:eastAsia="zh-CN"/>
        </w:rPr>
      </w:pPr>
    </w:p>
    <w:p w14:paraId="4D29FA2D" w14:textId="77777777" w:rsidR="00781EDF" w:rsidRPr="00034446" w:rsidRDefault="00781EDF" w:rsidP="00781EDF">
      <w:pPr>
        <w:rPr>
          <w:lang w:eastAsia="zh-CN"/>
        </w:rPr>
      </w:pPr>
      <w:r w:rsidRPr="00034446">
        <w:t xml:space="preserve">[TS 36.304, clause </w:t>
      </w:r>
      <w:r w:rsidRPr="00034446">
        <w:rPr>
          <w:lang w:eastAsia="zh-CN"/>
        </w:rPr>
        <w:t>5.2.9</w:t>
      </w:r>
      <w:r w:rsidRPr="00034446">
        <w:t>]</w:t>
      </w:r>
    </w:p>
    <w:p w14:paraId="5E6F80AA" w14:textId="77777777" w:rsidR="00781EDF" w:rsidRPr="00034446" w:rsidRDefault="00781EDF" w:rsidP="00781EDF">
      <w:r w:rsidRPr="00034446">
        <w:t>In this state, the UE shall perform the following tasks:</w:t>
      </w:r>
    </w:p>
    <w:p w14:paraId="76A7DE4F" w14:textId="77777777" w:rsidR="00781EDF" w:rsidRPr="00034446" w:rsidRDefault="00781EDF" w:rsidP="00781EDF">
      <w:pPr>
        <w:pStyle w:val="B1"/>
      </w:pPr>
      <w:r w:rsidRPr="00034446">
        <w:t>-</w:t>
      </w:r>
      <w:r w:rsidRPr="00034446">
        <w:tab/>
        <w:t>select and monitor the indicated paging channels of the cell as specified in clause 7;</w:t>
      </w:r>
    </w:p>
    <w:p w14:paraId="210873C3" w14:textId="77777777" w:rsidR="00781EDF" w:rsidRPr="00034446" w:rsidRDefault="00781EDF" w:rsidP="00781EDF">
      <w:pPr>
        <w:pStyle w:val="B1"/>
      </w:pPr>
      <w:r w:rsidRPr="00034446">
        <w:t>-</w:t>
      </w:r>
      <w:r w:rsidRPr="00034446">
        <w:tab/>
        <w:t>monitor relevant System Information as specified in [3];</w:t>
      </w:r>
    </w:p>
    <w:p w14:paraId="5C4DCB71" w14:textId="77777777" w:rsidR="00781EDF" w:rsidRPr="00034446" w:rsidRDefault="00781EDF" w:rsidP="00781EDF">
      <w:pPr>
        <w:pStyle w:val="B1"/>
      </w:pPr>
      <w:r w:rsidRPr="00034446">
        <w:t>-</w:t>
      </w:r>
      <w:r w:rsidRPr="00034446">
        <w:tab/>
        <w:t>perform necessary measurements for the cell reselection evaluation procedure;</w:t>
      </w:r>
    </w:p>
    <w:p w14:paraId="2F829275" w14:textId="77777777" w:rsidR="00781EDF" w:rsidRPr="00034446" w:rsidRDefault="00781EDF" w:rsidP="00781EDF">
      <w:pPr>
        <w:pStyle w:val="B1"/>
      </w:pPr>
      <w:r w:rsidRPr="00034446">
        <w:t>-</w:t>
      </w:r>
      <w:r w:rsidRPr="00034446">
        <w:tab/>
        <w:t>execute the cell reselection evaluation process on the following occasions/triggers:</w:t>
      </w:r>
    </w:p>
    <w:p w14:paraId="3F395544" w14:textId="77777777" w:rsidR="00781EDF" w:rsidRPr="00034446" w:rsidRDefault="00781EDF" w:rsidP="00781EDF">
      <w:pPr>
        <w:pStyle w:val="B2"/>
      </w:pPr>
      <w:r w:rsidRPr="00034446">
        <w:t>1)</w:t>
      </w:r>
      <w:r w:rsidRPr="00034446">
        <w:tab/>
        <w:t>UE internal triggers, so as to meet performance as specified in [10];</w:t>
      </w:r>
    </w:p>
    <w:p w14:paraId="1588E57A" w14:textId="77777777" w:rsidR="00781EDF" w:rsidRPr="00034446" w:rsidRDefault="00781EDF" w:rsidP="00781EDF">
      <w:pPr>
        <w:pStyle w:val="B2"/>
      </w:pPr>
      <w:r w:rsidRPr="00034446">
        <w:t>2)</w:t>
      </w:r>
      <w:r w:rsidRPr="00034446">
        <w:tab/>
        <w:t>When information on the BCCH used for the cell reselection evaluation procedure has been modified;</w:t>
      </w:r>
    </w:p>
    <w:p w14:paraId="3FD82FA5" w14:textId="77777777" w:rsidR="00781EDF" w:rsidRPr="00034446" w:rsidRDefault="00781EDF" w:rsidP="00781EDF">
      <w:pPr>
        <w:pStyle w:val="B1"/>
        <w:numPr>
          <w:ilvl w:val="0"/>
          <w:numId w:val="12"/>
        </w:numPr>
      </w:pPr>
      <w:r w:rsidRPr="00034446">
        <w:t xml:space="preserve">regularly attempt to find a suitable cell trying all frequencies of all RATs that are supported by the UE. If a suitable cell is found, UE shall move to </w:t>
      </w:r>
      <w:r w:rsidRPr="00034446">
        <w:rPr>
          <w:i/>
        </w:rPr>
        <w:t>camped normally</w:t>
      </w:r>
      <w:r w:rsidRPr="00034446">
        <w:t xml:space="preserve"> state;</w:t>
      </w:r>
    </w:p>
    <w:p w14:paraId="63A89ADD" w14:textId="77777777" w:rsidR="00781EDF" w:rsidRPr="00034446" w:rsidRDefault="00781EDF" w:rsidP="00781EDF">
      <w:pPr>
        <w:pStyle w:val="B1"/>
        <w:numPr>
          <w:ilvl w:val="0"/>
          <w:numId w:val="12"/>
        </w:numPr>
      </w:pPr>
      <w:r w:rsidRPr="00034446">
        <w:t>if the UE supports voice services and the current cell does not support emergency call as indicated in System information specified in [3], the UE should perform cell selection/ reselection to an acceptable cell of any supported RAT regardless of priorities provided in system information from current cell, if no suitable cell is found.</w:t>
      </w:r>
    </w:p>
    <w:p w14:paraId="564A0CE4" w14:textId="77777777" w:rsidR="00781EDF" w:rsidRPr="00034446" w:rsidRDefault="00781EDF" w:rsidP="00781EDF">
      <w:pPr>
        <w:pStyle w:val="NO"/>
      </w:pPr>
      <w:r w:rsidRPr="00034446">
        <w:t>NOTE1:</w:t>
      </w:r>
      <w:r w:rsidRPr="00034446">
        <w:tab/>
        <w:t>The UE is allowed to not perform reselection to an inter-frequency E-UTRAN cell in order to prevent camping on a cell on which it cannot initiate an IMS emergency call.</w:t>
      </w:r>
    </w:p>
    <w:p w14:paraId="71DD6349" w14:textId="77777777" w:rsidR="00781EDF" w:rsidRPr="00034446" w:rsidRDefault="00781EDF" w:rsidP="00781EDF">
      <w:pPr>
        <w:pStyle w:val="H6"/>
      </w:pPr>
      <w:r w:rsidRPr="00034446">
        <w:t>11.2.10.3</w:t>
      </w:r>
      <w:r w:rsidRPr="00034446">
        <w:tab/>
        <w:t>Test description</w:t>
      </w:r>
    </w:p>
    <w:p w14:paraId="5536ED44" w14:textId="77777777" w:rsidR="00781EDF" w:rsidRPr="00034446" w:rsidRDefault="00781EDF" w:rsidP="00781EDF">
      <w:pPr>
        <w:pStyle w:val="H6"/>
      </w:pPr>
      <w:r w:rsidRPr="00034446">
        <w:t>11.2.10.3.1</w:t>
      </w:r>
      <w:r w:rsidRPr="00034446">
        <w:tab/>
        <w:t>Pre-test conditions</w:t>
      </w:r>
    </w:p>
    <w:p w14:paraId="37392C62" w14:textId="77777777" w:rsidR="00781EDF" w:rsidRPr="00034446" w:rsidRDefault="00781EDF" w:rsidP="00781EDF">
      <w:pPr>
        <w:pStyle w:val="H6"/>
      </w:pPr>
      <w:r w:rsidRPr="00034446">
        <w:t>System Simulator:</w:t>
      </w:r>
    </w:p>
    <w:p w14:paraId="27688DE9" w14:textId="77777777" w:rsidR="00AA0F34" w:rsidRPr="00034446" w:rsidRDefault="00781EDF" w:rsidP="00AA0F34">
      <w:pPr>
        <w:pStyle w:val="B1"/>
      </w:pPr>
      <w:r w:rsidRPr="00034446">
        <w:t>-</w:t>
      </w:r>
      <w:r w:rsidRPr="00034446">
        <w:tab/>
        <w:t xml:space="preserve">Cell </w:t>
      </w:r>
      <w:r w:rsidR="00E92B3A" w:rsidRPr="00034446">
        <w:t xml:space="preserve">A </w:t>
      </w:r>
      <w:r w:rsidRPr="00034446">
        <w:t>and Cell 5.</w:t>
      </w:r>
    </w:p>
    <w:p w14:paraId="7118E31B" w14:textId="77777777" w:rsidR="00781EDF" w:rsidRPr="00034446" w:rsidRDefault="00AA0F34" w:rsidP="00AA0F34">
      <w:pPr>
        <w:pStyle w:val="B1"/>
        <w:rPr>
          <w:lang w:eastAsia="zh-CN"/>
        </w:rPr>
      </w:pPr>
      <w:r w:rsidRPr="00034446">
        <w:rPr>
          <w:lang w:eastAsia="zh-CN"/>
        </w:rPr>
        <w:t xml:space="preserve">Table </w:t>
      </w:r>
      <w:r w:rsidRPr="00034446">
        <w:t>11.2.10.3.1-1</w:t>
      </w:r>
      <w:r w:rsidRPr="00034446">
        <w:rPr>
          <w:lang w:eastAsia="zh-CN"/>
        </w:rPr>
        <w:t>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able 11.2.10.3.2-1.</w:t>
      </w:r>
    </w:p>
    <w:p w14:paraId="62CD7D3D" w14:textId="77777777" w:rsidR="00781EDF" w:rsidRPr="00034446" w:rsidRDefault="00781EDF" w:rsidP="00781EDF">
      <w:pPr>
        <w:pStyle w:val="TH"/>
        <w:rPr>
          <w:rFonts w:eastAsia="MS Gothic"/>
        </w:rPr>
      </w:pPr>
      <w:r w:rsidRPr="00034446">
        <w:t>Table 11.2.10.3.1-1: Time instances of cell power level and parameter changes</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1701"/>
        <w:gridCol w:w="992"/>
        <w:gridCol w:w="992"/>
      </w:tblGrid>
      <w:tr w:rsidR="00781EDF" w:rsidRPr="00034446" w14:paraId="01446878" w14:textId="77777777">
        <w:trPr>
          <w:jc w:val="center"/>
        </w:trPr>
        <w:tc>
          <w:tcPr>
            <w:tcW w:w="534" w:type="dxa"/>
            <w:tcBorders>
              <w:top w:val="single" w:sz="4" w:space="0" w:color="auto"/>
              <w:bottom w:val="nil"/>
            </w:tcBorders>
          </w:tcPr>
          <w:p w14:paraId="004A85E0" w14:textId="77777777" w:rsidR="00781EDF" w:rsidRPr="00034446" w:rsidRDefault="00781EDF" w:rsidP="008C2701">
            <w:pPr>
              <w:pStyle w:val="TAH"/>
            </w:pPr>
          </w:p>
        </w:tc>
        <w:tc>
          <w:tcPr>
            <w:tcW w:w="2126" w:type="dxa"/>
            <w:tcBorders>
              <w:top w:val="single" w:sz="4" w:space="0" w:color="auto"/>
              <w:bottom w:val="nil"/>
            </w:tcBorders>
          </w:tcPr>
          <w:p w14:paraId="45FE8764" w14:textId="77777777" w:rsidR="00781EDF" w:rsidRPr="00034446" w:rsidRDefault="00781EDF" w:rsidP="008C2701">
            <w:pPr>
              <w:pStyle w:val="TAH"/>
            </w:pPr>
            <w:r w:rsidRPr="00034446">
              <w:t>Parameter</w:t>
            </w:r>
          </w:p>
        </w:tc>
        <w:tc>
          <w:tcPr>
            <w:tcW w:w="1701" w:type="dxa"/>
            <w:tcBorders>
              <w:top w:val="single" w:sz="4" w:space="0" w:color="auto"/>
            </w:tcBorders>
          </w:tcPr>
          <w:p w14:paraId="509CD6D4" w14:textId="77777777" w:rsidR="00781EDF" w:rsidRPr="00034446" w:rsidRDefault="00781EDF" w:rsidP="008C2701">
            <w:pPr>
              <w:pStyle w:val="TAH"/>
            </w:pPr>
            <w:r w:rsidRPr="00034446">
              <w:t>Unit</w:t>
            </w:r>
          </w:p>
        </w:tc>
        <w:tc>
          <w:tcPr>
            <w:tcW w:w="992" w:type="dxa"/>
            <w:tcBorders>
              <w:top w:val="single" w:sz="4" w:space="0" w:color="auto"/>
            </w:tcBorders>
          </w:tcPr>
          <w:p w14:paraId="2BEA6087" w14:textId="77777777" w:rsidR="00781EDF" w:rsidRPr="00034446" w:rsidRDefault="00781EDF" w:rsidP="008C2701">
            <w:pPr>
              <w:pStyle w:val="TAH"/>
            </w:pPr>
            <w:r w:rsidRPr="00034446">
              <w:t xml:space="preserve">Cell </w:t>
            </w:r>
            <w:r w:rsidR="00E92B3A" w:rsidRPr="00034446">
              <w:t xml:space="preserve"> A</w:t>
            </w:r>
          </w:p>
        </w:tc>
        <w:tc>
          <w:tcPr>
            <w:tcW w:w="992" w:type="dxa"/>
            <w:tcBorders>
              <w:top w:val="single" w:sz="4" w:space="0" w:color="auto"/>
            </w:tcBorders>
          </w:tcPr>
          <w:p w14:paraId="5985E8E4" w14:textId="77777777" w:rsidR="00781EDF" w:rsidRPr="00034446" w:rsidRDefault="00781EDF" w:rsidP="008C2701">
            <w:pPr>
              <w:pStyle w:val="TAH"/>
              <w:rPr>
                <w:lang w:eastAsia="zh-CN"/>
              </w:rPr>
            </w:pPr>
            <w:r w:rsidRPr="00034446">
              <w:t>Cell</w:t>
            </w:r>
            <w:r w:rsidRPr="00034446">
              <w:rPr>
                <w:lang w:eastAsia="zh-CN"/>
              </w:rPr>
              <w:t xml:space="preserve"> 5</w:t>
            </w:r>
          </w:p>
        </w:tc>
      </w:tr>
      <w:tr w:rsidR="00781EDF" w:rsidRPr="00034446" w14:paraId="3A4EDD46" w14:textId="77777777">
        <w:trPr>
          <w:jc w:val="center"/>
        </w:trPr>
        <w:tc>
          <w:tcPr>
            <w:tcW w:w="534" w:type="dxa"/>
            <w:vMerge w:val="restart"/>
            <w:tcBorders>
              <w:top w:val="single" w:sz="4" w:space="0" w:color="auto"/>
            </w:tcBorders>
            <w:vAlign w:val="center"/>
          </w:tcPr>
          <w:p w14:paraId="38687DD0" w14:textId="77777777" w:rsidR="00781EDF" w:rsidRPr="00034446" w:rsidRDefault="00781EDF" w:rsidP="008C2701">
            <w:pPr>
              <w:pStyle w:val="TAH"/>
            </w:pPr>
            <w:r w:rsidRPr="00034446">
              <w:t>T0</w:t>
            </w:r>
          </w:p>
        </w:tc>
        <w:tc>
          <w:tcPr>
            <w:tcW w:w="2126" w:type="dxa"/>
            <w:tcBorders>
              <w:top w:val="single" w:sz="4" w:space="0" w:color="auto"/>
              <w:bottom w:val="single" w:sz="4" w:space="0" w:color="auto"/>
            </w:tcBorders>
            <w:vAlign w:val="center"/>
          </w:tcPr>
          <w:p w14:paraId="1BAF7393" w14:textId="77777777" w:rsidR="00781EDF" w:rsidRPr="00034446" w:rsidRDefault="00781EDF" w:rsidP="008C2701">
            <w:pPr>
              <w:pStyle w:val="TAL"/>
            </w:pPr>
            <w:r w:rsidRPr="00034446">
              <w:t>Cell-specific RS EPRE</w:t>
            </w:r>
          </w:p>
        </w:tc>
        <w:tc>
          <w:tcPr>
            <w:tcW w:w="1701" w:type="dxa"/>
            <w:tcBorders>
              <w:top w:val="single" w:sz="4" w:space="0" w:color="auto"/>
              <w:bottom w:val="single" w:sz="4" w:space="0" w:color="auto"/>
            </w:tcBorders>
            <w:vAlign w:val="center"/>
          </w:tcPr>
          <w:p w14:paraId="34F199A2" w14:textId="77777777" w:rsidR="00781EDF" w:rsidRPr="00034446" w:rsidRDefault="00781EDF" w:rsidP="008C2701">
            <w:pPr>
              <w:pStyle w:val="TAC"/>
            </w:pPr>
            <w:r w:rsidRPr="00034446">
              <w:t>dBm</w:t>
            </w:r>
          </w:p>
        </w:tc>
        <w:tc>
          <w:tcPr>
            <w:tcW w:w="992" w:type="dxa"/>
            <w:tcBorders>
              <w:top w:val="single" w:sz="4" w:space="0" w:color="auto"/>
              <w:bottom w:val="single" w:sz="4" w:space="0" w:color="auto"/>
            </w:tcBorders>
            <w:vAlign w:val="center"/>
          </w:tcPr>
          <w:p w14:paraId="339F9D6A" w14:textId="77777777" w:rsidR="00781EDF" w:rsidRPr="00034446" w:rsidRDefault="00781EDF" w:rsidP="008C2701">
            <w:pPr>
              <w:pStyle w:val="TAC"/>
            </w:pPr>
            <w:r w:rsidRPr="00034446">
              <w:t>-</w:t>
            </w:r>
            <w:r w:rsidR="00426609" w:rsidRPr="00034446">
              <w:t>6</w:t>
            </w:r>
            <w:r w:rsidRPr="00034446">
              <w:t>0</w:t>
            </w:r>
          </w:p>
        </w:tc>
        <w:tc>
          <w:tcPr>
            <w:tcW w:w="992" w:type="dxa"/>
            <w:tcBorders>
              <w:top w:val="single" w:sz="4" w:space="0" w:color="auto"/>
              <w:bottom w:val="single" w:sz="4" w:space="0" w:color="auto"/>
            </w:tcBorders>
          </w:tcPr>
          <w:p w14:paraId="0D66C2E1" w14:textId="77777777" w:rsidR="00781EDF" w:rsidRPr="00034446" w:rsidRDefault="00781EDF" w:rsidP="008C2701">
            <w:pPr>
              <w:pStyle w:val="TAL"/>
              <w:jc w:val="center"/>
            </w:pPr>
            <w:r w:rsidRPr="00034446">
              <w:t>-</w:t>
            </w:r>
          </w:p>
        </w:tc>
      </w:tr>
      <w:tr w:rsidR="00781EDF" w:rsidRPr="00034446" w14:paraId="6E0BDA72" w14:textId="77777777">
        <w:trPr>
          <w:jc w:val="center"/>
        </w:trPr>
        <w:tc>
          <w:tcPr>
            <w:tcW w:w="534" w:type="dxa"/>
            <w:vMerge/>
            <w:vAlign w:val="center"/>
          </w:tcPr>
          <w:p w14:paraId="7E8B8E5B" w14:textId="77777777" w:rsidR="00781EDF" w:rsidRPr="00034446" w:rsidRDefault="00781EDF" w:rsidP="008C2701">
            <w:pPr>
              <w:pStyle w:val="TAH"/>
            </w:pPr>
          </w:p>
        </w:tc>
        <w:tc>
          <w:tcPr>
            <w:tcW w:w="2126" w:type="dxa"/>
            <w:tcBorders>
              <w:top w:val="single" w:sz="4" w:space="0" w:color="auto"/>
              <w:bottom w:val="single" w:sz="4" w:space="0" w:color="auto"/>
            </w:tcBorders>
            <w:vAlign w:val="center"/>
          </w:tcPr>
          <w:p w14:paraId="4AE147A6" w14:textId="77777777" w:rsidR="00781EDF" w:rsidRPr="00034446" w:rsidRDefault="00781EDF" w:rsidP="008C2701">
            <w:pPr>
              <w:pStyle w:val="TAL"/>
              <w:rPr>
                <w:lang w:eastAsia="zh-CN"/>
              </w:rPr>
            </w:pPr>
            <w:r w:rsidRPr="00034446">
              <w:t>CPICH_Ec</w:t>
            </w:r>
            <w:r w:rsidRPr="00034446">
              <w:rPr>
                <w:lang w:eastAsia="zh-CN"/>
              </w:rPr>
              <w:t xml:space="preserve"> </w:t>
            </w:r>
            <w:r w:rsidRPr="00034446">
              <w:t xml:space="preserve">(UTRA </w:t>
            </w:r>
            <w:r w:rsidRPr="00034446">
              <w:rPr>
                <w:lang w:eastAsia="zh-CN"/>
              </w:rPr>
              <w:t>F</w:t>
            </w:r>
            <w:r w:rsidRPr="00034446">
              <w:t>DD)</w:t>
            </w:r>
          </w:p>
        </w:tc>
        <w:tc>
          <w:tcPr>
            <w:tcW w:w="1701" w:type="dxa"/>
            <w:tcBorders>
              <w:top w:val="single" w:sz="4" w:space="0" w:color="auto"/>
              <w:bottom w:val="single" w:sz="4" w:space="0" w:color="auto"/>
            </w:tcBorders>
            <w:vAlign w:val="center"/>
          </w:tcPr>
          <w:p w14:paraId="3F867842" w14:textId="77777777" w:rsidR="00781EDF" w:rsidRPr="00034446" w:rsidRDefault="00781EDF" w:rsidP="008C2701">
            <w:pPr>
              <w:pStyle w:val="TAC"/>
            </w:pPr>
            <w:r w:rsidRPr="00034446">
              <w:rPr>
                <w:rFonts w:eastAsia="?? ??"/>
              </w:rPr>
              <w:t>dBm</w:t>
            </w:r>
            <w:r w:rsidRPr="00034446">
              <w:t>/3.84 MHz</w:t>
            </w:r>
          </w:p>
        </w:tc>
        <w:tc>
          <w:tcPr>
            <w:tcW w:w="992" w:type="dxa"/>
            <w:tcBorders>
              <w:top w:val="single" w:sz="4" w:space="0" w:color="auto"/>
              <w:bottom w:val="single" w:sz="4" w:space="0" w:color="auto"/>
            </w:tcBorders>
            <w:vAlign w:val="center"/>
          </w:tcPr>
          <w:p w14:paraId="24C0445C" w14:textId="77777777" w:rsidR="00781EDF" w:rsidRPr="00034446" w:rsidRDefault="00781EDF" w:rsidP="008C2701">
            <w:pPr>
              <w:pStyle w:val="TAC"/>
            </w:pPr>
            <w:r w:rsidRPr="00034446">
              <w:t>-</w:t>
            </w:r>
          </w:p>
        </w:tc>
        <w:tc>
          <w:tcPr>
            <w:tcW w:w="992" w:type="dxa"/>
            <w:tcBorders>
              <w:top w:val="single" w:sz="4" w:space="0" w:color="auto"/>
              <w:bottom w:val="single" w:sz="4" w:space="0" w:color="auto"/>
            </w:tcBorders>
          </w:tcPr>
          <w:p w14:paraId="7F0B42BA" w14:textId="77777777" w:rsidR="00781EDF" w:rsidRPr="00034446" w:rsidRDefault="00AA0F34" w:rsidP="008C2701">
            <w:pPr>
              <w:pStyle w:val="TAL"/>
              <w:jc w:val="center"/>
            </w:pPr>
            <w:r w:rsidRPr="00034446">
              <w:t>OFF</w:t>
            </w:r>
          </w:p>
        </w:tc>
      </w:tr>
      <w:tr w:rsidR="00781EDF" w:rsidRPr="00034446" w14:paraId="5225C557" w14:textId="77777777">
        <w:trPr>
          <w:jc w:val="center"/>
        </w:trPr>
        <w:tc>
          <w:tcPr>
            <w:tcW w:w="534" w:type="dxa"/>
            <w:vMerge/>
            <w:tcBorders>
              <w:bottom w:val="single" w:sz="4" w:space="0" w:color="auto"/>
            </w:tcBorders>
            <w:vAlign w:val="center"/>
          </w:tcPr>
          <w:p w14:paraId="57C83170" w14:textId="77777777" w:rsidR="00781EDF" w:rsidRPr="00034446" w:rsidRDefault="00781EDF" w:rsidP="008C2701">
            <w:pPr>
              <w:pStyle w:val="TAH"/>
            </w:pPr>
          </w:p>
        </w:tc>
        <w:tc>
          <w:tcPr>
            <w:tcW w:w="2126" w:type="dxa"/>
            <w:tcBorders>
              <w:top w:val="single" w:sz="4" w:space="0" w:color="auto"/>
              <w:bottom w:val="single" w:sz="4" w:space="0" w:color="auto"/>
            </w:tcBorders>
            <w:vAlign w:val="center"/>
          </w:tcPr>
          <w:p w14:paraId="361D706D" w14:textId="77777777" w:rsidR="00781EDF" w:rsidRPr="00034446" w:rsidRDefault="00781EDF" w:rsidP="008C2701">
            <w:pPr>
              <w:pStyle w:val="TAL"/>
            </w:pPr>
            <w:r w:rsidRPr="00034446">
              <w:t xml:space="preserve">PCCPCH RSCP (UTRA </w:t>
            </w:r>
            <w:r w:rsidRPr="00034446">
              <w:rPr>
                <w:lang w:eastAsia="zh-CN"/>
              </w:rPr>
              <w:t xml:space="preserve">LCR </w:t>
            </w:r>
            <w:r w:rsidRPr="00034446">
              <w:t>TDD)</w:t>
            </w:r>
          </w:p>
        </w:tc>
        <w:tc>
          <w:tcPr>
            <w:tcW w:w="1701" w:type="dxa"/>
            <w:tcBorders>
              <w:top w:val="single" w:sz="4" w:space="0" w:color="auto"/>
              <w:bottom w:val="single" w:sz="4" w:space="0" w:color="auto"/>
            </w:tcBorders>
            <w:vAlign w:val="center"/>
          </w:tcPr>
          <w:p w14:paraId="226EDE2A" w14:textId="77777777" w:rsidR="00781EDF" w:rsidRPr="00034446" w:rsidRDefault="00781EDF" w:rsidP="008C2701">
            <w:pPr>
              <w:pStyle w:val="TAC"/>
            </w:pPr>
            <w:r w:rsidRPr="00034446">
              <w:t>dBm/</w:t>
            </w:r>
            <w:r w:rsidRPr="00034446">
              <w:rPr>
                <w:lang w:eastAsia="zh-CN"/>
              </w:rPr>
              <w:t>1.28</w:t>
            </w:r>
            <w:r w:rsidRPr="00034446">
              <w:t xml:space="preserve"> MHz</w:t>
            </w:r>
          </w:p>
        </w:tc>
        <w:tc>
          <w:tcPr>
            <w:tcW w:w="992" w:type="dxa"/>
            <w:tcBorders>
              <w:top w:val="single" w:sz="4" w:space="0" w:color="auto"/>
              <w:bottom w:val="single" w:sz="4" w:space="0" w:color="auto"/>
            </w:tcBorders>
            <w:vAlign w:val="center"/>
          </w:tcPr>
          <w:p w14:paraId="124DBF90" w14:textId="77777777" w:rsidR="00781EDF" w:rsidRPr="00034446" w:rsidRDefault="00781EDF" w:rsidP="008C2701">
            <w:pPr>
              <w:pStyle w:val="TAC"/>
            </w:pPr>
            <w:r w:rsidRPr="00034446">
              <w:t>-</w:t>
            </w:r>
          </w:p>
        </w:tc>
        <w:tc>
          <w:tcPr>
            <w:tcW w:w="992" w:type="dxa"/>
            <w:tcBorders>
              <w:top w:val="single" w:sz="4" w:space="0" w:color="auto"/>
              <w:bottom w:val="single" w:sz="4" w:space="0" w:color="auto"/>
            </w:tcBorders>
            <w:vAlign w:val="center"/>
          </w:tcPr>
          <w:p w14:paraId="4BBAA3AB" w14:textId="77777777" w:rsidR="00781EDF" w:rsidRPr="00034446" w:rsidRDefault="00AA0F34" w:rsidP="008C2701">
            <w:pPr>
              <w:pStyle w:val="TAL"/>
              <w:jc w:val="center"/>
            </w:pPr>
            <w:r w:rsidRPr="00034446">
              <w:t>OFF</w:t>
            </w:r>
          </w:p>
        </w:tc>
      </w:tr>
      <w:tr w:rsidR="00AA0F34" w:rsidRPr="00034446" w14:paraId="0F235A49" w14:textId="77777777" w:rsidTr="00BD6CDB">
        <w:trPr>
          <w:jc w:val="center"/>
        </w:trPr>
        <w:tc>
          <w:tcPr>
            <w:tcW w:w="534" w:type="dxa"/>
            <w:vMerge w:val="restart"/>
            <w:vAlign w:val="center"/>
          </w:tcPr>
          <w:p w14:paraId="0E107BDE" w14:textId="77777777" w:rsidR="00AA0F34" w:rsidRPr="00034446" w:rsidRDefault="00AA0F34" w:rsidP="00BD6CDB">
            <w:pPr>
              <w:pStyle w:val="TAH"/>
            </w:pPr>
            <w:r w:rsidRPr="00034446">
              <w:t>T1</w:t>
            </w:r>
          </w:p>
        </w:tc>
        <w:tc>
          <w:tcPr>
            <w:tcW w:w="2126" w:type="dxa"/>
            <w:tcBorders>
              <w:top w:val="single" w:sz="4" w:space="0" w:color="auto"/>
              <w:bottom w:val="single" w:sz="4" w:space="0" w:color="auto"/>
            </w:tcBorders>
            <w:vAlign w:val="center"/>
          </w:tcPr>
          <w:p w14:paraId="296C9E49" w14:textId="77777777" w:rsidR="00AA0F34" w:rsidRPr="00034446" w:rsidRDefault="00AA0F34" w:rsidP="00BD6CDB">
            <w:pPr>
              <w:pStyle w:val="TAL"/>
            </w:pPr>
            <w:r w:rsidRPr="00034446">
              <w:t>Cell-specific RS EPRE</w:t>
            </w:r>
          </w:p>
        </w:tc>
        <w:tc>
          <w:tcPr>
            <w:tcW w:w="1701" w:type="dxa"/>
            <w:tcBorders>
              <w:top w:val="single" w:sz="4" w:space="0" w:color="auto"/>
              <w:bottom w:val="single" w:sz="4" w:space="0" w:color="auto"/>
            </w:tcBorders>
            <w:vAlign w:val="center"/>
          </w:tcPr>
          <w:p w14:paraId="4701178F" w14:textId="77777777" w:rsidR="00AA0F34" w:rsidRPr="00034446" w:rsidRDefault="00AA0F34" w:rsidP="00BD6CDB">
            <w:pPr>
              <w:pStyle w:val="TAC"/>
            </w:pPr>
            <w:r w:rsidRPr="00034446">
              <w:t>dBm</w:t>
            </w:r>
          </w:p>
        </w:tc>
        <w:tc>
          <w:tcPr>
            <w:tcW w:w="992" w:type="dxa"/>
            <w:tcBorders>
              <w:top w:val="single" w:sz="4" w:space="0" w:color="auto"/>
              <w:bottom w:val="single" w:sz="4" w:space="0" w:color="auto"/>
            </w:tcBorders>
            <w:vAlign w:val="center"/>
          </w:tcPr>
          <w:p w14:paraId="0FF195E7" w14:textId="77777777" w:rsidR="00AA0F34" w:rsidRPr="00034446" w:rsidRDefault="00AA0F34" w:rsidP="00BD6CDB">
            <w:pPr>
              <w:pStyle w:val="TAC"/>
            </w:pPr>
            <w:r w:rsidRPr="00034446">
              <w:t>-60</w:t>
            </w:r>
          </w:p>
        </w:tc>
        <w:tc>
          <w:tcPr>
            <w:tcW w:w="992" w:type="dxa"/>
            <w:tcBorders>
              <w:top w:val="single" w:sz="4" w:space="0" w:color="auto"/>
              <w:bottom w:val="single" w:sz="4" w:space="0" w:color="auto"/>
            </w:tcBorders>
          </w:tcPr>
          <w:p w14:paraId="4210874D" w14:textId="77777777" w:rsidR="00AA0F34" w:rsidRPr="00034446" w:rsidRDefault="00AA0F34" w:rsidP="00BD6CDB">
            <w:pPr>
              <w:pStyle w:val="TAL"/>
              <w:jc w:val="center"/>
            </w:pPr>
            <w:r w:rsidRPr="00034446">
              <w:t>-</w:t>
            </w:r>
          </w:p>
        </w:tc>
      </w:tr>
      <w:tr w:rsidR="00AA0F34" w:rsidRPr="00034446" w14:paraId="062C303E" w14:textId="77777777" w:rsidTr="00BD6CDB">
        <w:trPr>
          <w:jc w:val="center"/>
        </w:trPr>
        <w:tc>
          <w:tcPr>
            <w:tcW w:w="534" w:type="dxa"/>
            <w:vMerge/>
            <w:vAlign w:val="center"/>
          </w:tcPr>
          <w:p w14:paraId="5A4B56AB" w14:textId="77777777" w:rsidR="00AA0F34" w:rsidRPr="00034446" w:rsidRDefault="00AA0F34" w:rsidP="00BD6CDB">
            <w:pPr>
              <w:pStyle w:val="TAH"/>
            </w:pPr>
          </w:p>
        </w:tc>
        <w:tc>
          <w:tcPr>
            <w:tcW w:w="2126" w:type="dxa"/>
            <w:tcBorders>
              <w:top w:val="single" w:sz="4" w:space="0" w:color="auto"/>
              <w:bottom w:val="single" w:sz="4" w:space="0" w:color="auto"/>
            </w:tcBorders>
            <w:vAlign w:val="center"/>
          </w:tcPr>
          <w:p w14:paraId="1748C826" w14:textId="77777777" w:rsidR="00AA0F34" w:rsidRPr="00034446" w:rsidRDefault="00AA0F34" w:rsidP="00BD6CDB">
            <w:pPr>
              <w:pStyle w:val="TAL"/>
            </w:pPr>
            <w:r w:rsidRPr="00034446">
              <w:t>CPICH_Ec</w:t>
            </w:r>
            <w:r w:rsidRPr="00034446">
              <w:rPr>
                <w:lang w:eastAsia="zh-CN"/>
              </w:rPr>
              <w:t xml:space="preserve"> </w:t>
            </w:r>
            <w:r w:rsidRPr="00034446">
              <w:t xml:space="preserve">(UTRA </w:t>
            </w:r>
            <w:r w:rsidRPr="00034446">
              <w:rPr>
                <w:lang w:eastAsia="zh-CN"/>
              </w:rPr>
              <w:t>F</w:t>
            </w:r>
            <w:r w:rsidRPr="00034446">
              <w:t>DD)</w:t>
            </w:r>
          </w:p>
        </w:tc>
        <w:tc>
          <w:tcPr>
            <w:tcW w:w="1701" w:type="dxa"/>
            <w:tcBorders>
              <w:top w:val="single" w:sz="4" w:space="0" w:color="auto"/>
              <w:bottom w:val="single" w:sz="4" w:space="0" w:color="auto"/>
            </w:tcBorders>
            <w:vAlign w:val="center"/>
          </w:tcPr>
          <w:p w14:paraId="5E330E1A" w14:textId="77777777" w:rsidR="00AA0F34" w:rsidRPr="00034446" w:rsidRDefault="00AA0F34" w:rsidP="00BD6CDB">
            <w:pPr>
              <w:pStyle w:val="TAC"/>
            </w:pPr>
            <w:r w:rsidRPr="00034446">
              <w:rPr>
                <w:rFonts w:eastAsia="?? ??"/>
              </w:rPr>
              <w:t>dBm</w:t>
            </w:r>
            <w:r w:rsidRPr="00034446">
              <w:t>/3.84 MHz</w:t>
            </w:r>
          </w:p>
        </w:tc>
        <w:tc>
          <w:tcPr>
            <w:tcW w:w="992" w:type="dxa"/>
            <w:tcBorders>
              <w:top w:val="single" w:sz="4" w:space="0" w:color="auto"/>
              <w:bottom w:val="single" w:sz="4" w:space="0" w:color="auto"/>
            </w:tcBorders>
            <w:vAlign w:val="center"/>
          </w:tcPr>
          <w:p w14:paraId="67B0F367" w14:textId="77777777" w:rsidR="00AA0F34" w:rsidRPr="00034446" w:rsidRDefault="00AA0F34" w:rsidP="00BD6CDB">
            <w:pPr>
              <w:pStyle w:val="TAC"/>
            </w:pPr>
            <w:r w:rsidRPr="00034446">
              <w:t>-</w:t>
            </w:r>
          </w:p>
        </w:tc>
        <w:tc>
          <w:tcPr>
            <w:tcW w:w="992" w:type="dxa"/>
            <w:tcBorders>
              <w:top w:val="single" w:sz="4" w:space="0" w:color="auto"/>
              <w:bottom w:val="single" w:sz="4" w:space="0" w:color="auto"/>
            </w:tcBorders>
          </w:tcPr>
          <w:p w14:paraId="0A76AF35" w14:textId="77777777" w:rsidR="00AA0F34" w:rsidRPr="00034446" w:rsidRDefault="00AA0F34" w:rsidP="00BD6CDB">
            <w:pPr>
              <w:pStyle w:val="TAL"/>
              <w:jc w:val="center"/>
            </w:pPr>
            <w:r w:rsidRPr="00034446">
              <w:t>-70</w:t>
            </w:r>
          </w:p>
        </w:tc>
      </w:tr>
      <w:tr w:rsidR="00AA0F34" w:rsidRPr="00034446" w14:paraId="17785A10" w14:textId="77777777" w:rsidTr="00BD6CDB">
        <w:trPr>
          <w:jc w:val="center"/>
        </w:trPr>
        <w:tc>
          <w:tcPr>
            <w:tcW w:w="534" w:type="dxa"/>
            <w:vMerge/>
            <w:tcBorders>
              <w:bottom w:val="single" w:sz="4" w:space="0" w:color="auto"/>
            </w:tcBorders>
            <w:vAlign w:val="center"/>
          </w:tcPr>
          <w:p w14:paraId="68435F89" w14:textId="77777777" w:rsidR="00AA0F34" w:rsidRPr="00034446" w:rsidRDefault="00AA0F34" w:rsidP="00BD6CDB">
            <w:pPr>
              <w:pStyle w:val="TAH"/>
            </w:pPr>
          </w:p>
        </w:tc>
        <w:tc>
          <w:tcPr>
            <w:tcW w:w="2126" w:type="dxa"/>
            <w:tcBorders>
              <w:top w:val="single" w:sz="4" w:space="0" w:color="auto"/>
              <w:bottom w:val="single" w:sz="4" w:space="0" w:color="auto"/>
            </w:tcBorders>
            <w:vAlign w:val="center"/>
          </w:tcPr>
          <w:p w14:paraId="7BB500A1" w14:textId="77777777" w:rsidR="00AA0F34" w:rsidRPr="00034446" w:rsidRDefault="00AA0F34" w:rsidP="00BD6CDB">
            <w:pPr>
              <w:pStyle w:val="TAL"/>
            </w:pPr>
            <w:r w:rsidRPr="00034446">
              <w:t xml:space="preserve">PCCPCH RSCP (UTRA </w:t>
            </w:r>
            <w:r w:rsidRPr="00034446">
              <w:rPr>
                <w:lang w:eastAsia="zh-CN"/>
              </w:rPr>
              <w:t xml:space="preserve">LCR </w:t>
            </w:r>
            <w:r w:rsidRPr="00034446">
              <w:t>TDD)</w:t>
            </w:r>
          </w:p>
        </w:tc>
        <w:tc>
          <w:tcPr>
            <w:tcW w:w="1701" w:type="dxa"/>
            <w:tcBorders>
              <w:top w:val="single" w:sz="4" w:space="0" w:color="auto"/>
              <w:bottom w:val="single" w:sz="4" w:space="0" w:color="auto"/>
            </w:tcBorders>
            <w:vAlign w:val="center"/>
          </w:tcPr>
          <w:p w14:paraId="69E615F9" w14:textId="77777777" w:rsidR="00AA0F34" w:rsidRPr="00034446" w:rsidRDefault="00AA0F34" w:rsidP="00BD6CDB">
            <w:pPr>
              <w:pStyle w:val="TAC"/>
              <w:rPr>
                <w:rFonts w:eastAsia="?? ??"/>
              </w:rPr>
            </w:pPr>
            <w:r w:rsidRPr="00034446">
              <w:t>dBm/</w:t>
            </w:r>
            <w:r w:rsidRPr="00034446">
              <w:rPr>
                <w:lang w:eastAsia="zh-CN"/>
              </w:rPr>
              <w:t>1.28</w:t>
            </w:r>
            <w:r w:rsidRPr="00034446">
              <w:t xml:space="preserve"> MHz</w:t>
            </w:r>
          </w:p>
        </w:tc>
        <w:tc>
          <w:tcPr>
            <w:tcW w:w="992" w:type="dxa"/>
            <w:tcBorders>
              <w:top w:val="single" w:sz="4" w:space="0" w:color="auto"/>
              <w:bottom w:val="single" w:sz="4" w:space="0" w:color="auto"/>
            </w:tcBorders>
            <w:vAlign w:val="center"/>
          </w:tcPr>
          <w:p w14:paraId="3AE5EA78" w14:textId="77777777" w:rsidR="00AA0F34" w:rsidRPr="00034446" w:rsidRDefault="00AA0F34" w:rsidP="00BD6CDB">
            <w:pPr>
              <w:pStyle w:val="TAC"/>
            </w:pPr>
            <w:r w:rsidRPr="00034446">
              <w:t>-</w:t>
            </w:r>
          </w:p>
        </w:tc>
        <w:tc>
          <w:tcPr>
            <w:tcW w:w="992" w:type="dxa"/>
            <w:tcBorders>
              <w:top w:val="single" w:sz="4" w:space="0" w:color="auto"/>
              <w:bottom w:val="single" w:sz="4" w:space="0" w:color="auto"/>
            </w:tcBorders>
            <w:vAlign w:val="center"/>
          </w:tcPr>
          <w:p w14:paraId="2160BE7C" w14:textId="77777777" w:rsidR="00AA0F34" w:rsidRPr="00034446" w:rsidRDefault="00AA0F34" w:rsidP="00BD6CDB">
            <w:pPr>
              <w:pStyle w:val="TAL"/>
              <w:jc w:val="center"/>
            </w:pPr>
            <w:r w:rsidRPr="00034446">
              <w:t>-70</w:t>
            </w:r>
          </w:p>
        </w:tc>
      </w:tr>
    </w:tbl>
    <w:p w14:paraId="7F23E86F" w14:textId="77777777" w:rsidR="00781EDF" w:rsidRPr="00034446" w:rsidRDefault="00781EDF" w:rsidP="00781EDF">
      <w:pPr>
        <w:pStyle w:val="H6"/>
      </w:pPr>
      <w:r w:rsidRPr="00034446">
        <w:t>UE:</w:t>
      </w:r>
    </w:p>
    <w:p w14:paraId="1F98D540" w14:textId="77777777" w:rsidR="00426609" w:rsidRPr="00034446" w:rsidRDefault="00426609" w:rsidP="00426609">
      <w:pPr>
        <w:pStyle w:val="B1"/>
      </w:pPr>
      <w:r w:rsidRPr="00034446">
        <w:t>-</w:t>
      </w:r>
      <w:r w:rsidRPr="00034446">
        <w:tab/>
        <w:t>While equipped with either a USIM or ISIM, the UE is previously registered on E-UTRAN, and when on E-UTRAN, the UE is last authenticated and registered on cell A using default message contents according to TS 36.508 [18] with the exception given in Table 11.2.10.3.3-1.</w:t>
      </w:r>
    </w:p>
    <w:p w14:paraId="4539B385" w14:textId="77777777" w:rsidR="00426609" w:rsidRPr="00034446" w:rsidRDefault="00426609" w:rsidP="00781EDF">
      <w:pPr>
        <w:pStyle w:val="B1"/>
      </w:pPr>
      <w:r w:rsidRPr="00034446">
        <w:t>-</w:t>
      </w:r>
      <w:r w:rsidRPr="00034446">
        <w:tab/>
        <w:t>The UE is then powered off and the USIM or ISIM is removed.</w:t>
      </w:r>
    </w:p>
    <w:p w14:paraId="51A8C2CB" w14:textId="77777777" w:rsidR="00781EDF" w:rsidRPr="00034446" w:rsidRDefault="00781EDF" w:rsidP="00781EDF">
      <w:pPr>
        <w:pStyle w:val="H6"/>
      </w:pPr>
      <w:r w:rsidRPr="00034446">
        <w:t>Preamble:</w:t>
      </w:r>
    </w:p>
    <w:p w14:paraId="5245B88B" w14:textId="77777777" w:rsidR="00781EDF" w:rsidRPr="00034446" w:rsidRDefault="00781EDF" w:rsidP="00781EDF">
      <w:pPr>
        <w:pStyle w:val="B1"/>
      </w:pPr>
      <w:r w:rsidRPr="00034446">
        <w:t>-</w:t>
      </w:r>
      <w:r w:rsidRPr="00034446">
        <w:tab/>
        <w:t>The UE is in state Switched OFF (state 1) according to [18].</w:t>
      </w:r>
    </w:p>
    <w:p w14:paraId="57C57B52" w14:textId="77777777" w:rsidR="00781EDF" w:rsidRPr="00034446" w:rsidRDefault="00781EDF" w:rsidP="00781EDF">
      <w:pPr>
        <w:pStyle w:val="H6"/>
      </w:pPr>
      <w:r w:rsidRPr="00034446">
        <w:t>11.2.10.3.2</w:t>
      </w:r>
      <w:r w:rsidRPr="00034446">
        <w:tab/>
        <w:t>Test procedure sequence</w:t>
      </w:r>
    </w:p>
    <w:p w14:paraId="4E18D5ED" w14:textId="77777777" w:rsidR="00781EDF" w:rsidRPr="00034446" w:rsidRDefault="00781EDF" w:rsidP="00781EDF">
      <w:pPr>
        <w:pStyle w:val="TH"/>
      </w:pPr>
      <w:r w:rsidRPr="00034446">
        <w:t>Table 11.2.1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81EDF" w:rsidRPr="00034446" w14:paraId="589B50A2" w14:textId="77777777">
        <w:tc>
          <w:tcPr>
            <w:tcW w:w="648" w:type="dxa"/>
            <w:tcBorders>
              <w:bottom w:val="nil"/>
            </w:tcBorders>
          </w:tcPr>
          <w:p w14:paraId="29D3B679" w14:textId="77777777" w:rsidR="00781EDF" w:rsidRPr="00034446" w:rsidRDefault="00781EDF" w:rsidP="008C2701">
            <w:pPr>
              <w:pStyle w:val="TAH"/>
            </w:pPr>
            <w:r w:rsidRPr="00034446">
              <w:t>St</w:t>
            </w:r>
          </w:p>
        </w:tc>
        <w:tc>
          <w:tcPr>
            <w:tcW w:w="3969" w:type="dxa"/>
            <w:tcBorders>
              <w:bottom w:val="nil"/>
            </w:tcBorders>
          </w:tcPr>
          <w:p w14:paraId="3A0BFD79" w14:textId="77777777" w:rsidR="00781EDF" w:rsidRPr="00034446" w:rsidRDefault="00781EDF" w:rsidP="008C2701">
            <w:pPr>
              <w:pStyle w:val="TAH"/>
            </w:pPr>
            <w:r w:rsidRPr="00034446">
              <w:t>Procedure</w:t>
            </w:r>
          </w:p>
        </w:tc>
        <w:tc>
          <w:tcPr>
            <w:tcW w:w="3686" w:type="dxa"/>
            <w:gridSpan w:val="2"/>
          </w:tcPr>
          <w:p w14:paraId="7907E9AA" w14:textId="77777777" w:rsidR="00781EDF" w:rsidRPr="00034446" w:rsidRDefault="00781EDF" w:rsidP="008C2701">
            <w:pPr>
              <w:pStyle w:val="TAH"/>
            </w:pPr>
            <w:r w:rsidRPr="00034446">
              <w:t>Message Sequence</w:t>
            </w:r>
          </w:p>
        </w:tc>
        <w:tc>
          <w:tcPr>
            <w:tcW w:w="567" w:type="dxa"/>
            <w:tcBorders>
              <w:bottom w:val="nil"/>
            </w:tcBorders>
          </w:tcPr>
          <w:p w14:paraId="3F9C0F60" w14:textId="77777777" w:rsidR="00781EDF" w:rsidRPr="00034446" w:rsidRDefault="00781EDF" w:rsidP="008C2701">
            <w:pPr>
              <w:pStyle w:val="TAH"/>
            </w:pPr>
            <w:r w:rsidRPr="00034446">
              <w:t>TP</w:t>
            </w:r>
          </w:p>
        </w:tc>
        <w:tc>
          <w:tcPr>
            <w:tcW w:w="892" w:type="dxa"/>
            <w:tcBorders>
              <w:bottom w:val="nil"/>
            </w:tcBorders>
          </w:tcPr>
          <w:p w14:paraId="6106B003" w14:textId="77777777" w:rsidR="00781EDF" w:rsidRPr="00034446" w:rsidRDefault="00781EDF" w:rsidP="008C2701">
            <w:pPr>
              <w:pStyle w:val="TAH"/>
            </w:pPr>
            <w:r w:rsidRPr="00034446">
              <w:t>Verdict</w:t>
            </w:r>
          </w:p>
        </w:tc>
      </w:tr>
      <w:tr w:rsidR="00781EDF" w:rsidRPr="00034446" w14:paraId="389445B5" w14:textId="77777777">
        <w:tc>
          <w:tcPr>
            <w:tcW w:w="648" w:type="dxa"/>
            <w:tcBorders>
              <w:top w:val="nil"/>
            </w:tcBorders>
          </w:tcPr>
          <w:p w14:paraId="5971461E" w14:textId="77777777" w:rsidR="00781EDF" w:rsidRPr="00034446" w:rsidRDefault="00781EDF" w:rsidP="008C2701">
            <w:pPr>
              <w:pStyle w:val="TAH"/>
            </w:pPr>
          </w:p>
        </w:tc>
        <w:tc>
          <w:tcPr>
            <w:tcW w:w="3969" w:type="dxa"/>
            <w:tcBorders>
              <w:top w:val="nil"/>
            </w:tcBorders>
          </w:tcPr>
          <w:p w14:paraId="699BE2FC" w14:textId="77777777" w:rsidR="00781EDF" w:rsidRPr="00034446" w:rsidRDefault="00781EDF" w:rsidP="008C2701">
            <w:pPr>
              <w:pStyle w:val="TAH"/>
            </w:pPr>
          </w:p>
        </w:tc>
        <w:tc>
          <w:tcPr>
            <w:tcW w:w="709" w:type="dxa"/>
          </w:tcPr>
          <w:p w14:paraId="1C5FC194" w14:textId="77777777" w:rsidR="00781EDF" w:rsidRPr="00034446" w:rsidRDefault="00781EDF" w:rsidP="008C2701">
            <w:pPr>
              <w:pStyle w:val="TAH"/>
            </w:pPr>
            <w:r w:rsidRPr="00034446">
              <w:t>U - S</w:t>
            </w:r>
          </w:p>
        </w:tc>
        <w:tc>
          <w:tcPr>
            <w:tcW w:w="2977" w:type="dxa"/>
          </w:tcPr>
          <w:p w14:paraId="2092110D" w14:textId="77777777" w:rsidR="00781EDF" w:rsidRPr="00034446" w:rsidRDefault="00781EDF" w:rsidP="008C2701">
            <w:pPr>
              <w:pStyle w:val="TAH"/>
            </w:pPr>
            <w:r w:rsidRPr="00034446">
              <w:t>Message</w:t>
            </w:r>
          </w:p>
        </w:tc>
        <w:tc>
          <w:tcPr>
            <w:tcW w:w="567" w:type="dxa"/>
            <w:tcBorders>
              <w:top w:val="nil"/>
            </w:tcBorders>
          </w:tcPr>
          <w:p w14:paraId="1EA4E1BD" w14:textId="77777777" w:rsidR="00781EDF" w:rsidRPr="00034446" w:rsidRDefault="00781EDF" w:rsidP="008C2701">
            <w:pPr>
              <w:pStyle w:val="TAH"/>
            </w:pPr>
          </w:p>
        </w:tc>
        <w:tc>
          <w:tcPr>
            <w:tcW w:w="892" w:type="dxa"/>
            <w:tcBorders>
              <w:top w:val="nil"/>
            </w:tcBorders>
          </w:tcPr>
          <w:p w14:paraId="3674C41C" w14:textId="77777777" w:rsidR="00781EDF" w:rsidRPr="00034446" w:rsidRDefault="00781EDF" w:rsidP="008C2701">
            <w:pPr>
              <w:pStyle w:val="TAH"/>
            </w:pPr>
          </w:p>
        </w:tc>
      </w:tr>
      <w:tr w:rsidR="00781EDF" w:rsidRPr="00034446" w14:paraId="0301B0D0" w14:textId="77777777">
        <w:tc>
          <w:tcPr>
            <w:tcW w:w="648" w:type="dxa"/>
          </w:tcPr>
          <w:p w14:paraId="2B42FAEF" w14:textId="77777777" w:rsidR="00781EDF" w:rsidRPr="00034446" w:rsidRDefault="00781EDF" w:rsidP="008C2701">
            <w:pPr>
              <w:pStyle w:val="TAC"/>
            </w:pPr>
            <w:r w:rsidRPr="00034446">
              <w:t>1</w:t>
            </w:r>
          </w:p>
        </w:tc>
        <w:tc>
          <w:tcPr>
            <w:tcW w:w="3969" w:type="dxa"/>
          </w:tcPr>
          <w:p w14:paraId="43A175EB" w14:textId="77777777" w:rsidR="00781EDF" w:rsidRPr="00034446" w:rsidRDefault="00781EDF" w:rsidP="008C2701">
            <w:pPr>
              <w:pStyle w:val="TAL"/>
            </w:pPr>
            <w:r w:rsidRPr="00034446">
              <w:t>The UE is switched on.</w:t>
            </w:r>
          </w:p>
        </w:tc>
        <w:tc>
          <w:tcPr>
            <w:tcW w:w="709" w:type="dxa"/>
          </w:tcPr>
          <w:p w14:paraId="2435A312" w14:textId="77777777" w:rsidR="00781EDF" w:rsidRPr="00034446" w:rsidRDefault="00781EDF" w:rsidP="008C2701">
            <w:pPr>
              <w:pStyle w:val="TAC"/>
            </w:pPr>
            <w:r w:rsidRPr="00034446">
              <w:t>-</w:t>
            </w:r>
          </w:p>
        </w:tc>
        <w:tc>
          <w:tcPr>
            <w:tcW w:w="2977" w:type="dxa"/>
          </w:tcPr>
          <w:p w14:paraId="38BDB631" w14:textId="77777777" w:rsidR="00781EDF" w:rsidRPr="00034446" w:rsidRDefault="00781EDF" w:rsidP="008C2701">
            <w:pPr>
              <w:pStyle w:val="TAL"/>
              <w:rPr>
                <w:iCs/>
              </w:rPr>
            </w:pPr>
            <w:r w:rsidRPr="00034446">
              <w:rPr>
                <w:iCs/>
              </w:rPr>
              <w:t>-</w:t>
            </w:r>
          </w:p>
        </w:tc>
        <w:tc>
          <w:tcPr>
            <w:tcW w:w="567" w:type="dxa"/>
          </w:tcPr>
          <w:p w14:paraId="610348AB" w14:textId="77777777" w:rsidR="00781EDF" w:rsidRPr="00034446" w:rsidRDefault="00781EDF" w:rsidP="008C2701">
            <w:pPr>
              <w:pStyle w:val="TAC"/>
            </w:pPr>
            <w:r w:rsidRPr="00034446">
              <w:t>-</w:t>
            </w:r>
          </w:p>
        </w:tc>
        <w:tc>
          <w:tcPr>
            <w:tcW w:w="892" w:type="dxa"/>
          </w:tcPr>
          <w:p w14:paraId="5607C447" w14:textId="77777777" w:rsidR="00781EDF" w:rsidRPr="00034446" w:rsidRDefault="00781EDF" w:rsidP="008C2701">
            <w:pPr>
              <w:pStyle w:val="TAC"/>
            </w:pPr>
            <w:r w:rsidRPr="00034446">
              <w:t>-</w:t>
            </w:r>
          </w:p>
        </w:tc>
      </w:tr>
      <w:tr w:rsidR="00781EDF" w:rsidRPr="00034446" w14:paraId="21BB6D32" w14:textId="77777777">
        <w:tc>
          <w:tcPr>
            <w:tcW w:w="648" w:type="dxa"/>
          </w:tcPr>
          <w:p w14:paraId="72E8C6F1" w14:textId="77777777" w:rsidR="00781EDF" w:rsidRPr="00034446" w:rsidRDefault="00781EDF" w:rsidP="008C2701">
            <w:pPr>
              <w:pStyle w:val="TAC"/>
            </w:pPr>
            <w:r w:rsidRPr="00034446">
              <w:t>2</w:t>
            </w:r>
          </w:p>
        </w:tc>
        <w:tc>
          <w:tcPr>
            <w:tcW w:w="3969" w:type="dxa"/>
          </w:tcPr>
          <w:p w14:paraId="67251246" w14:textId="77777777" w:rsidR="00781EDF" w:rsidRPr="00034446" w:rsidRDefault="00781EDF" w:rsidP="00897E05">
            <w:pPr>
              <w:pStyle w:val="TAL"/>
            </w:pPr>
            <w:r w:rsidRPr="00034446">
              <w:t xml:space="preserve">Wait for 60s for the UE to complete </w:t>
            </w:r>
            <w:r w:rsidR="00897E05" w:rsidRPr="00034446">
              <w:t xml:space="preserve">a possible </w:t>
            </w:r>
            <w:r w:rsidR="00993981" w:rsidRPr="00034446">
              <w:t xml:space="preserve">cell </w:t>
            </w:r>
            <w:r w:rsidRPr="00034446">
              <w:t>selection.</w:t>
            </w:r>
          </w:p>
        </w:tc>
        <w:tc>
          <w:tcPr>
            <w:tcW w:w="709" w:type="dxa"/>
          </w:tcPr>
          <w:p w14:paraId="143AE89D" w14:textId="77777777" w:rsidR="00781EDF" w:rsidRPr="00034446" w:rsidRDefault="00781EDF" w:rsidP="008C2701">
            <w:pPr>
              <w:pStyle w:val="TAC"/>
            </w:pPr>
            <w:r w:rsidRPr="00034446">
              <w:t>-</w:t>
            </w:r>
          </w:p>
        </w:tc>
        <w:tc>
          <w:tcPr>
            <w:tcW w:w="2977" w:type="dxa"/>
          </w:tcPr>
          <w:p w14:paraId="32FA9911" w14:textId="77777777" w:rsidR="00781EDF" w:rsidRPr="00034446" w:rsidRDefault="00781EDF" w:rsidP="008C2701">
            <w:pPr>
              <w:pStyle w:val="TAL"/>
            </w:pPr>
            <w:r w:rsidRPr="00034446">
              <w:t>-</w:t>
            </w:r>
          </w:p>
        </w:tc>
        <w:tc>
          <w:tcPr>
            <w:tcW w:w="567" w:type="dxa"/>
          </w:tcPr>
          <w:p w14:paraId="52CEE655" w14:textId="77777777" w:rsidR="00781EDF" w:rsidRPr="00034446" w:rsidRDefault="00781EDF" w:rsidP="008C2701">
            <w:pPr>
              <w:pStyle w:val="TAC"/>
            </w:pPr>
            <w:r w:rsidRPr="00034446">
              <w:t>-</w:t>
            </w:r>
          </w:p>
        </w:tc>
        <w:tc>
          <w:tcPr>
            <w:tcW w:w="892" w:type="dxa"/>
          </w:tcPr>
          <w:p w14:paraId="66673DD1" w14:textId="77777777" w:rsidR="00781EDF" w:rsidRPr="00034446" w:rsidRDefault="00781EDF" w:rsidP="008C2701">
            <w:pPr>
              <w:pStyle w:val="TAC"/>
            </w:pPr>
            <w:r w:rsidRPr="00034446">
              <w:t>-</w:t>
            </w:r>
          </w:p>
        </w:tc>
      </w:tr>
      <w:tr w:rsidR="00AA0F34" w:rsidRPr="00034446" w14:paraId="496CD26A" w14:textId="77777777" w:rsidTr="00BD6CDB">
        <w:tc>
          <w:tcPr>
            <w:tcW w:w="648" w:type="dxa"/>
          </w:tcPr>
          <w:p w14:paraId="2E58CAB7" w14:textId="77777777" w:rsidR="00AA0F34" w:rsidRPr="00034446" w:rsidRDefault="00AA0F34" w:rsidP="00BD6CDB">
            <w:pPr>
              <w:pStyle w:val="TAC"/>
            </w:pPr>
            <w:r w:rsidRPr="00034446">
              <w:t>2A</w:t>
            </w:r>
          </w:p>
        </w:tc>
        <w:tc>
          <w:tcPr>
            <w:tcW w:w="3969" w:type="dxa"/>
          </w:tcPr>
          <w:p w14:paraId="1F65A71F" w14:textId="77777777" w:rsidR="00AA0F34" w:rsidRPr="00034446" w:rsidRDefault="00AA0F34" w:rsidP="00BD6CDB">
            <w:pPr>
              <w:pStyle w:val="TAL"/>
            </w:pPr>
            <w:r w:rsidRPr="00034446">
              <w:t>The SS changes the power level for Cell A and Cell 5 according to the row "T1" in table 11.2.10.3.1-1</w:t>
            </w:r>
          </w:p>
        </w:tc>
        <w:tc>
          <w:tcPr>
            <w:tcW w:w="709" w:type="dxa"/>
          </w:tcPr>
          <w:p w14:paraId="19C92588" w14:textId="77777777" w:rsidR="00AA0F34" w:rsidRPr="00034446" w:rsidRDefault="00AA0F34" w:rsidP="00BD6CDB">
            <w:pPr>
              <w:pStyle w:val="TAC"/>
            </w:pPr>
          </w:p>
        </w:tc>
        <w:tc>
          <w:tcPr>
            <w:tcW w:w="2977" w:type="dxa"/>
          </w:tcPr>
          <w:p w14:paraId="54B1A101" w14:textId="77777777" w:rsidR="00AA0F34" w:rsidRPr="00034446" w:rsidRDefault="00AA0F34" w:rsidP="00BD6CDB">
            <w:pPr>
              <w:pStyle w:val="TAL"/>
            </w:pPr>
          </w:p>
        </w:tc>
        <w:tc>
          <w:tcPr>
            <w:tcW w:w="567" w:type="dxa"/>
          </w:tcPr>
          <w:p w14:paraId="3D7A91F5" w14:textId="77777777" w:rsidR="00AA0F34" w:rsidRPr="00034446" w:rsidRDefault="00AA0F34" w:rsidP="00BD6CDB">
            <w:pPr>
              <w:pStyle w:val="TAC"/>
            </w:pPr>
          </w:p>
        </w:tc>
        <w:tc>
          <w:tcPr>
            <w:tcW w:w="892" w:type="dxa"/>
          </w:tcPr>
          <w:p w14:paraId="223E41BE" w14:textId="77777777" w:rsidR="00AA0F34" w:rsidRPr="00034446" w:rsidRDefault="00AA0F34" w:rsidP="00BD6CDB">
            <w:pPr>
              <w:pStyle w:val="TAC"/>
            </w:pPr>
          </w:p>
        </w:tc>
      </w:tr>
      <w:tr w:rsidR="00993981" w:rsidRPr="00034446" w14:paraId="165496C2" w14:textId="77777777" w:rsidTr="00055CF4">
        <w:tc>
          <w:tcPr>
            <w:tcW w:w="648" w:type="dxa"/>
          </w:tcPr>
          <w:p w14:paraId="6ED115C8" w14:textId="77777777" w:rsidR="00993981" w:rsidRPr="00034446" w:rsidRDefault="00993981" w:rsidP="00055CF4">
            <w:pPr>
              <w:pStyle w:val="TAC"/>
            </w:pPr>
            <w:r w:rsidRPr="00034446">
              <w:t>2B</w:t>
            </w:r>
          </w:p>
        </w:tc>
        <w:tc>
          <w:tcPr>
            <w:tcW w:w="3969" w:type="dxa"/>
          </w:tcPr>
          <w:p w14:paraId="663D7B5C" w14:textId="77777777" w:rsidR="00993981" w:rsidRPr="00034446" w:rsidRDefault="00993981" w:rsidP="00055CF4">
            <w:pPr>
              <w:pStyle w:val="TAL"/>
            </w:pPr>
            <w:r w:rsidRPr="00034446">
              <w:t>Wait for 60s for the UE to complete a possible cell selection.</w:t>
            </w:r>
          </w:p>
        </w:tc>
        <w:tc>
          <w:tcPr>
            <w:tcW w:w="709" w:type="dxa"/>
          </w:tcPr>
          <w:p w14:paraId="5FB2733A" w14:textId="77777777" w:rsidR="00993981" w:rsidRPr="00034446" w:rsidRDefault="00993981" w:rsidP="00055CF4">
            <w:pPr>
              <w:pStyle w:val="TAC"/>
            </w:pPr>
          </w:p>
        </w:tc>
        <w:tc>
          <w:tcPr>
            <w:tcW w:w="2977" w:type="dxa"/>
          </w:tcPr>
          <w:p w14:paraId="5BFB6D1B" w14:textId="77777777" w:rsidR="00993981" w:rsidRPr="00034446" w:rsidRDefault="00993981" w:rsidP="00055CF4">
            <w:pPr>
              <w:pStyle w:val="TAL"/>
            </w:pPr>
          </w:p>
        </w:tc>
        <w:tc>
          <w:tcPr>
            <w:tcW w:w="567" w:type="dxa"/>
          </w:tcPr>
          <w:p w14:paraId="57959A5F" w14:textId="77777777" w:rsidR="00993981" w:rsidRPr="00034446" w:rsidRDefault="00993981" w:rsidP="00055CF4">
            <w:pPr>
              <w:pStyle w:val="TAC"/>
            </w:pPr>
          </w:p>
        </w:tc>
        <w:tc>
          <w:tcPr>
            <w:tcW w:w="892" w:type="dxa"/>
          </w:tcPr>
          <w:p w14:paraId="21500821" w14:textId="77777777" w:rsidR="00993981" w:rsidRPr="00034446" w:rsidRDefault="00993981" w:rsidP="00055CF4">
            <w:pPr>
              <w:pStyle w:val="TAC"/>
            </w:pPr>
          </w:p>
        </w:tc>
      </w:tr>
      <w:tr w:rsidR="00781EDF" w:rsidRPr="00034446" w14:paraId="6C9F43A1" w14:textId="77777777">
        <w:tc>
          <w:tcPr>
            <w:tcW w:w="648" w:type="dxa"/>
          </w:tcPr>
          <w:p w14:paraId="46284FDE" w14:textId="77777777" w:rsidR="00781EDF" w:rsidRPr="00034446" w:rsidRDefault="00781EDF" w:rsidP="008C2701">
            <w:pPr>
              <w:pStyle w:val="TAC"/>
            </w:pPr>
            <w:r w:rsidRPr="00034446">
              <w:t>3</w:t>
            </w:r>
          </w:p>
        </w:tc>
        <w:tc>
          <w:tcPr>
            <w:tcW w:w="3969" w:type="dxa"/>
          </w:tcPr>
          <w:p w14:paraId="138CC4C1" w14:textId="77777777" w:rsidR="00781EDF" w:rsidRPr="00034446" w:rsidRDefault="00781EDF" w:rsidP="008C2701">
            <w:pPr>
              <w:pStyle w:val="TAL"/>
            </w:pPr>
            <w:r w:rsidRPr="00034446">
              <w:t>Cause the UE to originate Emergency call. (see Note 1)</w:t>
            </w:r>
          </w:p>
        </w:tc>
        <w:tc>
          <w:tcPr>
            <w:tcW w:w="709" w:type="dxa"/>
          </w:tcPr>
          <w:p w14:paraId="1A64D012" w14:textId="77777777" w:rsidR="00781EDF" w:rsidRPr="00034446" w:rsidRDefault="00781EDF" w:rsidP="008C2701">
            <w:pPr>
              <w:pStyle w:val="TAC"/>
            </w:pPr>
            <w:r w:rsidRPr="00034446">
              <w:t>-</w:t>
            </w:r>
          </w:p>
        </w:tc>
        <w:tc>
          <w:tcPr>
            <w:tcW w:w="2977" w:type="dxa"/>
          </w:tcPr>
          <w:p w14:paraId="288EFF9B" w14:textId="77777777" w:rsidR="00781EDF" w:rsidRPr="00034446" w:rsidRDefault="00781EDF" w:rsidP="008C2701">
            <w:pPr>
              <w:pStyle w:val="TAL"/>
            </w:pPr>
            <w:r w:rsidRPr="00034446">
              <w:t>-</w:t>
            </w:r>
          </w:p>
        </w:tc>
        <w:tc>
          <w:tcPr>
            <w:tcW w:w="567" w:type="dxa"/>
          </w:tcPr>
          <w:p w14:paraId="10F0B893" w14:textId="77777777" w:rsidR="00781EDF" w:rsidRPr="00034446" w:rsidRDefault="00781EDF" w:rsidP="008C2701">
            <w:pPr>
              <w:pStyle w:val="TAC"/>
            </w:pPr>
            <w:r w:rsidRPr="00034446">
              <w:t>-</w:t>
            </w:r>
          </w:p>
        </w:tc>
        <w:tc>
          <w:tcPr>
            <w:tcW w:w="892" w:type="dxa"/>
          </w:tcPr>
          <w:p w14:paraId="7DE59C04" w14:textId="77777777" w:rsidR="00781EDF" w:rsidRPr="00034446" w:rsidRDefault="00781EDF" w:rsidP="008C2701">
            <w:pPr>
              <w:pStyle w:val="TAC"/>
            </w:pPr>
            <w:r w:rsidRPr="00034446">
              <w:t>-</w:t>
            </w:r>
          </w:p>
        </w:tc>
      </w:tr>
      <w:tr w:rsidR="00781EDF" w:rsidRPr="00034446" w14:paraId="033EC22C" w14:textId="77777777">
        <w:tc>
          <w:tcPr>
            <w:tcW w:w="648" w:type="dxa"/>
          </w:tcPr>
          <w:p w14:paraId="34F27332" w14:textId="77777777" w:rsidR="00781EDF" w:rsidRPr="00034446" w:rsidRDefault="00781EDF" w:rsidP="008C2701">
            <w:pPr>
              <w:pStyle w:val="TAC"/>
            </w:pPr>
            <w:r w:rsidRPr="00034446">
              <w:t>4</w:t>
            </w:r>
          </w:p>
        </w:tc>
        <w:tc>
          <w:tcPr>
            <w:tcW w:w="3969" w:type="dxa"/>
          </w:tcPr>
          <w:p w14:paraId="543A1ACE" w14:textId="77777777" w:rsidR="00781EDF" w:rsidRPr="00034446" w:rsidRDefault="00781EDF" w:rsidP="008C2701">
            <w:pPr>
              <w:pStyle w:val="TAL"/>
            </w:pPr>
            <w:r w:rsidRPr="00034446">
              <w:t>Check: Does the UE transmit an RRC CONNECTION REQUEST message on Cell 5?</w:t>
            </w:r>
            <w:r w:rsidR="00897E05" w:rsidRPr="00034446">
              <w:t xml:space="preserve"> (see Note 2)</w:t>
            </w:r>
          </w:p>
        </w:tc>
        <w:tc>
          <w:tcPr>
            <w:tcW w:w="709" w:type="dxa"/>
          </w:tcPr>
          <w:p w14:paraId="54234247" w14:textId="77777777" w:rsidR="00781EDF" w:rsidRPr="00034446" w:rsidRDefault="00781EDF" w:rsidP="008C2701">
            <w:pPr>
              <w:pStyle w:val="TAC"/>
            </w:pPr>
            <w:r w:rsidRPr="00034446">
              <w:t>--&gt;</w:t>
            </w:r>
          </w:p>
        </w:tc>
        <w:tc>
          <w:tcPr>
            <w:tcW w:w="2977" w:type="dxa"/>
          </w:tcPr>
          <w:p w14:paraId="67B277C8" w14:textId="77777777" w:rsidR="00781EDF" w:rsidRPr="00034446" w:rsidRDefault="00781EDF" w:rsidP="008C2701">
            <w:pPr>
              <w:pStyle w:val="TAL"/>
            </w:pPr>
            <w:r w:rsidRPr="00034446">
              <w:t>RRC CONNECTION REQUEST</w:t>
            </w:r>
          </w:p>
        </w:tc>
        <w:tc>
          <w:tcPr>
            <w:tcW w:w="567" w:type="dxa"/>
          </w:tcPr>
          <w:p w14:paraId="44AA1344" w14:textId="77777777" w:rsidR="00781EDF" w:rsidRPr="00034446" w:rsidRDefault="00781EDF" w:rsidP="008C2701">
            <w:pPr>
              <w:pStyle w:val="TAC"/>
            </w:pPr>
            <w:r w:rsidRPr="00034446">
              <w:t>1</w:t>
            </w:r>
          </w:p>
        </w:tc>
        <w:tc>
          <w:tcPr>
            <w:tcW w:w="892" w:type="dxa"/>
          </w:tcPr>
          <w:p w14:paraId="4BB1E8DA" w14:textId="77777777" w:rsidR="00781EDF" w:rsidRPr="00034446" w:rsidRDefault="00781EDF" w:rsidP="008C2701">
            <w:pPr>
              <w:pStyle w:val="TAC"/>
            </w:pPr>
            <w:r w:rsidRPr="00034446">
              <w:t>P</w:t>
            </w:r>
          </w:p>
        </w:tc>
      </w:tr>
      <w:tr w:rsidR="00781EDF" w:rsidRPr="00034446" w14:paraId="6DE93347" w14:textId="77777777">
        <w:tc>
          <w:tcPr>
            <w:tcW w:w="648" w:type="dxa"/>
          </w:tcPr>
          <w:p w14:paraId="19ABD6B2" w14:textId="77777777" w:rsidR="00781EDF" w:rsidRPr="00034446" w:rsidRDefault="00781EDF" w:rsidP="008C2701">
            <w:pPr>
              <w:pStyle w:val="TAC"/>
            </w:pPr>
            <w:r w:rsidRPr="00034446">
              <w:t>5</w:t>
            </w:r>
          </w:p>
        </w:tc>
        <w:tc>
          <w:tcPr>
            <w:tcW w:w="3969" w:type="dxa"/>
          </w:tcPr>
          <w:p w14:paraId="705833CB" w14:textId="77777777" w:rsidR="00781EDF" w:rsidRPr="00034446" w:rsidRDefault="00781EDF" w:rsidP="008C2701">
            <w:pPr>
              <w:pStyle w:val="TAL"/>
            </w:pPr>
            <w:r w:rsidRPr="00034446">
              <w:t>The SS transmits an RRC CONNECTION SETUP message on Cell 5.</w:t>
            </w:r>
          </w:p>
        </w:tc>
        <w:tc>
          <w:tcPr>
            <w:tcW w:w="709" w:type="dxa"/>
          </w:tcPr>
          <w:p w14:paraId="02C7EE62" w14:textId="77777777" w:rsidR="00781EDF" w:rsidRPr="00034446" w:rsidRDefault="00781EDF" w:rsidP="008C2701">
            <w:pPr>
              <w:pStyle w:val="TAC"/>
            </w:pPr>
            <w:r w:rsidRPr="00034446">
              <w:t>&lt;--</w:t>
            </w:r>
          </w:p>
        </w:tc>
        <w:tc>
          <w:tcPr>
            <w:tcW w:w="2977" w:type="dxa"/>
          </w:tcPr>
          <w:p w14:paraId="4B10CDFD" w14:textId="77777777" w:rsidR="00781EDF" w:rsidRPr="00034446" w:rsidRDefault="00781EDF" w:rsidP="008C2701">
            <w:pPr>
              <w:pStyle w:val="TAL"/>
            </w:pPr>
            <w:r w:rsidRPr="00034446">
              <w:t>RRC CONNECTION SETUP</w:t>
            </w:r>
          </w:p>
        </w:tc>
        <w:tc>
          <w:tcPr>
            <w:tcW w:w="567" w:type="dxa"/>
          </w:tcPr>
          <w:p w14:paraId="5EBB3914" w14:textId="77777777" w:rsidR="00781EDF" w:rsidRPr="00034446" w:rsidRDefault="00781EDF" w:rsidP="008C2701">
            <w:pPr>
              <w:pStyle w:val="TAC"/>
            </w:pPr>
            <w:r w:rsidRPr="00034446">
              <w:t>-</w:t>
            </w:r>
          </w:p>
        </w:tc>
        <w:tc>
          <w:tcPr>
            <w:tcW w:w="892" w:type="dxa"/>
          </w:tcPr>
          <w:p w14:paraId="4F89A0C3" w14:textId="77777777" w:rsidR="00781EDF" w:rsidRPr="00034446" w:rsidRDefault="00781EDF" w:rsidP="008C2701">
            <w:pPr>
              <w:pStyle w:val="TAC"/>
            </w:pPr>
            <w:r w:rsidRPr="00034446">
              <w:t>-</w:t>
            </w:r>
          </w:p>
        </w:tc>
      </w:tr>
      <w:tr w:rsidR="00781EDF" w:rsidRPr="00034446" w14:paraId="79979548" w14:textId="77777777">
        <w:tc>
          <w:tcPr>
            <w:tcW w:w="648" w:type="dxa"/>
          </w:tcPr>
          <w:p w14:paraId="26610DDA" w14:textId="77777777" w:rsidR="00781EDF" w:rsidRPr="00034446" w:rsidRDefault="00781EDF" w:rsidP="008C2701">
            <w:pPr>
              <w:pStyle w:val="TAC"/>
            </w:pPr>
            <w:r w:rsidRPr="00034446">
              <w:t>6</w:t>
            </w:r>
          </w:p>
        </w:tc>
        <w:tc>
          <w:tcPr>
            <w:tcW w:w="3969" w:type="dxa"/>
          </w:tcPr>
          <w:p w14:paraId="745D1CC3" w14:textId="77777777" w:rsidR="00781EDF" w:rsidRPr="00034446" w:rsidRDefault="00781EDF" w:rsidP="008C2701">
            <w:pPr>
              <w:pStyle w:val="TAL"/>
            </w:pPr>
            <w:r w:rsidRPr="00034446">
              <w:t>The UE transmits an RRC CONNECTION SETUP COMPLETE message on Cell 5.</w:t>
            </w:r>
          </w:p>
        </w:tc>
        <w:tc>
          <w:tcPr>
            <w:tcW w:w="709" w:type="dxa"/>
          </w:tcPr>
          <w:p w14:paraId="33256A5D" w14:textId="77777777" w:rsidR="00781EDF" w:rsidRPr="00034446" w:rsidRDefault="00781EDF" w:rsidP="008C2701">
            <w:pPr>
              <w:pStyle w:val="TAC"/>
            </w:pPr>
            <w:r w:rsidRPr="00034446">
              <w:t>--&gt;</w:t>
            </w:r>
          </w:p>
        </w:tc>
        <w:tc>
          <w:tcPr>
            <w:tcW w:w="2977" w:type="dxa"/>
          </w:tcPr>
          <w:p w14:paraId="3D6E3FA3" w14:textId="77777777" w:rsidR="00781EDF" w:rsidRPr="00034446" w:rsidRDefault="00781EDF" w:rsidP="008C2701">
            <w:pPr>
              <w:pStyle w:val="TAL"/>
            </w:pPr>
            <w:r w:rsidRPr="00034446">
              <w:t>RRC CONNECTION SETUP COMPLETE</w:t>
            </w:r>
          </w:p>
        </w:tc>
        <w:tc>
          <w:tcPr>
            <w:tcW w:w="567" w:type="dxa"/>
          </w:tcPr>
          <w:p w14:paraId="498C1F7D" w14:textId="77777777" w:rsidR="00781EDF" w:rsidRPr="00034446" w:rsidRDefault="00781EDF" w:rsidP="008C2701">
            <w:pPr>
              <w:pStyle w:val="TAC"/>
            </w:pPr>
            <w:r w:rsidRPr="00034446">
              <w:t>-</w:t>
            </w:r>
          </w:p>
        </w:tc>
        <w:tc>
          <w:tcPr>
            <w:tcW w:w="892" w:type="dxa"/>
          </w:tcPr>
          <w:p w14:paraId="1FA0DEFF" w14:textId="77777777" w:rsidR="00781EDF" w:rsidRPr="00034446" w:rsidRDefault="00781EDF" w:rsidP="008C2701">
            <w:pPr>
              <w:pStyle w:val="TAC"/>
            </w:pPr>
            <w:r w:rsidRPr="00034446">
              <w:t>-</w:t>
            </w:r>
          </w:p>
        </w:tc>
      </w:tr>
      <w:tr w:rsidR="00781EDF" w:rsidRPr="00034446" w14:paraId="65ACBD1D" w14:textId="77777777">
        <w:tc>
          <w:tcPr>
            <w:tcW w:w="648" w:type="dxa"/>
          </w:tcPr>
          <w:p w14:paraId="4746D149" w14:textId="77777777" w:rsidR="00781EDF" w:rsidRPr="00034446" w:rsidRDefault="00781EDF" w:rsidP="008C2701">
            <w:pPr>
              <w:pStyle w:val="TAC"/>
            </w:pPr>
            <w:r w:rsidRPr="00034446">
              <w:t>7</w:t>
            </w:r>
          </w:p>
        </w:tc>
        <w:tc>
          <w:tcPr>
            <w:tcW w:w="3969" w:type="dxa"/>
          </w:tcPr>
          <w:p w14:paraId="02D7A72E" w14:textId="77777777" w:rsidR="00781EDF" w:rsidRPr="00034446" w:rsidRDefault="00781EDF" w:rsidP="008C2701">
            <w:pPr>
              <w:pStyle w:val="TAL"/>
            </w:pPr>
            <w:r w:rsidRPr="00034446">
              <w:t>The UE transmits an INITIAL DIRECT TRANSFER message on Cell 5.</w:t>
            </w:r>
          </w:p>
          <w:p w14:paraId="26353208" w14:textId="77777777" w:rsidR="00781EDF" w:rsidRPr="00034446" w:rsidRDefault="00781EDF" w:rsidP="008C2701">
            <w:pPr>
              <w:pStyle w:val="TAL"/>
            </w:pPr>
            <w:r w:rsidRPr="00034446">
              <w:t>This message includes a CM SERVICE REQUEST message.</w:t>
            </w:r>
          </w:p>
        </w:tc>
        <w:tc>
          <w:tcPr>
            <w:tcW w:w="709" w:type="dxa"/>
          </w:tcPr>
          <w:p w14:paraId="61CD17BA" w14:textId="77777777" w:rsidR="00781EDF" w:rsidRPr="00034446" w:rsidRDefault="00781EDF" w:rsidP="008C2701">
            <w:pPr>
              <w:pStyle w:val="TAC"/>
            </w:pPr>
            <w:r w:rsidRPr="00034446">
              <w:t>--&gt;</w:t>
            </w:r>
          </w:p>
        </w:tc>
        <w:tc>
          <w:tcPr>
            <w:tcW w:w="2977" w:type="dxa"/>
          </w:tcPr>
          <w:p w14:paraId="14141B9B" w14:textId="77777777" w:rsidR="00781EDF" w:rsidRPr="00034446" w:rsidRDefault="00781EDF" w:rsidP="008C2701">
            <w:pPr>
              <w:pStyle w:val="TAL"/>
            </w:pPr>
            <w:r w:rsidRPr="00034446">
              <w:t>INITIAL DIRECT TRANSFER</w:t>
            </w:r>
          </w:p>
        </w:tc>
        <w:tc>
          <w:tcPr>
            <w:tcW w:w="567" w:type="dxa"/>
          </w:tcPr>
          <w:p w14:paraId="6273C566" w14:textId="77777777" w:rsidR="00781EDF" w:rsidRPr="00034446" w:rsidRDefault="00781EDF" w:rsidP="008C2701">
            <w:pPr>
              <w:pStyle w:val="TAC"/>
            </w:pPr>
            <w:r w:rsidRPr="00034446">
              <w:t>-</w:t>
            </w:r>
          </w:p>
        </w:tc>
        <w:tc>
          <w:tcPr>
            <w:tcW w:w="892" w:type="dxa"/>
          </w:tcPr>
          <w:p w14:paraId="0E68CDD2" w14:textId="77777777" w:rsidR="00781EDF" w:rsidRPr="00034446" w:rsidRDefault="00781EDF" w:rsidP="008C2701">
            <w:pPr>
              <w:pStyle w:val="TAC"/>
            </w:pPr>
            <w:r w:rsidRPr="00034446">
              <w:t>-</w:t>
            </w:r>
          </w:p>
        </w:tc>
      </w:tr>
      <w:tr w:rsidR="00781EDF" w:rsidRPr="00034446" w14:paraId="7CBD3FB9" w14:textId="77777777">
        <w:tc>
          <w:tcPr>
            <w:tcW w:w="648" w:type="dxa"/>
          </w:tcPr>
          <w:p w14:paraId="2EDFFAD8" w14:textId="77777777" w:rsidR="00781EDF" w:rsidRPr="00034446" w:rsidRDefault="00781EDF" w:rsidP="008C2701">
            <w:pPr>
              <w:pStyle w:val="TAC"/>
            </w:pPr>
            <w:r w:rsidRPr="00034446">
              <w:t>8</w:t>
            </w:r>
          </w:p>
        </w:tc>
        <w:tc>
          <w:tcPr>
            <w:tcW w:w="3969" w:type="dxa"/>
          </w:tcPr>
          <w:p w14:paraId="61A70D3A" w14:textId="77777777" w:rsidR="00781EDF" w:rsidRPr="00034446" w:rsidRDefault="00781EDF" w:rsidP="008C2701">
            <w:pPr>
              <w:pStyle w:val="TAL"/>
            </w:pPr>
            <w:r w:rsidRPr="00034446">
              <w:t>The SS transmits a DOWNLINK DIRECT TRANSFER message on Cell 5.</w:t>
            </w:r>
          </w:p>
          <w:p w14:paraId="60B36553" w14:textId="77777777" w:rsidR="00781EDF" w:rsidRPr="00034446" w:rsidRDefault="00781EDF" w:rsidP="008C2701">
            <w:pPr>
              <w:pStyle w:val="TAL"/>
            </w:pPr>
            <w:r w:rsidRPr="00034446">
              <w:t>This message includes a CM SERVICE ACCEPT message.</w:t>
            </w:r>
          </w:p>
        </w:tc>
        <w:tc>
          <w:tcPr>
            <w:tcW w:w="709" w:type="dxa"/>
          </w:tcPr>
          <w:p w14:paraId="5D4319A3" w14:textId="77777777" w:rsidR="00781EDF" w:rsidRPr="00034446" w:rsidRDefault="00781EDF" w:rsidP="008C2701">
            <w:pPr>
              <w:pStyle w:val="TAC"/>
            </w:pPr>
            <w:r w:rsidRPr="00034446">
              <w:t>&lt;--</w:t>
            </w:r>
          </w:p>
        </w:tc>
        <w:tc>
          <w:tcPr>
            <w:tcW w:w="2977" w:type="dxa"/>
          </w:tcPr>
          <w:p w14:paraId="723B5F0C" w14:textId="77777777" w:rsidR="00781EDF" w:rsidRPr="00034446" w:rsidRDefault="00781EDF" w:rsidP="008C2701">
            <w:pPr>
              <w:pStyle w:val="TAL"/>
            </w:pPr>
            <w:r w:rsidRPr="00034446">
              <w:t>DOWNLINK DIRECT TRANSFER</w:t>
            </w:r>
          </w:p>
        </w:tc>
        <w:tc>
          <w:tcPr>
            <w:tcW w:w="567" w:type="dxa"/>
          </w:tcPr>
          <w:p w14:paraId="6ABA5195" w14:textId="77777777" w:rsidR="00781EDF" w:rsidRPr="00034446" w:rsidRDefault="00781EDF" w:rsidP="008C2701">
            <w:pPr>
              <w:pStyle w:val="TAC"/>
            </w:pPr>
            <w:r w:rsidRPr="00034446">
              <w:t>-</w:t>
            </w:r>
          </w:p>
        </w:tc>
        <w:tc>
          <w:tcPr>
            <w:tcW w:w="892" w:type="dxa"/>
          </w:tcPr>
          <w:p w14:paraId="08D8B5A5" w14:textId="77777777" w:rsidR="00781EDF" w:rsidRPr="00034446" w:rsidRDefault="00781EDF" w:rsidP="008C2701">
            <w:pPr>
              <w:pStyle w:val="TAC"/>
            </w:pPr>
            <w:r w:rsidRPr="00034446">
              <w:t>-</w:t>
            </w:r>
          </w:p>
        </w:tc>
      </w:tr>
      <w:tr w:rsidR="00781EDF" w:rsidRPr="00034446" w14:paraId="022C9F75" w14:textId="77777777">
        <w:tc>
          <w:tcPr>
            <w:tcW w:w="648" w:type="dxa"/>
          </w:tcPr>
          <w:p w14:paraId="034292AC" w14:textId="77777777" w:rsidR="00781EDF" w:rsidRPr="00034446" w:rsidRDefault="00781EDF" w:rsidP="008C2701">
            <w:pPr>
              <w:pStyle w:val="TAC"/>
            </w:pPr>
            <w:r w:rsidRPr="00034446">
              <w:t>9</w:t>
            </w:r>
          </w:p>
        </w:tc>
        <w:tc>
          <w:tcPr>
            <w:tcW w:w="3969" w:type="dxa"/>
          </w:tcPr>
          <w:p w14:paraId="2C018AB5" w14:textId="77777777" w:rsidR="00781EDF" w:rsidRPr="00034446" w:rsidRDefault="00781EDF" w:rsidP="008C2701">
            <w:pPr>
              <w:pStyle w:val="TAL"/>
            </w:pPr>
            <w:r w:rsidRPr="00034446">
              <w:t>The UE transmits an UPLINK DIRECT TRANSFER message on Cell 5.</w:t>
            </w:r>
          </w:p>
          <w:p w14:paraId="5232FA67" w14:textId="77777777" w:rsidR="00781EDF" w:rsidRPr="00034446" w:rsidRDefault="00781EDF" w:rsidP="008C2701">
            <w:pPr>
              <w:pStyle w:val="TAL"/>
            </w:pPr>
            <w:r w:rsidRPr="00034446">
              <w:t>This message includes an EMERGENCY SETUP message.</w:t>
            </w:r>
          </w:p>
        </w:tc>
        <w:tc>
          <w:tcPr>
            <w:tcW w:w="709" w:type="dxa"/>
          </w:tcPr>
          <w:p w14:paraId="08BD1830" w14:textId="77777777" w:rsidR="00781EDF" w:rsidRPr="00034446" w:rsidRDefault="00781EDF" w:rsidP="008C2701">
            <w:pPr>
              <w:pStyle w:val="TAC"/>
            </w:pPr>
            <w:r w:rsidRPr="00034446">
              <w:t>--&gt;</w:t>
            </w:r>
          </w:p>
        </w:tc>
        <w:tc>
          <w:tcPr>
            <w:tcW w:w="2977" w:type="dxa"/>
          </w:tcPr>
          <w:p w14:paraId="5955A9F3" w14:textId="77777777" w:rsidR="00781EDF" w:rsidRPr="00034446" w:rsidRDefault="00781EDF" w:rsidP="008C2701">
            <w:pPr>
              <w:pStyle w:val="TAL"/>
            </w:pPr>
            <w:r w:rsidRPr="00034446">
              <w:t>UPLINK DIRECT TRANSFER</w:t>
            </w:r>
          </w:p>
        </w:tc>
        <w:tc>
          <w:tcPr>
            <w:tcW w:w="567" w:type="dxa"/>
          </w:tcPr>
          <w:p w14:paraId="4665B82D" w14:textId="77777777" w:rsidR="00781EDF" w:rsidRPr="00034446" w:rsidRDefault="00781EDF" w:rsidP="008C2701">
            <w:pPr>
              <w:pStyle w:val="TAC"/>
            </w:pPr>
            <w:r w:rsidRPr="00034446">
              <w:t>-</w:t>
            </w:r>
          </w:p>
        </w:tc>
        <w:tc>
          <w:tcPr>
            <w:tcW w:w="892" w:type="dxa"/>
          </w:tcPr>
          <w:p w14:paraId="47577B93" w14:textId="77777777" w:rsidR="00781EDF" w:rsidRPr="00034446" w:rsidRDefault="00781EDF" w:rsidP="008C2701">
            <w:pPr>
              <w:pStyle w:val="TAC"/>
            </w:pPr>
            <w:r w:rsidRPr="00034446">
              <w:t>-</w:t>
            </w:r>
          </w:p>
        </w:tc>
      </w:tr>
      <w:tr w:rsidR="00E92B3A" w:rsidRPr="00034446" w14:paraId="7B5AD13D" w14:textId="77777777">
        <w:tc>
          <w:tcPr>
            <w:tcW w:w="648" w:type="dxa"/>
          </w:tcPr>
          <w:p w14:paraId="04EDF1F2" w14:textId="77777777" w:rsidR="00E92B3A" w:rsidRPr="00034446" w:rsidRDefault="00E92B3A" w:rsidP="00F80513">
            <w:pPr>
              <w:pStyle w:val="TAC"/>
            </w:pPr>
            <w:r w:rsidRPr="00034446">
              <w:t>10-15</w:t>
            </w:r>
          </w:p>
        </w:tc>
        <w:tc>
          <w:tcPr>
            <w:tcW w:w="3969" w:type="dxa"/>
          </w:tcPr>
          <w:p w14:paraId="37678B5C" w14:textId="77777777" w:rsidR="00E92B3A" w:rsidRPr="00034446" w:rsidRDefault="00E92B3A" w:rsidP="00F80513">
            <w:pPr>
              <w:pStyle w:val="TAL"/>
            </w:pPr>
            <w:r w:rsidRPr="00034446">
              <w:t>Steps 11 to 16 of the generic test procedure in TS 34.108 subclause 7.2.3.2.3 are performed on Cell 5.</w:t>
            </w:r>
          </w:p>
        </w:tc>
        <w:tc>
          <w:tcPr>
            <w:tcW w:w="709" w:type="dxa"/>
          </w:tcPr>
          <w:p w14:paraId="1A5A2CF8" w14:textId="77777777" w:rsidR="00E92B3A" w:rsidRPr="00034446" w:rsidRDefault="00E92B3A" w:rsidP="00F80513">
            <w:pPr>
              <w:pStyle w:val="TAC"/>
            </w:pPr>
            <w:r w:rsidRPr="00034446">
              <w:t>-</w:t>
            </w:r>
          </w:p>
        </w:tc>
        <w:tc>
          <w:tcPr>
            <w:tcW w:w="2977" w:type="dxa"/>
          </w:tcPr>
          <w:p w14:paraId="107BE782" w14:textId="77777777" w:rsidR="00E92B3A" w:rsidRPr="00034446" w:rsidRDefault="00E92B3A" w:rsidP="00F80513">
            <w:pPr>
              <w:pStyle w:val="TAL"/>
            </w:pPr>
            <w:r w:rsidRPr="00034446">
              <w:t>-</w:t>
            </w:r>
          </w:p>
        </w:tc>
        <w:tc>
          <w:tcPr>
            <w:tcW w:w="567" w:type="dxa"/>
          </w:tcPr>
          <w:p w14:paraId="7C6D2FA7" w14:textId="77777777" w:rsidR="00E92B3A" w:rsidRPr="00034446" w:rsidRDefault="00E92B3A" w:rsidP="00F80513">
            <w:pPr>
              <w:pStyle w:val="TAC"/>
            </w:pPr>
            <w:r w:rsidRPr="00034446">
              <w:t>-</w:t>
            </w:r>
          </w:p>
        </w:tc>
        <w:tc>
          <w:tcPr>
            <w:tcW w:w="892" w:type="dxa"/>
          </w:tcPr>
          <w:p w14:paraId="03CA1A2D" w14:textId="77777777" w:rsidR="00E92B3A" w:rsidRPr="00034446" w:rsidRDefault="00E92B3A" w:rsidP="00F80513">
            <w:pPr>
              <w:pStyle w:val="TAC"/>
            </w:pPr>
            <w:r w:rsidRPr="00034446">
              <w:t>-</w:t>
            </w:r>
          </w:p>
        </w:tc>
      </w:tr>
      <w:tr w:rsidR="00781EDF" w:rsidRPr="00034446" w14:paraId="39F1942D" w14:textId="77777777">
        <w:tc>
          <w:tcPr>
            <w:tcW w:w="9762" w:type="dxa"/>
            <w:gridSpan w:val="6"/>
          </w:tcPr>
          <w:p w14:paraId="661A0765" w14:textId="77777777" w:rsidR="00781EDF" w:rsidRPr="00034446" w:rsidRDefault="00781EDF" w:rsidP="008C2701">
            <w:pPr>
              <w:pStyle w:val="TAN"/>
            </w:pPr>
            <w:r w:rsidRPr="00034446">
              <w:t>Note 1:</w:t>
            </w:r>
            <w:r w:rsidRPr="00034446">
              <w:tab/>
              <w:t>The request is assumed to be triggered by AT command D.</w:t>
            </w:r>
          </w:p>
          <w:p w14:paraId="0F9A9FCF" w14:textId="77777777" w:rsidR="00897E05" w:rsidRPr="00034446" w:rsidRDefault="00897E05" w:rsidP="00897E05">
            <w:pPr>
              <w:pStyle w:val="TAN"/>
            </w:pPr>
            <w:r w:rsidRPr="00034446">
              <w:t>Note 2:</w:t>
            </w:r>
            <w:r w:rsidRPr="00034446">
              <w:tab/>
              <w:t>The camping on Cell 5 for eventual Emergency services cannot directly be verified, instead the receipt of the RRC CONNECTION REQUEST message is considered as implicit indication that this has happened.</w:t>
            </w:r>
          </w:p>
        </w:tc>
      </w:tr>
    </w:tbl>
    <w:p w14:paraId="03CE633C" w14:textId="77777777" w:rsidR="00781EDF" w:rsidRPr="00034446" w:rsidRDefault="00781EDF" w:rsidP="00781EDF"/>
    <w:p w14:paraId="1FC1A2F4" w14:textId="77777777" w:rsidR="00781EDF" w:rsidRPr="00034446" w:rsidRDefault="00781EDF" w:rsidP="00781EDF">
      <w:pPr>
        <w:pStyle w:val="H6"/>
      </w:pPr>
      <w:r w:rsidRPr="00034446">
        <w:t>11.2.10.3.3</w:t>
      </w:r>
      <w:r w:rsidRPr="00034446">
        <w:tab/>
        <w:t>Specific message contents</w:t>
      </w:r>
    </w:p>
    <w:p w14:paraId="62954048" w14:textId="77777777" w:rsidR="00781EDF" w:rsidRPr="00034446" w:rsidRDefault="00781EDF" w:rsidP="00781EDF">
      <w:pPr>
        <w:pStyle w:val="TH"/>
        <w:rPr>
          <w:b w:val="0"/>
          <w:sz w:val="18"/>
        </w:rPr>
      </w:pPr>
      <w:r w:rsidRPr="00034446">
        <w:rPr>
          <w:b w:val="0"/>
          <w:sz w:val="18"/>
        </w:rPr>
        <w:t>Table 11.2.10.3.3-1: SystemInformationBlockType1 for Cell</w:t>
      </w:r>
      <w:r w:rsidR="00610EAC" w:rsidRPr="00034446">
        <w:rPr>
          <w:b w:val="0"/>
          <w:sz w:val="18"/>
        </w:rPr>
        <w:t xml:space="preserve"> A</w:t>
      </w:r>
      <w:r w:rsidRPr="00034446">
        <w:rPr>
          <w:b w:val="0"/>
          <w:sz w:val="18"/>
        </w:rPr>
        <w:t xml:space="preserve"> (preamble and all steps)</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781EDF" w:rsidRPr="00034446" w14:paraId="4FF3F692" w14:textId="77777777">
        <w:tc>
          <w:tcPr>
            <w:tcW w:w="9635" w:type="dxa"/>
            <w:gridSpan w:val="4"/>
            <w:tcBorders>
              <w:top w:val="single" w:sz="4" w:space="0" w:color="auto"/>
              <w:bottom w:val="single" w:sz="4" w:space="0" w:color="auto"/>
            </w:tcBorders>
          </w:tcPr>
          <w:p w14:paraId="12CFFB9A" w14:textId="77777777" w:rsidR="00781EDF" w:rsidRPr="00034446" w:rsidRDefault="00781EDF" w:rsidP="008C2701">
            <w:pPr>
              <w:pStyle w:val="TAL"/>
            </w:pPr>
            <w:r w:rsidRPr="00034446">
              <w:t>Derivation Path: 36.508 clause 4.4.3.2</w:t>
            </w:r>
            <w:r w:rsidR="0075216B" w:rsidRPr="00034446">
              <w:t>, Table 4.4.3.2-3</w:t>
            </w:r>
          </w:p>
        </w:tc>
      </w:tr>
      <w:tr w:rsidR="00781EDF" w:rsidRPr="00034446" w14:paraId="0562ECCE" w14:textId="77777777">
        <w:tc>
          <w:tcPr>
            <w:tcW w:w="4535" w:type="dxa"/>
            <w:tcBorders>
              <w:top w:val="single" w:sz="4" w:space="0" w:color="auto"/>
              <w:bottom w:val="single" w:sz="4" w:space="0" w:color="auto"/>
              <w:right w:val="single" w:sz="4" w:space="0" w:color="auto"/>
            </w:tcBorders>
          </w:tcPr>
          <w:p w14:paraId="5D471EA5" w14:textId="77777777" w:rsidR="00781EDF" w:rsidRPr="00034446" w:rsidRDefault="00781EDF" w:rsidP="008C2701">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C6F9775" w14:textId="77777777" w:rsidR="00781EDF" w:rsidRPr="00034446" w:rsidRDefault="00781EDF" w:rsidP="008C2701">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30120C1E" w14:textId="77777777" w:rsidR="00781EDF" w:rsidRPr="00034446" w:rsidRDefault="00781EDF" w:rsidP="008C2701">
            <w:pPr>
              <w:pStyle w:val="TAH"/>
            </w:pPr>
            <w:r w:rsidRPr="00034446">
              <w:t>Comment</w:t>
            </w:r>
          </w:p>
        </w:tc>
        <w:tc>
          <w:tcPr>
            <w:tcW w:w="1133" w:type="dxa"/>
            <w:tcBorders>
              <w:top w:val="single" w:sz="4" w:space="0" w:color="auto"/>
              <w:left w:val="single" w:sz="4" w:space="0" w:color="auto"/>
              <w:bottom w:val="single" w:sz="4" w:space="0" w:color="auto"/>
            </w:tcBorders>
          </w:tcPr>
          <w:p w14:paraId="3F679F9C" w14:textId="77777777" w:rsidR="00781EDF" w:rsidRPr="00034446" w:rsidRDefault="00781EDF" w:rsidP="008C2701">
            <w:pPr>
              <w:pStyle w:val="TAH"/>
            </w:pPr>
            <w:r w:rsidRPr="00034446">
              <w:t>Condition</w:t>
            </w:r>
          </w:p>
        </w:tc>
      </w:tr>
      <w:tr w:rsidR="00781EDF" w:rsidRPr="00034446" w14:paraId="0D229326" w14:textId="77777777">
        <w:tc>
          <w:tcPr>
            <w:tcW w:w="4535" w:type="dxa"/>
            <w:tcBorders>
              <w:top w:val="single" w:sz="4" w:space="0" w:color="auto"/>
              <w:bottom w:val="single" w:sz="4" w:space="0" w:color="auto"/>
              <w:right w:val="single" w:sz="4" w:space="0" w:color="auto"/>
            </w:tcBorders>
          </w:tcPr>
          <w:p w14:paraId="3F23591A" w14:textId="77777777" w:rsidR="00781EDF" w:rsidRPr="00034446" w:rsidRDefault="00781EDF" w:rsidP="008C2701">
            <w:pPr>
              <w:pStyle w:val="TAL"/>
            </w:pPr>
            <w:r w:rsidRPr="00034446">
              <w:t>SystemInformationBlockType1 ::= SEQUENCE {</w:t>
            </w:r>
          </w:p>
        </w:tc>
        <w:tc>
          <w:tcPr>
            <w:tcW w:w="2267" w:type="dxa"/>
            <w:tcBorders>
              <w:top w:val="single" w:sz="4" w:space="0" w:color="auto"/>
              <w:left w:val="single" w:sz="4" w:space="0" w:color="auto"/>
              <w:bottom w:val="single" w:sz="4" w:space="0" w:color="auto"/>
              <w:right w:val="single" w:sz="4" w:space="0" w:color="auto"/>
            </w:tcBorders>
          </w:tcPr>
          <w:p w14:paraId="4A1E121C" w14:textId="77777777" w:rsidR="00781EDF" w:rsidRPr="00034446" w:rsidRDefault="00781EDF" w:rsidP="008C2701">
            <w:pPr>
              <w:pStyle w:val="TAL"/>
            </w:pPr>
          </w:p>
        </w:tc>
        <w:tc>
          <w:tcPr>
            <w:tcW w:w="1700" w:type="dxa"/>
            <w:tcBorders>
              <w:top w:val="single" w:sz="4" w:space="0" w:color="auto"/>
              <w:left w:val="single" w:sz="4" w:space="0" w:color="auto"/>
              <w:bottom w:val="single" w:sz="4" w:space="0" w:color="auto"/>
              <w:right w:val="single" w:sz="4" w:space="0" w:color="auto"/>
            </w:tcBorders>
          </w:tcPr>
          <w:p w14:paraId="7EA9A9F0" w14:textId="77777777" w:rsidR="00781EDF" w:rsidRPr="00034446" w:rsidRDefault="00781EDF" w:rsidP="008C2701">
            <w:pPr>
              <w:pStyle w:val="TAL"/>
            </w:pPr>
          </w:p>
        </w:tc>
        <w:tc>
          <w:tcPr>
            <w:tcW w:w="1133" w:type="dxa"/>
            <w:tcBorders>
              <w:top w:val="single" w:sz="4" w:space="0" w:color="auto"/>
              <w:left w:val="single" w:sz="4" w:space="0" w:color="auto"/>
              <w:bottom w:val="single" w:sz="4" w:space="0" w:color="auto"/>
            </w:tcBorders>
          </w:tcPr>
          <w:p w14:paraId="4DE9605C" w14:textId="77777777" w:rsidR="00781EDF" w:rsidRPr="00034446" w:rsidRDefault="00781EDF" w:rsidP="008C2701">
            <w:pPr>
              <w:pStyle w:val="TAL"/>
            </w:pPr>
          </w:p>
        </w:tc>
      </w:tr>
      <w:tr w:rsidR="00781EDF" w:rsidRPr="00034446" w14:paraId="11608E7F" w14:textId="77777777">
        <w:tc>
          <w:tcPr>
            <w:tcW w:w="4535" w:type="dxa"/>
            <w:tcBorders>
              <w:top w:val="single" w:sz="4" w:space="0" w:color="auto"/>
              <w:bottom w:val="single" w:sz="4" w:space="0" w:color="auto"/>
              <w:right w:val="single" w:sz="4" w:space="0" w:color="auto"/>
            </w:tcBorders>
          </w:tcPr>
          <w:p w14:paraId="0273D799" w14:textId="77777777" w:rsidR="00781EDF" w:rsidRPr="00034446" w:rsidRDefault="00781EDF" w:rsidP="008C2701">
            <w:pPr>
              <w:pStyle w:val="TAL"/>
              <w:rPr>
                <w:lang w:eastAsia="zh-CN"/>
              </w:rPr>
            </w:pPr>
            <w:r w:rsidRPr="00034446">
              <w:t xml:space="preserve">  ims-EmergencySupport</w:t>
            </w:r>
            <w:r w:rsidRPr="00034446">
              <w:rPr>
                <w:lang w:eastAsia="zh-CN"/>
              </w:rPr>
              <w:t>-r9</w:t>
            </w:r>
          </w:p>
        </w:tc>
        <w:tc>
          <w:tcPr>
            <w:tcW w:w="2267" w:type="dxa"/>
            <w:tcBorders>
              <w:top w:val="single" w:sz="4" w:space="0" w:color="auto"/>
              <w:left w:val="single" w:sz="4" w:space="0" w:color="auto"/>
              <w:bottom w:val="single" w:sz="4" w:space="0" w:color="auto"/>
              <w:right w:val="single" w:sz="4" w:space="0" w:color="auto"/>
            </w:tcBorders>
          </w:tcPr>
          <w:p w14:paraId="3122C44D" w14:textId="77777777" w:rsidR="00781EDF" w:rsidRPr="00034446" w:rsidRDefault="00781EDF" w:rsidP="008C2701">
            <w:pPr>
              <w:pStyle w:val="TAL"/>
              <w:rPr>
                <w:lang w:eastAsia="zh-CN"/>
              </w:rPr>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DD18EE6" w14:textId="77777777" w:rsidR="00781EDF" w:rsidRPr="00034446" w:rsidRDefault="00781EDF" w:rsidP="008C2701">
            <w:pPr>
              <w:pStyle w:val="TAL"/>
              <w:rPr>
                <w:lang w:eastAsia="zh-CN"/>
              </w:rPr>
            </w:pPr>
            <w:r w:rsidRPr="00034446">
              <w:rPr>
                <w:lang w:eastAsia="zh-CN"/>
              </w:rPr>
              <w:t>Not support IMS emergency call</w:t>
            </w:r>
          </w:p>
        </w:tc>
        <w:tc>
          <w:tcPr>
            <w:tcW w:w="1133" w:type="dxa"/>
            <w:tcBorders>
              <w:top w:val="single" w:sz="4" w:space="0" w:color="auto"/>
              <w:left w:val="single" w:sz="4" w:space="0" w:color="auto"/>
              <w:bottom w:val="single" w:sz="4" w:space="0" w:color="auto"/>
            </w:tcBorders>
          </w:tcPr>
          <w:p w14:paraId="0B63DEA1" w14:textId="77777777" w:rsidR="00781EDF" w:rsidRPr="00034446" w:rsidRDefault="00781EDF" w:rsidP="008C2701">
            <w:pPr>
              <w:pStyle w:val="TAL"/>
            </w:pPr>
          </w:p>
        </w:tc>
      </w:tr>
      <w:tr w:rsidR="00781EDF" w:rsidRPr="00034446" w14:paraId="6793DF09" w14:textId="77777777">
        <w:tc>
          <w:tcPr>
            <w:tcW w:w="4535" w:type="dxa"/>
            <w:tcBorders>
              <w:top w:val="single" w:sz="4" w:space="0" w:color="auto"/>
              <w:bottom w:val="single" w:sz="4" w:space="0" w:color="auto"/>
              <w:right w:val="single" w:sz="4" w:space="0" w:color="auto"/>
            </w:tcBorders>
          </w:tcPr>
          <w:p w14:paraId="404766F8" w14:textId="77777777" w:rsidR="00781EDF" w:rsidRPr="00034446" w:rsidRDefault="00781EDF" w:rsidP="008C2701">
            <w:pPr>
              <w:pStyle w:val="TAL"/>
              <w:rPr>
                <w:lang w:eastAsia="zh-CN"/>
              </w:rPr>
            </w:pPr>
            <w:r w:rsidRPr="00034446">
              <w:t xml:space="preserve"> </w:t>
            </w:r>
            <w:r w:rsidRPr="000344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E4600DA" w14:textId="77777777" w:rsidR="00781EDF" w:rsidRPr="00034446" w:rsidRDefault="00781EDF" w:rsidP="008C2701">
            <w:pPr>
              <w:pStyle w:val="TAL"/>
            </w:pPr>
          </w:p>
        </w:tc>
        <w:tc>
          <w:tcPr>
            <w:tcW w:w="1700" w:type="dxa"/>
            <w:tcBorders>
              <w:top w:val="single" w:sz="4" w:space="0" w:color="auto"/>
              <w:left w:val="single" w:sz="4" w:space="0" w:color="auto"/>
              <w:bottom w:val="single" w:sz="4" w:space="0" w:color="auto"/>
              <w:right w:val="single" w:sz="4" w:space="0" w:color="auto"/>
            </w:tcBorders>
          </w:tcPr>
          <w:p w14:paraId="2E9B6CFC" w14:textId="77777777" w:rsidR="00781EDF" w:rsidRPr="00034446" w:rsidRDefault="00781EDF" w:rsidP="008C2701">
            <w:pPr>
              <w:pStyle w:val="TAL"/>
            </w:pPr>
          </w:p>
        </w:tc>
        <w:tc>
          <w:tcPr>
            <w:tcW w:w="1133" w:type="dxa"/>
            <w:tcBorders>
              <w:top w:val="single" w:sz="4" w:space="0" w:color="auto"/>
              <w:left w:val="single" w:sz="4" w:space="0" w:color="auto"/>
              <w:bottom w:val="single" w:sz="4" w:space="0" w:color="auto"/>
            </w:tcBorders>
          </w:tcPr>
          <w:p w14:paraId="1BB0C575" w14:textId="77777777" w:rsidR="00781EDF" w:rsidRPr="00034446" w:rsidRDefault="00781EDF" w:rsidP="008C2701">
            <w:pPr>
              <w:pStyle w:val="TAL"/>
            </w:pPr>
          </w:p>
        </w:tc>
      </w:tr>
    </w:tbl>
    <w:p w14:paraId="2EE04BB0" w14:textId="77777777" w:rsidR="00781EDF" w:rsidRPr="00034446" w:rsidRDefault="00781EDF" w:rsidP="000E06EF">
      <w:pPr>
        <w:rPr>
          <w:rFonts w:eastAsia="SimSun"/>
          <w:kern w:val="2"/>
          <w:lang w:eastAsia="zh-CN"/>
        </w:rPr>
      </w:pPr>
    </w:p>
    <w:p w14:paraId="6DC47C98" w14:textId="77777777" w:rsidR="0075216B" w:rsidRPr="00034446" w:rsidRDefault="0075216B" w:rsidP="0075216B">
      <w:pPr>
        <w:pStyle w:val="TH"/>
      </w:pPr>
      <w:r w:rsidRPr="00034446">
        <w:t>Table 11.2.10.3.3-2: SystemInformationBlockType1-BR-r13 for Cell A (preamble and all steps when UE under test is CAT M1)</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75216B" w:rsidRPr="00034446" w14:paraId="09C2649F" w14:textId="77777777" w:rsidTr="003C4787">
        <w:tc>
          <w:tcPr>
            <w:tcW w:w="9635" w:type="dxa"/>
            <w:gridSpan w:val="4"/>
            <w:tcBorders>
              <w:top w:val="single" w:sz="4" w:space="0" w:color="auto"/>
              <w:bottom w:val="single" w:sz="4" w:space="0" w:color="auto"/>
            </w:tcBorders>
          </w:tcPr>
          <w:p w14:paraId="25ECD55F" w14:textId="77777777" w:rsidR="0075216B" w:rsidRPr="00034446" w:rsidRDefault="0075216B" w:rsidP="003C4787">
            <w:pPr>
              <w:pStyle w:val="TAL"/>
            </w:pPr>
            <w:r w:rsidRPr="00034446">
              <w:t>Derivation Path: 36.508 clause 4.4.3.2, Table 4.4.3.2-3A</w:t>
            </w:r>
          </w:p>
        </w:tc>
      </w:tr>
      <w:tr w:rsidR="0075216B" w:rsidRPr="00034446" w14:paraId="7D1270E6" w14:textId="77777777" w:rsidTr="003C4787">
        <w:tc>
          <w:tcPr>
            <w:tcW w:w="4535" w:type="dxa"/>
            <w:tcBorders>
              <w:top w:val="single" w:sz="4" w:space="0" w:color="auto"/>
              <w:bottom w:val="single" w:sz="4" w:space="0" w:color="auto"/>
              <w:right w:val="single" w:sz="4" w:space="0" w:color="auto"/>
            </w:tcBorders>
          </w:tcPr>
          <w:p w14:paraId="019AE9B4" w14:textId="77777777" w:rsidR="0075216B" w:rsidRPr="00034446" w:rsidRDefault="0075216B" w:rsidP="003C4787">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F044BE0" w14:textId="77777777" w:rsidR="0075216B" w:rsidRPr="00034446" w:rsidRDefault="0075216B" w:rsidP="003C4787">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2DF8DAB" w14:textId="77777777" w:rsidR="0075216B" w:rsidRPr="00034446" w:rsidRDefault="0075216B" w:rsidP="003C4787">
            <w:pPr>
              <w:pStyle w:val="TAH"/>
            </w:pPr>
            <w:r w:rsidRPr="00034446">
              <w:t>Comment</w:t>
            </w:r>
          </w:p>
        </w:tc>
        <w:tc>
          <w:tcPr>
            <w:tcW w:w="1133" w:type="dxa"/>
            <w:tcBorders>
              <w:top w:val="single" w:sz="4" w:space="0" w:color="auto"/>
              <w:left w:val="single" w:sz="4" w:space="0" w:color="auto"/>
              <w:bottom w:val="single" w:sz="4" w:space="0" w:color="auto"/>
            </w:tcBorders>
          </w:tcPr>
          <w:p w14:paraId="654AAE6D" w14:textId="77777777" w:rsidR="0075216B" w:rsidRPr="00034446" w:rsidRDefault="0075216B" w:rsidP="003C4787">
            <w:pPr>
              <w:pStyle w:val="TAH"/>
            </w:pPr>
            <w:r w:rsidRPr="00034446">
              <w:t>Condition</w:t>
            </w:r>
          </w:p>
        </w:tc>
      </w:tr>
      <w:tr w:rsidR="0075216B" w:rsidRPr="00034446" w14:paraId="546C6AA8" w14:textId="77777777" w:rsidTr="003C4787">
        <w:tc>
          <w:tcPr>
            <w:tcW w:w="4535" w:type="dxa"/>
            <w:tcBorders>
              <w:top w:val="single" w:sz="4" w:space="0" w:color="auto"/>
              <w:bottom w:val="single" w:sz="4" w:space="0" w:color="auto"/>
              <w:right w:val="single" w:sz="4" w:space="0" w:color="auto"/>
            </w:tcBorders>
          </w:tcPr>
          <w:p w14:paraId="47821793" w14:textId="77777777" w:rsidR="0075216B" w:rsidRPr="00034446" w:rsidRDefault="0075216B" w:rsidP="003C4787">
            <w:pPr>
              <w:pStyle w:val="TAL"/>
            </w:pPr>
            <w:r w:rsidRPr="00034446">
              <w:t>SystemInformationBlockType1-BR-r13 ::= SEQUENCE {</w:t>
            </w:r>
          </w:p>
        </w:tc>
        <w:tc>
          <w:tcPr>
            <w:tcW w:w="2267" w:type="dxa"/>
            <w:tcBorders>
              <w:top w:val="single" w:sz="4" w:space="0" w:color="auto"/>
              <w:left w:val="single" w:sz="4" w:space="0" w:color="auto"/>
              <w:bottom w:val="single" w:sz="4" w:space="0" w:color="auto"/>
              <w:right w:val="single" w:sz="4" w:space="0" w:color="auto"/>
            </w:tcBorders>
          </w:tcPr>
          <w:p w14:paraId="64CF2B28" w14:textId="77777777" w:rsidR="0075216B" w:rsidRPr="00034446" w:rsidRDefault="0075216B" w:rsidP="003C4787">
            <w:pPr>
              <w:pStyle w:val="TAL"/>
            </w:pPr>
          </w:p>
        </w:tc>
        <w:tc>
          <w:tcPr>
            <w:tcW w:w="1700" w:type="dxa"/>
            <w:tcBorders>
              <w:top w:val="single" w:sz="4" w:space="0" w:color="auto"/>
              <w:left w:val="single" w:sz="4" w:space="0" w:color="auto"/>
              <w:bottom w:val="single" w:sz="4" w:space="0" w:color="auto"/>
              <w:right w:val="single" w:sz="4" w:space="0" w:color="auto"/>
            </w:tcBorders>
          </w:tcPr>
          <w:p w14:paraId="7AB785AE" w14:textId="77777777" w:rsidR="0075216B" w:rsidRPr="00034446" w:rsidRDefault="0075216B" w:rsidP="003C4787">
            <w:pPr>
              <w:pStyle w:val="TAL"/>
            </w:pPr>
          </w:p>
        </w:tc>
        <w:tc>
          <w:tcPr>
            <w:tcW w:w="1133" w:type="dxa"/>
            <w:tcBorders>
              <w:top w:val="single" w:sz="4" w:space="0" w:color="auto"/>
              <w:left w:val="single" w:sz="4" w:space="0" w:color="auto"/>
              <w:bottom w:val="single" w:sz="4" w:space="0" w:color="auto"/>
            </w:tcBorders>
          </w:tcPr>
          <w:p w14:paraId="6D90507B" w14:textId="77777777" w:rsidR="0075216B" w:rsidRPr="00034446" w:rsidRDefault="0075216B" w:rsidP="003C4787">
            <w:pPr>
              <w:pStyle w:val="TAL"/>
            </w:pPr>
          </w:p>
        </w:tc>
      </w:tr>
      <w:tr w:rsidR="0075216B" w:rsidRPr="00034446" w14:paraId="3F0C67F0" w14:textId="77777777" w:rsidTr="003C4787">
        <w:tc>
          <w:tcPr>
            <w:tcW w:w="4535" w:type="dxa"/>
            <w:tcBorders>
              <w:top w:val="single" w:sz="4" w:space="0" w:color="auto"/>
              <w:bottom w:val="single" w:sz="4" w:space="0" w:color="auto"/>
              <w:right w:val="single" w:sz="4" w:space="0" w:color="auto"/>
            </w:tcBorders>
          </w:tcPr>
          <w:p w14:paraId="5E447F21" w14:textId="77777777" w:rsidR="0075216B" w:rsidRPr="00034446" w:rsidRDefault="0075216B" w:rsidP="003C4787">
            <w:pPr>
              <w:pStyle w:val="TAL"/>
              <w:rPr>
                <w:lang w:eastAsia="zh-CN"/>
              </w:rPr>
            </w:pPr>
            <w:r w:rsidRPr="00034446">
              <w:t xml:space="preserve">  ims-EmergencySupport</w:t>
            </w:r>
            <w:r w:rsidRPr="00034446">
              <w:rPr>
                <w:lang w:eastAsia="zh-CN"/>
              </w:rPr>
              <w:t>-r9</w:t>
            </w:r>
          </w:p>
        </w:tc>
        <w:tc>
          <w:tcPr>
            <w:tcW w:w="2267" w:type="dxa"/>
            <w:tcBorders>
              <w:top w:val="single" w:sz="4" w:space="0" w:color="auto"/>
              <w:left w:val="single" w:sz="4" w:space="0" w:color="auto"/>
              <w:bottom w:val="single" w:sz="4" w:space="0" w:color="auto"/>
              <w:right w:val="single" w:sz="4" w:space="0" w:color="auto"/>
            </w:tcBorders>
          </w:tcPr>
          <w:p w14:paraId="04CDF580" w14:textId="77777777" w:rsidR="0075216B" w:rsidRPr="00034446" w:rsidRDefault="0075216B" w:rsidP="003C4787">
            <w:pPr>
              <w:pStyle w:val="TAL"/>
              <w:rPr>
                <w:lang w:eastAsia="zh-CN"/>
              </w:rPr>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C4FE12D" w14:textId="77777777" w:rsidR="0075216B" w:rsidRPr="00034446" w:rsidRDefault="0075216B" w:rsidP="003C4787">
            <w:pPr>
              <w:pStyle w:val="TAL"/>
              <w:rPr>
                <w:lang w:eastAsia="zh-CN"/>
              </w:rPr>
            </w:pPr>
            <w:r w:rsidRPr="00034446">
              <w:rPr>
                <w:lang w:eastAsia="zh-CN"/>
              </w:rPr>
              <w:t>Not support IMS emergency call</w:t>
            </w:r>
          </w:p>
        </w:tc>
        <w:tc>
          <w:tcPr>
            <w:tcW w:w="1133" w:type="dxa"/>
            <w:tcBorders>
              <w:top w:val="single" w:sz="4" w:space="0" w:color="auto"/>
              <w:left w:val="single" w:sz="4" w:space="0" w:color="auto"/>
              <w:bottom w:val="single" w:sz="4" w:space="0" w:color="auto"/>
            </w:tcBorders>
          </w:tcPr>
          <w:p w14:paraId="4F7E6598" w14:textId="77777777" w:rsidR="0075216B" w:rsidRPr="00034446" w:rsidRDefault="0075216B" w:rsidP="003C4787">
            <w:pPr>
              <w:pStyle w:val="TAL"/>
            </w:pPr>
          </w:p>
        </w:tc>
      </w:tr>
      <w:tr w:rsidR="0075216B" w:rsidRPr="00034446" w14:paraId="71DD4192" w14:textId="77777777" w:rsidTr="003C4787">
        <w:tc>
          <w:tcPr>
            <w:tcW w:w="4535" w:type="dxa"/>
            <w:tcBorders>
              <w:top w:val="single" w:sz="4" w:space="0" w:color="auto"/>
              <w:bottom w:val="single" w:sz="4" w:space="0" w:color="auto"/>
              <w:right w:val="single" w:sz="4" w:space="0" w:color="auto"/>
            </w:tcBorders>
          </w:tcPr>
          <w:p w14:paraId="59FC355B" w14:textId="77777777" w:rsidR="0075216B" w:rsidRPr="00034446" w:rsidRDefault="0075216B" w:rsidP="003C4787">
            <w:pPr>
              <w:pStyle w:val="TAL"/>
              <w:rPr>
                <w:lang w:eastAsia="zh-CN"/>
              </w:rPr>
            </w:pPr>
            <w:r w:rsidRPr="00034446">
              <w:t xml:space="preserve"> </w:t>
            </w:r>
            <w:r w:rsidRPr="000344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B97D5BA" w14:textId="77777777" w:rsidR="0075216B" w:rsidRPr="00034446" w:rsidRDefault="0075216B" w:rsidP="003C4787">
            <w:pPr>
              <w:pStyle w:val="TAL"/>
            </w:pPr>
          </w:p>
        </w:tc>
        <w:tc>
          <w:tcPr>
            <w:tcW w:w="1700" w:type="dxa"/>
            <w:tcBorders>
              <w:top w:val="single" w:sz="4" w:space="0" w:color="auto"/>
              <w:left w:val="single" w:sz="4" w:space="0" w:color="auto"/>
              <w:bottom w:val="single" w:sz="4" w:space="0" w:color="auto"/>
              <w:right w:val="single" w:sz="4" w:space="0" w:color="auto"/>
            </w:tcBorders>
          </w:tcPr>
          <w:p w14:paraId="4AEF091A" w14:textId="77777777" w:rsidR="0075216B" w:rsidRPr="00034446" w:rsidRDefault="0075216B" w:rsidP="003C4787">
            <w:pPr>
              <w:pStyle w:val="TAL"/>
            </w:pPr>
          </w:p>
        </w:tc>
        <w:tc>
          <w:tcPr>
            <w:tcW w:w="1133" w:type="dxa"/>
            <w:tcBorders>
              <w:top w:val="single" w:sz="4" w:space="0" w:color="auto"/>
              <w:left w:val="single" w:sz="4" w:space="0" w:color="auto"/>
              <w:bottom w:val="single" w:sz="4" w:space="0" w:color="auto"/>
            </w:tcBorders>
          </w:tcPr>
          <w:p w14:paraId="4F3CFDB1" w14:textId="77777777" w:rsidR="0075216B" w:rsidRPr="00034446" w:rsidRDefault="0075216B" w:rsidP="003C4787">
            <w:pPr>
              <w:pStyle w:val="TAL"/>
            </w:pPr>
          </w:p>
        </w:tc>
      </w:tr>
    </w:tbl>
    <w:p w14:paraId="502968D0" w14:textId="77777777" w:rsidR="0075216B" w:rsidRPr="00034446" w:rsidRDefault="0075216B" w:rsidP="0075216B"/>
    <w:p w14:paraId="5FA6C741" w14:textId="77777777" w:rsidR="00A05D83" w:rsidRPr="00034446" w:rsidRDefault="00A05D83" w:rsidP="00A05D83">
      <w:pPr>
        <w:pStyle w:val="Heading3"/>
      </w:pPr>
      <w:r w:rsidRPr="00034446">
        <w:t>11.2.11</w:t>
      </w:r>
      <w:r w:rsidRPr="00034446">
        <w:tab/>
        <w:t>LIMITED-SERVICE / Inter-system mobility / E-UTRA to UTRA CS / SRVCC Emergency Call Handover to UTRAN</w:t>
      </w:r>
    </w:p>
    <w:p w14:paraId="1C3704B2" w14:textId="77777777" w:rsidR="00A05D83" w:rsidRPr="00034446" w:rsidRDefault="00A05D83" w:rsidP="00A05D83">
      <w:pPr>
        <w:pStyle w:val="H6"/>
      </w:pPr>
      <w:r w:rsidRPr="00034446">
        <w:t>11.2.11.1</w:t>
      </w:r>
      <w:r w:rsidRPr="00034446">
        <w:tab/>
        <w:t>Test Purpose (TP)</w:t>
      </w:r>
    </w:p>
    <w:p w14:paraId="05BBF2B7" w14:textId="77777777" w:rsidR="00A05D83" w:rsidRPr="00034446" w:rsidRDefault="00A05D83" w:rsidP="00A05D83">
      <w:pPr>
        <w:pStyle w:val="H6"/>
      </w:pPr>
      <w:r w:rsidRPr="00034446">
        <w:t>(1)</w:t>
      </w:r>
    </w:p>
    <w:p w14:paraId="165B05FD" w14:textId="77777777" w:rsidR="00A05D83" w:rsidRPr="00034446" w:rsidRDefault="00A05D83" w:rsidP="00A05D83">
      <w:pPr>
        <w:pStyle w:val="PL"/>
        <w:rPr>
          <w:noProof w:val="0"/>
        </w:rPr>
      </w:pPr>
      <w:r w:rsidRPr="00034446">
        <w:rPr>
          <w:b/>
          <w:bCs/>
          <w:noProof w:val="0"/>
        </w:rPr>
        <w:t>with</w:t>
      </w:r>
      <w:r w:rsidRPr="00034446">
        <w:rPr>
          <w:noProof w:val="0"/>
        </w:rPr>
        <w:t xml:space="preserve"> { UE in E-UTRA RRC_CONNECTED state }</w:t>
      </w:r>
    </w:p>
    <w:p w14:paraId="3D017488" w14:textId="77777777" w:rsidR="00A05D83" w:rsidRPr="00034446" w:rsidRDefault="00A05D83" w:rsidP="00A05D83">
      <w:pPr>
        <w:pStyle w:val="PL"/>
        <w:rPr>
          <w:noProof w:val="0"/>
        </w:rPr>
      </w:pPr>
      <w:r w:rsidRPr="00034446">
        <w:rPr>
          <w:b/>
          <w:bCs/>
          <w:noProof w:val="0"/>
        </w:rPr>
        <w:t>ensure that</w:t>
      </w:r>
      <w:r w:rsidRPr="00034446">
        <w:rPr>
          <w:noProof w:val="0"/>
        </w:rPr>
        <w:t xml:space="preserve"> {</w:t>
      </w:r>
    </w:p>
    <w:p w14:paraId="7BE05307" w14:textId="77777777" w:rsidR="00A05D83" w:rsidRPr="00034446" w:rsidRDefault="00A05D83" w:rsidP="00A05D83">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emergency call is ongoing and an UTRA Speech RAB combination is configured for an UTRA cell}</w:t>
      </w:r>
    </w:p>
    <w:p w14:paraId="67DE3AA3" w14:textId="77777777" w:rsidR="00A05D83" w:rsidRPr="00034446" w:rsidRDefault="00A05D83" w:rsidP="00A05D83">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w:t>
      </w:r>
      <w:r w:rsidR="00E92B3A" w:rsidRPr="00034446">
        <w:rPr>
          <w:noProof w:val="0"/>
        </w:rPr>
        <w:t xml:space="preserve">UTRA </w:t>
      </w:r>
      <w:r w:rsidRPr="00034446">
        <w:rPr>
          <w:noProof w:val="0"/>
        </w:rPr>
        <w:t>cell}</w:t>
      </w:r>
    </w:p>
    <w:p w14:paraId="537C6C3C" w14:textId="77777777" w:rsidR="00A05D83" w:rsidRPr="00034446" w:rsidRDefault="00A05D83" w:rsidP="00A05D83">
      <w:pPr>
        <w:pStyle w:val="PL"/>
        <w:rPr>
          <w:noProof w:val="0"/>
        </w:rPr>
      </w:pPr>
      <w:r w:rsidRPr="00034446">
        <w:rPr>
          <w:noProof w:val="0"/>
        </w:rPr>
        <w:t xml:space="preserve">            }</w:t>
      </w:r>
    </w:p>
    <w:p w14:paraId="67511EA6" w14:textId="77777777" w:rsidR="00A05D83" w:rsidRPr="00034446" w:rsidRDefault="00A05D83" w:rsidP="00A05D83">
      <w:pPr>
        <w:pStyle w:val="PL"/>
        <w:rPr>
          <w:noProof w:val="0"/>
        </w:rPr>
      </w:pPr>
    </w:p>
    <w:p w14:paraId="2E11B2E1" w14:textId="77777777" w:rsidR="00A05D83" w:rsidRPr="00034446" w:rsidRDefault="00A05D83" w:rsidP="00A05D83">
      <w:pPr>
        <w:pStyle w:val="H6"/>
      </w:pPr>
      <w:r w:rsidRPr="00034446">
        <w:t>11.2.11.2</w:t>
      </w:r>
      <w:r w:rsidRPr="00034446">
        <w:tab/>
        <w:t>Conformance requirements</w:t>
      </w:r>
    </w:p>
    <w:p w14:paraId="78081CC7" w14:textId="77777777" w:rsidR="00A05D83" w:rsidRPr="00034446" w:rsidRDefault="00A05D83" w:rsidP="00A05D83">
      <w:r w:rsidRPr="00034446">
        <w:t>References: The conformance requirements covered in the present TC are specified in: TS 36.331, clause 5.4.3.3, TS 23.216, clause 6.2.2.1 and TS 23.216, clause 6.2.2.1A.</w:t>
      </w:r>
    </w:p>
    <w:p w14:paraId="6A450397" w14:textId="77777777" w:rsidR="00A05D83" w:rsidRPr="00034446" w:rsidRDefault="00A05D83" w:rsidP="00A05D83">
      <w:r w:rsidRPr="00034446">
        <w:t>[TS 36.331, clause 5.4.3.3]</w:t>
      </w:r>
    </w:p>
    <w:p w14:paraId="74A79716" w14:textId="77777777" w:rsidR="00A05D83" w:rsidRPr="00034446" w:rsidRDefault="00A05D83" w:rsidP="00A05D83">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5C5C2206" w14:textId="77777777" w:rsidR="00A05D83" w:rsidRPr="00034446" w:rsidRDefault="00A05D83" w:rsidP="00A05D83">
      <w:r w:rsidRPr="00034446">
        <w:t>The UE shall:</w:t>
      </w:r>
    </w:p>
    <w:p w14:paraId="559223E9" w14:textId="77777777" w:rsidR="00A05D83" w:rsidRPr="00034446" w:rsidRDefault="00A05D83" w:rsidP="00A05D83">
      <w:pPr>
        <w:pStyle w:val="B1"/>
        <w:spacing w:afterLines="50" w:after="120" w:line="240" w:lineRule="exact"/>
        <w:rPr>
          <w:lang w:eastAsia="zh-TW"/>
        </w:rPr>
      </w:pPr>
      <w:r w:rsidRPr="00034446">
        <w:rPr>
          <w:lang w:eastAsia="zh-TW"/>
        </w:rPr>
        <w:t>1&gt;</w:t>
      </w:r>
      <w:r w:rsidRPr="00034446">
        <w:rPr>
          <w:lang w:eastAsia="zh-TW"/>
        </w:rPr>
        <w:tab/>
        <w:t>stop timer T310, if running;</w:t>
      </w:r>
    </w:p>
    <w:p w14:paraId="6278726A" w14:textId="77777777" w:rsidR="00A05D83" w:rsidRPr="00034446" w:rsidRDefault="00A05D83" w:rsidP="00A05D83">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41CA455E" w14:textId="77777777" w:rsidR="00A05D83" w:rsidRPr="00034446" w:rsidRDefault="00A05D83" w:rsidP="00A05D83">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07D40077" w14:textId="77777777" w:rsidR="00A05D83" w:rsidRPr="00034446" w:rsidRDefault="00A05D83" w:rsidP="00A05D83">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6B229C7C" w14:textId="77777777" w:rsidR="00A05D83" w:rsidRPr="00034446" w:rsidRDefault="00A05D83" w:rsidP="00A05D83">
      <w:pPr>
        <w:pStyle w:val="B3"/>
      </w:pPr>
      <w:r w:rsidRPr="00034446">
        <w:t>3&gt;</w:t>
      </w:r>
      <w:r w:rsidRPr="00034446">
        <w:tab/>
        <w:t xml:space="preserve">forward the </w:t>
      </w:r>
      <w:r w:rsidRPr="00034446">
        <w:rPr>
          <w:i/>
        </w:rPr>
        <w:t>nas-SecurityParamFromEUTRA</w:t>
      </w:r>
      <w:r w:rsidRPr="00034446">
        <w:t xml:space="preserve"> to the upper layers;</w:t>
      </w:r>
    </w:p>
    <w:p w14:paraId="29DA3749" w14:textId="77777777" w:rsidR="00A05D83" w:rsidRPr="00034446" w:rsidRDefault="00A05D83" w:rsidP="00A05D83">
      <w:pPr>
        <w:pStyle w:val="B3"/>
      </w:pPr>
      <w:r w:rsidRPr="00034446">
        <w:t>3&gt;</w:t>
      </w:r>
      <w:r w:rsidRPr="00034446">
        <w:tab/>
        <w:t>access the target cell indicated in the inter-RAT message in accordance with the specifications of the target RAT;</w:t>
      </w:r>
    </w:p>
    <w:p w14:paraId="3387B746" w14:textId="77777777" w:rsidR="00A05D83" w:rsidRPr="00034446" w:rsidRDefault="00A05D83" w:rsidP="00A05D83">
      <w:r w:rsidRPr="00034446">
        <w:t>[TS 23.216, clause 6.2.2.1]</w:t>
      </w:r>
    </w:p>
    <w:p w14:paraId="788EC467" w14:textId="77777777" w:rsidR="00A05D83" w:rsidRPr="00034446" w:rsidRDefault="00A05D83" w:rsidP="00611D67">
      <w:r w:rsidRPr="00034446">
        <w:t>Depicted in figure 6.2.2.1-1 is a call flow for SRVCC from E-UTRAN to GERAN without DTM support. The flow requires that eNB can determine that the target is GERAN without DTM support or that the UE is without DTM support.</w:t>
      </w:r>
    </w:p>
    <w:p w14:paraId="1811AAAB" w14:textId="77777777" w:rsidR="00A05D83" w:rsidRPr="00034446" w:rsidRDefault="00A05D83" w:rsidP="00A05D83">
      <w:pPr>
        <w:pStyle w:val="TH"/>
      </w:pPr>
      <w:r w:rsidRPr="00034446">
        <w:object w:dxaOrig="12060" w:dyaOrig="10094" w14:anchorId="7BA1105A">
          <v:shape id="_x0000_i1035" type="#_x0000_t75" style="width:474.5pt;height:399pt" o:ole="">
            <v:imagedata r:id="rId27" o:title=""/>
          </v:shape>
          <o:OLEObject Type="Embed" ProgID="Word.Picture.8" ShapeID="_x0000_i1035" DrawAspect="Content" ObjectID="_1805274362" r:id="rId28"/>
        </w:object>
      </w:r>
    </w:p>
    <w:p w14:paraId="78CD1059" w14:textId="77777777" w:rsidR="00A05D83" w:rsidRPr="00034446" w:rsidRDefault="00A05D83" w:rsidP="002261E1">
      <w:pPr>
        <w:pStyle w:val="TF"/>
      </w:pPr>
      <w:r w:rsidRPr="00034446">
        <w:t>Figure 6.2.2.1-1: SRVCC from E-UTRAN to GERAN without DTM support</w:t>
      </w:r>
    </w:p>
    <w:p w14:paraId="6DF9294E" w14:textId="77777777" w:rsidR="00A05D83" w:rsidRPr="00034446" w:rsidRDefault="00A05D83" w:rsidP="00A05D83"/>
    <w:p w14:paraId="0AB282A9" w14:textId="77777777" w:rsidR="00A05D83" w:rsidRPr="00034446" w:rsidRDefault="00A05D83" w:rsidP="00A05D83">
      <w:pPr>
        <w:pStyle w:val="B1"/>
      </w:pPr>
      <w:r w:rsidRPr="00034446">
        <w:t>1.</w:t>
      </w:r>
      <w:r w:rsidRPr="00034446">
        <w:tab/>
        <w:t>UE sends measurement reports to E-UTRAN.</w:t>
      </w:r>
    </w:p>
    <w:p w14:paraId="7D4B4177" w14:textId="77777777" w:rsidR="00A05D83" w:rsidRPr="00034446" w:rsidRDefault="00A05D83" w:rsidP="00A05D83">
      <w:pPr>
        <w:pStyle w:val="B1"/>
      </w:pPr>
      <w:r w:rsidRPr="00034446">
        <w:t>2.</w:t>
      </w:r>
      <w:r w:rsidRPr="00034446">
        <w:tab/>
        <w:t>Based on UE measurement reports the source E</w:t>
      </w:r>
      <w:r w:rsidRPr="00034446">
        <w:noBreakHyphen/>
        <w:t>UTRAN decides to trigger an SRVCC handover to GERAN.</w:t>
      </w:r>
    </w:p>
    <w:p w14:paraId="4B1B7BA6" w14:textId="77777777" w:rsidR="00A05D83" w:rsidRPr="00034446" w:rsidRDefault="00A05D83" w:rsidP="00A05D83">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 xml:space="preserve">UTRAN places the "old BSS to new BSS information IE" for the CS domain in the generic Source to Target Transparent Container. The SRVCC HO indication indicates to the MME that target is only CS </w:t>
      </w:r>
      <w:r w:rsidR="00CB5C76" w:rsidRPr="00034446">
        <w:t>capable;</w:t>
      </w:r>
      <w:r w:rsidRPr="00034446">
        <w:t xml:space="preserve"> hence this is a SRVCC handover operation only towards the CS domain. The message includes an indication that the UE is not available for the PS service in the target cell.</w:t>
      </w:r>
    </w:p>
    <w:p w14:paraId="78636E3C" w14:textId="77777777" w:rsidR="00A05D83" w:rsidRPr="00034446" w:rsidRDefault="00A05D83" w:rsidP="00A05D83">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1988F952" w14:textId="77777777" w:rsidR="00A05D83" w:rsidRPr="00034446" w:rsidRDefault="00A05D83" w:rsidP="00A05D83">
      <w:pPr>
        <w:pStyle w:val="B1"/>
      </w:pPr>
      <w:r w:rsidRPr="00034446">
        <w:t>5.</w:t>
      </w:r>
      <w:r w:rsidRPr="00034446">
        <w:tab/>
        <w:t>The MME sends a SRVCC PS to CS Request (IMSI, Target ID, STN-SR, C</w:t>
      </w:r>
      <w:r w:rsidRPr="00034446">
        <w:noBreakHyphen/>
        <w:t xml:space="preserve">MSISDN, generic Source to Target Transparent Container, MM Context, </w:t>
      </w:r>
      <w:r w:rsidR="00CB5C76" w:rsidRPr="00034446">
        <w:t>and Emergency</w:t>
      </w:r>
      <w:r w:rsidRPr="00034446">
        <w:t xml:space="preserve"> Indication) message to the MSC Server. The Emergency Indication and the equipment identifier </w:t>
      </w:r>
      <w:r w:rsidR="00CB5C76" w:rsidRPr="00034446">
        <w:t>are</w:t>
      </w:r>
      <w:r w:rsidRPr="00034446">
        <w:t xml:space="preserve">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36D18CA4" w14:textId="77777777" w:rsidR="00A05D83" w:rsidRPr="00034446" w:rsidRDefault="00A05D83" w:rsidP="00A05D83">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200D3EDB" w14:textId="77777777" w:rsidR="00A05D83" w:rsidRPr="00034446" w:rsidRDefault="00A05D83" w:rsidP="00A05D83">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373111C7" w14:textId="77777777" w:rsidR="00A05D83" w:rsidRPr="00034446" w:rsidRDefault="00A05D83" w:rsidP="00A05D83">
      <w:pPr>
        <w:pStyle w:val="B1"/>
      </w:pPr>
      <w:r w:rsidRPr="00034446">
        <w:t>7.</w:t>
      </w:r>
      <w:r w:rsidRPr="00034446">
        <w:tab/>
        <w:t>Target MSC performs resource allocation with the target BSS by exchanging Handover Request/ Acknowledge messages.</w:t>
      </w:r>
    </w:p>
    <w:p w14:paraId="7083DE4D" w14:textId="77777777" w:rsidR="00A05D83" w:rsidRPr="00034446" w:rsidRDefault="00A05D83" w:rsidP="00A05D83">
      <w:pPr>
        <w:pStyle w:val="B1"/>
      </w:pPr>
      <w:r w:rsidRPr="00034446">
        <w:t>8.</w:t>
      </w:r>
      <w:r w:rsidRPr="00034446">
        <w:tab/>
        <w:t>Target MSC sends a Prepare Handover Response message to the MSC Server.</w:t>
      </w:r>
    </w:p>
    <w:p w14:paraId="0DF4161A" w14:textId="77777777" w:rsidR="00A05D83" w:rsidRPr="00034446" w:rsidRDefault="00A05D83" w:rsidP="00A05D83">
      <w:pPr>
        <w:pStyle w:val="B1"/>
      </w:pPr>
      <w:r w:rsidRPr="00034446">
        <w:t>9.</w:t>
      </w:r>
      <w:r w:rsidRPr="00034446">
        <w:tab/>
        <w:t>Establishment of circuit connection between the target MSC and the MGW associated with the MSC Server e.g. using ISUP IAM and ACM messages.</w:t>
      </w:r>
    </w:p>
    <w:p w14:paraId="6800AD19" w14:textId="77777777" w:rsidR="00A05D83" w:rsidRPr="00034446" w:rsidRDefault="00A05D83" w:rsidP="00A05D83">
      <w:pPr>
        <w:pStyle w:val="B1"/>
      </w:pPr>
      <w:r w:rsidRPr="00034446">
        <w:t>10.</w:t>
      </w:r>
      <w:r w:rsidRPr="00034446">
        <w:tab/>
        <w:t xml:space="preserve">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w:t>
      </w:r>
      <w:r w:rsidR="00CB5C76" w:rsidRPr="00034446">
        <w:t>Transfer;</w:t>
      </w:r>
      <w:r w:rsidRPr="00034446">
        <w:t xml:space="preserve"> see TS 23.237 [14].</w:t>
      </w:r>
    </w:p>
    <w:p w14:paraId="7CFD871F" w14:textId="77777777" w:rsidR="00A05D83" w:rsidRPr="00034446" w:rsidRDefault="00A05D83" w:rsidP="00A05D83">
      <w:pPr>
        <w:pStyle w:val="NO"/>
      </w:pPr>
      <w:r w:rsidRPr="00034446">
        <w:t>NOTE 2:</w:t>
      </w:r>
      <w:r w:rsidRPr="00034446">
        <w:tab/>
        <w:t>This step can be started after step 8.</w:t>
      </w:r>
    </w:p>
    <w:p w14:paraId="2535B7CF" w14:textId="77777777" w:rsidR="00A05D83" w:rsidRPr="00034446" w:rsidRDefault="00A05D83" w:rsidP="00A05D83">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18D94A4E" w14:textId="77777777" w:rsidR="00A05D83" w:rsidRPr="00034446" w:rsidRDefault="00A05D83" w:rsidP="00A05D83">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63045E76" w14:textId="77777777" w:rsidR="00A05D83" w:rsidRPr="00034446" w:rsidRDefault="00A05D83" w:rsidP="00A05D83">
      <w:pPr>
        <w:pStyle w:val="B1"/>
      </w:pPr>
      <w:r w:rsidRPr="00034446">
        <w:t>12.</w:t>
      </w:r>
      <w:r w:rsidRPr="00034446">
        <w:tab/>
        <w:t>Source IMS access leg is released as per TS 23.237 [14].</w:t>
      </w:r>
    </w:p>
    <w:p w14:paraId="39A8C3B0" w14:textId="77777777" w:rsidR="00A05D83" w:rsidRPr="00034446" w:rsidRDefault="00A05D83" w:rsidP="00A05D83">
      <w:pPr>
        <w:pStyle w:val="NO"/>
      </w:pPr>
      <w:r w:rsidRPr="00034446">
        <w:t>NOTE 4:</w:t>
      </w:r>
      <w:r w:rsidRPr="00034446">
        <w:tab/>
        <w:t>Steps 11 and 12 are independent of step 13.</w:t>
      </w:r>
    </w:p>
    <w:p w14:paraId="1A680338" w14:textId="77777777" w:rsidR="00A05D83" w:rsidRPr="00034446" w:rsidRDefault="00A05D83" w:rsidP="00A05D83">
      <w:pPr>
        <w:pStyle w:val="B1"/>
      </w:pPr>
      <w:r w:rsidRPr="00034446">
        <w:t>13.</w:t>
      </w:r>
      <w:r w:rsidRPr="00034446">
        <w:tab/>
        <w:t>MSC Server sends a SRVCC PS to CS Response (Target to Source Transparent Container) message to the source MME.</w:t>
      </w:r>
    </w:p>
    <w:p w14:paraId="23502B60" w14:textId="77777777" w:rsidR="00A05D83" w:rsidRPr="00034446" w:rsidRDefault="00A05D83" w:rsidP="00A05D83">
      <w:pPr>
        <w:pStyle w:val="B1"/>
      </w:pPr>
      <w:r w:rsidRPr="00034446">
        <w:t>14.</w:t>
      </w:r>
      <w:r w:rsidRPr="00034446">
        <w:tab/>
        <w:t>Source MME sends a Handover Command (Target to Source Transparent Container) message to the source E-UTRAN. The message includes information about the voice component only.</w:t>
      </w:r>
    </w:p>
    <w:p w14:paraId="559CC5E9" w14:textId="77777777" w:rsidR="00A05D83" w:rsidRPr="00034446" w:rsidRDefault="00A05D83" w:rsidP="00A05D83">
      <w:pPr>
        <w:pStyle w:val="B1"/>
      </w:pPr>
      <w:r w:rsidRPr="00034446">
        <w:t>15.</w:t>
      </w:r>
      <w:r w:rsidRPr="00034446">
        <w:tab/>
        <w:t>Source E-UTRAN sends a Handover from E-UTRAN Command message to the UE.</w:t>
      </w:r>
    </w:p>
    <w:p w14:paraId="7A6152C8" w14:textId="77777777" w:rsidR="00A05D83" w:rsidRPr="00034446" w:rsidRDefault="00A05D83" w:rsidP="00A05D83">
      <w:pPr>
        <w:pStyle w:val="B1"/>
      </w:pPr>
      <w:r w:rsidRPr="00034446">
        <w:t>16.</w:t>
      </w:r>
      <w:r w:rsidRPr="00034446">
        <w:tab/>
        <w:t>UE tunes to GERAN.</w:t>
      </w:r>
    </w:p>
    <w:p w14:paraId="02B1CC61" w14:textId="77777777" w:rsidR="00A05D83" w:rsidRPr="00034446" w:rsidRDefault="00A05D83" w:rsidP="00A05D83">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79FA5351" w14:textId="77777777" w:rsidR="00A05D83" w:rsidRPr="00034446" w:rsidRDefault="00A05D83" w:rsidP="00A05D83">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135B3F78" w14:textId="77777777" w:rsidR="00A05D83" w:rsidRPr="00034446" w:rsidRDefault="00A05D83" w:rsidP="00A05D83">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2E9E9E82" w14:textId="77777777" w:rsidR="00A05D83" w:rsidRPr="00034446" w:rsidRDefault="00A05D83" w:rsidP="00A05D83">
      <w:pPr>
        <w:pStyle w:val="B1"/>
      </w:pPr>
      <w:r w:rsidRPr="00034446">
        <w:t>19.</w:t>
      </w:r>
      <w:r w:rsidRPr="00034446">
        <w:tab/>
        <w:t>Target BSS sends a Handover Complete message to the target MSC.</w:t>
      </w:r>
    </w:p>
    <w:p w14:paraId="1633B8BF" w14:textId="77777777" w:rsidR="00A05D83" w:rsidRPr="00034446" w:rsidRDefault="00A05D83" w:rsidP="00A05D83">
      <w:pPr>
        <w:pStyle w:val="B1"/>
      </w:pPr>
      <w:r w:rsidRPr="00034446">
        <w:t>20.</w:t>
      </w:r>
      <w:r w:rsidRPr="00034446">
        <w:tab/>
        <w:t>Target MSC sends an SES (Handover Complete) message to the MSC Server. The speech circuit is through connected in the MSC Server/MGW according to TS 23.009 [18].</w:t>
      </w:r>
    </w:p>
    <w:p w14:paraId="594330DB" w14:textId="77777777" w:rsidR="00A05D83" w:rsidRPr="00034446" w:rsidRDefault="00A05D83" w:rsidP="00A05D83">
      <w:pPr>
        <w:pStyle w:val="B1"/>
      </w:pPr>
      <w:r w:rsidRPr="00034446">
        <w:t>21.</w:t>
      </w:r>
      <w:r w:rsidRPr="00034446">
        <w:tab/>
        <w:t>Completion of the establishment procedure with ISUP Answer message to the MSC Server according to TS 23.009 [18].</w:t>
      </w:r>
    </w:p>
    <w:p w14:paraId="01B6279D" w14:textId="77777777" w:rsidR="00A05D83" w:rsidRPr="00034446" w:rsidRDefault="00A05D83" w:rsidP="00A05D83">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441A74A6" w14:textId="77777777" w:rsidR="00A05D83" w:rsidRPr="00034446" w:rsidRDefault="00A05D83" w:rsidP="00A05D83">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45F9CA24" w14:textId="77777777" w:rsidR="00A05D83" w:rsidRPr="00034446" w:rsidRDefault="00A05D83" w:rsidP="00A05D83">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1ACC9CA6" w14:textId="77777777" w:rsidR="00A05D83" w:rsidRPr="00034446" w:rsidRDefault="00A05D83" w:rsidP="00A05D83">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36A2506A" w14:textId="77777777" w:rsidR="00A05D83" w:rsidRPr="00034446" w:rsidRDefault="00A05D83" w:rsidP="00A05D83">
      <w:pPr>
        <w:pStyle w:val="NO"/>
      </w:pPr>
      <w:r w:rsidRPr="00034446">
        <w:t>NOTE 5:</w:t>
      </w:r>
      <w:r w:rsidRPr="00034446">
        <w:tab/>
        <w:t>The TMSI reallocation is performed by the MSC Server towards the UE via target MSC.</w:t>
      </w:r>
    </w:p>
    <w:p w14:paraId="0BF3D09F" w14:textId="77777777" w:rsidR="00A05D83" w:rsidRPr="00034446" w:rsidRDefault="00A05D83" w:rsidP="00A05D83">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23971CA2" w14:textId="77777777" w:rsidR="00A05D83" w:rsidRPr="00034446" w:rsidRDefault="00A05D83" w:rsidP="00A05D83">
      <w:pPr>
        <w:pStyle w:val="NO"/>
      </w:pPr>
      <w:r w:rsidRPr="00034446">
        <w:t>NOTE 6:</w:t>
      </w:r>
      <w:r w:rsidRPr="00034446">
        <w:tab/>
        <w:t>This Update Location is not initiated by the UE.</w:t>
      </w:r>
    </w:p>
    <w:p w14:paraId="77324784" w14:textId="77777777" w:rsidR="00A05D83" w:rsidRPr="00034446" w:rsidRDefault="00A05D83" w:rsidP="00A05D83">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5EEE9CE5" w14:textId="77777777" w:rsidR="00A05D83" w:rsidRPr="00034446" w:rsidRDefault="00A05D83" w:rsidP="00A05D83">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0305E678" w14:textId="77777777" w:rsidR="00A05D83" w:rsidRPr="00034446" w:rsidRDefault="00A05D83" w:rsidP="00A05D83">
      <w:r w:rsidRPr="00034446">
        <w:t>After the CS voice call is terminated and if the UE is still in GERAN (or for any other reason specified in TS 24.008), then the UE shall resume PS services as specified in TS 23.060 [10]. A Gn SGSN will follow TS 23.060 [10] to resume the PDP Context(s). An S4 SGSN will follow TS 23.060 [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146744F1" w14:textId="77777777" w:rsidR="00A05D83" w:rsidRPr="00034446" w:rsidRDefault="00A05D83" w:rsidP="00A05D83">
      <w:r w:rsidRPr="00034446">
        <w:t>[TS 23.216, clause 6.2.2.1A]</w:t>
      </w:r>
    </w:p>
    <w:p w14:paraId="58CC7FA2" w14:textId="77777777" w:rsidR="00A05D83" w:rsidRPr="00034446" w:rsidRDefault="00A05D83" w:rsidP="00A05D83">
      <w:r w:rsidRPr="00034446">
        <w:t>The call flow for this scenario is similar to the call flow depicted in figure 6.2.2.1</w:t>
      </w:r>
      <w:r w:rsidRPr="00034446">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 The message in step 3 in figure 6.2.2.1-1 includes an indication to the MME that the UE is available for PS service in the target cell. Furthermore, if the target is GERAN, the E</w:t>
      </w:r>
      <w:r w:rsidRPr="00034446">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rsidRPr="00034446">
        <w:noBreakHyphen/>
        <w:t>1, the remaining PS resources are re-established when the UE performs the Routeing Area update procedure. Triggers for performing Routeing Area update procedure are described in TS 23.060 [10]. The target SGSN may deactivate the PDP contexts that cannot be established as described in TS 23.060 [10].</w:t>
      </w:r>
    </w:p>
    <w:p w14:paraId="38494F88" w14:textId="77777777" w:rsidR="00A05D83" w:rsidRPr="00034446" w:rsidRDefault="00A05D83" w:rsidP="00A05D83">
      <w:pPr>
        <w:pStyle w:val="H6"/>
      </w:pPr>
      <w:r w:rsidRPr="00034446">
        <w:t>11.2.11.3</w:t>
      </w:r>
      <w:r w:rsidRPr="00034446">
        <w:tab/>
        <w:t>Test description</w:t>
      </w:r>
    </w:p>
    <w:p w14:paraId="6F7CDA89" w14:textId="77777777" w:rsidR="00A05D83" w:rsidRPr="00034446" w:rsidRDefault="00A05D83" w:rsidP="00A05D83">
      <w:pPr>
        <w:pStyle w:val="H6"/>
      </w:pPr>
      <w:r w:rsidRPr="00034446">
        <w:t>11.2.11.3.1</w:t>
      </w:r>
      <w:r w:rsidRPr="00034446">
        <w:tab/>
        <w:t>Pre-test conditions</w:t>
      </w:r>
    </w:p>
    <w:p w14:paraId="23D8BA93" w14:textId="77777777" w:rsidR="00A05D83" w:rsidRPr="00034446" w:rsidRDefault="00A05D83" w:rsidP="00A05D83">
      <w:pPr>
        <w:pStyle w:val="H6"/>
      </w:pPr>
      <w:r w:rsidRPr="00034446">
        <w:t>System Simulator:</w:t>
      </w:r>
    </w:p>
    <w:p w14:paraId="4C7A562B" w14:textId="77777777" w:rsidR="00A05D83" w:rsidRPr="00034446" w:rsidRDefault="00A05D83" w:rsidP="00A05D83">
      <w:pPr>
        <w:pStyle w:val="B1"/>
      </w:pPr>
      <w:r w:rsidRPr="00034446">
        <w:t>-</w:t>
      </w:r>
      <w:r w:rsidRPr="00034446">
        <w:tab/>
        <w:t xml:space="preserve">Cell </w:t>
      </w:r>
      <w:r w:rsidR="00E92B3A" w:rsidRPr="00034446">
        <w:t xml:space="preserve">A </w:t>
      </w:r>
      <w:r w:rsidRPr="00034446">
        <w:t>and Cell 5.</w:t>
      </w:r>
      <w:r w:rsidR="00E92B3A" w:rsidRPr="00034446">
        <w:t xml:space="preserve"> </w:t>
      </w:r>
    </w:p>
    <w:p w14:paraId="0C489561" w14:textId="77777777" w:rsidR="00A05D83" w:rsidRPr="00034446" w:rsidRDefault="00A05D83" w:rsidP="00A05D83">
      <w:pPr>
        <w:pStyle w:val="B1"/>
      </w:pPr>
      <w:r w:rsidRPr="00034446">
        <w:t>-</w:t>
      </w:r>
      <w:r w:rsidRPr="00034446">
        <w:tab/>
        <w:t>System information combination 4 as defined in TS 36.508 [18] clause 4.4.3.1 is used in E-UTRA cells.</w:t>
      </w:r>
    </w:p>
    <w:p w14:paraId="579750FA" w14:textId="77777777" w:rsidR="00A05D83" w:rsidRPr="00034446" w:rsidRDefault="00A05D83" w:rsidP="00A05D83">
      <w:pPr>
        <w:pStyle w:val="B1"/>
      </w:pPr>
      <w:r w:rsidRPr="00034446">
        <w:t>-</w:t>
      </w:r>
      <w:r w:rsidRPr="00034446">
        <w:tab/>
        <w:t>The PLMN is defined in Table 11.2.11.3.1-1.</w:t>
      </w:r>
    </w:p>
    <w:p w14:paraId="630A5D23" w14:textId="77777777" w:rsidR="00A05D83" w:rsidRPr="00034446" w:rsidRDefault="00A05D83" w:rsidP="00A05D83">
      <w:pPr>
        <w:pStyle w:val="TH"/>
      </w:pPr>
      <w:r w:rsidRPr="00034446">
        <w:t>Table 11.2.11.3.1–1: PLMN identifi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A05D83" w:rsidRPr="00034446" w14:paraId="5D2D6D5F" w14:textId="77777777" w:rsidTr="005812CB">
        <w:tc>
          <w:tcPr>
            <w:tcW w:w="3402" w:type="dxa"/>
          </w:tcPr>
          <w:p w14:paraId="1FA3EB26" w14:textId="77777777" w:rsidR="00A05D83" w:rsidRPr="00034446" w:rsidRDefault="00A05D83" w:rsidP="002A602E">
            <w:pPr>
              <w:pStyle w:val="TAH"/>
            </w:pPr>
            <w:r w:rsidRPr="00034446">
              <w:t>Cell</w:t>
            </w:r>
          </w:p>
        </w:tc>
        <w:tc>
          <w:tcPr>
            <w:tcW w:w="3118" w:type="dxa"/>
          </w:tcPr>
          <w:p w14:paraId="6E80C5B4" w14:textId="77777777" w:rsidR="00A05D83" w:rsidRPr="00034446" w:rsidRDefault="00A05D83" w:rsidP="002A602E">
            <w:pPr>
              <w:pStyle w:val="TAH"/>
            </w:pPr>
            <w:r w:rsidRPr="00034446">
              <w:t>PLMN name</w:t>
            </w:r>
          </w:p>
        </w:tc>
      </w:tr>
      <w:tr w:rsidR="00A05D83" w:rsidRPr="00034446" w14:paraId="7FA3EB61" w14:textId="77777777" w:rsidTr="005812CB">
        <w:tc>
          <w:tcPr>
            <w:tcW w:w="3402" w:type="dxa"/>
          </w:tcPr>
          <w:p w14:paraId="32C9AD67" w14:textId="77777777" w:rsidR="00A05D83" w:rsidRPr="00034446" w:rsidRDefault="00E92B3A" w:rsidP="002A602E">
            <w:pPr>
              <w:pStyle w:val="TAC"/>
            </w:pPr>
            <w:r w:rsidRPr="00034446">
              <w:t>A</w:t>
            </w:r>
          </w:p>
        </w:tc>
        <w:tc>
          <w:tcPr>
            <w:tcW w:w="3118" w:type="dxa"/>
          </w:tcPr>
          <w:p w14:paraId="7E0E24BA" w14:textId="77777777" w:rsidR="00A05D83" w:rsidRPr="00034446" w:rsidRDefault="00A05D83" w:rsidP="002A602E">
            <w:pPr>
              <w:pStyle w:val="TAC"/>
            </w:pPr>
            <w:r w:rsidRPr="00034446">
              <w:t>PLMN4</w:t>
            </w:r>
          </w:p>
        </w:tc>
      </w:tr>
    </w:tbl>
    <w:p w14:paraId="4E89D329" w14:textId="77777777" w:rsidR="00A05D83" w:rsidRPr="00034446" w:rsidRDefault="00A05D83" w:rsidP="00A05D83"/>
    <w:p w14:paraId="1876AD87" w14:textId="77777777" w:rsidR="00A05D83" w:rsidRPr="00034446" w:rsidRDefault="00A05D83" w:rsidP="00A05D83">
      <w:pPr>
        <w:pStyle w:val="H6"/>
      </w:pPr>
      <w:r w:rsidRPr="00034446">
        <w:t>UE:</w:t>
      </w:r>
    </w:p>
    <w:p w14:paraId="1BEBE185" w14:textId="77777777" w:rsidR="00A05D83" w:rsidRPr="00034446" w:rsidRDefault="00A05D83" w:rsidP="00A05D83">
      <w:pPr>
        <w:pStyle w:val="B1"/>
      </w:pPr>
      <w:r w:rsidRPr="00034446">
        <w:t>-</w:t>
      </w:r>
      <w:r w:rsidRPr="00034446">
        <w:tab/>
        <w:t xml:space="preserve">The UE is equipped with </w:t>
      </w:r>
      <w:r w:rsidR="00B807A8" w:rsidRPr="00034446">
        <w:rPr>
          <w:snapToGrid w:val="0"/>
        </w:rPr>
        <w:t>either ISIM and USIM applications or only a USIM application on UICC.</w:t>
      </w:r>
      <w:r w:rsidR="00B807A8" w:rsidRPr="00034446">
        <w:t xml:space="preserve"> The</w:t>
      </w:r>
      <w:r w:rsidRPr="00034446">
        <w:t xml:space="preserve"> USIM containing default values except for those listed in Table 11.2.11.3.1-2.</w:t>
      </w:r>
    </w:p>
    <w:p w14:paraId="43377E1D" w14:textId="77777777" w:rsidR="00A05D83" w:rsidRPr="00034446" w:rsidRDefault="00A05D83" w:rsidP="00A05D83">
      <w:pPr>
        <w:pStyle w:val="TH"/>
      </w:pPr>
      <w:r w:rsidRPr="00034446">
        <w:t>Table 11.2.11.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A05D83" w:rsidRPr="00034446" w14:paraId="712F09E7" w14:textId="77777777">
        <w:trPr>
          <w:jc w:val="center"/>
        </w:trPr>
        <w:tc>
          <w:tcPr>
            <w:tcW w:w="1818" w:type="dxa"/>
          </w:tcPr>
          <w:p w14:paraId="42EDED5C" w14:textId="77777777" w:rsidR="00A05D83" w:rsidRPr="00034446" w:rsidRDefault="00A05D83" w:rsidP="002A602E">
            <w:pPr>
              <w:pStyle w:val="TAH"/>
            </w:pPr>
            <w:r w:rsidRPr="00034446">
              <w:t>USIM field</w:t>
            </w:r>
          </w:p>
        </w:tc>
        <w:tc>
          <w:tcPr>
            <w:tcW w:w="977" w:type="dxa"/>
          </w:tcPr>
          <w:p w14:paraId="3CB7BF8F" w14:textId="77777777" w:rsidR="00A05D83" w:rsidRPr="00034446" w:rsidRDefault="00A05D83" w:rsidP="002A602E">
            <w:pPr>
              <w:pStyle w:val="TAH"/>
            </w:pPr>
            <w:r w:rsidRPr="00034446">
              <w:t>Priority</w:t>
            </w:r>
          </w:p>
        </w:tc>
        <w:tc>
          <w:tcPr>
            <w:tcW w:w="2913" w:type="dxa"/>
          </w:tcPr>
          <w:p w14:paraId="703CA252" w14:textId="77777777" w:rsidR="00A05D83" w:rsidRPr="00034446" w:rsidRDefault="00A05D83" w:rsidP="002A602E">
            <w:pPr>
              <w:pStyle w:val="TAH"/>
            </w:pPr>
            <w:r w:rsidRPr="00034446">
              <w:t>Value</w:t>
            </w:r>
          </w:p>
        </w:tc>
        <w:tc>
          <w:tcPr>
            <w:tcW w:w="3075" w:type="dxa"/>
          </w:tcPr>
          <w:p w14:paraId="612C07AB" w14:textId="77777777" w:rsidR="00A05D83" w:rsidRPr="00034446" w:rsidRDefault="00A05D83" w:rsidP="002A602E">
            <w:pPr>
              <w:pStyle w:val="TAH"/>
            </w:pPr>
            <w:r w:rsidRPr="00034446">
              <w:t>Access Technology Identifier</w:t>
            </w:r>
          </w:p>
        </w:tc>
      </w:tr>
      <w:tr w:rsidR="00A05D83" w:rsidRPr="00034446" w14:paraId="2D197493" w14:textId="77777777">
        <w:trPr>
          <w:cantSplit/>
          <w:jc w:val="center"/>
        </w:trPr>
        <w:tc>
          <w:tcPr>
            <w:tcW w:w="1818" w:type="dxa"/>
          </w:tcPr>
          <w:p w14:paraId="349BDA81" w14:textId="77777777" w:rsidR="00A05D83" w:rsidRPr="00034446" w:rsidRDefault="00A05D83" w:rsidP="002A602E">
            <w:pPr>
              <w:pStyle w:val="TAL"/>
            </w:pPr>
            <w:r w:rsidRPr="00034446">
              <w:t>EF</w:t>
            </w:r>
            <w:r w:rsidRPr="00034446">
              <w:rPr>
                <w:vertAlign w:val="subscript"/>
              </w:rPr>
              <w:t>IMSI</w:t>
            </w:r>
          </w:p>
        </w:tc>
        <w:tc>
          <w:tcPr>
            <w:tcW w:w="977" w:type="dxa"/>
          </w:tcPr>
          <w:p w14:paraId="5A1A5CCE" w14:textId="77777777" w:rsidR="00A05D83" w:rsidRPr="00034446" w:rsidRDefault="00A05D83" w:rsidP="00A05D83">
            <w:pPr>
              <w:pStyle w:val="TAC"/>
            </w:pPr>
            <w:r w:rsidRPr="00034446">
              <w:t>-</w:t>
            </w:r>
          </w:p>
        </w:tc>
        <w:tc>
          <w:tcPr>
            <w:tcW w:w="2913" w:type="dxa"/>
          </w:tcPr>
          <w:p w14:paraId="406731CA" w14:textId="77777777" w:rsidR="00A05D83" w:rsidRPr="00034446" w:rsidRDefault="00A05D83" w:rsidP="00A05D83">
            <w:pPr>
              <w:pStyle w:val="TAC"/>
            </w:pPr>
            <w:r w:rsidRPr="00034446">
              <w:t>The HPLMN (MCC+MNC) of the IMSI is set to PLMN1.</w:t>
            </w:r>
          </w:p>
        </w:tc>
        <w:tc>
          <w:tcPr>
            <w:tcW w:w="3075" w:type="dxa"/>
          </w:tcPr>
          <w:p w14:paraId="51EDDBE3" w14:textId="77777777" w:rsidR="00A05D83" w:rsidRPr="00034446" w:rsidRDefault="00A05D83" w:rsidP="00A05D83">
            <w:pPr>
              <w:pStyle w:val="TAC"/>
            </w:pPr>
            <w:r w:rsidRPr="00034446">
              <w:t>-</w:t>
            </w:r>
          </w:p>
        </w:tc>
      </w:tr>
      <w:tr w:rsidR="00A05D83" w:rsidRPr="00034446" w14:paraId="51EEC824" w14:textId="77777777">
        <w:trPr>
          <w:cantSplit/>
          <w:jc w:val="center"/>
        </w:trPr>
        <w:tc>
          <w:tcPr>
            <w:tcW w:w="1818" w:type="dxa"/>
          </w:tcPr>
          <w:p w14:paraId="4499EE77" w14:textId="77777777" w:rsidR="00A05D83" w:rsidRPr="00034446" w:rsidRDefault="00A05D83" w:rsidP="002A602E">
            <w:pPr>
              <w:pStyle w:val="TAL"/>
            </w:pPr>
            <w:r w:rsidRPr="00034446">
              <w:t>EF</w:t>
            </w:r>
            <w:r w:rsidRPr="00034446">
              <w:rPr>
                <w:vertAlign w:val="subscript"/>
              </w:rPr>
              <w:t>FPLMN</w:t>
            </w:r>
          </w:p>
        </w:tc>
        <w:tc>
          <w:tcPr>
            <w:tcW w:w="977" w:type="dxa"/>
          </w:tcPr>
          <w:p w14:paraId="605E1482" w14:textId="77777777" w:rsidR="00A05D83" w:rsidRPr="00034446" w:rsidRDefault="00A05D83" w:rsidP="00A05D83">
            <w:pPr>
              <w:pStyle w:val="TAC"/>
            </w:pPr>
            <w:r w:rsidRPr="00034446">
              <w:t>-</w:t>
            </w:r>
          </w:p>
        </w:tc>
        <w:tc>
          <w:tcPr>
            <w:tcW w:w="2913" w:type="dxa"/>
          </w:tcPr>
          <w:p w14:paraId="1445B1CB" w14:textId="77777777" w:rsidR="00A05D83" w:rsidRPr="00034446" w:rsidRDefault="00A05D83" w:rsidP="00A05D83">
            <w:pPr>
              <w:pStyle w:val="TAC"/>
            </w:pPr>
            <w:r w:rsidRPr="00034446">
              <w:t>PLMN4</w:t>
            </w:r>
          </w:p>
        </w:tc>
        <w:tc>
          <w:tcPr>
            <w:tcW w:w="3075" w:type="dxa"/>
          </w:tcPr>
          <w:p w14:paraId="50C2882B" w14:textId="77777777" w:rsidR="00A05D83" w:rsidRPr="00034446" w:rsidRDefault="00A05D83" w:rsidP="00A05D83">
            <w:pPr>
              <w:pStyle w:val="TAC"/>
            </w:pPr>
            <w:r w:rsidRPr="00034446">
              <w:t>-</w:t>
            </w:r>
          </w:p>
        </w:tc>
      </w:tr>
      <w:tr w:rsidR="00A05D83" w:rsidRPr="00034446" w14:paraId="0196E381" w14:textId="77777777">
        <w:trPr>
          <w:cantSplit/>
          <w:jc w:val="center"/>
        </w:trPr>
        <w:tc>
          <w:tcPr>
            <w:tcW w:w="1818" w:type="dxa"/>
          </w:tcPr>
          <w:p w14:paraId="5080E3D8" w14:textId="77777777" w:rsidR="00A05D83" w:rsidRPr="00034446" w:rsidRDefault="00A05D83" w:rsidP="002A602E">
            <w:pPr>
              <w:pStyle w:val="TAL"/>
            </w:pPr>
            <w:r w:rsidRPr="00034446">
              <w:t>EF</w:t>
            </w:r>
            <w:r w:rsidRPr="00034446">
              <w:rPr>
                <w:vertAlign w:val="subscript"/>
              </w:rPr>
              <w:t>PLMNwAcT</w:t>
            </w:r>
          </w:p>
        </w:tc>
        <w:tc>
          <w:tcPr>
            <w:tcW w:w="977" w:type="dxa"/>
          </w:tcPr>
          <w:p w14:paraId="7BB1BC58" w14:textId="77777777" w:rsidR="00A05D83" w:rsidRPr="00034446" w:rsidRDefault="00A05D83" w:rsidP="00A05D83">
            <w:pPr>
              <w:pStyle w:val="TAC"/>
            </w:pPr>
            <w:r w:rsidRPr="00034446">
              <w:t>1</w:t>
            </w:r>
          </w:p>
        </w:tc>
        <w:tc>
          <w:tcPr>
            <w:tcW w:w="2913" w:type="dxa"/>
          </w:tcPr>
          <w:p w14:paraId="6C9364DE" w14:textId="77777777" w:rsidR="00A05D83" w:rsidRPr="00034446" w:rsidRDefault="00A05D83" w:rsidP="00A05D83">
            <w:pPr>
              <w:pStyle w:val="TAC"/>
            </w:pPr>
            <w:r w:rsidRPr="00034446">
              <w:t>Default</w:t>
            </w:r>
          </w:p>
        </w:tc>
        <w:tc>
          <w:tcPr>
            <w:tcW w:w="3075" w:type="dxa"/>
          </w:tcPr>
          <w:p w14:paraId="6D917DE0" w14:textId="77777777" w:rsidR="00A05D83" w:rsidRPr="00034446" w:rsidRDefault="00A05D83" w:rsidP="00A05D83">
            <w:pPr>
              <w:pStyle w:val="TAC"/>
            </w:pPr>
            <w:r w:rsidRPr="00034446">
              <w:t>E-UTRAN</w:t>
            </w:r>
          </w:p>
        </w:tc>
      </w:tr>
      <w:tr w:rsidR="00A05D83" w:rsidRPr="00034446" w14:paraId="2590E65C" w14:textId="77777777">
        <w:trPr>
          <w:cantSplit/>
          <w:jc w:val="center"/>
        </w:trPr>
        <w:tc>
          <w:tcPr>
            <w:tcW w:w="1818" w:type="dxa"/>
          </w:tcPr>
          <w:p w14:paraId="14A27959" w14:textId="77777777" w:rsidR="00A05D83" w:rsidRPr="00034446" w:rsidRDefault="00A05D83" w:rsidP="002A602E">
            <w:pPr>
              <w:pStyle w:val="TAL"/>
            </w:pPr>
            <w:r w:rsidRPr="00034446">
              <w:t>EF</w:t>
            </w:r>
            <w:r w:rsidRPr="00034446">
              <w:rPr>
                <w:vertAlign w:val="subscript"/>
              </w:rPr>
              <w:t>OPLMNwACT</w:t>
            </w:r>
          </w:p>
        </w:tc>
        <w:tc>
          <w:tcPr>
            <w:tcW w:w="977" w:type="dxa"/>
          </w:tcPr>
          <w:p w14:paraId="381608A0" w14:textId="77777777" w:rsidR="00A05D83" w:rsidRPr="00034446" w:rsidRDefault="00A05D83" w:rsidP="00A05D83">
            <w:pPr>
              <w:pStyle w:val="TAC"/>
            </w:pPr>
            <w:r w:rsidRPr="00034446">
              <w:t>1</w:t>
            </w:r>
          </w:p>
        </w:tc>
        <w:tc>
          <w:tcPr>
            <w:tcW w:w="2913" w:type="dxa"/>
          </w:tcPr>
          <w:p w14:paraId="4055B76E" w14:textId="77777777" w:rsidR="00A05D83" w:rsidRPr="00034446" w:rsidRDefault="00A05D83" w:rsidP="00A05D83">
            <w:pPr>
              <w:pStyle w:val="TAC"/>
            </w:pPr>
            <w:r w:rsidRPr="00034446">
              <w:t>PLMN1</w:t>
            </w:r>
          </w:p>
        </w:tc>
        <w:tc>
          <w:tcPr>
            <w:tcW w:w="3075" w:type="dxa"/>
          </w:tcPr>
          <w:p w14:paraId="336ADC44" w14:textId="77777777" w:rsidR="00A05D83" w:rsidRPr="00034446" w:rsidRDefault="00A05D83" w:rsidP="00A05D83">
            <w:pPr>
              <w:pStyle w:val="TAC"/>
            </w:pPr>
            <w:r w:rsidRPr="00034446">
              <w:t>E-UTRAN</w:t>
            </w:r>
          </w:p>
        </w:tc>
      </w:tr>
      <w:tr w:rsidR="00A05D83" w:rsidRPr="00034446" w14:paraId="60CFD3E5" w14:textId="77777777">
        <w:trPr>
          <w:cantSplit/>
          <w:jc w:val="center"/>
        </w:trPr>
        <w:tc>
          <w:tcPr>
            <w:tcW w:w="1818" w:type="dxa"/>
          </w:tcPr>
          <w:p w14:paraId="42E2201A" w14:textId="77777777" w:rsidR="00A05D83" w:rsidRPr="00034446" w:rsidRDefault="00A05D83" w:rsidP="002A602E">
            <w:pPr>
              <w:pStyle w:val="TAL"/>
            </w:pPr>
            <w:r w:rsidRPr="00034446">
              <w:t>EF</w:t>
            </w:r>
            <w:r w:rsidRPr="00034446">
              <w:rPr>
                <w:vertAlign w:val="subscript"/>
              </w:rPr>
              <w:t>HPLMNwAcT</w:t>
            </w:r>
          </w:p>
        </w:tc>
        <w:tc>
          <w:tcPr>
            <w:tcW w:w="977" w:type="dxa"/>
          </w:tcPr>
          <w:p w14:paraId="77F666A0" w14:textId="77777777" w:rsidR="00A05D83" w:rsidRPr="00034446" w:rsidRDefault="00A05D83" w:rsidP="00A05D83">
            <w:pPr>
              <w:pStyle w:val="TAC"/>
            </w:pPr>
            <w:r w:rsidRPr="00034446">
              <w:t>1</w:t>
            </w:r>
          </w:p>
        </w:tc>
        <w:tc>
          <w:tcPr>
            <w:tcW w:w="2913" w:type="dxa"/>
          </w:tcPr>
          <w:p w14:paraId="42CBF885" w14:textId="77777777" w:rsidR="00A05D83" w:rsidRPr="00034446" w:rsidRDefault="00A05D83" w:rsidP="00A05D83">
            <w:pPr>
              <w:pStyle w:val="TAC"/>
            </w:pPr>
            <w:r w:rsidRPr="00034446">
              <w:t>PLMN1</w:t>
            </w:r>
          </w:p>
        </w:tc>
        <w:tc>
          <w:tcPr>
            <w:tcW w:w="3075" w:type="dxa"/>
          </w:tcPr>
          <w:p w14:paraId="2609CB7A" w14:textId="77777777" w:rsidR="00A05D83" w:rsidRPr="00034446" w:rsidRDefault="00A05D83" w:rsidP="00A05D83">
            <w:pPr>
              <w:pStyle w:val="TAC"/>
            </w:pPr>
            <w:r w:rsidRPr="00034446">
              <w:t>E-UTRAN</w:t>
            </w:r>
          </w:p>
        </w:tc>
      </w:tr>
    </w:tbl>
    <w:p w14:paraId="2000EA76" w14:textId="77777777" w:rsidR="00A05D83" w:rsidRPr="00034446" w:rsidRDefault="00A05D83" w:rsidP="00A05D83"/>
    <w:p w14:paraId="5E2F646B" w14:textId="77777777" w:rsidR="00A05D83" w:rsidRPr="00034446" w:rsidRDefault="00A05D83" w:rsidP="00A05D83">
      <w:pPr>
        <w:pStyle w:val="H6"/>
      </w:pPr>
      <w:r w:rsidRPr="00034446">
        <w:t>Preamble:</w:t>
      </w:r>
    </w:p>
    <w:p w14:paraId="5B2C3583" w14:textId="77777777" w:rsidR="00A05D83" w:rsidRPr="00034446" w:rsidRDefault="00A05D83" w:rsidP="00A05D83">
      <w:pPr>
        <w:pStyle w:val="B1"/>
      </w:pPr>
      <w:r w:rsidRPr="00034446">
        <w:t>-</w:t>
      </w:r>
      <w:r w:rsidRPr="00034446">
        <w:tab/>
        <w:t>The UE is Switched OFF (State 1) according to [18].</w:t>
      </w:r>
    </w:p>
    <w:p w14:paraId="4A0DB7DC" w14:textId="77777777" w:rsidR="00A05D83" w:rsidRPr="00034446" w:rsidRDefault="00A05D83" w:rsidP="00A05D83">
      <w:pPr>
        <w:pStyle w:val="H6"/>
      </w:pPr>
      <w:r w:rsidRPr="00034446">
        <w:t>11.2.11.3.2</w:t>
      </w:r>
      <w:r w:rsidRPr="00034446">
        <w:tab/>
        <w:t>Test procedure sequence</w:t>
      </w:r>
    </w:p>
    <w:p w14:paraId="0B534186" w14:textId="77777777" w:rsidR="00A05D83" w:rsidRPr="00034446" w:rsidRDefault="00A05D83" w:rsidP="00A05D83">
      <w:r w:rsidRPr="00034446">
        <w:rPr>
          <w:rFonts w:eastAsia="MS Gothic"/>
        </w:rPr>
        <w:t xml:space="preserve">Table </w:t>
      </w:r>
      <w:r w:rsidRPr="00034446">
        <w:rPr>
          <w:lang w:eastAsia="zh-CN"/>
        </w:rPr>
        <w:t>11</w:t>
      </w:r>
      <w:r w:rsidRPr="00034446">
        <w:rPr>
          <w:rFonts w:eastAsia="MS Gothic"/>
        </w:rPr>
        <w:t>.2.</w:t>
      </w:r>
      <w:r w:rsidRPr="00034446">
        <w:rPr>
          <w:lang w:eastAsia="zh-CN"/>
        </w:rPr>
        <w:t>11</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40579EA" w14:textId="77777777" w:rsidR="00A05D83" w:rsidRPr="00034446" w:rsidRDefault="00A05D83" w:rsidP="00A05D83">
      <w:pPr>
        <w:pStyle w:val="TH"/>
        <w:rPr>
          <w:rFonts w:eastAsia="MS Gothic"/>
        </w:rPr>
      </w:pPr>
      <w:r w:rsidRPr="00034446">
        <w:t xml:space="preserve">Table </w:t>
      </w:r>
      <w:r w:rsidRPr="00034446">
        <w:rPr>
          <w:lang w:eastAsia="zh-CN"/>
        </w:rPr>
        <w:t>11</w:t>
      </w:r>
      <w:r w:rsidRPr="00034446">
        <w:t>.2.</w:t>
      </w:r>
      <w:r w:rsidRPr="00034446">
        <w:rPr>
          <w:lang w:eastAsia="zh-CN"/>
        </w:rPr>
        <w:t>11</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A05D83" w:rsidRPr="00034446" w14:paraId="5C8EED63" w14:textId="77777777">
        <w:trPr>
          <w:jc w:val="center"/>
        </w:trPr>
        <w:tc>
          <w:tcPr>
            <w:tcW w:w="534" w:type="dxa"/>
            <w:tcBorders>
              <w:top w:val="single" w:sz="4" w:space="0" w:color="auto"/>
              <w:bottom w:val="nil"/>
            </w:tcBorders>
          </w:tcPr>
          <w:p w14:paraId="3122BD62" w14:textId="77777777" w:rsidR="00A05D83" w:rsidRPr="00034446" w:rsidRDefault="00A05D83" w:rsidP="002A602E">
            <w:pPr>
              <w:pStyle w:val="TAH"/>
            </w:pPr>
          </w:p>
        </w:tc>
        <w:tc>
          <w:tcPr>
            <w:tcW w:w="1504" w:type="dxa"/>
            <w:tcBorders>
              <w:top w:val="single" w:sz="4" w:space="0" w:color="auto"/>
              <w:bottom w:val="nil"/>
            </w:tcBorders>
          </w:tcPr>
          <w:p w14:paraId="1CC814FF" w14:textId="77777777" w:rsidR="00A05D83" w:rsidRPr="00034446" w:rsidRDefault="00A05D83" w:rsidP="002A602E">
            <w:pPr>
              <w:pStyle w:val="TAH"/>
            </w:pPr>
            <w:r w:rsidRPr="00034446">
              <w:t>Parameter</w:t>
            </w:r>
          </w:p>
        </w:tc>
        <w:tc>
          <w:tcPr>
            <w:tcW w:w="976" w:type="dxa"/>
            <w:tcBorders>
              <w:top w:val="single" w:sz="4" w:space="0" w:color="auto"/>
            </w:tcBorders>
          </w:tcPr>
          <w:p w14:paraId="42DA3D8C" w14:textId="77777777" w:rsidR="00A05D83" w:rsidRPr="00034446" w:rsidRDefault="00A05D83" w:rsidP="002A602E">
            <w:pPr>
              <w:pStyle w:val="TAH"/>
            </w:pPr>
            <w:r w:rsidRPr="00034446">
              <w:t>Unit</w:t>
            </w:r>
          </w:p>
        </w:tc>
        <w:tc>
          <w:tcPr>
            <w:tcW w:w="1240" w:type="dxa"/>
            <w:tcBorders>
              <w:top w:val="single" w:sz="4" w:space="0" w:color="auto"/>
            </w:tcBorders>
          </w:tcPr>
          <w:p w14:paraId="49780591" w14:textId="77777777" w:rsidR="00A05D83" w:rsidRPr="00034446" w:rsidRDefault="00A05D83" w:rsidP="002A602E">
            <w:pPr>
              <w:pStyle w:val="TAH"/>
            </w:pPr>
            <w:r w:rsidRPr="00034446">
              <w:t xml:space="preserve">Cell </w:t>
            </w:r>
            <w:r w:rsidR="00BA3436" w:rsidRPr="00034446">
              <w:t xml:space="preserve"> A</w:t>
            </w:r>
          </w:p>
        </w:tc>
        <w:tc>
          <w:tcPr>
            <w:tcW w:w="1241" w:type="dxa"/>
            <w:tcBorders>
              <w:top w:val="single" w:sz="4" w:space="0" w:color="auto"/>
            </w:tcBorders>
          </w:tcPr>
          <w:p w14:paraId="1C7A601F" w14:textId="77777777" w:rsidR="00A05D83" w:rsidRPr="00034446" w:rsidRDefault="00A05D83" w:rsidP="002A602E">
            <w:pPr>
              <w:pStyle w:val="TAH"/>
              <w:rPr>
                <w:lang w:eastAsia="zh-CN"/>
              </w:rPr>
            </w:pPr>
            <w:r w:rsidRPr="00034446">
              <w:t>Cell 5</w:t>
            </w:r>
          </w:p>
        </w:tc>
        <w:tc>
          <w:tcPr>
            <w:tcW w:w="3685" w:type="dxa"/>
            <w:tcBorders>
              <w:top w:val="single" w:sz="4" w:space="0" w:color="auto"/>
              <w:bottom w:val="nil"/>
            </w:tcBorders>
          </w:tcPr>
          <w:p w14:paraId="1DC653F0" w14:textId="77777777" w:rsidR="00A05D83" w:rsidRPr="00034446" w:rsidRDefault="00A05D83" w:rsidP="002A602E">
            <w:pPr>
              <w:pStyle w:val="TAH"/>
            </w:pPr>
            <w:r w:rsidRPr="00034446">
              <w:t>Remark</w:t>
            </w:r>
          </w:p>
        </w:tc>
      </w:tr>
      <w:tr w:rsidR="00A05D83" w:rsidRPr="00034446" w14:paraId="16A39B45" w14:textId="77777777">
        <w:trPr>
          <w:jc w:val="center"/>
        </w:trPr>
        <w:tc>
          <w:tcPr>
            <w:tcW w:w="534" w:type="dxa"/>
            <w:vMerge w:val="restart"/>
            <w:tcBorders>
              <w:top w:val="single" w:sz="4" w:space="0" w:color="auto"/>
            </w:tcBorders>
            <w:shd w:val="clear" w:color="auto" w:fill="auto"/>
            <w:vAlign w:val="center"/>
          </w:tcPr>
          <w:p w14:paraId="7235C894" w14:textId="77777777" w:rsidR="00A05D83" w:rsidRPr="00034446" w:rsidRDefault="00A05D83" w:rsidP="002A602E">
            <w:pPr>
              <w:pStyle w:val="TAL"/>
            </w:pPr>
            <w:r w:rsidRPr="00034446">
              <w:t>T0</w:t>
            </w:r>
          </w:p>
        </w:tc>
        <w:tc>
          <w:tcPr>
            <w:tcW w:w="1504" w:type="dxa"/>
            <w:tcBorders>
              <w:top w:val="single" w:sz="4" w:space="0" w:color="auto"/>
              <w:bottom w:val="single" w:sz="4" w:space="0" w:color="auto"/>
            </w:tcBorders>
            <w:vAlign w:val="center"/>
          </w:tcPr>
          <w:p w14:paraId="145CB8E6" w14:textId="77777777" w:rsidR="00A05D83" w:rsidRPr="00034446" w:rsidRDefault="00A05D83" w:rsidP="002A602E">
            <w:pPr>
              <w:pStyle w:val="TAL"/>
            </w:pPr>
            <w:r w:rsidRPr="00034446">
              <w:t>Cell-specific RS EPRE</w:t>
            </w:r>
          </w:p>
        </w:tc>
        <w:tc>
          <w:tcPr>
            <w:tcW w:w="976" w:type="dxa"/>
            <w:tcBorders>
              <w:top w:val="single" w:sz="4" w:space="0" w:color="auto"/>
              <w:bottom w:val="single" w:sz="4" w:space="0" w:color="auto"/>
            </w:tcBorders>
            <w:vAlign w:val="center"/>
          </w:tcPr>
          <w:p w14:paraId="442E0F05" w14:textId="77777777" w:rsidR="00A05D83" w:rsidRPr="00034446" w:rsidRDefault="00A05D83" w:rsidP="002A602E">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60306E3" w14:textId="77777777" w:rsidR="00A05D83" w:rsidRPr="00034446" w:rsidRDefault="00A05D83" w:rsidP="002A602E">
            <w:pPr>
              <w:pStyle w:val="TAL"/>
              <w:jc w:val="center"/>
            </w:pPr>
            <w:r w:rsidRPr="00034446">
              <w:t>-</w:t>
            </w:r>
            <w:r w:rsidR="00A903E8" w:rsidRPr="00034446">
              <w:t>60</w:t>
            </w:r>
          </w:p>
        </w:tc>
        <w:tc>
          <w:tcPr>
            <w:tcW w:w="1241" w:type="dxa"/>
            <w:tcBorders>
              <w:top w:val="single" w:sz="4" w:space="0" w:color="auto"/>
              <w:bottom w:val="single" w:sz="4" w:space="0" w:color="auto"/>
            </w:tcBorders>
            <w:vAlign w:val="center"/>
          </w:tcPr>
          <w:p w14:paraId="2D2C04AA" w14:textId="77777777" w:rsidR="00A05D83" w:rsidRPr="00034446" w:rsidRDefault="00A05D83" w:rsidP="002A602E">
            <w:pPr>
              <w:pStyle w:val="TAC"/>
            </w:pPr>
            <w:r w:rsidRPr="00034446">
              <w:t>-</w:t>
            </w:r>
          </w:p>
        </w:tc>
        <w:tc>
          <w:tcPr>
            <w:tcW w:w="3685" w:type="dxa"/>
            <w:vMerge w:val="restart"/>
            <w:tcBorders>
              <w:top w:val="single" w:sz="4" w:space="0" w:color="auto"/>
            </w:tcBorders>
          </w:tcPr>
          <w:p w14:paraId="0CBBAB34" w14:textId="77777777" w:rsidR="00A05D83" w:rsidRPr="00034446" w:rsidRDefault="00B57B5B" w:rsidP="002A602E">
            <w:pPr>
              <w:pStyle w:val="TAL"/>
            </w:pPr>
            <w:r w:rsidRPr="00034446">
              <w:t>Power level “Off” is defined in TS 36.508 Table 6.2.2.1-1</w:t>
            </w:r>
          </w:p>
        </w:tc>
      </w:tr>
      <w:tr w:rsidR="00A05D83" w:rsidRPr="00034446" w14:paraId="3A352E45" w14:textId="77777777">
        <w:trPr>
          <w:jc w:val="center"/>
        </w:trPr>
        <w:tc>
          <w:tcPr>
            <w:tcW w:w="534" w:type="dxa"/>
            <w:vMerge/>
            <w:shd w:val="clear" w:color="auto" w:fill="auto"/>
            <w:vAlign w:val="center"/>
          </w:tcPr>
          <w:p w14:paraId="1D887472" w14:textId="77777777" w:rsidR="00A05D83" w:rsidRPr="00034446" w:rsidRDefault="00A05D83" w:rsidP="002A602E">
            <w:pPr>
              <w:pStyle w:val="TAL"/>
            </w:pPr>
          </w:p>
        </w:tc>
        <w:tc>
          <w:tcPr>
            <w:tcW w:w="1504" w:type="dxa"/>
            <w:tcBorders>
              <w:top w:val="single" w:sz="4" w:space="0" w:color="auto"/>
              <w:bottom w:val="single" w:sz="4" w:space="0" w:color="auto"/>
            </w:tcBorders>
            <w:vAlign w:val="center"/>
          </w:tcPr>
          <w:p w14:paraId="16E7ECBE" w14:textId="77777777" w:rsidR="00A05D83" w:rsidRPr="00034446" w:rsidRDefault="00A05D83" w:rsidP="002A602E">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A71F8C2" w14:textId="77777777" w:rsidR="00A05D83" w:rsidRPr="00034446" w:rsidRDefault="00A05D83" w:rsidP="002A602E">
            <w:pPr>
              <w:pStyle w:val="TAC"/>
            </w:pPr>
            <w:r w:rsidRPr="00034446">
              <w:t>dBm/3.84 MHz</w:t>
            </w:r>
          </w:p>
        </w:tc>
        <w:tc>
          <w:tcPr>
            <w:tcW w:w="1240" w:type="dxa"/>
            <w:tcBorders>
              <w:top w:val="single" w:sz="4" w:space="0" w:color="auto"/>
              <w:bottom w:val="single" w:sz="4" w:space="0" w:color="auto"/>
            </w:tcBorders>
            <w:vAlign w:val="center"/>
          </w:tcPr>
          <w:p w14:paraId="61610C1B" w14:textId="77777777" w:rsidR="00A05D83" w:rsidRPr="00034446" w:rsidRDefault="00A05D83" w:rsidP="002A602E">
            <w:pPr>
              <w:pStyle w:val="TAL"/>
              <w:jc w:val="center"/>
            </w:pPr>
            <w:r w:rsidRPr="00034446">
              <w:t>-</w:t>
            </w:r>
          </w:p>
        </w:tc>
        <w:tc>
          <w:tcPr>
            <w:tcW w:w="1241" w:type="dxa"/>
            <w:tcBorders>
              <w:top w:val="single" w:sz="4" w:space="0" w:color="auto"/>
              <w:bottom w:val="single" w:sz="4" w:space="0" w:color="auto"/>
            </w:tcBorders>
            <w:vAlign w:val="center"/>
          </w:tcPr>
          <w:p w14:paraId="631A5BA5" w14:textId="77777777" w:rsidR="00A05D83" w:rsidRPr="00034446" w:rsidRDefault="00B57B5B" w:rsidP="002A602E">
            <w:pPr>
              <w:pStyle w:val="TAC"/>
            </w:pPr>
            <w:r w:rsidRPr="00034446">
              <w:t>”Off”</w:t>
            </w:r>
          </w:p>
        </w:tc>
        <w:tc>
          <w:tcPr>
            <w:tcW w:w="3685" w:type="dxa"/>
            <w:vMerge/>
          </w:tcPr>
          <w:p w14:paraId="053AC21B" w14:textId="77777777" w:rsidR="00A05D83" w:rsidRPr="00034446" w:rsidRDefault="00A05D83" w:rsidP="002A602E">
            <w:pPr>
              <w:pStyle w:val="TAL"/>
            </w:pPr>
          </w:p>
        </w:tc>
      </w:tr>
      <w:tr w:rsidR="00A05D83" w:rsidRPr="00034446" w14:paraId="487B1BB3" w14:textId="77777777">
        <w:trPr>
          <w:jc w:val="center"/>
        </w:trPr>
        <w:tc>
          <w:tcPr>
            <w:tcW w:w="534" w:type="dxa"/>
            <w:vMerge/>
            <w:shd w:val="clear" w:color="auto" w:fill="auto"/>
            <w:vAlign w:val="center"/>
          </w:tcPr>
          <w:p w14:paraId="253CEA34" w14:textId="77777777" w:rsidR="00A05D83" w:rsidRPr="00034446" w:rsidRDefault="00A05D83" w:rsidP="002A602E">
            <w:pPr>
              <w:pStyle w:val="TAL"/>
            </w:pPr>
          </w:p>
        </w:tc>
        <w:tc>
          <w:tcPr>
            <w:tcW w:w="1504" w:type="dxa"/>
            <w:tcBorders>
              <w:top w:val="single" w:sz="4" w:space="0" w:color="auto"/>
              <w:bottom w:val="single" w:sz="4" w:space="0" w:color="auto"/>
            </w:tcBorders>
            <w:vAlign w:val="center"/>
          </w:tcPr>
          <w:p w14:paraId="2CF19E44" w14:textId="77777777" w:rsidR="00A05D83" w:rsidRPr="00034446" w:rsidRDefault="00A05D83" w:rsidP="002A602E">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4C515438" w14:textId="77777777" w:rsidR="00A05D83" w:rsidRPr="00034446" w:rsidRDefault="00A05D83" w:rsidP="002A602E">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718C70D" w14:textId="77777777" w:rsidR="00A05D83" w:rsidRPr="00034446" w:rsidRDefault="00A05D83" w:rsidP="002A602E">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C992E57" w14:textId="77777777" w:rsidR="00A05D83" w:rsidRPr="00034446" w:rsidRDefault="00B57B5B" w:rsidP="002A602E">
            <w:pPr>
              <w:pStyle w:val="TAC"/>
            </w:pPr>
            <w:r w:rsidRPr="00034446">
              <w:rPr>
                <w:lang w:eastAsia="zh-CN"/>
              </w:rPr>
              <w:t>”Off”</w:t>
            </w:r>
          </w:p>
        </w:tc>
        <w:tc>
          <w:tcPr>
            <w:tcW w:w="3685" w:type="dxa"/>
            <w:vMerge/>
            <w:tcBorders>
              <w:bottom w:val="single" w:sz="4" w:space="0" w:color="auto"/>
            </w:tcBorders>
          </w:tcPr>
          <w:p w14:paraId="5B9399AB" w14:textId="77777777" w:rsidR="00A05D83" w:rsidRPr="00034446" w:rsidRDefault="00A05D83" w:rsidP="002A602E">
            <w:pPr>
              <w:pStyle w:val="TAL"/>
            </w:pPr>
          </w:p>
        </w:tc>
      </w:tr>
      <w:tr w:rsidR="00A05D83" w:rsidRPr="00034446" w14:paraId="6D559067" w14:textId="77777777">
        <w:trPr>
          <w:jc w:val="center"/>
        </w:trPr>
        <w:tc>
          <w:tcPr>
            <w:tcW w:w="534" w:type="dxa"/>
            <w:vMerge w:val="restart"/>
            <w:tcBorders>
              <w:top w:val="single" w:sz="4" w:space="0" w:color="auto"/>
            </w:tcBorders>
            <w:shd w:val="clear" w:color="auto" w:fill="auto"/>
            <w:vAlign w:val="center"/>
          </w:tcPr>
          <w:p w14:paraId="35E26F0E" w14:textId="77777777" w:rsidR="00A05D83" w:rsidRPr="00034446" w:rsidRDefault="00A05D83" w:rsidP="002A602E">
            <w:pPr>
              <w:pStyle w:val="TAL"/>
            </w:pPr>
            <w:r w:rsidRPr="00034446">
              <w:t>T1</w:t>
            </w:r>
          </w:p>
        </w:tc>
        <w:tc>
          <w:tcPr>
            <w:tcW w:w="1504" w:type="dxa"/>
            <w:tcBorders>
              <w:top w:val="single" w:sz="4" w:space="0" w:color="auto"/>
              <w:bottom w:val="single" w:sz="4" w:space="0" w:color="auto"/>
            </w:tcBorders>
            <w:vAlign w:val="center"/>
          </w:tcPr>
          <w:p w14:paraId="4ACB3B6F" w14:textId="77777777" w:rsidR="00A05D83" w:rsidRPr="00034446" w:rsidRDefault="00A05D83" w:rsidP="002A602E">
            <w:pPr>
              <w:pStyle w:val="TAL"/>
            </w:pPr>
            <w:r w:rsidRPr="00034446">
              <w:t>Cell-specific RS EPRE</w:t>
            </w:r>
          </w:p>
        </w:tc>
        <w:tc>
          <w:tcPr>
            <w:tcW w:w="976" w:type="dxa"/>
            <w:tcBorders>
              <w:top w:val="single" w:sz="4" w:space="0" w:color="auto"/>
              <w:bottom w:val="single" w:sz="4" w:space="0" w:color="auto"/>
            </w:tcBorders>
            <w:vAlign w:val="center"/>
          </w:tcPr>
          <w:p w14:paraId="71B3F8DF" w14:textId="77777777" w:rsidR="00A05D83" w:rsidRPr="00034446" w:rsidRDefault="00A05D83" w:rsidP="002A602E">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05F8444" w14:textId="77777777" w:rsidR="00A05D83" w:rsidRPr="00034446" w:rsidRDefault="00A05D83" w:rsidP="002A602E">
            <w:pPr>
              <w:pStyle w:val="TAL"/>
              <w:jc w:val="center"/>
            </w:pPr>
            <w:r w:rsidRPr="00034446">
              <w:t>-</w:t>
            </w:r>
            <w:r w:rsidR="00A903E8" w:rsidRPr="00034446">
              <w:t>84</w:t>
            </w:r>
          </w:p>
        </w:tc>
        <w:tc>
          <w:tcPr>
            <w:tcW w:w="1241" w:type="dxa"/>
            <w:tcBorders>
              <w:top w:val="single" w:sz="4" w:space="0" w:color="auto"/>
              <w:bottom w:val="single" w:sz="4" w:space="0" w:color="auto"/>
            </w:tcBorders>
            <w:vAlign w:val="center"/>
          </w:tcPr>
          <w:p w14:paraId="0B61E4EC" w14:textId="77777777" w:rsidR="00A05D83" w:rsidRPr="00034446" w:rsidRDefault="00A05D83" w:rsidP="002A602E">
            <w:pPr>
              <w:pStyle w:val="TAC"/>
            </w:pPr>
            <w:r w:rsidRPr="00034446">
              <w:t>-</w:t>
            </w:r>
          </w:p>
        </w:tc>
        <w:tc>
          <w:tcPr>
            <w:tcW w:w="3685" w:type="dxa"/>
            <w:vMerge w:val="restart"/>
            <w:tcBorders>
              <w:top w:val="single" w:sz="4" w:space="0" w:color="auto"/>
            </w:tcBorders>
          </w:tcPr>
          <w:p w14:paraId="4597D866" w14:textId="77777777" w:rsidR="00A05D83" w:rsidRPr="00034446" w:rsidRDefault="00A05D83" w:rsidP="002A602E">
            <w:pPr>
              <w:pStyle w:val="TAL"/>
            </w:pPr>
            <w:r w:rsidRPr="00034446">
              <w:t>The power level values are such that entering conditions for event B2 are satisfied.</w:t>
            </w:r>
          </w:p>
        </w:tc>
      </w:tr>
      <w:tr w:rsidR="00A05D83" w:rsidRPr="00034446" w14:paraId="4EC2EBA9" w14:textId="77777777">
        <w:trPr>
          <w:jc w:val="center"/>
        </w:trPr>
        <w:tc>
          <w:tcPr>
            <w:tcW w:w="534" w:type="dxa"/>
            <w:vMerge/>
            <w:shd w:val="clear" w:color="auto" w:fill="auto"/>
            <w:vAlign w:val="center"/>
          </w:tcPr>
          <w:p w14:paraId="0691A6F9" w14:textId="77777777" w:rsidR="00A05D83" w:rsidRPr="00034446" w:rsidRDefault="00A05D83" w:rsidP="002A602E">
            <w:pPr>
              <w:pStyle w:val="TAL"/>
            </w:pPr>
          </w:p>
        </w:tc>
        <w:tc>
          <w:tcPr>
            <w:tcW w:w="1504" w:type="dxa"/>
            <w:tcBorders>
              <w:top w:val="single" w:sz="4" w:space="0" w:color="auto"/>
              <w:bottom w:val="single" w:sz="4" w:space="0" w:color="auto"/>
            </w:tcBorders>
            <w:vAlign w:val="center"/>
          </w:tcPr>
          <w:p w14:paraId="1CBF5322" w14:textId="77777777" w:rsidR="00A05D83" w:rsidRPr="00034446" w:rsidRDefault="00A05D83" w:rsidP="002A602E">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2E50D6D" w14:textId="77777777" w:rsidR="00A05D83" w:rsidRPr="00034446" w:rsidRDefault="00A05D83" w:rsidP="002A602E">
            <w:pPr>
              <w:pStyle w:val="TAC"/>
              <w:rPr>
                <w:lang w:eastAsia="zh-CN"/>
              </w:rPr>
            </w:pPr>
            <w:r w:rsidRPr="00034446">
              <w:t>dBm/3.84 MHz</w:t>
            </w:r>
          </w:p>
        </w:tc>
        <w:tc>
          <w:tcPr>
            <w:tcW w:w="1240" w:type="dxa"/>
            <w:tcBorders>
              <w:top w:val="single" w:sz="4" w:space="0" w:color="auto"/>
              <w:bottom w:val="single" w:sz="4" w:space="0" w:color="auto"/>
            </w:tcBorders>
            <w:vAlign w:val="center"/>
          </w:tcPr>
          <w:p w14:paraId="5840F2C7" w14:textId="77777777" w:rsidR="00A05D83" w:rsidRPr="00034446" w:rsidRDefault="00A05D83" w:rsidP="002A602E">
            <w:pPr>
              <w:pStyle w:val="TAL"/>
              <w:jc w:val="center"/>
            </w:pPr>
            <w:r w:rsidRPr="00034446">
              <w:t>-</w:t>
            </w:r>
          </w:p>
        </w:tc>
        <w:tc>
          <w:tcPr>
            <w:tcW w:w="1241" w:type="dxa"/>
            <w:tcBorders>
              <w:top w:val="single" w:sz="4" w:space="0" w:color="auto"/>
              <w:bottom w:val="single" w:sz="4" w:space="0" w:color="auto"/>
            </w:tcBorders>
            <w:vAlign w:val="center"/>
          </w:tcPr>
          <w:p w14:paraId="4EAE9096" w14:textId="77777777" w:rsidR="00A05D83" w:rsidRPr="00034446" w:rsidRDefault="00A05D83" w:rsidP="002A602E">
            <w:pPr>
              <w:pStyle w:val="TAC"/>
            </w:pPr>
            <w:r w:rsidRPr="00034446">
              <w:t>-</w:t>
            </w:r>
            <w:r w:rsidR="00A903E8" w:rsidRPr="00034446">
              <w:t>64</w:t>
            </w:r>
          </w:p>
        </w:tc>
        <w:tc>
          <w:tcPr>
            <w:tcW w:w="3685" w:type="dxa"/>
            <w:vMerge/>
          </w:tcPr>
          <w:p w14:paraId="19EDB199" w14:textId="77777777" w:rsidR="00A05D83" w:rsidRPr="00034446" w:rsidRDefault="00A05D83" w:rsidP="002A602E">
            <w:pPr>
              <w:pStyle w:val="TAL"/>
            </w:pPr>
          </w:p>
        </w:tc>
      </w:tr>
      <w:tr w:rsidR="00A05D83" w:rsidRPr="00034446" w14:paraId="03EEB82D" w14:textId="77777777">
        <w:trPr>
          <w:jc w:val="center"/>
        </w:trPr>
        <w:tc>
          <w:tcPr>
            <w:tcW w:w="534" w:type="dxa"/>
            <w:vMerge/>
            <w:shd w:val="clear" w:color="auto" w:fill="auto"/>
            <w:vAlign w:val="center"/>
          </w:tcPr>
          <w:p w14:paraId="26D78B43" w14:textId="77777777" w:rsidR="00A05D83" w:rsidRPr="00034446" w:rsidRDefault="00A05D83" w:rsidP="002A602E">
            <w:pPr>
              <w:pStyle w:val="TAL"/>
            </w:pPr>
          </w:p>
        </w:tc>
        <w:tc>
          <w:tcPr>
            <w:tcW w:w="1504" w:type="dxa"/>
            <w:tcBorders>
              <w:top w:val="single" w:sz="4" w:space="0" w:color="auto"/>
              <w:bottom w:val="single" w:sz="4" w:space="0" w:color="auto"/>
            </w:tcBorders>
            <w:vAlign w:val="center"/>
          </w:tcPr>
          <w:p w14:paraId="36064D27" w14:textId="77777777" w:rsidR="00A05D83" w:rsidRPr="00034446" w:rsidRDefault="00A05D83" w:rsidP="002A602E">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ACA9368" w14:textId="77777777" w:rsidR="00A05D83" w:rsidRPr="00034446" w:rsidRDefault="00A05D83" w:rsidP="002A602E">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885C623" w14:textId="77777777" w:rsidR="00A05D83" w:rsidRPr="00034446" w:rsidRDefault="00A05D83" w:rsidP="002A602E">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F0EFFE2" w14:textId="77777777" w:rsidR="00A05D83" w:rsidRPr="00034446" w:rsidRDefault="00A05D83" w:rsidP="002A602E">
            <w:pPr>
              <w:pStyle w:val="TAC"/>
            </w:pPr>
            <w:r w:rsidRPr="00034446">
              <w:rPr>
                <w:lang w:eastAsia="zh-CN"/>
              </w:rPr>
              <w:t>-</w:t>
            </w:r>
            <w:r w:rsidR="00A903E8" w:rsidRPr="00034446">
              <w:rPr>
                <w:lang w:eastAsia="zh-CN"/>
              </w:rPr>
              <w:t>64</w:t>
            </w:r>
          </w:p>
        </w:tc>
        <w:tc>
          <w:tcPr>
            <w:tcW w:w="3685" w:type="dxa"/>
            <w:vMerge/>
            <w:tcBorders>
              <w:bottom w:val="single" w:sz="4" w:space="0" w:color="auto"/>
            </w:tcBorders>
          </w:tcPr>
          <w:p w14:paraId="7D7B72C4" w14:textId="77777777" w:rsidR="00A05D83" w:rsidRPr="00034446" w:rsidRDefault="00A05D83" w:rsidP="002A602E">
            <w:pPr>
              <w:pStyle w:val="TAL"/>
            </w:pPr>
          </w:p>
        </w:tc>
      </w:tr>
    </w:tbl>
    <w:p w14:paraId="781C4A45" w14:textId="77777777" w:rsidR="00A05D83" w:rsidRPr="00034446" w:rsidRDefault="00A05D83" w:rsidP="00A05D83"/>
    <w:p w14:paraId="705A348C" w14:textId="77777777" w:rsidR="00A05D83" w:rsidRPr="00034446" w:rsidRDefault="00A05D83" w:rsidP="00A05D83">
      <w:pPr>
        <w:pStyle w:val="TH"/>
      </w:pPr>
      <w:r w:rsidRPr="00034446">
        <w:t>Table 11.2.1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05D83" w:rsidRPr="00034446" w14:paraId="6C893D9F" w14:textId="77777777" w:rsidTr="00AB0C2A">
        <w:tc>
          <w:tcPr>
            <w:tcW w:w="648" w:type="dxa"/>
            <w:tcBorders>
              <w:bottom w:val="nil"/>
            </w:tcBorders>
          </w:tcPr>
          <w:p w14:paraId="4F9EC5E3" w14:textId="77777777" w:rsidR="00A05D83" w:rsidRPr="00034446" w:rsidRDefault="00A05D83" w:rsidP="002A602E">
            <w:pPr>
              <w:pStyle w:val="TAH"/>
            </w:pPr>
            <w:r w:rsidRPr="00034446">
              <w:t>St</w:t>
            </w:r>
          </w:p>
        </w:tc>
        <w:tc>
          <w:tcPr>
            <w:tcW w:w="3969" w:type="dxa"/>
            <w:tcBorders>
              <w:bottom w:val="nil"/>
            </w:tcBorders>
          </w:tcPr>
          <w:p w14:paraId="191A6604" w14:textId="77777777" w:rsidR="00A05D83" w:rsidRPr="00034446" w:rsidRDefault="00A05D83" w:rsidP="002A602E">
            <w:pPr>
              <w:pStyle w:val="TAH"/>
            </w:pPr>
            <w:r w:rsidRPr="00034446">
              <w:t>Procedure</w:t>
            </w:r>
          </w:p>
        </w:tc>
        <w:tc>
          <w:tcPr>
            <w:tcW w:w="3686" w:type="dxa"/>
            <w:gridSpan w:val="2"/>
          </w:tcPr>
          <w:p w14:paraId="24C8650C" w14:textId="77777777" w:rsidR="00A05D83" w:rsidRPr="00034446" w:rsidRDefault="00A05D83" w:rsidP="002A602E">
            <w:pPr>
              <w:pStyle w:val="TAH"/>
            </w:pPr>
            <w:r w:rsidRPr="00034446">
              <w:t>Message Sequence</w:t>
            </w:r>
          </w:p>
        </w:tc>
        <w:tc>
          <w:tcPr>
            <w:tcW w:w="567" w:type="dxa"/>
            <w:tcBorders>
              <w:bottom w:val="nil"/>
            </w:tcBorders>
          </w:tcPr>
          <w:p w14:paraId="36D93CAD" w14:textId="77777777" w:rsidR="00A05D83" w:rsidRPr="00034446" w:rsidRDefault="00A05D83" w:rsidP="002A602E">
            <w:pPr>
              <w:pStyle w:val="TAH"/>
            </w:pPr>
            <w:r w:rsidRPr="00034446">
              <w:t>TP</w:t>
            </w:r>
          </w:p>
        </w:tc>
        <w:tc>
          <w:tcPr>
            <w:tcW w:w="892" w:type="dxa"/>
            <w:tcBorders>
              <w:bottom w:val="nil"/>
            </w:tcBorders>
          </w:tcPr>
          <w:p w14:paraId="46F97EFB" w14:textId="77777777" w:rsidR="00A05D83" w:rsidRPr="00034446" w:rsidRDefault="00A05D83" w:rsidP="002A602E">
            <w:pPr>
              <w:pStyle w:val="TAH"/>
            </w:pPr>
            <w:r w:rsidRPr="00034446">
              <w:t>Verdict</w:t>
            </w:r>
          </w:p>
        </w:tc>
      </w:tr>
      <w:tr w:rsidR="00A05D83" w:rsidRPr="00034446" w14:paraId="03E99695" w14:textId="77777777" w:rsidTr="00AB0C2A">
        <w:tc>
          <w:tcPr>
            <w:tcW w:w="648" w:type="dxa"/>
            <w:tcBorders>
              <w:top w:val="nil"/>
            </w:tcBorders>
          </w:tcPr>
          <w:p w14:paraId="680DDFD1" w14:textId="77777777" w:rsidR="00A05D83" w:rsidRPr="00034446" w:rsidRDefault="00A05D83" w:rsidP="002A602E">
            <w:pPr>
              <w:pStyle w:val="TAH"/>
            </w:pPr>
          </w:p>
        </w:tc>
        <w:tc>
          <w:tcPr>
            <w:tcW w:w="3969" w:type="dxa"/>
            <w:tcBorders>
              <w:top w:val="nil"/>
            </w:tcBorders>
          </w:tcPr>
          <w:p w14:paraId="775033DB" w14:textId="77777777" w:rsidR="00A05D83" w:rsidRPr="00034446" w:rsidRDefault="00A05D83" w:rsidP="002A602E">
            <w:pPr>
              <w:pStyle w:val="TAH"/>
            </w:pPr>
          </w:p>
        </w:tc>
        <w:tc>
          <w:tcPr>
            <w:tcW w:w="709" w:type="dxa"/>
          </w:tcPr>
          <w:p w14:paraId="5AE25E14" w14:textId="77777777" w:rsidR="00A05D83" w:rsidRPr="00034446" w:rsidRDefault="00A05D83" w:rsidP="002A602E">
            <w:pPr>
              <w:pStyle w:val="TAH"/>
            </w:pPr>
            <w:r w:rsidRPr="00034446">
              <w:t>U - S</w:t>
            </w:r>
          </w:p>
        </w:tc>
        <w:tc>
          <w:tcPr>
            <w:tcW w:w="2977" w:type="dxa"/>
          </w:tcPr>
          <w:p w14:paraId="3940197B" w14:textId="77777777" w:rsidR="00A05D83" w:rsidRPr="00034446" w:rsidRDefault="00A05D83" w:rsidP="002A602E">
            <w:pPr>
              <w:pStyle w:val="TAH"/>
            </w:pPr>
            <w:r w:rsidRPr="00034446">
              <w:t>Message</w:t>
            </w:r>
          </w:p>
        </w:tc>
        <w:tc>
          <w:tcPr>
            <w:tcW w:w="567" w:type="dxa"/>
            <w:tcBorders>
              <w:top w:val="nil"/>
            </w:tcBorders>
          </w:tcPr>
          <w:p w14:paraId="6B1E52F5" w14:textId="77777777" w:rsidR="00A05D83" w:rsidRPr="00034446" w:rsidRDefault="00A05D83" w:rsidP="002A602E">
            <w:pPr>
              <w:pStyle w:val="TAH"/>
            </w:pPr>
          </w:p>
        </w:tc>
        <w:tc>
          <w:tcPr>
            <w:tcW w:w="892" w:type="dxa"/>
            <w:tcBorders>
              <w:top w:val="nil"/>
            </w:tcBorders>
          </w:tcPr>
          <w:p w14:paraId="05616197" w14:textId="77777777" w:rsidR="00A05D83" w:rsidRPr="00034446" w:rsidRDefault="00A05D83" w:rsidP="002A602E">
            <w:pPr>
              <w:pStyle w:val="TAH"/>
            </w:pPr>
          </w:p>
        </w:tc>
      </w:tr>
      <w:tr w:rsidR="00A05D83" w:rsidRPr="00034446" w14:paraId="0DBB9D00" w14:textId="77777777" w:rsidTr="00AB0C2A">
        <w:tc>
          <w:tcPr>
            <w:tcW w:w="648" w:type="dxa"/>
          </w:tcPr>
          <w:p w14:paraId="33427280" w14:textId="77777777" w:rsidR="00A05D83" w:rsidRPr="00034446" w:rsidRDefault="00A05D83" w:rsidP="002A602E">
            <w:pPr>
              <w:pStyle w:val="TAC"/>
            </w:pPr>
            <w:r w:rsidRPr="00034446">
              <w:t>1</w:t>
            </w:r>
          </w:p>
        </w:tc>
        <w:tc>
          <w:tcPr>
            <w:tcW w:w="3969" w:type="dxa"/>
          </w:tcPr>
          <w:p w14:paraId="172F5DF6" w14:textId="77777777" w:rsidR="00A05D83" w:rsidRPr="00034446" w:rsidRDefault="00A05D83" w:rsidP="002A602E">
            <w:pPr>
              <w:pStyle w:val="TAL"/>
            </w:pPr>
            <w:r w:rsidRPr="00034446">
              <w:rPr>
                <w:rFonts w:eastAsia="MS Gothic"/>
              </w:rPr>
              <w:t>The SS configures UTRA cell 5 to reference configuration according 36.508 table 4.8.3-1, condition UTRA Speech.</w:t>
            </w:r>
          </w:p>
        </w:tc>
        <w:tc>
          <w:tcPr>
            <w:tcW w:w="709" w:type="dxa"/>
          </w:tcPr>
          <w:p w14:paraId="0F346875" w14:textId="77777777" w:rsidR="00A05D83" w:rsidRPr="00034446" w:rsidRDefault="00A05D83" w:rsidP="002A602E">
            <w:pPr>
              <w:pStyle w:val="TAC"/>
            </w:pPr>
            <w:r w:rsidRPr="00034446">
              <w:t>-</w:t>
            </w:r>
          </w:p>
        </w:tc>
        <w:tc>
          <w:tcPr>
            <w:tcW w:w="2977" w:type="dxa"/>
          </w:tcPr>
          <w:p w14:paraId="68980BEB" w14:textId="77777777" w:rsidR="00A05D83" w:rsidRPr="00034446" w:rsidRDefault="00A05D83" w:rsidP="002A602E">
            <w:pPr>
              <w:pStyle w:val="TAL"/>
            </w:pPr>
            <w:r w:rsidRPr="00034446">
              <w:t>-</w:t>
            </w:r>
          </w:p>
        </w:tc>
        <w:tc>
          <w:tcPr>
            <w:tcW w:w="567" w:type="dxa"/>
          </w:tcPr>
          <w:p w14:paraId="2C0E3826" w14:textId="77777777" w:rsidR="00A05D83" w:rsidRPr="00034446" w:rsidRDefault="00A05D83" w:rsidP="002A602E">
            <w:pPr>
              <w:pStyle w:val="TAC"/>
            </w:pPr>
            <w:r w:rsidRPr="00034446">
              <w:t>-</w:t>
            </w:r>
          </w:p>
        </w:tc>
        <w:tc>
          <w:tcPr>
            <w:tcW w:w="892" w:type="dxa"/>
          </w:tcPr>
          <w:p w14:paraId="388CD45C" w14:textId="77777777" w:rsidR="00A05D83" w:rsidRPr="00034446" w:rsidRDefault="00A05D83" w:rsidP="002A602E">
            <w:pPr>
              <w:pStyle w:val="TAC"/>
            </w:pPr>
            <w:r w:rsidRPr="00034446">
              <w:t>-</w:t>
            </w:r>
          </w:p>
        </w:tc>
      </w:tr>
      <w:tr w:rsidR="00A05D83" w:rsidRPr="00034446" w14:paraId="709BDC37" w14:textId="77777777" w:rsidTr="00AB0C2A">
        <w:tc>
          <w:tcPr>
            <w:tcW w:w="648" w:type="dxa"/>
          </w:tcPr>
          <w:p w14:paraId="7182B8BA" w14:textId="77777777" w:rsidR="00A05D83" w:rsidRPr="00034446" w:rsidRDefault="00A05D83" w:rsidP="002A602E">
            <w:pPr>
              <w:pStyle w:val="TAC"/>
            </w:pPr>
            <w:r w:rsidRPr="00034446">
              <w:t>2</w:t>
            </w:r>
          </w:p>
        </w:tc>
        <w:tc>
          <w:tcPr>
            <w:tcW w:w="3969" w:type="dxa"/>
          </w:tcPr>
          <w:p w14:paraId="3EF5AC75" w14:textId="77777777" w:rsidR="00A05D83" w:rsidRPr="00034446" w:rsidRDefault="00A05D83" w:rsidP="002A602E">
            <w:pPr>
              <w:pStyle w:val="TAL"/>
            </w:pPr>
            <w:r w:rsidRPr="00034446">
              <w:t>Power on the UE.</w:t>
            </w:r>
          </w:p>
        </w:tc>
        <w:tc>
          <w:tcPr>
            <w:tcW w:w="709" w:type="dxa"/>
          </w:tcPr>
          <w:p w14:paraId="71E5EC21" w14:textId="77777777" w:rsidR="00A05D83" w:rsidRPr="00034446" w:rsidRDefault="00A05D83" w:rsidP="002A602E">
            <w:pPr>
              <w:pStyle w:val="TAC"/>
            </w:pPr>
            <w:r w:rsidRPr="00034446">
              <w:t>-</w:t>
            </w:r>
          </w:p>
        </w:tc>
        <w:tc>
          <w:tcPr>
            <w:tcW w:w="2977" w:type="dxa"/>
          </w:tcPr>
          <w:p w14:paraId="1CA08FD9" w14:textId="77777777" w:rsidR="00A05D83" w:rsidRPr="00034446" w:rsidRDefault="00A05D83" w:rsidP="002A602E">
            <w:pPr>
              <w:pStyle w:val="TAL"/>
            </w:pPr>
            <w:r w:rsidRPr="00034446">
              <w:t>-</w:t>
            </w:r>
          </w:p>
        </w:tc>
        <w:tc>
          <w:tcPr>
            <w:tcW w:w="567" w:type="dxa"/>
          </w:tcPr>
          <w:p w14:paraId="56BB3400" w14:textId="77777777" w:rsidR="00A05D83" w:rsidRPr="00034446" w:rsidRDefault="00A05D83" w:rsidP="002A602E">
            <w:pPr>
              <w:pStyle w:val="TAC"/>
            </w:pPr>
            <w:r w:rsidRPr="00034446">
              <w:t>-</w:t>
            </w:r>
          </w:p>
        </w:tc>
        <w:tc>
          <w:tcPr>
            <w:tcW w:w="892" w:type="dxa"/>
          </w:tcPr>
          <w:p w14:paraId="66C6B85E" w14:textId="77777777" w:rsidR="00A05D83" w:rsidRPr="00034446" w:rsidRDefault="00A05D83" w:rsidP="002A602E">
            <w:pPr>
              <w:pStyle w:val="TAC"/>
            </w:pPr>
            <w:r w:rsidRPr="00034446">
              <w:t>-</w:t>
            </w:r>
          </w:p>
        </w:tc>
      </w:tr>
      <w:tr w:rsidR="00A05D83" w:rsidRPr="00034446" w14:paraId="57770966" w14:textId="77777777" w:rsidTr="00AB0C2A">
        <w:tc>
          <w:tcPr>
            <w:tcW w:w="648" w:type="dxa"/>
          </w:tcPr>
          <w:p w14:paraId="265C23AA" w14:textId="77777777" w:rsidR="00A05D83" w:rsidRPr="00034446" w:rsidRDefault="00A05D83" w:rsidP="002A602E">
            <w:pPr>
              <w:pStyle w:val="TAC"/>
            </w:pPr>
            <w:r w:rsidRPr="00034446">
              <w:t>3</w:t>
            </w:r>
          </w:p>
        </w:tc>
        <w:tc>
          <w:tcPr>
            <w:tcW w:w="3969" w:type="dxa"/>
          </w:tcPr>
          <w:p w14:paraId="37D10A00" w14:textId="77777777" w:rsidR="00A05D83" w:rsidRPr="00034446" w:rsidRDefault="00A05D83" w:rsidP="002A602E">
            <w:pPr>
              <w:pStyle w:val="TAL"/>
            </w:pPr>
            <w:r w:rsidRPr="00034446">
              <w:t xml:space="preserve">Wait 60s for the UE to camp on </w:t>
            </w:r>
            <w:r w:rsidR="00CB5C76" w:rsidRPr="00034446">
              <w:t>Cell A</w:t>
            </w:r>
            <w:r w:rsidRPr="00034446">
              <w:t xml:space="preserve"> as an acceptable cell.</w:t>
            </w:r>
          </w:p>
        </w:tc>
        <w:tc>
          <w:tcPr>
            <w:tcW w:w="709" w:type="dxa"/>
          </w:tcPr>
          <w:p w14:paraId="69796249" w14:textId="77777777" w:rsidR="00A05D83" w:rsidRPr="00034446" w:rsidRDefault="00A05D83" w:rsidP="002A602E">
            <w:pPr>
              <w:pStyle w:val="TAC"/>
            </w:pPr>
            <w:r w:rsidRPr="00034446">
              <w:t>-</w:t>
            </w:r>
          </w:p>
        </w:tc>
        <w:tc>
          <w:tcPr>
            <w:tcW w:w="2977" w:type="dxa"/>
          </w:tcPr>
          <w:p w14:paraId="70BC84E0" w14:textId="77777777" w:rsidR="00A05D83" w:rsidRPr="00034446" w:rsidRDefault="00A05D83" w:rsidP="002A602E">
            <w:pPr>
              <w:pStyle w:val="TAL"/>
            </w:pPr>
            <w:r w:rsidRPr="00034446">
              <w:t>-</w:t>
            </w:r>
          </w:p>
        </w:tc>
        <w:tc>
          <w:tcPr>
            <w:tcW w:w="567" w:type="dxa"/>
          </w:tcPr>
          <w:p w14:paraId="0B4276F8" w14:textId="77777777" w:rsidR="00A05D83" w:rsidRPr="00034446" w:rsidRDefault="00A05D83" w:rsidP="002A602E">
            <w:pPr>
              <w:pStyle w:val="TAC"/>
            </w:pPr>
            <w:r w:rsidRPr="00034446">
              <w:t>-</w:t>
            </w:r>
          </w:p>
        </w:tc>
        <w:tc>
          <w:tcPr>
            <w:tcW w:w="892" w:type="dxa"/>
          </w:tcPr>
          <w:p w14:paraId="0FDAC9A9" w14:textId="77777777" w:rsidR="00A05D83" w:rsidRPr="00034446" w:rsidRDefault="00A05D83" w:rsidP="002A602E">
            <w:pPr>
              <w:pStyle w:val="TAC"/>
            </w:pPr>
            <w:r w:rsidRPr="00034446">
              <w:t>-</w:t>
            </w:r>
          </w:p>
        </w:tc>
      </w:tr>
      <w:tr w:rsidR="00A05D83" w:rsidRPr="00034446" w14:paraId="3CD8AD3D" w14:textId="77777777" w:rsidTr="00AB0C2A">
        <w:tc>
          <w:tcPr>
            <w:tcW w:w="648" w:type="dxa"/>
          </w:tcPr>
          <w:p w14:paraId="0CB05FF4" w14:textId="77777777" w:rsidR="00A05D83" w:rsidRPr="00034446" w:rsidRDefault="00A05D83" w:rsidP="002A602E">
            <w:pPr>
              <w:pStyle w:val="TAC"/>
            </w:pPr>
            <w:r w:rsidRPr="00034446">
              <w:t>4-6</w:t>
            </w:r>
          </w:p>
        </w:tc>
        <w:tc>
          <w:tcPr>
            <w:tcW w:w="3969" w:type="dxa"/>
          </w:tcPr>
          <w:p w14:paraId="655DDB92" w14:textId="77777777" w:rsidR="00A05D83" w:rsidRPr="00034446" w:rsidRDefault="00A05D83" w:rsidP="002A602E">
            <w:pPr>
              <w:pStyle w:val="TAL"/>
            </w:pPr>
            <w:r w:rsidRPr="00034446">
              <w:t xml:space="preserve">Steps 1 to 3 of the generic test </w:t>
            </w:r>
            <w:r w:rsidR="00CB5C76" w:rsidRPr="00034446">
              <w:t>procedure</w:t>
            </w:r>
            <w:r w:rsidR="00CB5C76" w:rsidRPr="00034446" w:rsidDel="003B084B">
              <w:t xml:space="preserve"> </w:t>
            </w:r>
            <w:r w:rsidR="00CB5C76" w:rsidRPr="00034446">
              <w:t>for</w:t>
            </w:r>
            <w:r w:rsidRPr="00034446">
              <w:t xml:space="preserve"> IMS Emergency call establishment in EUTRA: Limited Service (TS 36.508 </w:t>
            </w:r>
            <w:r w:rsidR="00B155A5" w:rsidRPr="00034446">
              <w:t xml:space="preserve">subclause </w:t>
            </w:r>
            <w:r w:rsidRPr="00034446">
              <w:t>4.5A.5.3-1).</w:t>
            </w:r>
          </w:p>
        </w:tc>
        <w:tc>
          <w:tcPr>
            <w:tcW w:w="709" w:type="dxa"/>
          </w:tcPr>
          <w:p w14:paraId="5CBD5843" w14:textId="77777777" w:rsidR="00A05D83" w:rsidRPr="00034446" w:rsidRDefault="00A05D83" w:rsidP="002A602E">
            <w:pPr>
              <w:pStyle w:val="TAC"/>
            </w:pPr>
            <w:r w:rsidRPr="00034446">
              <w:t>-</w:t>
            </w:r>
          </w:p>
        </w:tc>
        <w:tc>
          <w:tcPr>
            <w:tcW w:w="2977" w:type="dxa"/>
          </w:tcPr>
          <w:p w14:paraId="66EFF594" w14:textId="77777777" w:rsidR="00A05D83" w:rsidRPr="00034446" w:rsidRDefault="00A05D83" w:rsidP="002A602E">
            <w:pPr>
              <w:pStyle w:val="TAL"/>
            </w:pPr>
            <w:r w:rsidRPr="00034446">
              <w:t>-</w:t>
            </w:r>
          </w:p>
        </w:tc>
        <w:tc>
          <w:tcPr>
            <w:tcW w:w="567" w:type="dxa"/>
          </w:tcPr>
          <w:p w14:paraId="1EAD168B" w14:textId="77777777" w:rsidR="00A05D83" w:rsidRPr="00034446" w:rsidRDefault="00A05D83" w:rsidP="002A602E">
            <w:pPr>
              <w:pStyle w:val="TAC"/>
            </w:pPr>
            <w:r w:rsidRPr="00034446">
              <w:t>-</w:t>
            </w:r>
          </w:p>
        </w:tc>
        <w:tc>
          <w:tcPr>
            <w:tcW w:w="892" w:type="dxa"/>
          </w:tcPr>
          <w:p w14:paraId="71469BEC" w14:textId="77777777" w:rsidR="00A05D83" w:rsidRPr="00034446" w:rsidRDefault="00A05D83" w:rsidP="002A602E">
            <w:pPr>
              <w:pStyle w:val="TAC"/>
            </w:pPr>
            <w:r w:rsidRPr="00034446">
              <w:t>-</w:t>
            </w:r>
          </w:p>
        </w:tc>
      </w:tr>
      <w:tr w:rsidR="00A05D83" w:rsidRPr="00034446" w14:paraId="21451138" w14:textId="77777777" w:rsidTr="00AB0C2A">
        <w:tc>
          <w:tcPr>
            <w:tcW w:w="648" w:type="dxa"/>
          </w:tcPr>
          <w:p w14:paraId="5F7AC46A" w14:textId="77777777" w:rsidR="00A05D83" w:rsidRPr="00034446" w:rsidRDefault="00A05D83" w:rsidP="002A602E">
            <w:pPr>
              <w:pStyle w:val="TAC"/>
            </w:pPr>
            <w:r w:rsidRPr="00034446">
              <w:t xml:space="preserve">7 </w:t>
            </w:r>
          </w:p>
        </w:tc>
        <w:tc>
          <w:tcPr>
            <w:tcW w:w="3969" w:type="dxa"/>
          </w:tcPr>
          <w:p w14:paraId="03CE0CC0" w14:textId="77777777" w:rsidR="00A05D83" w:rsidRPr="00034446" w:rsidRDefault="00A05D83" w:rsidP="002A602E">
            <w:pPr>
              <w:pStyle w:val="TAL"/>
            </w:pPr>
            <w:r w:rsidRPr="00034446">
              <w:t xml:space="preserve">The UE transmits an </w:t>
            </w:r>
            <w:r w:rsidRPr="00034446">
              <w:rPr>
                <w:i/>
              </w:rPr>
              <w:t>RRCConnectionSetupComplete</w:t>
            </w:r>
            <w:r w:rsidRPr="00034446">
              <w:t xml:space="preserve"> message.</w:t>
            </w:r>
          </w:p>
        </w:tc>
        <w:tc>
          <w:tcPr>
            <w:tcW w:w="709" w:type="dxa"/>
          </w:tcPr>
          <w:p w14:paraId="12CBC6FE" w14:textId="77777777" w:rsidR="00A05D83" w:rsidRPr="00034446" w:rsidRDefault="00A05D83" w:rsidP="002A602E">
            <w:pPr>
              <w:jc w:val="center"/>
            </w:pPr>
            <w:r w:rsidRPr="00034446">
              <w:t>--&gt;</w:t>
            </w:r>
          </w:p>
        </w:tc>
        <w:tc>
          <w:tcPr>
            <w:tcW w:w="2977" w:type="dxa"/>
          </w:tcPr>
          <w:p w14:paraId="2E9DBC51" w14:textId="77777777" w:rsidR="00A05D83" w:rsidRPr="00034446" w:rsidRDefault="00A05D83" w:rsidP="002A602E">
            <w:pPr>
              <w:pStyle w:val="TAL"/>
            </w:pPr>
            <w:r w:rsidRPr="00034446">
              <w:t xml:space="preserve">RRC: </w:t>
            </w:r>
            <w:r w:rsidRPr="00034446">
              <w:rPr>
                <w:i/>
              </w:rPr>
              <w:t>RRCConnectionSetupComplete</w:t>
            </w:r>
          </w:p>
          <w:p w14:paraId="744E322F" w14:textId="77777777" w:rsidR="00A05D83" w:rsidRPr="00034446" w:rsidRDefault="00A05D83" w:rsidP="002A602E">
            <w:pPr>
              <w:pStyle w:val="TAL"/>
            </w:pPr>
            <w:r w:rsidRPr="00034446">
              <w:t>NAS: ATTACH REQUEST</w:t>
            </w:r>
          </w:p>
          <w:p w14:paraId="76E82F34" w14:textId="77777777" w:rsidR="00A05D83" w:rsidRPr="00034446" w:rsidRDefault="00A05D83" w:rsidP="002A602E">
            <w:pPr>
              <w:pStyle w:val="TAL"/>
            </w:pPr>
            <w:r w:rsidRPr="00034446">
              <w:t>NAS: PDN CONNECTIVITY REQUEST</w:t>
            </w:r>
          </w:p>
        </w:tc>
        <w:tc>
          <w:tcPr>
            <w:tcW w:w="567" w:type="dxa"/>
          </w:tcPr>
          <w:p w14:paraId="4467E117" w14:textId="77777777" w:rsidR="00A05D83" w:rsidRPr="00034446" w:rsidRDefault="00A05D83" w:rsidP="002A602E">
            <w:pPr>
              <w:pStyle w:val="TAC"/>
            </w:pPr>
            <w:r w:rsidRPr="00034446">
              <w:t xml:space="preserve">- </w:t>
            </w:r>
          </w:p>
        </w:tc>
        <w:tc>
          <w:tcPr>
            <w:tcW w:w="892" w:type="dxa"/>
          </w:tcPr>
          <w:p w14:paraId="60330B4A" w14:textId="77777777" w:rsidR="00A05D83" w:rsidRPr="00034446" w:rsidRDefault="00A05D83" w:rsidP="002A602E">
            <w:pPr>
              <w:pStyle w:val="TAC"/>
            </w:pPr>
            <w:r w:rsidRPr="00034446">
              <w:t>-</w:t>
            </w:r>
          </w:p>
        </w:tc>
      </w:tr>
      <w:tr w:rsidR="00A05D83" w:rsidRPr="00034446" w14:paraId="6870DF35" w14:textId="77777777" w:rsidTr="00AB0C2A">
        <w:tc>
          <w:tcPr>
            <w:tcW w:w="648" w:type="dxa"/>
          </w:tcPr>
          <w:p w14:paraId="71B24411" w14:textId="77777777" w:rsidR="00A05D83" w:rsidRPr="00034446" w:rsidRDefault="00A05D83" w:rsidP="002A602E">
            <w:pPr>
              <w:pStyle w:val="TAC"/>
            </w:pPr>
            <w:r w:rsidRPr="00034446">
              <w:t xml:space="preserve">8-22 </w:t>
            </w:r>
          </w:p>
        </w:tc>
        <w:tc>
          <w:tcPr>
            <w:tcW w:w="3969" w:type="dxa"/>
          </w:tcPr>
          <w:p w14:paraId="5EEA3F41" w14:textId="77777777" w:rsidR="00A05D83" w:rsidRPr="00034446" w:rsidRDefault="00A05D83" w:rsidP="002A602E">
            <w:pPr>
              <w:pStyle w:val="TAL"/>
            </w:pPr>
            <w:r w:rsidRPr="00034446">
              <w:t>Steps 5 to 19 of the generic test procedure</w:t>
            </w:r>
            <w:r w:rsidRPr="00034446" w:rsidDel="003B084B">
              <w:t xml:space="preserve"> </w:t>
            </w:r>
            <w:r w:rsidRPr="00034446">
              <w:t>for IMS Emergency call establishment in EUTRA: Limited Service (TS 36.508</w:t>
            </w:r>
            <w:r w:rsidR="00B155A5" w:rsidRPr="00034446">
              <w:t xml:space="preserve"> subclause</w:t>
            </w:r>
            <w:r w:rsidRPr="00034446">
              <w:t xml:space="preserve"> 4.5A.5.3-1).</w:t>
            </w:r>
          </w:p>
        </w:tc>
        <w:tc>
          <w:tcPr>
            <w:tcW w:w="709" w:type="dxa"/>
          </w:tcPr>
          <w:p w14:paraId="5B897CD9" w14:textId="77777777" w:rsidR="00A05D83" w:rsidRPr="00034446" w:rsidRDefault="00A05D83" w:rsidP="002A602E">
            <w:pPr>
              <w:pStyle w:val="TAC"/>
            </w:pPr>
            <w:r w:rsidRPr="00034446">
              <w:t>-</w:t>
            </w:r>
          </w:p>
        </w:tc>
        <w:tc>
          <w:tcPr>
            <w:tcW w:w="2977" w:type="dxa"/>
          </w:tcPr>
          <w:p w14:paraId="448781AD" w14:textId="77777777" w:rsidR="00A05D83" w:rsidRPr="00034446" w:rsidRDefault="00A05D83" w:rsidP="002A602E">
            <w:pPr>
              <w:pStyle w:val="TAL"/>
            </w:pPr>
            <w:r w:rsidRPr="00034446">
              <w:t>-</w:t>
            </w:r>
          </w:p>
        </w:tc>
        <w:tc>
          <w:tcPr>
            <w:tcW w:w="567" w:type="dxa"/>
          </w:tcPr>
          <w:p w14:paraId="1D869275" w14:textId="77777777" w:rsidR="00A05D83" w:rsidRPr="00034446" w:rsidRDefault="00A05D83" w:rsidP="002A602E">
            <w:pPr>
              <w:pStyle w:val="TAC"/>
            </w:pPr>
            <w:r w:rsidRPr="00034446">
              <w:t>-</w:t>
            </w:r>
          </w:p>
        </w:tc>
        <w:tc>
          <w:tcPr>
            <w:tcW w:w="892" w:type="dxa"/>
          </w:tcPr>
          <w:p w14:paraId="4EAD465B" w14:textId="77777777" w:rsidR="00A05D83" w:rsidRPr="00034446" w:rsidRDefault="00A05D83" w:rsidP="002A602E">
            <w:pPr>
              <w:pStyle w:val="TAC"/>
            </w:pPr>
            <w:r w:rsidRPr="00034446">
              <w:t>-</w:t>
            </w:r>
          </w:p>
        </w:tc>
      </w:tr>
      <w:tr w:rsidR="00A05D83" w:rsidRPr="00034446" w14:paraId="3D697629" w14:textId="77777777" w:rsidTr="00AB0C2A">
        <w:tc>
          <w:tcPr>
            <w:tcW w:w="648" w:type="dxa"/>
            <w:tcBorders>
              <w:top w:val="single" w:sz="4" w:space="0" w:color="auto"/>
              <w:left w:val="single" w:sz="4" w:space="0" w:color="auto"/>
              <w:bottom w:val="single" w:sz="4" w:space="0" w:color="auto"/>
              <w:right w:val="single" w:sz="4" w:space="0" w:color="auto"/>
            </w:tcBorders>
          </w:tcPr>
          <w:p w14:paraId="4D2FDF67" w14:textId="77777777" w:rsidR="00A05D83" w:rsidRPr="00034446" w:rsidRDefault="00A05D83" w:rsidP="002A602E">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tcPr>
          <w:p w14:paraId="409A4284" w14:textId="77777777" w:rsidR="00A05D83" w:rsidRPr="00034446" w:rsidRDefault="00A05D83" w:rsidP="002A602E">
            <w:pPr>
              <w:pStyle w:val="TAL"/>
            </w:pPr>
            <w:r w:rsidRPr="00034446">
              <w:t xml:space="preserve">The SS transmits an RRCConnectionReconfiguration message on Cell </w:t>
            </w:r>
            <w:r w:rsidR="00BA3436" w:rsidRPr="00034446">
              <w:t xml:space="preserve">A </w:t>
            </w:r>
            <w:r w:rsidRPr="00034446">
              <w:t>to setup inter RAT measurement and reporting for event B2.</w:t>
            </w:r>
          </w:p>
        </w:tc>
        <w:tc>
          <w:tcPr>
            <w:tcW w:w="709" w:type="dxa"/>
            <w:tcBorders>
              <w:top w:val="single" w:sz="4" w:space="0" w:color="auto"/>
              <w:left w:val="single" w:sz="4" w:space="0" w:color="auto"/>
              <w:bottom w:val="single" w:sz="4" w:space="0" w:color="auto"/>
              <w:right w:val="single" w:sz="4" w:space="0" w:color="auto"/>
            </w:tcBorders>
          </w:tcPr>
          <w:p w14:paraId="78F6A275" w14:textId="77777777" w:rsidR="00A05D83" w:rsidRPr="00034446" w:rsidRDefault="00A05D83" w:rsidP="002A602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8C360E9" w14:textId="77777777" w:rsidR="00A05D83" w:rsidRPr="00034446" w:rsidRDefault="00A05D83" w:rsidP="002A602E">
            <w:pPr>
              <w:pStyle w:val="TAL"/>
            </w:pPr>
            <w:r w:rsidRPr="00034446">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6A698E9A"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E90A07B" w14:textId="77777777" w:rsidR="00A05D83" w:rsidRPr="00034446" w:rsidRDefault="00A05D83" w:rsidP="002A602E">
            <w:pPr>
              <w:pStyle w:val="TAC"/>
            </w:pPr>
            <w:r w:rsidRPr="00034446">
              <w:t>-</w:t>
            </w:r>
          </w:p>
        </w:tc>
      </w:tr>
      <w:tr w:rsidR="00A05D83" w:rsidRPr="00034446" w14:paraId="7C10CA8E" w14:textId="77777777" w:rsidTr="00AB0C2A">
        <w:tc>
          <w:tcPr>
            <w:tcW w:w="648" w:type="dxa"/>
            <w:tcBorders>
              <w:top w:val="single" w:sz="4" w:space="0" w:color="auto"/>
              <w:left w:val="single" w:sz="4" w:space="0" w:color="auto"/>
              <w:bottom w:val="single" w:sz="4" w:space="0" w:color="auto"/>
              <w:right w:val="single" w:sz="4" w:space="0" w:color="auto"/>
            </w:tcBorders>
          </w:tcPr>
          <w:p w14:paraId="11E6D6E4" w14:textId="77777777" w:rsidR="00A05D83" w:rsidRPr="00034446" w:rsidRDefault="00A05D83" w:rsidP="002A602E">
            <w:pPr>
              <w:pStyle w:val="TAC"/>
            </w:pPr>
            <w:r w:rsidRPr="00034446">
              <w:t>24</w:t>
            </w:r>
          </w:p>
        </w:tc>
        <w:tc>
          <w:tcPr>
            <w:tcW w:w="3969" w:type="dxa"/>
            <w:tcBorders>
              <w:top w:val="single" w:sz="4" w:space="0" w:color="auto"/>
              <w:left w:val="single" w:sz="4" w:space="0" w:color="auto"/>
              <w:bottom w:val="single" w:sz="4" w:space="0" w:color="auto"/>
              <w:right w:val="single" w:sz="4" w:space="0" w:color="auto"/>
            </w:tcBorders>
          </w:tcPr>
          <w:p w14:paraId="5FCEB40E" w14:textId="77777777" w:rsidR="00A05D83" w:rsidRPr="00034446" w:rsidRDefault="00A05D83" w:rsidP="002A602E">
            <w:pPr>
              <w:pStyle w:val="TAL"/>
            </w:pPr>
            <w:r w:rsidRPr="00034446">
              <w:t xml:space="preserve">The UE transmits an RRCConnectionReconfigurationComplete message on Cell </w:t>
            </w:r>
            <w:r w:rsidR="00BA3436" w:rsidRPr="00034446">
              <w:t>A</w:t>
            </w:r>
            <w:r w:rsidRPr="00034446">
              <w:t>.</w:t>
            </w:r>
          </w:p>
        </w:tc>
        <w:tc>
          <w:tcPr>
            <w:tcW w:w="709" w:type="dxa"/>
            <w:tcBorders>
              <w:top w:val="single" w:sz="4" w:space="0" w:color="auto"/>
              <w:left w:val="single" w:sz="4" w:space="0" w:color="auto"/>
              <w:bottom w:val="single" w:sz="4" w:space="0" w:color="auto"/>
              <w:right w:val="single" w:sz="4" w:space="0" w:color="auto"/>
            </w:tcBorders>
          </w:tcPr>
          <w:p w14:paraId="17DE6504" w14:textId="77777777" w:rsidR="00A05D83" w:rsidRPr="00034446" w:rsidRDefault="00A05D83" w:rsidP="002A602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9D5FB75" w14:textId="77777777" w:rsidR="00A05D83" w:rsidRPr="00034446" w:rsidRDefault="00A05D83" w:rsidP="002A602E">
            <w:pPr>
              <w:pStyle w:val="TAL"/>
            </w:pPr>
            <w:r w:rsidRPr="00034446">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11C8967"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ECFFC5A" w14:textId="77777777" w:rsidR="00A05D83" w:rsidRPr="00034446" w:rsidRDefault="00A05D83" w:rsidP="002A602E">
            <w:pPr>
              <w:pStyle w:val="TAC"/>
            </w:pPr>
            <w:r w:rsidRPr="00034446">
              <w:t>-</w:t>
            </w:r>
          </w:p>
        </w:tc>
      </w:tr>
      <w:tr w:rsidR="00A05D83" w:rsidRPr="00034446" w14:paraId="1E35D1F5" w14:textId="77777777" w:rsidTr="00AB0C2A">
        <w:tc>
          <w:tcPr>
            <w:tcW w:w="648" w:type="dxa"/>
            <w:tcBorders>
              <w:top w:val="single" w:sz="4" w:space="0" w:color="auto"/>
              <w:left w:val="single" w:sz="4" w:space="0" w:color="auto"/>
              <w:bottom w:val="single" w:sz="4" w:space="0" w:color="auto"/>
              <w:right w:val="single" w:sz="4" w:space="0" w:color="auto"/>
            </w:tcBorders>
          </w:tcPr>
          <w:p w14:paraId="2B379CD4" w14:textId="77777777" w:rsidR="00A05D83" w:rsidRPr="00034446" w:rsidRDefault="00A05D83" w:rsidP="002A602E">
            <w:pPr>
              <w:pStyle w:val="TAC"/>
            </w:pPr>
            <w:r w:rsidRPr="00034446">
              <w:t>25</w:t>
            </w:r>
          </w:p>
        </w:tc>
        <w:tc>
          <w:tcPr>
            <w:tcW w:w="3969" w:type="dxa"/>
            <w:tcBorders>
              <w:top w:val="single" w:sz="4" w:space="0" w:color="auto"/>
              <w:left w:val="single" w:sz="4" w:space="0" w:color="auto"/>
              <w:bottom w:val="single" w:sz="4" w:space="0" w:color="auto"/>
              <w:right w:val="single" w:sz="4" w:space="0" w:color="auto"/>
            </w:tcBorders>
          </w:tcPr>
          <w:p w14:paraId="0F883295" w14:textId="77777777" w:rsidR="00A05D83" w:rsidRPr="00034446" w:rsidRDefault="00A05D83" w:rsidP="002A602E">
            <w:pPr>
              <w:pStyle w:val="TAL"/>
            </w:pPr>
            <w:r w:rsidRPr="00034446">
              <w:t xml:space="preserve">The SS changes the power level for Cell </w:t>
            </w:r>
            <w:r w:rsidR="00BA3436" w:rsidRPr="00034446">
              <w:t xml:space="preserve">A </w:t>
            </w:r>
            <w:r w:rsidRPr="00034446">
              <w:t>and Cell 5 according to the row "T1" in table 11.2.11.3.2-1</w:t>
            </w:r>
          </w:p>
        </w:tc>
        <w:tc>
          <w:tcPr>
            <w:tcW w:w="709" w:type="dxa"/>
            <w:tcBorders>
              <w:top w:val="single" w:sz="4" w:space="0" w:color="auto"/>
              <w:left w:val="single" w:sz="4" w:space="0" w:color="auto"/>
              <w:bottom w:val="single" w:sz="4" w:space="0" w:color="auto"/>
              <w:right w:val="single" w:sz="4" w:space="0" w:color="auto"/>
            </w:tcBorders>
          </w:tcPr>
          <w:p w14:paraId="77092F21" w14:textId="77777777" w:rsidR="00A05D83" w:rsidRPr="00034446" w:rsidRDefault="00A05D83" w:rsidP="002A602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661FD40" w14:textId="77777777" w:rsidR="00A05D83" w:rsidRPr="00034446" w:rsidRDefault="00A05D83" w:rsidP="002A602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83D4841"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209D4CF" w14:textId="77777777" w:rsidR="00A05D83" w:rsidRPr="00034446" w:rsidRDefault="00A05D83" w:rsidP="002A602E">
            <w:pPr>
              <w:pStyle w:val="TAC"/>
            </w:pPr>
            <w:r w:rsidRPr="00034446">
              <w:t>-</w:t>
            </w:r>
          </w:p>
        </w:tc>
      </w:tr>
      <w:tr w:rsidR="00A05D83" w:rsidRPr="00034446" w14:paraId="3A75E0C2" w14:textId="77777777" w:rsidTr="00AB0C2A">
        <w:tc>
          <w:tcPr>
            <w:tcW w:w="648" w:type="dxa"/>
            <w:tcBorders>
              <w:top w:val="single" w:sz="4" w:space="0" w:color="auto"/>
              <w:left w:val="single" w:sz="4" w:space="0" w:color="auto"/>
              <w:bottom w:val="single" w:sz="4" w:space="0" w:color="auto"/>
              <w:right w:val="single" w:sz="4" w:space="0" w:color="auto"/>
            </w:tcBorders>
          </w:tcPr>
          <w:p w14:paraId="11C465CB" w14:textId="77777777" w:rsidR="00A05D83" w:rsidRPr="00034446" w:rsidRDefault="00A05D83" w:rsidP="002A602E">
            <w:pPr>
              <w:pStyle w:val="TAC"/>
            </w:pPr>
            <w:r w:rsidRPr="00034446">
              <w:t>26</w:t>
            </w:r>
          </w:p>
        </w:tc>
        <w:tc>
          <w:tcPr>
            <w:tcW w:w="3969" w:type="dxa"/>
            <w:tcBorders>
              <w:top w:val="single" w:sz="4" w:space="0" w:color="auto"/>
              <w:left w:val="single" w:sz="4" w:space="0" w:color="auto"/>
              <w:bottom w:val="single" w:sz="4" w:space="0" w:color="auto"/>
              <w:right w:val="single" w:sz="4" w:space="0" w:color="auto"/>
            </w:tcBorders>
          </w:tcPr>
          <w:p w14:paraId="3681E2A8" w14:textId="77777777" w:rsidR="00A05D83" w:rsidRPr="00034446" w:rsidRDefault="00A05D83" w:rsidP="002A602E">
            <w:pPr>
              <w:pStyle w:val="TAL"/>
            </w:pPr>
            <w:r w:rsidRPr="00034446">
              <w:t xml:space="preserve">The UE transmits a MeasurementReport message on Cell </w:t>
            </w:r>
            <w:r w:rsidR="00BA3436" w:rsidRPr="00034446">
              <w:t xml:space="preserve">A </w:t>
            </w:r>
            <w:r w:rsidRPr="00034446">
              <w:t>to report event B2 for Cell 5.</w:t>
            </w:r>
          </w:p>
        </w:tc>
        <w:tc>
          <w:tcPr>
            <w:tcW w:w="709" w:type="dxa"/>
            <w:tcBorders>
              <w:top w:val="single" w:sz="4" w:space="0" w:color="auto"/>
              <w:left w:val="single" w:sz="4" w:space="0" w:color="auto"/>
              <w:bottom w:val="single" w:sz="4" w:space="0" w:color="auto"/>
              <w:right w:val="single" w:sz="4" w:space="0" w:color="auto"/>
            </w:tcBorders>
          </w:tcPr>
          <w:p w14:paraId="2FE10C91" w14:textId="77777777" w:rsidR="00A05D83" w:rsidRPr="00034446" w:rsidRDefault="00A05D83" w:rsidP="002A602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7ABDFBB" w14:textId="77777777" w:rsidR="00A05D83" w:rsidRPr="00034446" w:rsidRDefault="00A05D83" w:rsidP="002A602E">
            <w:pPr>
              <w:pStyle w:val="TAL"/>
            </w:pPr>
            <w:r w:rsidRPr="00034446">
              <w:t>MeasurementReport</w:t>
            </w:r>
          </w:p>
        </w:tc>
        <w:tc>
          <w:tcPr>
            <w:tcW w:w="567" w:type="dxa"/>
            <w:tcBorders>
              <w:top w:val="single" w:sz="4" w:space="0" w:color="auto"/>
              <w:left w:val="single" w:sz="4" w:space="0" w:color="auto"/>
              <w:bottom w:val="single" w:sz="4" w:space="0" w:color="auto"/>
              <w:right w:val="single" w:sz="4" w:space="0" w:color="auto"/>
            </w:tcBorders>
          </w:tcPr>
          <w:p w14:paraId="47B2E698"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5453102" w14:textId="77777777" w:rsidR="00A05D83" w:rsidRPr="00034446" w:rsidRDefault="00A05D83" w:rsidP="002A602E">
            <w:pPr>
              <w:pStyle w:val="TAC"/>
            </w:pPr>
            <w:r w:rsidRPr="00034446">
              <w:t>-</w:t>
            </w:r>
          </w:p>
        </w:tc>
      </w:tr>
      <w:tr w:rsidR="00B57B5B" w:rsidRPr="00034446" w14:paraId="087BA49A" w14:textId="77777777" w:rsidTr="00AB0C2A">
        <w:tc>
          <w:tcPr>
            <w:tcW w:w="648" w:type="dxa"/>
            <w:tcBorders>
              <w:top w:val="single" w:sz="4" w:space="0" w:color="auto"/>
              <w:left w:val="single" w:sz="4" w:space="0" w:color="auto"/>
              <w:bottom w:val="single" w:sz="4" w:space="0" w:color="auto"/>
              <w:right w:val="single" w:sz="4" w:space="0" w:color="auto"/>
            </w:tcBorders>
          </w:tcPr>
          <w:p w14:paraId="1114BB1B" w14:textId="69B25F01" w:rsidR="00B57B5B" w:rsidRPr="00034446" w:rsidRDefault="00B57B5B" w:rsidP="00BD6CDB">
            <w:pPr>
              <w:pStyle w:val="TAC"/>
            </w:pPr>
            <w:r w:rsidRPr="00034446">
              <w:t>26A1</w:t>
            </w:r>
          </w:p>
        </w:tc>
        <w:tc>
          <w:tcPr>
            <w:tcW w:w="3969" w:type="dxa"/>
            <w:tcBorders>
              <w:top w:val="single" w:sz="4" w:space="0" w:color="auto"/>
              <w:left w:val="single" w:sz="4" w:space="0" w:color="auto"/>
              <w:bottom w:val="single" w:sz="4" w:space="0" w:color="auto"/>
              <w:right w:val="single" w:sz="4" w:space="0" w:color="auto"/>
            </w:tcBorders>
          </w:tcPr>
          <w:p w14:paraId="635AB314" w14:textId="77777777" w:rsidR="00B57B5B" w:rsidRPr="00034446" w:rsidRDefault="00B57B5B" w:rsidP="00BD6CDB">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Borders>
              <w:top w:val="single" w:sz="4" w:space="0" w:color="auto"/>
              <w:left w:val="single" w:sz="4" w:space="0" w:color="auto"/>
              <w:bottom w:val="single" w:sz="4" w:space="0" w:color="auto"/>
              <w:right w:val="single" w:sz="4" w:space="0" w:color="auto"/>
            </w:tcBorders>
          </w:tcPr>
          <w:p w14:paraId="2994EFEB" w14:textId="77777777" w:rsidR="00B57B5B" w:rsidRPr="00034446" w:rsidRDefault="00B57B5B" w:rsidP="00BD6CD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51C4C231" w14:textId="77777777" w:rsidR="00B57B5B" w:rsidRPr="00034446" w:rsidRDefault="00B57B5B" w:rsidP="00BD6CDB">
            <w:pPr>
              <w:pStyle w:val="TAL"/>
            </w:pPr>
            <w:r w:rsidRPr="00034446">
              <w:rPr>
                <w:rFonts w:eastAsia="MS Gothic"/>
                <w:i/>
              </w:rPr>
              <w:t>UECapabilityEnquiry</w:t>
            </w:r>
          </w:p>
        </w:tc>
        <w:tc>
          <w:tcPr>
            <w:tcW w:w="567" w:type="dxa"/>
            <w:tcBorders>
              <w:top w:val="single" w:sz="4" w:space="0" w:color="auto"/>
              <w:left w:val="single" w:sz="4" w:space="0" w:color="auto"/>
              <w:bottom w:val="single" w:sz="4" w:space="0" w:color="auto"/>
              <w:right w:val="single" w:sz="4" w:space="0" w:color="auto"/>
            </w:tcBorders>
          </w:tcPr>
          <w:p w14:paraId="045AB802" w14:textId="77777777" w:rsidR="00B57B5B" w:rsidRPr="00034446" w:rsidRDefault="00B57B5B" w:rsidP="00BD6CDB">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751CEEA" w14:textId="77777777" w:rsidR="00B57B5B" w:rsidRPr="00034446" w:rsidRDefault="00B57B5B" w:rsidP="00BD6CDB">
            <w:pPr>
              <w:pStyle w:val="TAC"/>
            </w:pPr>
            <w:r w:rsidRPr="00034446">
              <w:t>-</w:t>
            </w:r>
          </w:p>
        </w:tc>
      </w:tr>
      <w:tr w:rsidR="00B57B5B" w:rsidRPr="00034446" w14:paraId="1517C56A" w14:textId="77777777" w:rsidTr="00AB0C2A">
        <w:tc>
          <w:tcPr>
            <w:tcW w:w="648" w:type="dxa"/>
            <w:tcBorders>
              <w:top w:val="single" w:sz="4" w:space="0" w:color="auto"/>
              <w:left w:val="single" w:sz="4" w:space="0" w:color="auto"/>
              <w:bottom w:val="single" w:sz="4" w:space="0" w:color="auto"/>
              <w:right w:val="single" w:sz="4" w:space="0" w:color="auto"/>
            </w:tcBorders>
          </w:tcPr>
          <w:p w14:paraId="0A666743" w14:textId="7AF3A2F8" w:rsidR="00B57B5B" w:rsidRPr="00034446" w:rsidRDefault="00B57B5B" w:rsidP="00BD6CDB">
            <w:pPr>
              <w:pStyle w:val="TAC"/>
            </w:pPr>
            <w:r w:rsidRPr="00034446">
              <w:t>26A2</w:t>
            </w:r>
          </w:p>
        </w:tc>
        <w:tc>
          <w:tcPr>
            <w:tcW w:w="3969" w:type="dxa"/>
            <w:tcBorders>
              <w:top w:val="single" w:sz="4" w:space="0" w:color="auto"/>
              <w:left w:val="single" w:sz="4" w:space="0" w:color="auto"/>
              <w:bottom w:val="single" w:sz="4" w:space="0" w:color="auto"/>
              <w:right w:val="single" w:sz="4" w:space="0" w:color="auto"/>
            </w:tcBorders>
          </w:tcPr>
          <w:p w14:paraId="72BA6B65" w14:textId="05B60169" w:rsidR="00B57B5B" w:rsidRPr="00034446" w:rsidRDefault="00B57B5B" w:rsidP="00BD6CDB">
            <w:pPr>
              <w:pStyle w:val="TAL"/>
            </w:pPr>
            <w:r w:rsidRPr="00034446">
              <w:rPr>
                <w:rFonts w:eastAsia="MS Gothic"/>
              </w:rPr>
              <w:t xml:space="preserve">The UE transmits a </w:t>
            </w:r>
            <w:r w:rsidRPr="00034446">
              <w:rPr>
                <w:rFonts w:eastAsia="MS Gothic"/>
                <w:i/>
              </w:rPr>
              <w:t>UECapabilityInformation</w:t>
            </w:r>
            <w:r w:rsidRPr="00034446">
              <w:rPr>
                <w:rFonts w:eastAsia="MS Gothic"/>
              </w:rPr>
              <w:t xml:space="preserve"> message on Cell A.</w:t>
            </w:r>
          </w:p>
        </w:tc>
        <w:tc>
          <w:tcPr>
            <w:tcW w:w="709" w:type="dxa"/>
            <w:tcBorders>
              <w:top w:val="single" w:sz="4" w:space="0" w:color="auto"/>
              <w:left w:val="single" w:sz="4" w:space="0" w:color="auto"/>
              <w:bottom w:val="single" w:sz="4" w:space="0" w:color="auto"/>
              <w:right w:val="single" w:sz="4" w:space="0" w:color="auto"/>
            </w:tcBorders>
          </w:tcPr>
          <w:p w14:paraId="74B6E4BE" w14:textId="77777777" w:rsidR="00B57B5B" w:rsidRPr="00034446" w:rsidRDefault="00B57B5B" w:rsidP="00BD6CD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7725253" w14:textId="77777777" w:rsidR="00B57B5B" w:rsidRPr="00034446" w:rsidRDefault="00B57B5B" w:rsidP="00BD6CDB">
            <w:pPr>
              <w:pStyle w:val="TAL"/>
            </w:pPr>
            <w:r w:rsidRPr="00034446">
              <w:rPr>
                <w:rFonts w:eastAsia="MS Gothic"/>
                <w:i/>
              </w:rPr>
              <w:t>UECapabilityInformation</w:t>
            </w:r>
          </w:p>
        </w:tc>
        <w:tc>
          <w:tcPr>
            <w:tcW w:w="567" w:type="dxa"/>
            <w:tcBorders>
              <w:top w:val="single" w:sz="4" w:space="0" w:color="auto"/>
              <w:left w:val="single" w:sz="4" w:space="0" w:color="auto"/>
              <w:bottom w:val="single" w:sz="4" w:space="0" w:color="auto"/>
              <w:right w:val="single" w:sz="4" w:space="0" w:color="auto"/>
            </w:tcBorders>
          </w:tcPr>
          <w:p w14:paraId="67CCF305" w14:textId="77777777" w:rsidR="00B57B5B" w:rsidRPr="00034446" w:rsidRDefault="00B57B5B" w:rsidP="00BD6CDB">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C9401D9" w14:textId="77777777" w:rsidR="00B57B5B" w:rsidRPr="00034446" w:rsidRDefault="00B57B5B" w:rsidP="00BD6CDB">
            <w:pPr>
              <w:pStyle w:val="TAC"/>
            </w:pPr>
            <w:r w:rsidRPr="00034446">
              <w:t>-</w:t>
            </w:r>
          </w:p>
        </w:tc>
      </w:tr>
      <w:tr w:rsidR="00A05D83" w:rsidRPr="00034446" w14:paraId="67C27684" w14:textId="77777777" w:rsidTr="00AB0C2A">
        <w:tc>
          <w:tcPr>
            <w:tcW w:w="648" w:type="dxa"/>
            <w:tcBorders>
              <w:top w:val="single" w:sz="4" w:space="0" w:color="auto"/>
              <w:left w:val="single" w:sz="4" w:space="0" w:color="auto"/>
              <w:bottom w:val="single" w:sz="4" w:space="0" w:color="auto"/>
              <w:right w:val="single" w:sz="4" w:space="0" w:color="auto"/>
            </w:tcBorders>
          </w:tcPr>
          <w:p w14:paraId="4BFD3658" w14:textId="77777777" w:rsidR="00A05D83" w:rsidRPr="00034446" w:rsidRDefault="00A05D83" w:rsidP="002A602E">
            <w:pPr>
              <w:pStyle w:val="TAC"/>
            </w:pPr>
            <w:r w:rsidRPr="00034446">
              <w:t>27</w:t>
            </w:r>
          </w:p>
        </w:tc>
        <w:tc>
          <w:tcPr>
            <w:tcW w:w="3969" w:type="dxa"/>
            <w:tcBorders>
              <w:top w:val="single" w:sz="4" w:space="0" w:color="auto"/>
              <w:left w:val="single" w:sz="4" w:space="0" w:color="auto"/>
              <w:bottom w:val="single" w:sz="4" w:space="0" w:color="auto"/>
              <w:right w:val="single" w:sz="4" w:space="0" w:color="auto"/>
            </w:tcBorders>
          </w:tcPr>
          <w:p w14:paraId="4C1AA8B5" w14:textId="77777777" w:rsidR="00A05D83" w:rsidRPr="00034446" w:rsidRDefault="00A05D83" w:rsidP="002A602E">
            <w:pPr>
              <w:pStyle w:val="TAL"/>
            </w:pPr>
            <w:r w:rsidRPr="00034446">
              <w:t xml:space="preserve">The SS transmits a MobilityFromEUTRACommand message on Cell </w:t>
            </w:r>
            <w:r w:rsidR="00BA3436" w:rsidRPr="00034446">
              <w:t>A</w:t>
            </w:r>
            <w:r w:rsidRPr="00034446">
              <w:t>.</w:t>
            </w:r>
            <w:r w:rsidR="00AB0C2A" w:rsidRPr="00034446">
              <w:t xml:space="preserve"> (Note)</w:t>
            </w:r>
          </w:p>
        </w:tc>
        <w:tc>
          <w:tcPr>
            <w:tcW w:w="709" w:type="dxa"/>
            <w:tcBorders>
              <w:top w:val="single" w:sz="4" w:space="0" w:color="auto"/>
              <w:left w:val="single" w:sz="4" w:space="0" w:color="auto"/>
              <w:bottom w:val="single" w:sz="4" w:space="0" w:color="auto"/>
              <w:right w:val="single" w:sz="4" w:space="0" w:color="auto"/>
            </w:tcBorders>
          </w:tcPr>
          <w:p w14:paraId="35C70052" w14:textId="77777777" w:rsidR="00A05D83" w:rsidRPr="00034446" w:rsidRDefault="00A05D83" w:rsidP="002A602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E641817" w14:textId="77777777" w:rsidR="00A05D83" w:rsidRPr="00034446" w:rsidRDefault="00A05D83" w:rsidP="002A602E">
            <w:pPr>
              <w:pStyle w:val="TAL"/>
            </w:pPr>
            <w:r w:rsidRPr="00034446">
              <w:t>MobilityFromEUTRACommand</w:t>
            </w:r>
          </w:p>
        </w:tc>
        <w:tc>
          <w:tcPr>
            <w:tcW w:w="567" w:type="dxa"/>
            <w:tcBorders>
              <w:top w:val="single" w:sz="4" w:space="0" w:color="auto"/>
              <w:left w:val="single" w:sz="4" w:space="0" w:color="auto"/>
              <w:bottom w:val="single" w:sz="4" w:space="0" w:color="auto"/>
              <w:right w:val="single" w:sz="4" w:space="0" w:color="auto"/>
            </w:tcBorders>
          </w:tcPr>
          <w:p w14:paraId="50FCFD13"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485B020" w14:textId="77777777" w:rsidR="00A05D83" w:rsidRPr="00034446" w:rsidRDefault="00A05D83" w:rsidP="002A602E">
            <w:pPr>
              <w:pStyle w:val="TAC"/>
            </w:pPr>
            <w:r w:rsidRPr="00034446">
              <w:t>-</w:t>
            </w:r>
          </w:p>
        </w:tc>
      </w:tr>
      <w:tr w:rsidR="00A05D83" w:rsidRPr="00034446" w14:paraId="1B3C3B64" w14:textId="77777777" w:rsidTr="00AB0C2A">
        <w:tc>
          <w:tcPr>
            <w:tcW w:w="648" w:type="dxa"/>
            <w:tcBorders>
              <w:top w:val="single" w:sz="4" w:space="0" w:color="auto"/>
              <w:left w:val="single" w:sz="4" w:space="0" w:color="auto"/>
              <w:bottom w:val="single" w:sz="4" w:space="0" w:color="auto"/>
              <w:right w:val="single" w:sz="4" w:space="0" w:color="auto"/>
            </w:tcBorders>
          </w:tcPr>
          <w:p w14:paraId="2A499D51" w14:textId="77777777" w:rsidR="00A05D83" w:rsidRPr="00034446" w:rsidRDefault="00A05D83" w:rsidP="002A602E">
            <w:pPr>
              <w:pStyle w:val="TAC"/>
            </w:pPr>
            <w:r w:rsidRPr="00034446">
              <w:t>28</w:t>
            </w:r>
          </w:p>
        </w:tc>
        <w:tc>
          <w:tcPr>
            <w:tcW w:w="3969" w:type="dxa"/>
            <w:tcBorders>
              <w:top w:val="single" w:sz="4" w:space="0" w:color="auto"/>
              <w:left w:val="single" w:sz="4" w:space="0" w:color="auto"/>
              <w:bottom w:val="single" w:sz="4" w:space="0" w:color="auto"/>
              <w:right w:val="single" w:sz="4" w:space="0" w:color="auto"/>
            </w:tcBorders>
          </w:tcPr>
          <w:p w14:paraId="6524ED76" w14:textId="77777777" w:rsidR="00A05D83" w:rsidRPr="00034446" w:rsidRDefault="00A05D83" w:rsidP="002A602E">
            <w:pPr>
              <w:pStyle w:val="TAL"/>
            </w:pPr>
            <w:r w:rsidRPr="00034446">
              <w:t>Check: Does the UE transmit a HANDOVER TO UTRAN COMPLETE message on cell 5?</w:t>
            </w:r>
          </w:p>
        </w:tc>
        <w:tc>
          <w:tcPr>
            <w:tcW w:w="709" w:type="dxa"/>
            <w:tcBorders>
              <w:top w:val="single" w:sz="4" w:space="0" w:color="auto"/>
              <w:left w:val="single" w:sz="4" w:space="0" w:color="auto"/>
              <w:bottom w:val="single" w:sz="4" w:space="0" w:color="auto"/>
              <w:right w:val="single" w:sz="4" w:space="0" w:color="auto"/>
            </w:tcBorders>
          </w:tcPr>
          <w:p w14:paraId="54B6BB2E" w14:textId="77777777" w:rsidR="00A05D83" w:rsidRPr="00034446" w:rsidRDefault="00A05D83" w:rsidP="002A602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137C276" w14:textId="77777777" w:rsidR="00A05D83" w:rsidRPr="00034446" w:rsidRDefault="00A05D83" w:rsidP="002A602E">
            <w:pPr>
              <w:pStyle w:val="TAL"/>
            </w:pPr>
            <w:r w:rsidRPr="00034446">
              <w:t>HANDOVER TO UTRAN COMPLETE</w:t>
            </w:r>
          </w:p>
        </w:tc>
        <w:tc>
          <w:tcPr>
            <w:tcW w:w="567" w:type="dxa"/>
            <w:tcBorders>
              <w:top w:val="single" w:sz="4" w:space="0" w:color="auto"/>
              <w:left w:val="single" w:sz="4" w:space="0" w:color="auto"/>
              <w:bottom w:val="single" w:sz="4" w:space="0" w:color="auto"/>
              <w:right w:val="single" w:sz="4" w:space="0" w:color="auto"/>
            </w:tcBorders>
          </w:tcPr>
          <w:p w14:paraId="532BC7D0" w14:textId="77777777" w:rsidR="00A05D83" w:rsidRPr="00034446" w:rsidRDefault="00A05D83" w:rsidP="002A602E">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519D5114" w14:textId="77777777" w:rsidR="00A05D83" w:rsidRPr="00034446" w:rsidRDefault="00A05D83" w:rsidP="002A602E">
            <w:pPr>
              <w:pStyle w:val="TAC"/>
            </w:pPr>
            <w:r w:rsidRPr="00034446">
              <w:t>P</w:t>
            </w:r>
          </w:p>
        </w:tc>
      </w:tr>
      <w:tr w:rsidR="00A05D83" w:rsidRPr="00034446" w14:paraId="32D0A98F" w14:textId="77777777" w:rsidTr="00AB0C2A">
        <w:tc>
          <w:tcPr>
            <w:tcW w:w="648" w:type="dxa"/>
            <w:tcBorders>
              <w:top w:val="single" w:sz="4" w:space="0" w:color="auto"/>
              <w:left w:val="single" w:sz="4" w:space="0" w:color="auto"/>
              <w:bottom w:val="single" w:sz="4" w:space="0" w:color="auto"/>
              <w:right w:val="single" w:sz="4" w:space="0" w:color="auto"/>
            </w:tcBorders>
          </w:tcPr>
          <w:p w14:paraId="70BF3DF9" w14:textId="77777777" w:rsidR="00A05D83" w:rsidRPr="00034446" w:rsidRDefault="00A05D83" w:rsidP="002A602E">
            <w:pPr>
              <w:pStyle w:val="TAC"/>
            </w:pPr>
            <w:r w:rsidRPr="00034446">
              <w:t>29</w:t>
            </w:r>
            <w:r w:rsidR="00695A42" w:rsidRPr="00034446">
              <w:t>-34</w:t>
            </w:r>
          </w:p>
        </w:tc>
        <w:tc>
          <w:tcPr>
            <w:tcW w:w="3969" w:type="dxa"/>
            <w:tcBorders>
              <w:top w:val="single" w:sz="4" w:space="0" w:color="auto"/>
              <w:left w:val="single" w:sz="4" w:space="0" w:color="auto"/>
              <w:bottom w:val="single" w:sz="4" w:space="0" w:color="auto"/>
              <w:right w:val="single" w:sz="4" w:space="0" w:color="auto"/>
            </w:tcBorders>
          </w:tcPr>
          <w:p w14:paraId="73B960B5" w14:textId="77777777" w:rsidR="00A05D83" w:rsidRPr="00034446" w:rsidRDefault="00695A42" w:rsidP="002A602E">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tcPr>
          <w:p w14:paraId="29BFE549" w14:textId="77777777" w:rsidR="00A05D83" w:rsidRPr="00034446" w:rsidRDefault="00695A42" w:rsidP="002A602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1CBD9CA" w14:textId="77777777" w:rsidR="00A05D83" w:rsidRPr="00034446" w:rsidRDefault="00695A42" w:rsidP="002A602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46F0408" w14:textId="77777777" w:rsidR="00A05D83" w:rsidRPr="00034446" w:rsidRDefault="00A05D83" w:rsidP="002A602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1FA8517" w14:textId="77777777" w:rsidR="00A05D83" w:rsidRPr="00034446" w:rsidRDefault="00A05D83" w:rsidP="002A602E">
            <w:pPr>
              <w:pStyle w:val="TAC"/>
            </w:pPr>
            <w:r w:rsidRPr="00034446">
              <w:t>-</w:t>
            </w:r>
          </w:p>
        </w:tc>
      </w:tr>
      <w:tr w:rsidR="00AB0C2A" w:rsidRPr="00034446" w14:paraId="155E2318" w14:textId="77777777" w:rsidTr="00AB0C2A">
        <w:tc>
          <w:tcPr>
            <w:tcW w:w="9762" w:type="dxa"/>
            <w:gridSpan w:val="6"/>
            <w:tcBorders>
              <w:top w:val="single" w:sz="4" w:space="0" w:color="auto"/>
              <w:left w:val="single" w:sz="4" w:space="0" w:color="auto"/>
              <w:bottom w:val="single" w:sz="4" w:space="0" w:color="auto"/>
              <w:right w:val="single" w:sz="4" w:space="0" w:color="auto"/>
            </w:tcBorders>
          </w:tcPr>
          <w:p w14:paraId="0A05A380" w14:textId="77777777" w:rsidR="00AB0C2A" w:rsidRPr="00034446" w:rsidRDefault="00AB0C2A" w:rsidP="00AB0C2A">
            <w:pPr>
              <w:pStyle w:val="TAN"/>
            </w:pPr>
            <w:r w:rsidRPr="00034446">
              <w:t>Note: Ciphering algorithm uea0 is used in UTRA.</w:t>
            </w:r>
          </w:p>
        </w:tc>
      </w:tr>
    </w:tbl>
    <w:p w14:paraId="57750F08" w14:textId="77777777" w:rsidR="00A05D83" w:rsidRPr="00034446" w:rsidRDefault="00A05D83" w:rsidP="00A05D83"/>
    <w:p w14:paraId="40CE9267" w14:textId="77777777" w:rsidR="00A05D83" w:rsidRPr="00034446" w:rsidRDefault="00A05D83" w:rsidP="00980193">
      <w:pPr>
        <w:pStyle w:val="TH"/>
      </w:pPr>
      <w:r w:rsidRPr="00034446">
        <w:t xml:space="preserve">Table 11.2.11.3.2-3: </w:t>
      </w:r>
      <w:r w:rsidR="00780866" w:rsidRPr="00034446">
        <w:t>Void</w:t>
      </w:r>
    </w:p>
    <w:p w14:paraId="4FD353DB" w14:textId="77777777" w:rsidR="00A05D83" w:rsidRPr="00034446" w:rsidRDefault="00A05D83" w:rsidP="00A05D83">
      <w:pPr>
        <w:pStyle w:val="TH"/>
      </w:pPr>
      <w:r w:rsidRPr="00034446">
        <w:t xml:space="preserve">Table 11.2.11.3.2-4: </w:t>
      </w:r>
      <w:r w:rsidR="0034587B" w:rsidRPr="00034446">
        <w:t>Void</w:t>
      </w:r>
    </w:p>
    <w:p w14:paraId="7944DB9C" w14:textId="77777777" w:rsidR="00A05D83" w:rsidRPr="00034446" w:rsidRDefault="00A05D83" w:rsidP="00A05D83">
      <w:pPr>
        <w:pStyle w:val="H6"/>
      </w:pPr>
      <w:r w:rsidRPr="00034446">
        <w:t>11.2.11.3.3</w:t>
      </w:r>
      <w:r w:rsidRPr="00034446">
        <w:tab/>
        <w:t>Specific message contents</w:t>
      </w:r>
    </w:p>
    <w:p w14:paraId="61A9F4D1" w14:textId="77777777" w:rsidR="0050047D" w:rsidRPr="00034446" w:rsidRDefault="0050047D" w:rsidP="0050047D">
      <w:pPr>
        <w:pStyle w:val="TH"/>
      </w:pPr>
      <w:r w:rsidRPr="00034446">
        <w:t>Table 11.2.11.3.3-0: Conditions for specific message contents</w:t>
      </w:r>
      <w:r w:rsidRPr="00034446">
        <w:br/>
        <w:t>in Table 11.2.11.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7F79023F" w14:textId="77777777" w:rsidTr="003F4210">
        <w:tc>
          <w:tcPr>
            <w:tcW w:w="1908" w:type="dxa"/>
          </w:tcPr>
          <w:p w14:paraId="5021ED96" w14:textId="77777777" w:rsidR="0050047D" w:rsidRPr="00034446" w:rsidRDefault="0050047D" w:rsidP="003F4210">
            <w:pPr>
              <w:pStyle w:val="TAH"/>
            </w:pPr>
            <w:r w:rsidRPr="00034446">
              <w:t>Condition</w:t>
            </w:r>
          </w:p>
        </w:tc>
        <w:tc>
          <w:tcPr>
            <w:tcW w:w="7731" w:type="dxa"/>
          </w:tcPr>
          <w:p w14:paraId="40A47067" w14:textId="77777777" w:rsidR="0050047D" w:rsidRPr="00034446" w:rsidRDefault="0050047D" w:rsidP="003F4210">
            <w:pPr>
              <w:pStyle w:val="TAH"/>
            </w:pPr>
            <w:r w:rsidRPr="00034446">
              <w:t>Explanation</w:t>
            </w:r>
          </w:p>
        </w:tc>
      </w:tr>
      <w:tr w:rsidR="0050047D" w:rsidRPr="00034446" w14:paraId="6B7701F6" w14:textId="77777777" w:rsidTr="003F4210">
        <w:tc>
          <w:tcPr>
            <w:tcW w:w="1908" w:type="dxa"/>
          </w:tcPr>
          <w:p w14:paraId="60581B21" w14:textId="77777777" w:rsidR="0050047D" w:rsidRPr="00034446" w:rsidRDefault="0050047D" w:rsidP="003F4210">
            <w:pPr>
              <w:pStyle w:val="TAL"/>
            </w:pPr>
            <w:r w:rsidRPr="00034446">
              <w:t>Band &gt; 64</w:t>
            </w:r>
          </w:p>
        </w:tc>
        <w:tc>
          <w:tcPr>
            <w:tcW w:w="7731" w:type="dxa"/>
          </w:tcPr>
          <w:p w14:paraId="2F159EBA" w14:textId="77777777" w:rsidR="0050047D" w:rsidRPr="00034446" w:rsidRDefault="0050047D" w:rsidP="003F4210">
            <w:pPr>
              <w:pStyle w:val="TAL"/>
            </w:pPr>
            <w:r w:rsidRPr="00034446">
              <w:t>If band &gt; 64 is selected</w:t>
            </w:r>
          </w:p>
        </w:tc>
      </w:tr>
    </w:tbl>
    <w:p w14:paraId="4F9323A4" w14:textId="77777777" w:rsidR="0050047D" w:rsidRPr="00034446" w:rsidRDefault="0050047D" w:rsidP="0050047D"/>
    <w:p w14:paraId="5ACB2C5C" w14:textId="77777777" w:rsidR="00A05D83" w:rsidRPr="00034446" w:rsidRDefault="00A05D83" w:rsidP="00A05D83">
      <w:pPr>
        <w:pStyle w:val="TH"/>
      </w:pPr>
      <w:r w:rsidRPr="00034446">
        <w:t>Table 11.2.11.3.3-1: ATTACH REQUEST (Step 7, Table 11.2</w:t>
      </w:r>
      <w:r w:rsidRPr="00034446">
        <w:rPr>
          <w:lang w:eastAsia="zh-CN"/>
        </w:rPr>
        <w:t>.11</w:t>
      </w:r>
      <w:r w:rsidRPr="00034446">
        <w:t>.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05D83" w:rsidRPr="00034446" w14:paraId="0533FC4D" w14:textId="77777777">
        <w:tc>
          <w:tcPr>
            <w:tcW w:w="9738" w:type="dxa"/>
            <w:gridSpan w:val="4"/>
          </w:tcPr>
          <w:p w14:paraId="3F71A0D6" w14:textId="77777777" w:rsidR="00A05D83" w:rsidRPr="00034446" w:rsidRDefault="00A05D83" w:rsidP="002A602E">
            <w:pPr>
              <w:pStyle w:val="TAL"/>
            </w:pPr>
            <w:r w:rsidRPr="00034446">
              <w:t>Derivation path: 36.508 table 4.7.2-4</w:t>
            </w:r>
          </w:p>
        </w:tc>
      </w:tr>
      <w:tr w:rsidR="00A05D83" w:rsidRPr="00034446" w14:paraId="69D4C908" w14:textId="77777777">
        <w:tblPrEx>
          <w:tblCellMar>
            <w:left w:w="108" w:type="dxa"/>
            <w:right w:w="108" w:type="dxa"/>
          </w:tblCellMar>
        </w:tblPrEx>
        <w:tc>
          <w:tcPr>
            <w:tcW w:w="4535" w:type="dxa"/>
          </w:tcPr>
          <w:p w14:paraId="3662BF2F" w14:textId="77777777" w:rsidR="00A05D83" w:rsidRPr="00034446" w:rsidRDefault="00A05D83" w:rsidP="002A602E">
            <w:pPr>
              <w:pStyle w:val="TAH"/>
            </w:pPr>
            <w:r w:rsidRPr="00034446">
              <w:t>Information Element</w:t>
            </w:r>
          </w:p>
        </w:tc>
        <w:tc>
          <w:tcPr>
            <w:tcW w:w="2267" w:type="dxa"/>
          </w:tcPr>
          <w:p w14:paraId="054D442C" w14:textId="77777777" w:rsidR="00A05D83" w:rsidRPr="00034446" w:rsidRDefault="00A05D83" w:rsidP="002A602E">
            <w:pPr>
              <w:pStyle w:val="TAH"/>
            </w:pPr>
            <w:r w:rsidRPr="00034446">
              <w:t>Value/remark</w:t>
            </w:r>
          </w:p>
        </w:tc>
        <w:tc>
          <w:tcPr>
            <w:tcW w:w="1700" w:type="dxa"/>
          </w:tcPr>
          <w:p w14:paraId="003CF426" w14:textId="77777777" w:rsidR="00A05D83" w:rsidRPr="00034446" w:rsidRDefault="00A05D83" w:rsidP="002A602E">
            <w:pPr>
              <w:pStyle w:val="TAH"/>
            </w:pPr>
            <w:r w:rsidRPr="00034446">
              <w:t>Comment</w:t>
            </w:r>
          </w:p>
        </w:tc>
        <w:tc>
          <w:tcPr>
            <w:tcW w:w="1245" w:type="dxa"/>
          </w:tcPr>
          <w:p w14:paraId="3D6F1711" w14:textId="77777777" w:rsidR="00A05D83" w:rsidRPr="00034446" w:rsidRDefault="00A05D83" w:rsidP="002A602E">
            <w:pPr>
              <w:pStyle w:val="TAH"/>
            </w:pPr>
            <w:r w:rsidRPr="00034446">
              <w:t>Condition</w:t>
            </w:r>
          </w:p>
        </w:tc>
      </w:tr>
      <w:tr w:rsidR="00A05D83" w:rsidRPr="00034446" w14:paraId="052913B3" w14:textId="77777777">
        <w:tblPrEx>
          <w:tblCellMar>
            <w:left w:w="108" w:type="dxa"/>
            <w:right w:w="108" w:type="dxa"/>
          </w:tblCellMar>
        </w:tblPrEx>
        <w:tc>
          <w:tcPr>
            <w:tcW w:w="4535" w:type="dxa"/>
          </w:tcPr>
          <w:p w14:paraId="233128AD" w14:textId="77777777" w:rsidR="00A05D83" w:rsidRPr="00034446" w:rsidRDefault="00A05D83" w:rsidP="002A602E">
            <w:pPr>
              <w:pStyle w:val="TAL"/>
            </w:pPr>
            <w:r w:rsidRPr="00034446">
              <w:t>EPS attach type</w:t>
            </w:r>
          </w:p>
        </w:tc>
        <w:tc>
          <w:tcPr>
            <w:tcW w:w="2267" w:type="dxa"/>
          </w:tcPr>
          <w:p w14:paraId="2FF2367C" w14:textId="77777777" w:rsidR="00A05D83" w:rsidRPr="00034446" w:rsidRDefault="00A05D83" w:rsidP="002A602E">
            <w:pPr>
              <w:pStyle w:val="TAL"/>
            </w:pPr>
            <w:r w:rsidRPr="00034446">
              <w:t xml:space="preserve">'0110'B </w:t>
            </w:r>
          </w:p>
        </w:tc>
        <w:tc>
          <w:tcPr>
            <w:tcW w:w="1700" w:type="dxa"/>
          </w:tcPr>
          <w:p w14:paraId="7A211161" w14:textId="77777777" w:rsidR="00A05D83" w:rsidRPr="00034446" w:rsidRDefault="00A05D83" w:rsidP="002A602E">
            <w:pPr>
              <w:pStyle w:val="TAL"/>
            </w:pPr>
            <w:r w:rsidRPr="00034446">
              <w:t>EPS emergency attach</w:t>
            </w:r>
          </w:p>
        </w:tc>
        <w:tc>
          <w:tcPr>
            <w:tcW w:w="1245" w:type="dxa"/>
          </w:tcPr>
          <w:p w14:paraId="61A4AA60" w14:textId="77777777" w:rsidR="00A05D83" w:rsidRPr="00034446" w:rsidRDefault="00A05D83" w:rsidP="002A602E">
            <w:pPr>
              <w:pStyle w:val="TAL"/>
            </w:pPr>
          </w:p>
        </w:tc>
      </w:tr>
      <w:tr w:rsidR="00A05D83" w:rsidRPr="00034446" w14:paraId="0699563B" w14:textId="77777777">
        <w:tblPrEx>
          <w:tblCellMar>
            <w:left w:w="108" w:type="dxa"/>
            <w:right w:w="108" w:type="dxa"/>
          </w:tblCellMar>
        </w:tblPrEx>
        <w:tc>
          <w:tcPr>
            <w:tcW w:w="4535" w:type="dxa"/>
          </w:tcPr>
          <w:p w14:paraId="13E55FF2" w14:textId="77777777" w:rsidR="00A05D83" w:rsidRPr="00034446" w:rsidRDefault="00A05D83" w:rsidP="002A602E">
            <w:pPr>
              <w:pStyle w:val="TAL"/>
            </w:pPr>
            <w:r w:rsidRPr="00034446">
              <w:t>ESM message container</w:t>
            </w:r>
          </w:p>
        </w:tc>
        <w:tc>
          <w:tcPr>
            <w:tcW w:w="2267" w:type="dxa"/>
          </w:tcPr>
          <w:p w14:paraId="619E76F1" w14:textId="77777777" w:rsidR="00A05D83" w:rsidRPr="00034446" w:rsidRDefault="00A05D83" w:rsidP="002A602E">
            <w:pPr>
              <w:pStyle w:val="TAL"/>
            </w:pPr>
            <w:r w:rsidRPr="00034446">
              <w:t>PDN CONNECTIVITY REQUEST message to request PDN connectivity to an emergency PDN</w:t>
            </w:r>
          </w:p>
        </w:tc>
        <w:tc>
          <w:tcPr>
            <w:tcW w:w="1700" w:type="dxa"/>
          </w:tcPr>
          <w:p w14:paraId="1745E5F4" w14:textId="77777777" w:rsidR="00A05D83" w:rsidRPr="00034446" w:rsidRDefault="00A05D83" w:rsidP="002A602E">
            <w:pPr>
              <w:pStyle w:val="TAL"/>
            </w:pPr>
          </w:p>
        </w:tc>
        <w:tc>
          <w:tcPr>
            <w:tcW w:w="1245" w:type="dxa"/>
          </w:tcPr>
          <w:p w14:paraId="6F93726B" w14:textId="77777777" w:rsidR="00A05D83" w:rsidRPr="00034446" w:rsidRDefault="00A05D83" w:rsidP="002A602E">
            <w:pPr>
              <w:pStyle w:val="TAL"/>
            </w:pPr>
          </w:p>
        </w:tc>
      </w:tr>
      <w:tr w:rsidR="00A05D83" w:rsidRPr="00034446" w14:paraId="5F4E815A" w14:textId="77777777">
        <w:tblPrEx>
          <w:tblCellMar>
            <w:left w:w="108" w:type="dxa"/>
            <w:right w:w="108" w:type="dxa"/>
          </w:tblCellMar>
        </w:tblPrEx>
        <w:tc>
          <w:tcPr>
            <w:tcW w:w="4535" w:type="dxa"/>
          </w:tcPr>
          <w:p w14:paraId="438DC384" w14:textId="77777777" w:rsidR="00A05D83" w:rsidRPr="00034446" w:rsidRDefault="00A05D83" w:rsidP="002A602E">
            <w:pPr>
              <w:pStyle w:val="TAL"/>
            </w:pPr>
            <w:r w:rsidRPr="00034446">
              <w:t>MS network capability</w:t>
            </w:r>
          </w:p>
        </w:tc>
        <w:tc>
          <w:tcPr>
            <w:tcW w:w="2267" w:type="dxa"/>
          </w:tcPr>
          <w:p w14:paraId="30926DA1" w14:textId="77777777" w:rsidR="00A05D83" w:rsidRPr="00034446" w:rsidRDefault="00A05D83" w:rsidP="002A602E">
            <w:pPr>
              <w:pStyle w:val="TAL"/>
            </w:pPr>
            <w:r w:rsidRPr="00034446">
              <w:t>SRVCC from UTRAN HSPA or E-UTRAN to GERAN/UTRAN supported</w:t>
            </w:r>
          </w:p>
        </w:tc>
        <w:tc>
          <w:tcPr>
            <w:tcW w:w="1700" w:type="dxa"/>
          </w:tcPr>
          <w:p w14:paraId="7C8488AF" w14:textId="77777777" w:rsidR="00A05D83" w:rsidRPr="00034446" w:rsidRDefault="00A05D83" w:rsidP="002A602E">
            <w:pPr>
              <w:pStyle w:val="TAL"/>
            </w:pPr>
          </w:p>
        </w:tc>
        <w:tc>
          <w:tcPr>
            <w:tcW w:w="1245" w:type="dxa"/>
          </w:tcPr>
          <w:p w14:paraId="037CA18E" w14:textId="77777777" w:rsidR="00A05D83" w:rsidRPr="00034446" w:rsidRDefault="00A05D83" w:rsidP="002A602E">
            <w:pPr>
              <w:pStyle w:val="TAL"/>
            </w:pPr>
          </w:p>
        </w:tc>
      </w:tr>
      <w:tr w:rsidR="00A05D83" w:rsidRPr="00034446" w14:paraId="75954436" w14:textId="77777777">
        <w:tblPrEx>
          <w:tblCellMar>
            <w:left w:w="108" w:type="dxa"/>
            <w:right w:w="108" w:type="dxa"/>
          </w:tblCellMar>
        </w:tblPrEx>
        <w:tc>
          <w:tcPr>
            <w:tcW w:w="4535" w:type="dxa"/>
          </w:tcPr>
          <w:p w14:paraId="61C53F72" w14:textId="77777777" w:rsidR="00A05D83" w:rsidRPr="00034446" w:rsidRDefault="00A05D83" w:rsidP="002A602E">
            <w:pPr>
              <w:pStyle w:val="TAL"/>
            </w:pPr>
            <w:r w:rsidRPr="00034446">
              <w:t>Mobile station classmark 2</w:t>
            </w:r>
          </w:p>
        </w:tc>
        <w:tc>
          <w:tcPr>
            <w:tcW w:w="2267" w:type="dxa"/>
          </w:tcPr>
          <w:p w14:paraId="671FEBE0" w14:textId="77777777" w:rsidR="00A05D83" w:rsidRPr="00034446" w:rsidRDefault="00A05D83" w:rsidP="002A602E">
            <w:pPr>
              <w:pStyle w:val="TAL"/>
            </w:pPr>
            <w:r w:rsidRPr="00034446">
              <w:t>Any allowed value</w:t>
            </w:r>
          </w:p>
        </w:tc>
        <w:tc>
          <w:tcPr>
            <w:tcW w:w="1700" w:type="dxa"/>
          </w:tcPr>
          <w:p w14:paraId="4EA8ED0E" w14:textId="77777777" w:rsidR="00A05D83" w:rsidRPr="00034446" w:rsidRDefault="00A05D83" w:rsidP="002A602E">
            <w:pPr>
              <w:pStyle w:val="TAL"/>
            </w:pPr>
          </w:p>
        </w:tc>
        <w:tc>
          <w:tcPr>
            <w:tcW w:w="1245" w:type="dxa"/>
          </w:tcPr>
          <w:p w14:paraId="419B1584" w14:textId="77777777" w:rsidR="00A05D83" w:rsidRPr="00034446" w:rsidRDefault="00A05D83" w:rsidP="002A602E">
            <w:pPr>
              <w:pStyle w:val="TAL"/>
            </w:pPr>
          </w:p>
        </w:tc>
      </w:tr>
      <w:tr w:rsidR="00A05D83" w:rsidRPr="00034446" w14:paraId="17BB9042" w14:textId="77777777">
        <w:tblPrEx>
          <w:tblCellMar>
            <w:left w:w="108" w:type="dxa"/>
            <w:right w:w="108" w:type="dxa"/>
          </w:tblCellMar>
        </w:tblPrEx>
        <w:tc>
          <w:tcPr>
            <w:tcW w:w="4535" w:type="dxa"/>
          </w:tcPr>
          <w:p w14:paraId="7A66D4F5" w14:textId="77777777" w:rsidR="00A05D83" w:rsidRPr="00034446" w:rsidRDefault="00A05D83" w:rsidP="002A602E">
            <w:pPr>
              <w:pStyle w:val="TAL"/>
            </w:pPr>
            <w:r w:rsidRPr="00034446">
              <w:t>Supported Codecs</w:t>
            </w:r>
          </w:p>
        </w:tc>
        <w:tc>
          <w:tcPr>
            <w:tcW w:w="2267" w:type="dxa"/>
          </w:tcPr>
          <w:p w14:paraId="5604B942" w14:textId="77777777" w:rsidR="00A05D83" w:rsidRPr="00034446" w:rsidRDefault="00A05D83" w:rsidP="002A602E">
            <w:pPr>
              <w:pStyle w:val="TAL"/>
            </w:pPr>
            <w:r w:rsidRPr="00034446">
              <w:t>Any allowed value</w:t>
            </w:r>
          </w:p>
        </w:tc>
        <w:tc>
          <w:tcPr>
            <w:tcW w:w="1700" w:type="dxa"/>
          </w:tcPr>
          <w:p w14:paraId="0E43F55E" w14:textId="77777777" w:rsidR="00A05D83" w:rsidRPr="00034446" w:rsidRDefault="00A05D83" w:rsidP="002A602E">
            <w:pPr>
              <w:pStyle w:val="TAL"/>
            </w:pPr>
          </w:p>
        </w:tc>
        <w:tc>
          <w:tcPr>
            <w:tcW w:w="1245" w:type="dxa"/>
          </w:tcPr>
          <w:p w14:paraId="6028C933" w14:textId="77777777" w:rsidR="00A05D83" w:rsidRPr="00034446" w:rsidRDefault="00A05D83" w:rsidP="002A602E">
            <w:pPr>
              <w:pStyle w:val="TAL"/>
            </w:pPr>
          </w:p>
        </w:tc>
      </w:tr>
    </w:tbl>
    <w:p w14:paraId="1199E894" w14:textId="77777777" w:rsidR="00A05D83" w:rsidRPr="00034446" w:rsidRDefault="00A05D83" w:rsidP="00A05D83"/>
    <w:p w14:paraId="587C3CDF" w14:textId="77777777" w:rsidR="00A05D83" w:rsidRPr="00034446" w:rsidRDefault="00A05D83" w:rsidP="00A05D83">
      <w:pPr>
        <w:pStyle w:val="TH"/>
        <w:rPr>
          <w:lang w:eastAsia="zh-CN"/>
        </w:rPr>
      </w:pPr>
      <w:r w:rsidRPr="00034446">
        <w:t>Table 11.2.11.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3</w:t>
      </w:r>
      <w:r w:rsidRPr="00034446">
        <w:t>, Table 11.2</w:t>
      </w:r>
      <w:r w:rsidRPr="00034446">
        <w:rPr>
          <w:lang w:eastAsia="zh-CN"/>
        </w:rPr>
        <w:t>.11</w:t>
      </w:r>
      <w:r w:rsidRPr="00034446">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A05D83" w:rsidRPr="00034446" w14:paraId="511613E8" w14:textId="77777777">
        <w:tc>
          <w:tcPr>
            <w:tcW w:w="9635" w:type="dxa"/>
          </w:tcPr>
          <w:p w14:paraId="31381F50" w14:textId="77777777" w:rsidR="00A05D83" w:rsidRPr="00034446" w:rsidRDefault="00A05D83" w:rsidP="002A602E">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57068EEF" w14:textId="77777777" w:rsidR="00A05D83" w:rsidRPr="00034446" w:rsidRDefault="00A05D83" w:rsidP="00A05D83"/>
    <w:p w14:paraId="31A656FE" w14:textId="77777777" w:rsidR="00A05D83" w:rsidRPr="00034446" w:rsidRDefault="00A05D83" w:rsidP="00A05D83">
      <w:pPr>
        <w:pStyle w:val="TH"/>
        <w:rPr>
          <w:lang w:eastAsia="zh-CN"/>
        </w:rPr>
      </w:pPr>
      <w:r w:rsidRPr="00034446">
        <w:t>Table 11.2.11.3.3-</w:t>
      </w:r>
      <w:r w:rsidRPr="00034446">
        <w:rPr>
          <w:lang w:eastAsia="zh-CN"/>
        </w:rPr>
        <w:t>3</w:t>
      </w:r>
      <w:r w:rsidRPr="00034446">
        <w:t xml:space="preserve">: </w:t>
      </w:r>
      <w:r w:rsidRPr="00034446">
        <w:rPr>
          <w:i/>
        </w:rPr>
        <w:t>MeasConfig</w:t>
      </w:r>
      <w:r w:rsidRPr="00034446">
        <w:t xml:space="preserve"> (step </w:t>
      </w:r>
      <w:r w:rsidRPr="00034446">
        <w:rPr>
          <w:lang w:eastAsia="zh-CN"/>
        </w:rPr>
        <w:t>23</w:t>
      </w:r>
      <w:r w:rsidRPr="00034446">
        <w:t>, Table 11.2</w:t>
      </w:r>
      <w:r w:rsidRPr="00034446">
        <w:rPr>
          <w:lang w:eastAsia="zh-CN"/>
        </w:rPr>
        <w:t>.11</w:t>
      </w:r>
      <w:r w:rsidRPr="00034446">
        <w:t>.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05D83" w:rsidRPr="00034446" w14:paraId="7DE817C4" w14:textId="77777777">
        <w:tc>
          <w:tcPr>
            <w:tcW w:w="9637" w:type="dxa"/>
            <w:gridSpan w:val="4"/>
            <w:shd w:val="clear" w:color="auto" w:fill="auto"/>
          </w:tcPr>
          <w:p w14:paraId="556424E4" w14:textId="77777777" w:rsidR="00A05D83" w:rsidRPr="00034446" w:rsidRDefault="00A05D83" w:rsidP="002A602E">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UTRAN</w:t>
            </w:r>
          </w:p>
        </w:tc>
      </w:tr>
      <w:tr w:rsidR="00A05D83" w:rsidRPr="00034446" w14:paraId="305FDCD8" w14:textId="77777777">
        <w:tc>
          <w:tcPr>
            <w:tcW w:w="4535" w:type="dxa"/>
            <w:tcBorders>
              <w:bottom w:val="single" w:sz="4" w:space="0" w:color="auto"/>
            </w:tcBorders>
            <w:shd w:val="clear" w:color="auto" w:fill="auto"/>
          </w:tcPr>
          <w:p w14:paraId="4BE4AB58" w14:textId="77777777" w:rsidR="00A05D83" w:rsidRPr="00034446" w:rsidRDefault="00A05D83" w:rsidP="002A602E">
            <w:pPr>
              <w:pStyle w:val="TAH"/>
            </w:pPr>
            <w:r w:rsidRPr="00034446">
              <w:t>Information Element</w:t>
            </w:r>
          </w:p>
        </w:tc>
        <w:tc>
          <w:tcPr>
            <w:tcW w:w="2267" w:type="dxa"/>
            <w:tcBorders>
              <w:bottom w:val="single" w:sz="4" w:space="0" w:color="auto"/>
            </w:tcBorders>
            <w:shd w:val="clear" w:color="auto" w:fill="auto"/>
          </w:tcPr>
          <w:p w14:paraId="1E8E339A" w14:textId="77777777" w:rsidR="00A05D83" w:rsidRPr="00034446" w:rsidRDefault="00A05D83" w:rsidP="002A602E">
            <w:pPr>
              <w:pStyle w:val="TAH"/>
            </w:pPr>
            <w:r w:rsidRPr="00034446">
              <w:t>Value/Remark</w:t>
            </w:r>
          </w:p>
        </w:tc>
        <w:tc>
          <w:tcPr>
            <w:tcW w:w="1700" w:type="dxa"/>
            <w:tcBorders>
              <w:bottom w:val="single" w:sz="4" w:space="0" w:color="auto"/>
            </w:tcBorders>
            <w:shd w:val="clear" w:color="auto" w:fill="auto"/>
          </w:tcPr>
          <w:p w14:paraId="505E4C3F" w14:textId="77777777" w:rsidR="00A05D83" w:rsidRPr="00034446" w:rsidRDefault="00A05D83" w:rsidP="002A602E">
            <w:pPr>
              <w:pStyle w:val="TAH"/>
            </w:pPr>
            <w:r w:rsidRPr="00034446">
              <w:t>Comment</w:t>
            </w:r>
          </w:p>
        </w:tc>
        <w:tc>
          <w:tcPr>
            <w:tcW w:w="1135" w:type="dxa"/>
            <w:tcBorders>
              <w:bottom w:val="single" w:sz="4" w:space="0" w:color="auto"/>
            </w:tcBorders>
            <w:shd w:val="clear" w:color="auto" w:fill="auto"/>
          </w:tcPr>
          <w:p w14:paraId="4C9FFAA8" w14:textId="77777777" w:rsidR="00A05D83" w:rsidRPr="00034446" w:rsidRDefault="00A05D83" w:rsidP="002A602E">
            <w:pPr>
              <w:pStyle w:val="TAH"/>
            </w:pPr>
            <w:r w:rsidRPr="00034446">
              <w:t>Condition</w:t>
            </w:r>
          </w:p>
        </w:tc>
      </w:tr>
      <w:tr w:rsidR="00A05D83" w:rsidRPr="00034446" w14:paraId="0D195980" w14:textId="77777777">
        <w:tc>
          <w:tcPr>
            <w:tcW w:w="4535" w:type="dxa"/>
            <w:tcBorders>
              <w:top w:val="single" w:sz="4" w:space="0" w:color="auto"/>
              <w:bottom w:val="single" w:sz="4" w:space="0" w:color="auto"/>
            </w:tcBorders>
            <w:shd w:val="clear" w:color="auto" w:fill="auto"/>
          </w:tcPr>
          <w:p w14:paraId="68A80DD4" w14:textId="77777777" w:rsidR="00A05D83" w:rsidRPr="00034446" w:rsidRDefault="00A05D83" w:rsidP="002A602E">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1227632C" w14:textId="77777777" w:rsidR="00A05D83" w:rsidRPr="00034446" w:rsidRDefault="00A05D83" w:rsidP="002A602E">
            <w:pPr>
              <w:pStyle w:val="TAL"/>
            </w:pPr>
          </w:p>
        </w:tc>
        <w:tc>
          <w:tcPr>
            <w:tcW w:w="1700" w:type="dxa"/>
            <w:tcBorders>
              <w:top w:val="single" w:sz="4" w:space="0" w:color="auto"/>
              <w:bottom w:val="single" w:sz="4" w:space="0" w:color="auto"/>
            </w:tcBorders>
            <w:shd w:val="clear" w:color="auto" w:fill="auto"/>
          </w:tcPr>
          <w:p w14:paraId="0C144AB5"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0182AC51" w14:textId="77777777" w:rsidR="00A05D83" w:rsidRPr="00034446" w:rsidRDefault="00A05D83" w:rsidP="002A602E">
            <w:pPr>
              <w:pStyle w:val="TAL"/>
            </w:pPr>
          </w:p>
        </w:tc>
      </w:tr>
      <w:tr w:rsidR="00A05D83" w:rsidRPr="00034446" w14:paraId="341A6FC1" w14:textId="77777777">
        <w:tc>
          <w:tcPr>
            <w:tcW w:w="4535" w:type="dxa"/>
            <w:tcBorders>
              <w:top w:val="single" w:sz="4" w:space="0" w:color="auto"/>
              <w:bottom w:val="single" w:sz="4" w:space="0" w:color="auto"/>
            </w:tcBorders>
            <w:shd w:val="clear" w:color="auto" w:fill="auto"/>
          </w:tcPr>
          <w:p w14:paraId="208B2E36" w14:textId="77777777" w:rsidR="00A05D83" w:rsidRPr="00034446" w:rsidRDefault="00A05D83" w:rsidP="002A602E">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1678A121" w14:textId="77777777" w:rsidR="00A05D83" w:rsidRPr="00034446" w:rsidRDefault="00BD190B" w:rsidP="002A602E">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CCA201B" w14:textId="77777777" w:rsidR="00A05D83" w:rsidRPr="00034446" w:rsidRDefault="00A05D83" w:rsidP="002A602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13E74F9" w14:textId="77777777" w:rsidR="00A05D83" w:rsidRPr="00034446" w:rsidRDefault="00A05D83" w:rsidP="002A602E">
            <w:pPr>
              <w:pStyle w:val="TAL"/>
            </w:pPr>
          </w:p>
        </w:tc>
      </w:tr>
      <w:tr w:rsidR="00A05D83" w:rsidRPr="00034446" w14:paraId="202FF14C" w14:textId="77777777">
        <w:tc>
          <w:tcPr>
            <w:tcW w:w="4535" w:type="dxa"/>
            <w:tcBorders>
              <w:top w:val="single" w:sz="4" w:space="0" w:color="auto"/>
              <w:bottom w:val="single" w:sz="4" w:space="0" w:color="auto"/>
            </w:tcBorders>
            <w:shd w:val="clear" w:color="auto" w:fill="auto"/>
          </w:tcPr>
          <w:p w14:paraId="753E017F" w14:textId="77777777" w:rsidR="00A05D83" w:rsidRPr="00034446" w:rsidRDefault="00A05D83" w:rsidP="002A602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6CC62CA" w14:textId="77777777" w:rsidR="00A05D83" w:rsidRPr="00034446" w:rsidRDefault="00A05D83" w:rsidP="002A602E">
            <w:pPr>
              <w:pStyle w:val="TAL"/>
            </w:pPr>
            <w:r w:rsidRPr="00034446">
              <w:t>IdMeasObject-f8</w:t>
            </w:r>
          </w:p>
        </w:tc>
        <w:tc>
          <w:tcPr>
            <w:tcW w:w="1700" w:type="dxa"/>
            <w:tcBorders>
              <w:top w:val="single" w:sz="4" w:space="0" w:color="auto"/>
              <w:bottom w:val="single" w:sz="4" w:space="0" w:color="auto"/>
            </w:tcBorders>
            <w:shd w:val="clear" w:color="auto" w:fill="auto"/>
          </w:tcPr>
          <w:p w14:paraId="49F6D0C0"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1CB328C6" w14:textId="77777777" w:rsidR="00A05D83" w:rsidRPr="00034446" w:rsidRDefault="00A05D83" w:rsidP="002A602E">
            <w:pPr>
              <w:pStyle w:val="TAL"/>
            </w:pPr>
          </w:p>
        </w:tc>
      </w:tr>
      <w:tr w:rsidR="00A05D83" w:rsidRPr="00034446" w14:paraId="5D100FEF" w14:textId="77777777">
        <w:tc>
          <w:tcPr>
            <w:tcW w:w="4535" w:type="dxa"/>
            <w:tcBorders>
              <w:top w:val="single" w:sz="4" w:space="0" w:color="auto"/>
              <w:bottom w:val="single" w:sz="4" w:space="0" w:color="auto"/>
            </w:tcBorders>
            <w:shd w:val="clear" w:color="auto" w:fill="auto"/>
          </w:tcPr>
          <w:p w14:paraId="6A48C161" w14:textId="77777777" w:rsidR="00A05D83" w:rsidRPr="00034446" w:rsidRDefault="00A05D83" w:rsidP="002A602E">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042F9F1A" w14:textId="77777777" w:rsidR="00A05D83" w:rsidRPr="00034446" w:rsidRDefault="00A05D83" w:rsidP="002A602E">
            <w:pPr>
              <w:pStyle w:val="TAL"/>
            </w:pPr>
            <w:r w:rsidRPr="00034446">
              <w:t>MeasObjectUTRA-GENERIC(f8)</w:t>
            </w:r>
          </w:p>
        </w:tc>
        <w:tc>
          <w:tcPr>
            <w:tcW w:w="1700" w:type="dxa"/>
            <w:tcBorders>
              <w:top w:val="single" w:sz="4" w:space="0" w:color="auto"/>
              <w:bottom w:val="single" w:sz="4" w:space="0" w:color="auto"/>
            </w:tcBorders>
            <w:shd w:val="clear" w:color="auto" w:fill="auto"/>
          </w:tcPr>
          <w:p w14:paraId="31F75B66"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797A1F4F" w14:textId="77777777" w:rsidR="00A05D83" w:rsidRPr="00034446" w:rsidRDefault="00A05D83" w:rsidP="002A602E">
            <w:pPr>
              <w:pStyle w:val="TAL"/>
            </w:pPr>
          </w:p>
        </w:tc>
      </w:tr>
      <w:tr w:rsidR="00A05D83" w:rsidRPr="00034446" w14:paraId="0A6C800C" w14:textId="77777777">
        <w:tc>
          <w:tcPr>
            <w:tcW w:w="4535" w:type="dxa"/>
            <w:tcBorders>
              <w:top w:val="single" w:sz="4" w:space="0" w:color="auto"/>
              <w:bottom w:val="single" w:sz="4" w:space="0" w:color="auto"/>
            </w:tcBorders>
            <w:shd w:val="clear" w:color="auto" w:fill="auto"/>
          </w:tcPr>
          <w:p w14:paraId="4C4035F1" w14:textId="77777777" w:rsidR="00A05D83" w:rsidRPr="00034446" w:rsidRDefault="00A05D83" w:rsidP="002A602E">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56622A87" w14:textId="77777777" w:rsidR="00A05D83" w:rsidRPr="00034446" w:rsidRDefault="00A05D83" w:rsidP="002A602E">
            <w:pPr>
              <w:pStyle w:val="TAL"/>
            </w:pPr>
            <w:r w:rsidRPr="00034446">
              <w:t>IdMeasObject-f1</w:t>
            </w:r>
          </w:p>
        </w:tc>
        <w:tc>
          <w:tcPr>
            <w:tcW w:w="1700" w:type="dxa"/>
            <w:tcBorders>
              <w:top w:val="single" w:sz="4" w:space="0" w:color="auto"/>
              <w:bottom w:val="single" w:sz="4" w:space="0" w:color="auto"/>
            </w:tcBorders>
            <w:shd w:val="clear" w:color="auto" w:fill="auto"/>
          </w:tcPr>
          <w:p w14:paraId="0F065DEE"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024E219F" w14:textId="77777777" w:rsidR="00A05D83" w:rsidRPr="00034446" w:rsidRDefault="00A05D83" w:rsidP="002A602E">
            <w:pPr>
              <w:pStyle w:val="TAL"/>
            </w:pPr>
          </w:p>
        </w:tc>
      </w:tr>
      <w:tr w:rsidR="00A05D83" w:rsidRPr="00034446" w14:paraId="14539B04" w14:textId="77777777">
        <w:tc>
          <w:tcPr>
            <w:tcW w:w="4535" w:type="dxa"/>
            <w:tcBorders>
              <w:top w:val="single" w:sz="4" w:space="0" w:color="auto"/>
              <w:bottom w:val="single" w:sz="4" w:space="0" w:color="auto"/>
            </w:tcBorders>
            <w:shd w:val="clear" w:color="auto" w:fill="auto"/>
          </w:tcPr>
          <w:p w14:paraId="7F78F113" w14:textId="77777777" w:rsidR="00A05D83" w:rsidRPr="00034446" w:rsidRDefault="00A05D83" w:rsidP="002A602E">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5DC556E2" w14:textId="77777777" w:rsidR="00A05D83" w:rsidRPr="00034446" w:rsidRDefault="00A05D83" w:rsidP="002A602E">
            <w:pPr>
              <w:pStyle w:val="TAL"/>
            </w:pPr>
            <w:r w:rsidRPr="00034446">
              <w:t>MeasObjectEUTRA-GENERIC(f1)</w:t>
            </w:r>
          </w:p>
        </w:tc>
        <w:tc>
          <w:tcPr>
            <w:tcW w:w="1700" w:type="dxa"/>
            <w:tcBorders>
              <w:top w:val="single" w:sz="4" w:space="0" w:color="auto"/>
              <w:bottom w:val="single" w:sz="4" w:space="0" w:color="auto"/>
            </w:tcBorders>
            <w:shd w:val="clear" w:color="auto" w:fill="auto"/>
          </w:tcPr>
          <w:p w14:paraId="76A309DE"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67BE8DD2" w14:textId="77777777" w:rsidR="00A05D83" w:rsidRPr="00034446" w:rsidRDefault="00A05D83" w:rsidP="002A602E">
            <w:pPr>
              <w:pStyle w:val="TAL"/>
            </w:pPr>
          </w:p>
        </w:tc>
      </w:tr>
      <w:tr w:rsidR="0050047D" w:rsidRPr="00034446" w14:paraId="6EFD66CB"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66EA73E" w14:textId="77777777" w:rsidR="0050047D" w:rsidRPr="00034446" w:rsidRDefault="0050047D"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3E12D79B" w14:textId="77777777" w:rsidR="0050047D" w:rsidRPr="00034446" w:rsidRDefault="0050047D"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73E6263A" w14:textId="77777777" w:rsidR="0050047D" w:rsidRPr="00034446" w:rsidRDefault="0050047D"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5F5585DD" w14:textId="77777777" w:rsidR="0050047D" w:rsidRPr="00034446" w:rsidRDefault="0050047D" w:rsidP="003F4210">
            <w:pPr>
              <w:rPr>
                <w:rFonts w:ascii="Arial" w:hAnsi="Arial"/>
                <w:sz w:val="18"/>
              </w:rPr>
            </w:pPr>
            <w:r w:rsidRPr="00034446">
              <w:rPr>
                <w:rFonts w:ascii="Arial" w:hAnsi="Arial"/>
                <w:sz w:val="18"/>
              </w:rPr>
              <w:t>Band &gt; 64</w:t>
            </w:r>
          </w:p>
        </w:tc>
      </w:tr>
      <w:tr w:rsidR="00A05D83" w:rsidRPr="00034446" w14:paraId="781446FC" w14:textId="77777777">
        <w:tc>
          <w:tcPr>
            <w:tcW w:w="4535" w:type="dxa"/>
            <w:tcBorders>
              <w:top w:val="single" w:sz="4" w:space="0" w:color="auto"/>
              <w:bottom w:val="single" w:sz="4" w:space="0" w:color="auto"/>
            </w:tcBorders>
            <w:shd w:val="clear" w:color="auto" w:fill="auto"/>
          </w:tcPr>
          <w:p w14:paraId="0A5D6F16" w14:textId="77777777" w:rsidR="00A05D83" w:rsidRPr="00034446" w:rsidRDefault="00A05D83" w:rsidP="002A602E">
            <w:pPr>
              <w:pStyle w:val="TAL"/>
            </w:pPr>
            <w:r w:rsidRPr="00034446">
              <w:t xml:space="preserve">  }</w:t>
            </w:r>
          </w:p>
        </w:tc>
        <w:tc>
          <w:tcPr>
            <w:tcW w:w="2267" w:type="dxa"/>
            <w:tcBorders>
              <w:top w:val="single" w:sz="4" w:space="0" w:color="auto"/>
              <w:bottom w:val="single" w:sz="4" w:space="0" w:color="auto"/>
            </w:tcBorders>
            <w:shd w:val="clear" w:color="auto" w:fill="auto"/>
          </w:tcPr>
          <w:p w14:paraId="3D7B63DA" w14:textId="77777777" w:rsidR="00A05D83" w:rsidRPr="00034446" w:rsidRDefault="00A05D83" w:rsidP="002A602E">
            <w:pPr>
              <w:pStyle w:val="TAL"/>
            </w:pPr>
          </w:p>
        </w:tc>
        <w:tc>
          <w:tcPr>
            <w:tcW w:w="1700" w:type="dxa"/>
            <w:tcBorders>
              <w:top w:val="single" w:sz="4" w:space="0" w:color="auto"/>
              <w:bottom w:val="single" w:sz="4" w:space="0" w:color="auto"/>
            </w:tcBorders>
            <w:shd w:val="clear" w:color="auto" w:fill="auto"/>
          </w:tcPr>
          <w:p w14:paraId="41B27943"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76E2DBB9" w14:textId="77777777" w:rsidR="00A05D83" w:rsidRPr="00034446" w:rsidRDefault="00A05D83" w:rsidP="002A602E">
            <w:pPr>
              <w:pStyle w:val="TAL"/>
            </w:pPr>
          </w:p>
        </w:tc>
      </w:tr>
      <w:tr w:rsidR="00A05D83" w:rsidRPr="00034446" w14:paraId="716932EE" w14:textId="77777777">
        <w:tc>
          <w:tcPr>
            <w:tcW w:w="4535" w:type="dxa"/>
            <w:tcBorders>
              <w:top w:val="single" w:sz="4" w:space="0" w:color="auto"/>
              <w:bottom w:val="single" w:sz="4" w:space="0" w:color="auto"/>
            </w:tcBorders>
            <w:shd w:val="clear" w:color="auto" w:fill="auto"/>
          </w:tcPr>
          <w:p w14:paraId="3CF41846" w14:textId="77777777" w:rsidR="00A05D83" w:rsidRPr="00034446" w:rsidRDefault="00A05D83" w:rsidP="002A602E">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7B541077" w14:textId="77777777" w:rsidR="00A05D83" w:rsidRPr="00034446" w:rsidRDefault="00A05D83" w:rsidP="002A602E">
            <w:pPr>
              <w:pStyle w:val="TAL"/>
            </w:pPr>
            <w:r w:rsidRPr="00034446">
              <w:t>1 entry</w:t>
            </w:r>
          </w:p>
        </w:tc>
        <w:tc>
          <w:tcPr>
            <w:tcW w:w="1700" w:type="dxa"/>
            <w:tcBorders>
              <w:top w:val="single" w:sz="4" w:space="0" w:color="auto"/>
              <w:bottom w:val="single" w:sz="4" w:space="0" w:color="auto"/>
            </w:tcBorders>
            <w:shd w:val="clear" w:color="auto" w:fill="auto"/>
          </w:tcPr>
          <w:p w14:paraId="630899AB"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5BFC1973" w14:textId="77777777" w:rsidR="00A05D83" w:rsidRPr="00034446" w:rsidRDefault="00A05D83" w:rsidP="002A602E">
            <w:pPr>
              <w:pStyle w:val="TAL"/>
            </w:pPr>
          </w:p>
        </w:tc>
      </w:tr>
      <w:tr w:rsidR="00A05D83" w:rsidRPr="00034446" w14:paraId="02522DFE" w14:textId="77777777">
        <w:tc>
          <w:tcPr>
            <w:tcW w:w="4535" w:type="dxa"/>
            <w:tcBorders>
              <w:top w:val="single" w:sz="4" w:space="0" w:color="auto"/>
              <w:bottom w:val="single" w:sz="4" w:space="0" w:color="auto"/>
            </w:tcBorders>
            <w:shd w:val="clear" w:color="auto" w:fill="auto"/>
          </w:tcPr>
          <w:p w14:paraId="6BD3D2B6" w14:textId="77777777" w:rsidR="00A05D83" w:rsidRPr="00034446" w:rsidRDefault="00A05D83" w:rsidP="002A602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84792DE" w14:textId="77777777" w:rsidR="00A05D83" w:rsidRPr="00034446" w:rsidRDefault="00A05D83" w:rsidP="002A602E">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2CDA2724"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481C5769" w14:textId="77777777" w:rsidR="00A05D83" w:rsidRPr="00034446" w:rsidRDefault="00A05D83" w:rsidP="002A602E">
            <w:pPr>
              <w:pStyle w:val="TAL"/>
            </w:pPr>
          </w:p>
        </w:tc>
      </w:tr>
      <w:tr w:rsidR="00A05D83" w:rsidRPr="00034446" w14:paraId="152AE67B" w14:textId="77777777">
        <w:tc>
          <w:tcPr>
            <w:tcW w:w="4535" w:type="dxa"/>
            <w:tcBorders>
              <w:top w:val="single" w:sz="4" w:space="0" w:color="auto"/>
              <w:bottom w:val="single" w:sz="4" w:space="0" w:color="auto"/>
            </w:tcBorders>
            <w:shd w:val="clear" w:color="auto" w:fill="auto"/>
          </w:tcPr>
          <w:p w14:paraId="25BB0A65" w14:textId="77777777" w:rsidR="00A05D83" w:rsidRPr="00034446" w:rsidRDefault="00A05D83" w:rsidP="002A602E">
            <w:pPr>
              <w:keepNext/>
              <w:keepLines/>
              <w:spacing w:after="0"/>
              <w:rPr>
                <w:rFonts w:ascii="Arial" w:hAnsi="Arial"/>
                <w:sz w:val="18"/>
              </w:rPr>
            </w:pPr>
            <w:r w:rsidRPr="00034446">
              <w:rPr>
                <w:rFonts w:ascii="Arial" w:hAnsi="Arial"/>
                <w:sz w:val="18"/>
              </w:rPr>
              <w:t xml:space="preserve">    reportConfig[1]</w:t>
            </w:r>
          </w:p>
        </w:tc>
        <w:tc>
          <w:tcPr>
            <w:tcW w:w="2267" w:type="dxa"/>
            <w:tcBorders>
              <w:top w:val="single" w:sz="4" w:space="0" w:color="auto"/>
              <w:bottom w:val="single" w:sz="4" w:space="0" w:color="auto"/>
            </w:tcBorders>
            <w:shd w:val="clear" w:color="auto" w:fill="auto"/>
          </w:tcPr>
          <w:p w14:paraId="138A831D" w14:textId="77777777" w:rsidR="00A05D83" w:rsidRPr="00034446" w:rsidRDefault="00A05D83" w:rsidP="002A602E">
            <w:pPr>
              <w:keepNext/>
              <w:keepLines/>
              <w:spacing w:after="0"/>
              <w:rPr>
                <w:rFonts w:ascii="Arial" w:hAnsi="Arial"/>
                <w:sz w:val="18"/>
              </w:rPr>
            </w:pPr>
            <w:r w:rsidRPr="00034446">
              <w:rPr>
                <w:rFonts w:ascii="Arial" w:hAnsi="Arial"/>
                <w:sz w:val="18"/>
              </w:rPr>
              <w:t>ReportConfigInterRAT-B2-UTRA(-</w:t>
            </w:r>
            <w:r w:rsidR="00A903E8" w:rsidRPr="00034446">
              <w:rPr>
                <w:rFonts w:ascii="Arial" w:hAnsi="Arial"/>
                <w:sz w:val="18"/>
              </w:rPr>
              <w:t>72</w:t>
            </w:r>
            <w:r w:rsidRPr="00034446">
              <w:rPr>
                <w:rFonts w:ascii="Arial" w:hAnsi="Arial"/>
                <w:sz w:val="18"/>
              </w:rPr>
              <w:t>, -</w:t>
            </w:r>
            <w:r w:rsidR="00A903E8" w:rsidRPr="00034446">
              <w:rPr>
                <w:rFonts w:ascii="Arial" w:hAnsi="Arial"/>
                <w:sz w:val="18"/>
              </w:rPr>
              <w:t>76</w:t>
            </w:r>
            <w:r w:rsidRPr="00034446">
              <w:rPr>
                <w:rFonts w:ascii="Arial" w:hAnsi="Arial"/>
                <w:sz w:val="18"/>
              </w:rPr>
              <w:t>)</w:t>
            </w:r>
          </w:p>
        </w:tc>
        <w:tc>
          <w:tcPr>
            <w:tcW w:w="1700" w:type="dxa"/>
            <w:tcBorders>
              <w:top w:val="single" w:sz="4" w:space="0" w:color="auto"/>
              <w:bottom w:val="single" w:sz="4" w:space="0" w:color="auto"/>
            </w:tcBorders>
            <w:shd w:val="clear" w:color="auto" w:fill="auto"/>
          </w:tcPr>
          <w:p w14:paraId="43D49F6A" w14:textId="77777777" w:rsidR="00A05D83" w:rsidRPr="00034446" w:rsidRDefault="00A05D83" w:rsidP="002A602E">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EF481F8" w14:textId="77777777" w:rsidR="00A05D83" w:rsidRPr="00034446" w:rsidRDefault="00A05D83" w:rsidP="002A602E">
            <w:pPr>
              <w:keepNext/>
              <w:keepLines/>
              <w:spacing w:after="0"/>
              <w:rPr>
                <w:rFonts w:ascii="Arial" w:hAnsi="Arial"/>
                <w:sz w:val="18"/>
              </w:rPr>
            </w:pPr>
          </w:p>
        </w:tc>
      </w:tr>
      <w:tr w:rsidR="00A05D83" w:rsidRPr="00034446" w14:paraId="7244CD15" w14:textId="77777777">
        <w:tc>
          <w:tcPr>
            <w:tcW w:w="4535" w:type="dxa"/>
            <w:tcBorders>
              <w:top w:val="single" w:sz="4" w:space="0" w:color="auto"/>
              <w:bottom w:val="single" w:sz="4" w:space="0" w:color="auto"/>
            </w:tcBorders>
            <w:shd w:val="clear" w:color="auto" w:fill="auto"/>
          </w:tcPr>
          <w:p w14:paraId="29D8B8ED" w14:textId="77777777" w:rsidR="00A05D83" w:rsidRPr="00034446" w:rsidRDefault="00A05D83" w:rsidP="002A602E">
            <w:pPr>
              <w:pStyle w:val="TAL"/>
            </w:pPr>
            <w:r w:rsidRPr="00034446">
              <w:t xml:space="preserve">  }</w:t>
            </w:r>
          </w:p>
        </w:tc>
        <w:tc>
          <w:tcPr>
            <w:tcW w:w="2267" w:type="dxa"/>
            <w:tcBorders>
              <w:top w:val="single" w:sz="4" w:space="0" w:color="auto"/>
              <w:bottom w:val="single" w:sz="4" w:space="0" w:color="auto"/>
            </w:tcBorders>
            <w:shd w:val="clear" w:color="auto" w:fill="auto"/>
          </w:tcPr>
          <w:p w14:paraId="7A3B376F" w14:textId="77777777" w:rsidR="00A05D83" w:rsidRPr="00034446" w:rsidRDefault="00A05D83" w:rsidP="002A602E">
            <w:pPr>
              <w:pStyle w:val="TAL"/>
            </w:pPr>
          </w:p>
        </w:tc>
        <w:tc>
          <w:tcPr>
            <w:tcW w:w="1700" w:type="dxa"/>
            <w:tcBorders>
              <w:top w:val="single" w:sz="4" w:space="0" w:color="auto"/>
              <w:bottom w:val="single" w:sz="4" w:space="0" w:color="auto"/>
            </w:tcBorders>
            <w:shd w:val="clear" w:color="auto" w:fill="auto"/>
          </w:tcPr>
          <w:p w14:paraId="4CCA8746"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10B45C47" w14:textId="77777777" w:rsidR="00A05D83" w:rsidRPr="00034446" w:rsidRDefault="00A05D83" w:rsidP="002A602E">
            <w:pPr>
              <w:pStyle w:val="TAL"/>
            </w:pPr>
          </w:p>
        </w:tc>
      </w:tr>
      <w:tr w:rsidR="00A05D83" w:rsidRPr="00034446" w14:paraId="73F1F4D4" w14:textId="77777777">
        <w:tc>
          <w:tcPr>
            <w:tcW w:w="4535" w:type="dxa"/>
            <w:tcBorders>
              <w:top w:val="single" w:sz="4" w:space="0" w:color="auto"/>
              <w:bottom w:val="single" w:sz="4" w:space="0" w:color="auto"/>
            </w:tcBorders>
            <w:shd w:val="clear" w:color="auto" w:fill="auto"/>
          </w:tcPr>
          <w:p w14:paraId="547C8ECC" w14:textId="77777777" w:rsidR="00A05D83" w:rsidRPr="00034446" w:rsidRDefault="00A05D83" w:rsidP="002A602E">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497EFECD" w14:textId="77777777" w:rsidR="00A05D83" w:rsidRPr="00034446" w:rsidRDefault="00A05D83" w:rsidP="002A602E">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2801DE62"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6ABD1C42" w14:textId="77777777" w:rsidR="00A05D83" w:rsidRPr="00034446" w:rsidRDefault="00A05D83" w:rsidP="002A602E">
            <w:pPr>
              <w:pStyle w:val="TAL"/>
            </w:pPr>
          </w:p>
        </w:tc>
      </w:tr>
      <w:tr w:rsidR="00A05D83" w:rsidRPr="00034446" w14:paraId="6F19A2F1" w14:textId="77777777">
        <w:tc>
          <w:tcPr>
            <w:tcW w:w="4535" w:type="dxa"/>
            <w:tcBorders>
              <w:top w:val="single" w:sz="4" w:space="0" w:color="auto"/>
              <w:bottom w:val="single" w:sz="4" w:space="0" w:color="auto"/>
            </w:tcBorders>
            <w:shd w:val="clear" w:color="auto" w:fill="auto"/>
          </w:tcPr>
          <w:p w14:paraId="244A5597" w14:textId="77777777" w:rsidR="00A05D83" w:rsidRPr="00034446" w:rsidRDefault="00A05D83" w:rsidP="002A602E">
            <w:pPr>
              <w:pStyle w:val="TAL"/>
            </w:pPr>
            <w:r w:rsidRPr="00034446">
              <w:t xml:space="preserve">    measId[1]</w:t>
            </w:r>
          </w:p>
        </w:tc>
        <w:tc>
          <w:tcPr>
            <w:tcW w:w="2267" w:type="dxa"/>
            <w:tcBorders>
              <w:top w:val="single" w:sz="4" w:space="0" w:color="auto"/>
              <w:bottom w:val="single" w:sz="4" w:space="0" w:color="auto"/>
            </w:tcBorders>
            <w:shd w:val="clear" w:color="auto" w:fill="auto"/>
          </w:tcPr>
          <w:p w14:paraId="52C23CF9" w14:textId="77777777" w:rsidR="00A05D83" w:rsidRPr="00034446" w:rsidRDefault="00A05D83" w:rsidP="002A602E">
            <w:pPr>
              <w:pStyle w:val="TAL"/>
            </w:pPr>
            <w:r w:rsidRPr="00034446">
              <w:t>1</w:t>
            </w:r>
          </w:p>
        </w:tc>
        <w:tc>
          <w:tcPr>
            <w:tcW w:w="1700" w:type="dxa"/>
            <w:tcBorders>
              <w:top w:val="single" w:sz="4" w:space="0" w:color="auto"/>
              <w:bottom w:val="single" w:sz="4" w:space="0" w:color="auto"/>
            </w:tcBorders>
            <w:shd w:val="clear" w:color="auto" w:fill="auto"/>
          </w:tcPr>
          <w:p w14:paraId="00AA025D"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15295E76" w14:textId="77777777" w:rsidR="00A05D83" w:rsidRPr="00034446" w:rsidRDefault="00A05D83" w:rsidP="002A602E">
            <w:pPr>
              <w:pStyle w:val="TAL"/>
            </w:pPr>
          </w:p>
        </w:tc>
      </w:tr>
      <w:tr w:rsidR="00A05D83" w:rsidRPr="00034446" w14:paraId="202231B5" w14:textId="77777777">
        <w:tc>
          <w:tcPr>
            <w:tcW w:w="4535" w:type="dxa"/>
            <w:tcBorders>
              <w:top w:val="single" w:sz="4" w:space="0" w:color="auto"/>
              <w:bottom w:val="single" w:sz="4" w:space="0" w:color="auto"/>
            </w:tcBorders>
            <w:shd w:val="clear" w:color="auto" w:fill="auto"/>
          </w:tcPr>
          <w:p w14:paraId="458CE73B" w14:textId="77777777" w:rsidR="00A05D83" w:rsidRPr="00034446" w:rsidRDefault="00A05D83" w:rsidP="002A602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98FA56A" w14:textId="77777777" w:rsidR="00A05D83" w:rsidRPr="00034446" w:rsidRDefault="00A05D83" w:rsidP="002A602E">
            <w:pPr>
              <w:pStyle w:val="TAL"/>
            </w:pPr>
            <w:r w:rsidRPr="00034446">
              <w:t>IdMeasObject-f8</w:t>
            </w:r>
          </w:p>
        </w:tc>
        <w:tc>
          <w:tcPr>
            <w:tcW w:w="1700" w:type="dxa"/>
            <w:tcBorders>
              <w:top w:val="single" w:sz="4" w:space="0" w:color="auto"/>
              <w:bottom w:val="single" w:sz="4" w:space="0" w:color="auto"/>
            </w:tcBorders>
            <w:shd w:val="clear" w:color="auto" w:fill="auto"/>
          </w:tcPr>
          <w:p w14:paraId="26C9AB53"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21BE647F" w14:textId="77777777" w:rsidR="00A05D83" w:rsidRPr="00034446" w:rsidRDefault="00A05D83" w:rsidP="002A602E">
            <w:pPr>
              <w:pStyle w:val="TAL"/>
            </w:pPr>
          </w:p>
        </w:tc>
      </w:tr>
      <w:tr w:rsidR="00A05D83" w:rsidRPr="00034446" w14:paraId="47D57FA7" w14:textId="77777777">
        <w:tc>
          <w:tcPr>
            <w:tcW w:w="4535" w:type="dxa"/>
            <w:tcBorders>
              <w:top w:val="single" w:sz="4" w:space="0" w:color="auto"/>
              <w:bottom w:val="single" w:sz="4" w:space="0" w:color="auto"/>
            </w:tcBorders>
            <w:shd w:val="clear" w:color="auto" w:fill="auto"/>
          </w:tcPr>
          <w:p w14:paraId="5AD9B0DD" w14:textId="77777777" w:rsidR="00A05D83" w:rsidRPr="00034446" w:rsidRDefault="00A05D83" w:rsidP="002A602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6C62EC65" w14:textId="77777777" w:rsidR="00A05D83" w:rsidRPr="00034446" w:rsidRDefault="00A05D83" w:rsidP="002A602E">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2A13BDED" w14:textId="77777777" w:rsidR="00A05D83" w:rsidRPr="00034446" w:rsidRDefault="00A05D83" w:rsidP="002A602E">
            <w:pPr>
              <w:pStyle w:val="TAL"/>
            </w:pPr>
          </w:p>
        </w:tc>
        <w:tc>
          <w:tcPr>
            <w:tcW w:w="1135" w:type="dxa"/>
            <w:tcBorders>
              <w:top w:val="single" w:sz="4" w:space="0" w:color="auto"/>
              <w:bottom w:val="single" w:sz="4" w:space="0" w:color="auto"/>
            </w:tcBorders>
            <w:shd w:val="clear" w:color="auto" w:fill="auto"/>
          </w:tcPr>
          <w:p w14:paraId="526A01D7" w14:textId="77777777" w:rsidR="00A05D83" w:rsidRPr="00034446" w:rsidRDefault="00A05D83" w:rsidP="002A602E">
            <w:pPr>
              <w:pStyle w:val="TAL"/>
            </w:pPr>
          </w:p>
        </w:tc>
      </w:tr>
      <w:tr w:rsidR="00A05D83" w:rsidRPr="00034446" w14:paraId="06FDAB2F"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48F0EBF" w14:textId="77777777" w:rsidR="00A05D83" w:rsidRPr="00034446" w:rsidRDefault="00A05D83" w:rsidP="002A602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F35907F" w14:textId="77777777" w:rsidR="00A05D83" w:rsidRPr="00034446" w:rsidRDefault="00A05D83" w:rsidP="002A602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4F5538C" w14:textId="77777777" w:rsidR="00A05D83" w:rsidRPr="00034446" w:rsidRDefault="00A05D83" w:rsidP="002A602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292DB8D" w14:textId="77777777" w:rsidR="00A05D83" w:rsidRPr="00034446" w:rsidRDefault="00A05D83" w:rsidP="002A602E">
            <w:pPr>
              <w:pStyle w:val="TAL"/>
            </w:pPr>
          </w:p>
        </w:tc>
      </w:tr>
      <w:tr w:rsidR="0050047D" w:rsidRPr="00034446" w14:paraId="7588E1D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C9CE066"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5976FB"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836516D"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6DE9F10" w14:textId="77777777" w:rsidR="0050047D" w:rsidRPr="00034446" w:rsidRDefault="0050047D" w:rsidP="003F4210">
            <w:pPr>
              <w:pStyle w:val="TAL"/>
            </w:pPr>
            <w:r w:rsidRPr="00034446">
              <w:t>Band &gt; 64</w:t>
            </w:r>
          </w:p>
        </w:tc>
      </w:tr>
      <w:tr w:rsidR="0050047D" w:rsidRPr="00034446" w14:paraId="20B19497"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F4C8AFD" w14:textId="77777777" w:rsidR="0050047D" w:rsidRPr="00034446" w:rsidRDefault="0050047D"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67CC0E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B00880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E702E6B" w14:textId="77777777" w:rsidR="0050047D" w:rsidRPr="00034446" w:rsidRDefault="0050047D" w:rsidP="003F4210">
            <w:pPr>
              <w:pStyle w:val="TAL"/>
            </w:pPr>
          </w:p>
        </w:tc>
      </w:tr>
      <w:tr w:rsidR="0050047D" w:rsidRPr="00034446" w14:paraId="01AA7D8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79E36E7" w14:textId="77777777" w:rsidR="0050047D" w:rsidRPr="00034446" w:rsidRDefault="0050047D"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AD11C9"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9902C00"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AF4F010" w14:textId="77777777" w:rsidR="0050047D" w:rsidRPr="00034446" w:rsidRDefault="0050047D" w:rsidP="003F4210">
            <w:pPr>
              <w:pStyle w:val="TAL"/>
            </w:pPr>
          </w:p>
        </w:tc>
      </w:tr>
      <w:tr w:rsidR="0050047D" w:rsidRPr="00034446" w14:paraId="5F336B8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49DF36B"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A9007C5"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286EE5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D736696" w14:textId="77777777" w:rsidR="0050047D" w:rsidRPr="00034446" w:rsidRDefault="0050047D" w:rsidP="003F4210">
            <w:pPr>
              <w:pStyle w:val="TAL"/>
            </w:pPr>
          </w:p>
        </w:tc>
      </w:tr>
      <w:tr w:rsidR="0050047D" w:rsidRPr="00034446" w14:paraId="700C8F5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2B1B8A5"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705632B"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4BA1833"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23F437B" w14:textId="77777777" w:rsidR="0050047D" w:rsidRPr="00034446" w:rsidRDefault="0050047D" w:rsidP="003F4210">
            <w:pPr>
              <w:pStyle w:val="TAL"/>
            </w:pPr>
          </w:p>
        </w:tc>
      </w:tr>
      <w:tr w:rsidR="0050047D" w:rsidRPr="00034446" w14:paraId="419638A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CE3C54A"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1462DA"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E211D29"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768912D" w14:textId="77777777" w:rsidR="0050047D" w:rsidRPr="00034446" w:rsidRDefault="0050047D" w:rsidP="003F4210">
            <w:pPr>
              <w:pStyle w:val="TAL"/>
            </w:pPr>
          </w:p>
        </w:tc>
      </w:tr>
      <w:tr w:rsidR="00A05D83" w:rsidRPr="00034446" w14:paraId="6C339D10"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B0909B5" w14:textId="77777777" w:rsidR="00A05D83" w:rsidRPr="00034446" w:rsidRDefault="00A05D83" w:rsidP="002A602E">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64C63BD2" w14:textId="77777777" w:rsidR="00A05D83" w:rsidRPr="00034446" w:rsidRDefault="00A05D83" w:rsidP="002A602E">
            <w:pPr>
              <w:pStyle w:val="TAL"/>
            </w:pPr>
          </w:p>
        </w:tc>
        <w:tc>
          <w:tcPr>
            <w:tcW w:w="1700" w:type="dxa"/>
            <w:tcBorders>
              <w:top w:val="single" w:sz="4" w:space="0" w:color="auto"/>
              <w:left w:val="single" w:sz="4" w:space="0" w:color="auto"/>
              <w:bottom w:val="single" w:sz="4" w:space="0" w:color="auto"/>
              <w:right w:val="single" w:sz="4" w:space="0" w:color="auto"/>
            </w:tcBorders>
          </w:tcPr>
          <w:p w14:paraId="23F1C3AD" w14:textId="77777777" w:rsidR="00A05D83" w:rsidRPr="00034446" w:rsidRDefault="00A05D83" w:rsidP="002A602E">
            <w:pPr>
              <w:pStyle w:val="TAL"/>
            </w:pPr>
          </w:p>
        </w:tc>
        <w:tc>
          <w:tcPr>
            <w:tcW w:w="1135" w:type="dxa"/>
            <w:tcBorders>
              <w:top w:val="single" w:sz="4" w:space="0" w:color="auto"/>
              <w:left w:val="single" w:sz="4" w:space="0" w:color="auto"/>
              <w:bottom w:val="single" w:sz="4" w:space="0" w:color="auto"/>
            </w:tcBorders>
          </w:tcPr>
          <w:p w14:paraId="0CEC9C44" w14:textId="77777777" w:rsidR="00A05D83" w:rsidRPr="00034446" w:rsidRDefault="00A05D83" w:rsidP="002A602E">
            <w:pPr>
              <w:pStyle w:val="TAL"/>
            </w:pPr>
          </w:p>
        </w:tc>
      </w:tr>
    </w:tbl>
    <w:p w14:paraId="131D7024" w14:textId="77777777" w:rsidR="00A05D83" w:rsidRPr="00034446" w:rsidRDefault="00A05D83" w:rsidP="00A05D83">
      <w:pPr>
        <w:rPr>
          <w:lang w:eastAsia="zh-CN"/>
        </w:rPr>
      </w:pPr>
    </w:p>
    <w:p w14:paraId="6B63DC55" w14:textId="77777777" w:rsidR="00A05D83" w:rsidRPr="00034446" w:rsidRDefault="00A05D83" w:rsidP="00A05D83">
      <w:pPr>
        <w:pStyle w:val="TH"/>
        <w:rPr>
          <w:lang w:eastAsia="zh-CN"/>
        </w:rPr>
      </w:pPr>
      <w:r w:rsidRPr="00034446">
        <w:t>Table 11.2.11.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26</w:t>
      </w:r>
      <w:r w:rsidRPr="00034446">
        <w:t>, Table 11.2</w:t>
      </w:r>
      <w:r w:rsidRPr="00034446">
        <w:rPr>
          <w:lang w:eastAsia="zh-CN"/>
        </w:rPr>
        <w:t>.11</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05D83" w:rsidRPr="00034446" w14:paraId="72CD0DA6" w14:textId="77777777">
        <w:tc>
          <w:tcPr>
            <w:tcW w:w="9635" w:type="dxa"/>
            <w:gridSpan w:val="4"/>
          </w:tcPr>
          <w:p w14:paraId="71089F1D" w14:textId="77777777" w:rsidR="00A05D83" w:rsidRPr="00034446" w:rsidRDefault="00A05D83" w:rsidP="002A602E">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A05D83" w:rsidRPr="00034446" w14:paraId="7BE77423" w14:textId="77777777">
        <w:tc>
          <w:tcPr>
            <w:tcW w:w="4535" w:type="dxa"/>
          </w:tcPr>
          <w:p w14:paraId="3F918BB8" w14:textId="77777777" w:rsidR="00A05D83" w:rsidRPr="00034446" w:rsidRDefault="00A05D83" w:rsidP="002A602E">
            <w:pPr>
              <w:pStyle w:val="TAH"/>
            </w:pPr>
            <w:r w:rsidRPr="00034446">
              <w:t>Information Element</w:t>
            </w:r>
          </w:p>
        </w:tc>
        <w:tc>
          <w:tcPr>
            <w:tcW w:w="2267" w:type="dxa"/>
          </w:tcPr>
          <w:p w14:paraId="4DA9F9C5" w14:textId="77777777" w:rsidR="00A05D83" w:rsidRPr="00034446" w:rsidRDefault="00A05D83" w:rsidP="002A602E">
            <w:pPr>
              <w:pStyle w:val="TAH"/>
            </w:pPr>
            <w:r w:rsidRPr="00034446">
              <w:t>Value/remark</w:t>
            </w:r>
          </w:p>
        </w:tc>
        <w:tc>
          <w:tcPr>
            <w:tcW w:w="1700" w:type="dxa"/>
          </w:tcPr>
          <w:p w14:paraId="0CDFD1F0" w14:textId="77777777" w:rsidR="00A05D83" w:rsidRPr="00034446" w:rsidRDefault="00A05D83" w:rsidP="002A602E">
            <w:pPr>
              <w:pStyle w:val="TAH"/>
            </w:pPr>
            <w:r w:rsidRPr="00034446">
              <w:t>Comment</w:t>
            </w:r>
          </w:p>
        </w:tc>
        <w:tc>
          <w:tcPr>
            <w:tcW w:w="1133" w:type="dxa"/>
          </w:tcPr>
          <w:p w14:paraId="01858FBA" w14:textId="77777777" w:rsidR="00A05D83" w:rsidRPr="00034446" w:rsidRDefault="00A05D83" w:rsidP="002A602E">
            <w:pPr>
              <w:pStyle w:val="TAH"/>
            </w:pPr>
            <w:r w:rsidRPr="00034446">
              <w:t>Condition</w:t>
            </w:r>
          </w:p>
        </w:tc>
      </w:tr>
      <w:tr w:rsidR="00A05D83" w:rsidRPr="00034446" w14:paraId="174E60CC" w14:textId="77777777">
        <w:tc>
          <w:tcPr>
            <w:tcW w:w="4535" w:type="dxa"/>
          </w:tcPr>
          <w:p w14:paraId="795F4AF0" w14:textId="77777777" w:rsidR="00A05D83" w:rsidRPr="00034446" w:rsidRDefault="00A05D83" w:rsidP="002A602E">
            <w:pPr>
              <w:pStyle w:val="TAL"/>
            </w:pPr>
            <w:r w:rsidRPr="00034446">
              <w:t>MeasurementReport ::= SEQUENCE {</w:t>
            </w:r>
          </w:p>
        </w:tc>
        <w:tc>
          <w:tcPr>
            <w:tcW w:w="2267" w:type="dxa"/>
          </w:tcPr>
          <w:p w14:paraId="57CAD80A" w14:textId="77777777" w:rsidR="00A05D83" w:rsidRPr="00034446" w:rsidRDefault="00A05D83" w:rsidP="002A602E">
            <w:pPr>
              <w:pStyle w:val="TAL"/>
            </w:pPr>
          </w:p>
        </w:tc>
        <w:tc>
          <w:tcPr>
            <w:tcW w:w="1700" w:type="dxa"/>
          </w:tcPr>
          <w:p w14:paraId="1BCEE568" w14:textId="77777777" w:rsidR="00A05D83" w:rsidRPr="00034446" w:rsidRDefault="00A05D83" w:rsidP="002A602E">
            <w:pPr>
              <w:pStyle w:val="TAL"/>
            </w:pPr>
          </w:p>
        </w:tc>
        <w:tc>
          <w:tcPr>
            <w:tcW w:w="1133" w:type="dxa"/>
          </w:tcPr>
          <w:p w14:paraId="6B437E3A" w14:textId="77777777" w:rsidR="00A05D83" w:rsidRPr="00034446" w:rsidRDefault="00A05D83" w:rsidP="002A602E">
            <w:pPr>
              <w:pStyle w:val="TAL"/>
            </w:pPr>
          </w:p>
        </w:tc>
      </w:tr>
      <w:tr w:rsidR="00A05D83" w:rsidRPr="00034446" w14:paraId="16F63840" w14:textId="77777777">
        <w:tc>
          <w:tcPr>
            <w:tcW w:w="4535" w:type="dxa"/>
          </w:tcPr>
          <w:p w14:paraId="34E430FA" w14:textId="77777777" w:rsidR="00A05D83" w:rsidRPr="00034446" w:rsidRDefault="00A05D83" w:rsidP="002A602E">
            <w:pPr>
              <w:pStyle w:val="TAL"/>
            </w:pPr>
            <w:r w:rsidRPr="00034446">
              <w:t xml:space="preserve">  criticalExtensions CHOICE {</w:t>
            </w:r>
          </w:p>
        </w:tc>
        <w:tc>
          <w:tcPr>
            <w:tcW w:w="2267" w:type="dxa"/>
          </w:tcPr>
          <w:p w14:paraId="3137A982" w14:textId="77777777" w:rsidR="00A05D83" w:rsidRPr="00034446" w:rsidRDefault="00A05D83" w:rsidP="002A602E">
            <w:pPr>
              <w:pStyle w:val="TAL"/>
            </w:pPr>
          </w:p>
        </w:tc>
        <w:tc>
          <w:tcPr>
            <w:tcW w:w="1700" w:type="dxa"/>
          </w:tcPr>
          <w:p w14:paraId="3F6EAD07" w14:textId="77777777" w:rsidR="00A05D83" w:rsidRPr="00034446" w:rsidRDefault="00A05D83" w:rsidP="002A602E">
            <w:pPr>
              <w:pStyle w:val="TAL"/>
            </w:pPr>
          </w:p>
        </w:tc>
        <w:tc>
          <w:tcPr>
            <w:tcW w:w="1133" w:type="dxa"/>
          </w:tcPr>
          <w:p w14:paraId="13F0C65A" w14:textId="77777777" w:rsidR="00A05D83" w:rsidRPr="00034446" w:rsidRDefault="00A05D83" w:rsidP="002A602E">
            <w:pPr>
              <w:pStyle w:val="TAL"/>
            </w:pPr>
          </w:p>
        </w:tc>
      </w:tr>
      <w:tr w:rsidR="00A05D83" w:rsidRPr="00034446" w14:paraId="648F9112" w14:textId="77777777">
        <w:tc>
          <w:tcPr>
            <w:tcW w:w="4535" w:type="dxa"/>
          </w:tcPr>
          <w:p w14:paraId="7ED8A2A6" w14:textId="77777777" w:rsidR="00A05D83" w:rsidRPr="00034446" w:rsidRDefault="00A05D83" w:rsidP="002A602E">
            <w:pPr>
              <w:pStyle w:val="TAL"/>
            </w:pPr>
            <w:r w:rsidRPr="00034446">
              <w:t xml:space="preserve">    c1 CHOICE{</w:t>
            </w:r>
          </w:p>
        </w:tc>
        <w:tc>
          <w:tcPr>
            <w:tcW w:w="2267" w:type="dxa"/>
          </w:tcPr>
          <w:p w14:paraId="57E4AB5F" w14:textId="77777777" w:rsidR="00A05D83" w:rsidRPr="00034446" w:rsidRDefault="00A05D83" w:rsidP="002A602E">
            <w:pPr>
              <w:pStyle w:val="TAL"/>
            </w:pPr>
          </w:p>
        </w:tc>
        <w:tc>
          <w:tcPr>
            <w:tcW w:w="1700" w:type="dxa"/>
          </w:tcPr>
          <w:p w14:paraId="7A8F3918" w14:textId="77777777" w:rsidR="00A05D83" w:rsidRPr="00034446" w:rsidRDefault="00A05D83" w:rsidP="002A602E">
            <w:pPr>
              <w:pStyle w:val="TAL"/>
            </w:pPr>
          </w:p>
        </w:tc>
        <w:tc>
          <w:tcPr>
            <w:tcW w:w="1133" w:type="dxa"/>
          </w:tcPr>
          <w:p w14:paraId="638E48E6" w14:textId="77777777" w:rsidR="00A05D83" w:rsidRPr="00034446" w:rsidRDefault="00A05D83" w:rsidP="002A602E">
            <w:pPr>
              <w:pStyle w:val="TAL"/>
            </w:pPr>
          </w:p>
        </w:tc>
      </w:tr>
      <w:tr w:rsidR="00A05D83" w:rsidRPr="00034446" w14:paraId="477C83D6" w14:textId="77777777">
        <w:tc>
          <w:tcPr>
            <w:tcW w:w="4535" w:type="dxa"/>
          </w:tcPr>
          <w:p w14:paraId="72BD407E" w14:textId="77777777" w:rsidR="00A05D83" w:rsidRPr="00034446" w:rsidRDefault="00A05D83" w:rsidP="002A602E">
            <w:pPr>
              <w:pStyle w:val="TAL"/>
            </w:pPr>
            <w:r w:rsidRPr="00034446">
              <w:t xml:space="preserve">      measurementReport-r8 SEQUENCE {</w:t>
            </w:r>
          </w:p>
        </w:tc>
        <w:tc>
          <w:tcPr>
            <w:tcW w:w="2267" w:type="dxa"/>
          </w:tcPr>
          <w:p w14:paraId="6160239F" w14:textId="77777777" w:rsidR="00A05D83" w:rsidRPr="00034446" w:rsidRDefault="00A05D83" w:rsidP="002A602E">
            <w:pPr>
              <w:pStyle w:val="TAL"/>
            </w:pPr>
          </w:p>
        </w:tc>
        <w:tc>
          <w:tcPr>
            <w:tcW w:w="1700" w:type="dxa"/>
          </w:tcPr>
          <w:p w14:paraId="404382B9" w14:textId="77777777" w:rsidR="00A05D83" w:rsidRPr="00034446" w:rsidRDefault="00A05D83" w:rsidP="002A602E">
            <w:pPr>
              <w:pStyle w:val="TAL"/>
            </w:pPr>
          </w:p>
        </w:tc>
        <w:tc>
          <w:tcPr>
            <w:tcW w:w="1133" w:type="dxa"/>
          </w:tcPr>
          <w:p w14:paraId="78FAC5A0" w14:textId="77777777" w:rsidR="00A05D83" w:rsidRPr="00034446" w:rsidRDefault="00A05D83" w:rsidP="002A602E">
            <w:pPr>
              <w:pStyle w:val="TAL"/>
            </w:pPr>
          </w:p>
        </w:tc>
      </w:tr>
      <w:tr w:rsidR="00A05D83" w:rsidRPr="00034446" w14:paraId="47C43671" w14:textId="77777777">
        <w:tc>
          <w:tcPr>
            <w:tcW w:w="4535" w:type="dxa"/>
          </w:tcPr>
          <w:p w14:paraId="0EDA7433" w14:textId="77777777" w:rsidR="00A05D83" w:rsidRPr="00034446" w:rsidRDefault="00A05D83" w:rsidP="002A602E">
            <w:pPr>
              <w:pStyle w:val="TAL"/>
            </w:pPr>
            <w:r w:rsidRPr="00034446">
              <w:t xml:space="preserve">        measResults SEQUENCE {</w:t>
            </w:r>
          </w:p>
        </w:tc>
        <w:tc>
          <w:tcPr>
            <w:tcW w:w="2267" w:type="dxa"/>
          </w:tcPr>
          <w:p w14:paraId="6DA878A1" w14:textId="77777777" w:rsidR="00A05D83" w:rsidRPr="00034446" w:rsidRDefault="00A05D83" w:rsidP="002A602E">
            <w:pPr>
              <w:pStyle w:val="TAL"/>
            </w:pPr>
          </w:p>
        </w:tc>
        <w:tc>
          <w:tcPr>
            <w:tcW w:w="1700" w:type="dxa"/>
          </w:tcPr>
          <w:p w14:paraId="7328A9DA" w14:textId="77777777" w:rsidR="00A05D83" w:rsidRPr="00034446" w:rsidRDefault="00A05D83" w:rsidP="002A602E">
            <w:pPr>
              <w:pStyle w:val="TAL"/>
            </w:pPr>
          </w:p>
        </w:tc>
        <w:tc>
          <w:tcPr>
            <w:tcW w:w="1133" w:type="dxa"/>
          </w:tcPr>
          <w:p w14:paraId="7A0909A7" w14:textId="77777777" w:rsidR="00A05D83" w:rsidRPr="00034446" w:rsidRDefault="00A05D83" w:rsidP="002A602E">
            <w:pPr>
              <w:pStyle w:val="TAL"/>
            </w:pPr>
          </w:p>
        </w:tc>
      </w:tr>
      <w:tr w:rsidR="00A05D83" w:rsidRPr="00034446" w14:paraId="4AC20E95" w14:textId="77777777">
        <w:tc>
          <w:tcPr>
            <w:tcW w:w="4535" w:type="dxa"/>
          </w:tcPr>
          <w:p w14:paraId="4D6960BF" w14:textId="77777777" w:rsidR="00A05D83" w:rsidRPr="00034446" w:rsidRDefault="00A05D83" w:rsidP="002A602E">
            <w:pPr>
              <w:pStyle w:val="TAL"/>
            </w:pPr>
            <w:r w:rsidRPr="00034446">
              <w:t xml:space="preserve">          measId</w:t>
            </w:r>
          </w:p>
        </w:tc>
        <w:tc>
          <w:tcPr>
            <w:tcW w:w="2267" w:type="dxa"/>
          </w:tcPr>
          <w:p w14:paraId="5EB1551A" w14:textId="77777777" w:rsidR="00A05D83" w:rsidRPr="00034446" w:rsidRDefault="00A05D83" w:rsidP="002A602E">
            <w:pPr>
              <w:pStyle w:val="TAL"/>
            </w:pPr>
            <w:r w:rsidRPr="00034446">
              <w:t>1</w:t>
            </w:r>
          </w:p>
        </w:tc>
        <w:tc>
          <w:tcPr>
            <w:tcW w:w="1700" w:type="dxa"/>
          </w:tcPr>
          <w:p w14:paraId="541ABEDB" w14:textId="77777777" w:rsidR="00A05D83" w:rsidRPr="00034446" w:rsidRDefault="00A05D83" w:rsidP="002A602E">
            <w:pPr>
              <w:pStyle w:val="TAL"/>
            </w:pPr>
          </w:p>
        </w:tc>
        <w:tc>
          <w:tcPr>
            <w:tcW w:w="1133" w:type="dxa"/>
          </w:tcPr>
          <w:p w14:paraId="2118AD6E" w14:textId="77777777" w:rsidR="00A05D83" w:rsidRPr="00034446" w:rsidRDefault="00A05D83" w:rsidP="002A602E">
            <w:pPr>
              <w:pStyle w:val="TAL"/>
            </w:pPr>
          </w:p>
        </w:tc>
      </w:tr>
      <w:tr w:rsidR="00A05D83" w:rsidRPr="00034446" w14:paraId="6E117305" w14:textId="77777777">
        <w:tc>
          <w:tcPr>
            <w:tcW w:w="4535" w:type="dxa"/>
          </w:tcPr>
          <w:p w14:paraId="11B637C2" w14:textId="77777777" w:rsidR="00A05D83" w:rsidRPr="00034446" w:rsidRDefault="00A05D83" w:rsidP="002A602E">
            <w:pPr>
              <w:pStyle w:val="TAL"/>
            </w:pPr>
            <w:r w:rsidRPr="00034446">
              <w:t xml:space="preserve">          measResultServCell SEQUENCE {</w:t>
            </w:r>
          </w:p>
        </w:tc>
        <w:tc>
          <w:tcPr>
            <w:tcW w:w="2267" w:type="dxa"/>
          </w:tcPr>
          <w:p w14:paraId="1685C7D9" w14:textId="77777777" w:rsidR="00A05D83" w:rsidRPr="00034446" w:rsidRDefault="00A05D83" w:rsidP="002A602E">
            <w:pPr>
              <w:pStyle w:val="TAL"/>
            </w:pPr>
          </w:p>
        </w:tc>
        <w:tc>
          <w:tcPr>
            <w:tcW w:w="1700" w:type="dxa"/>
          </w:tcPr>
          <w:p w14:paraId="2550966B" w14:textId="77777777" w:rsidR="00A05D83" w:rsidRPr="00034446" w:rsidRDefault="00A05D83" w:rsidP="002A602E">
            <w:pPr>
              <w:pStyle w:val="TAL"/>
            </w:pPr>
          </w:p>
        </w:tc>
        <w:tc>
          <w:tcPr>
            <w:tcW w:w="1133" w:type="dxa"/>
          </w:tcPr>
          <w:p w14:paraId="1FA73E65" w14:textId="77777777" w:rsidR="00A05D83" w:rsidRPr="00034446" w:rsidRDefault="00A05D83" w:rsidP="002A602E">
            <w:pPr>
              <w:pStyle w:val="TAL"/>
            </w:pPr>
          </w:p>
        </w:tc>
      </w:tr>
      <w:tr w:rsidR="00A05D83" w:rsidRPr="00034446" w14:paraId="5879E38E" w14:textId="77777777">
        <w:tc>
          <w:tcPr>
            <w:tcW w:w="4535" w:type="dxa"/>
          </w:tcPr>
          <w:p w14:paraId="2E7667DA" w14:textId="77777777" w:rsidR="00A05D83" w:rsidRPr="00034446" w:rsidRDefault="00A05D83" w:rsidP="002A602E">
            <w:pPr>
              <w:pStyle w:val="TAL"/>
            </w:pPr>
            <w:r w:rsidRPr="00034446">
              <w:t xml:space="preserve">            rsrpResult</w:t>
            </w:r>
          </w:p>
        </w:tc>
        <w:tc>
          <w:tcPr>
            <w:tcW w:w="2267" w:type="dxa"/>
          </w:tcPr>
          <w:p w14:paraId="0F7AD25E" w14:textId="77777777" w:rsidR="00A05D83" w:rsidRPr="00034446" w:rsidRDefault="00A05D83" w:rsidP="002A602E">
            <w:pPr>
              <w:pStyle w:val="TAL"/>
            </w:pPr>
            <w:r w:rsidRPr="00034446">
              <w:t>(0..97)</w:t>
            </w:r>
          </w:p>
        </w:tc>
        <w:tc>
          <w:tcPr>
            <w:tcW w:w="1700" w:type="dxa"/>
          </w:tcPr>
          <w:p w14:paraId="75E50E27" w14:textId="77777777" w:rsidR="00A05D83" w:rsidRPr="00034446" w:rsidRDefault="00A05D83" w:rsidP="002A602E">
            <w:pPr>
              <w:pStyle w:val="TAL"/>
            </w:pPr>
          </w:p>
        </w:tc>
        <w:tc>
          <w:tcPr>
            <w:tcW w:w="1133" w:type="dxa"/>
          </w:tcPr>
          <w:p w14:paraId="6F5CDC3C" w14:textId="77777777" w:rsidR="00A05D83" w:rsidRPr="00034446" w:rsidRDefault="00A05D83" w:rsidP="002A602E">
            <w:pPr>
              <w:pStyle w:val="TAL"/>
            </w:pPr>
          </w:p>
        </w:tc>
      </w:tr>
      <w:tr w:rsidR="00A05D83" w:rsidRPr="00034446" w14:paraId="0E57F46D" w14:textId="77777777">
        <w:tc>
          <w:tcPr>
            <w:tcW w:w="4535" w:type="dxa"/>
          </w:tcPr>
          <w:p w14:paraId="571B9EDE" w14:textId="77777777" w:rsidR="00A05D83" w:rsidRPr="00034446" w:rsidRDefault="00A05D83" w:rsidP="002A602E">
            <w:pPr>
              <w:pStyle w:val="TAL"/>
            </w:pPr>
            <w:r w:rsidRPr="00034446">
              <w:t xml:space="preserve">            rsrqResult</w:t>
            </w:r>
          </w:p>
        </w:tc>
        <w:tc>
          <w:tcPr>
            <w:tcW w:w="2267" w:type="dxa"/>
          </w:tcPr>
          <w:p w14:paraId="59AA9425" w14:textId="77777777" w:rsidR="00A05D83" w:rsidRPr="00034446" w:rsidRDefault="00A05D83" w:rsidP="002A602E">
            <w:pPr>
              <w:pStyle w:val="TAL"/>
            </w:pPr>
            <w:r w:rsidRPr="00034446">
              <w:t>(0..34)</w:t>
            </w:r>
          </w:p>
        </w:tc>
        <w:tc>
          <w:tcPr>
            <w:tcW w:w="1700" w:type="dxa"/>
          </w:tcPr>
          <w:p w14:paraId="0002460F" w14:textId="77777777" w:rsidR="00A05D83" w:rsidRPr="00034446" w:rsidRDefault="00A05D83" w:rsidP="002A602E">
            <w:pPr>
              <w:pStyle w:val="TAL"/>
            </w:pPr>
          </w:p>
        </w:tc>
        <w:tc>
          <w:tcPr>
            <w:tcW w:w="1133" w:type="dxa"/>
          </w:tcPr>
          <w:p w14:paraId="72464F2A" w14:textId="77777777" w:rsidR="00A05D83" w:rsidRPr="00034446" w:rsidRDefault="00A05D83" w:rsidP="002A602E">
            <w:pPr>
              <w:pStyle w:val="TAL"/>
            </w:pPr>
          </w:p>
        </w:tc>
      </w:tr>
      <w:tr w:rsidR="00A05D83" w:rsidRPr="00034446" w14:paraId="1299D98D" w14:textId="77777777">
        <w:tc>
          <w:tcPr>
            <w:tcW w:w="4535" w:type="dxa"/>
          </w:tcPr>
          <w:p w14:paraId="5F48A5BB" w14:textId="77777777" w:rsidR="00A05D83" w:rsidRPr="00034446" w:rsidRDefault="00A05D83" w:rsidP="002A602E">
            <w:pPr>
              <w:pStyle w:val="TAL"/>
            </w:pPr>
            <w:r w:rsidRPr="00034446">
              <w:t xml:space="preserve">          }</w:t>
            </w:r>
          </w:p>
        </w:tc>
        <w:tc>
          <w:tcPr>
            <w:tcW w:w="2267" w:type="dxa"/>
          </w:tcPr>
          <w:p w14:paraId="010AD041" w14:textId="77777777" w:rsidR="00A05D83" w:rsidRPr="00034446" w:rsidRDefault="00A05D83" w:rsidP="002A602E">
            <w:pPr>
              <w:pStyle w:val="TAL"/>
            </w:pPr>
          </w:p>
        </w:tc>
        <w:tc>
          <w:tcPr>
            <w:tcW w:w="1700" w:type="dxa"/>
          </w:tcPr>
          <w:p w14:paraId="16E3EE82" w14:textId="77777777" w:rsidR="00A05D83" w:rsidRPr="00034446" w:rsidRDefault="00A05D83" w:rsidP="002A602E">
            <w:pPr>
              <w:pStyle w:val="TAL"/>
            </w:pPr>
          </w:p>
        </w:tc>
        <w:tc>
          <w:tcPr>
            <w:tcW w:w="1133" w:type="dxa"/>
          </w:tcPr>
          <w:p w14:paraId="4141C11A" w14:textId="77777777" w:rsidR="00A05D83" w:rsidRPr="00034446" w:rsidRDefault="00A05D83" w:rsidP="002A602E">
            <w:pPr>
              <w:pStyle w:val="TAL"/>
            </w:pPr>
          </w:p>
        </w:tc>
      </w:tr>
      <w:tr w:rsidR="00A05D83" w:rsidRPr="00034446" w14:paraId="06EC6231" w14:textId="77777777">
        <w:tc>
          <w:tcPr>
            <w:tcW w:w="4535" w:type="dxa"/>
          </w:tcPr>
          <w:p w14:paraId="333BC2F3" w14:textId="77777777" w:rsidR="00A05D83" w:rsidRPr="00034446" w:rsidRDefault="00A05D83" w:rsidP="002A602E">
            <w:pPr>
              <w:pStyle w:val="TAL"/>
            </w:pPr>
            <w:r w:rsidRPr="00034446">
              <w:t xml:space="preserve">          measResultNeighCells CHOICE {</w:t>
            </w:r>
          </w:p>
        </w:tc>
        <w:tc>
          <w:tcPr>
            <w:tcW w:w="2267" w:type="dxa"/>
          </w:tcPr>
          <w:p w14:paraId="16B2BE1F" w14:textId="77777777" w:rsidR="00A05D83" w:rsidRPr="00034446" w:rsidRDefault="00A05D83" w:rsidP="002A602E">
            <w:pPr>
              <w:pStyle w:val="TAL"/>
            </w:pPr>
          </w:p>
        </w:tc>
        <w:tc>
          <w:tcPr>
            <w:tcW w:w="1700" w:type="dxa"/>
          </w:tcPr>
          <w:p w14:paraId="62345692" w14:textId="77777777" w:rsidR="00A05D83" w:rsidRPr="00034446" w:rsidRDefault="00A05D83" w:rsidP="002A602E">
            <w:pPr>
              <w:pStyle w:val="TAL"/>
            </w:pPr>
          </w:p>
        </w:tc>
        <w:tc>
          <w:tcPr>
            <w:tcW w:w="1133" w:type="dxa"/>
          </w:tcPr>
          <w:p w14:paraId="0CE9F86F" w14:textId="77777777" w:rsidR="00A05D83" w:rsidRPr="00034446" w:rsidRDefault="00A05D83" w:rsidP="002A602E">
            <w:pPr>
              <w:pStyle w:val="TAL"/>
            </w:pPr>
          </w:p>
        </w:tc>
      </w:tr>
      <w:tr w:rsidR="00A05D83" w:rsidRPr="00034446" w14:paraId="3F4E852A" w14:textId="77777777">
        <w:tc>
          <w:tcPr>
            <w:tcW w:w="4535" w:type="dxa"/>
          </w:tcPr>
          <w:p w14:paraId="357F9731" w14:textId="77777777" w:rsidR="00A05D83" w:rsidRPr="00034446" w:rsidRDefault="00A05D83" w:rsidP="002A602E">
            <w:pPr>
              <w:pStyle w:val="TAL"/>
            </w:pPr>
            <w:r w:rsidRPr="00034446">
              <w:t xml:space="preserve">            measResultListUTRA SEQUENCE (SIZE (1..maxCellReport)) OF SEQUENCE {</w:t>
            </w:r>
          </w:p>
        </w:tc>
        <w:tc>
          <w:tcPr>
            <w:tcW w:w="2267" w:type="dxa"/>
          </w:tcPr>
          <w:p w14:paraId="7AD7FEC6" w14:textId="77777777" w:rsidR="00A05D83" w:rsidRPr="00034446" w:rsidRDefault="00A05D83" w:rsidP="002A602E">
            <w:pPr>
              <w:pStyle w:val="TAL"/>
            </w:pPr>
            <w:r w:rsidRPr="00034446">
              <w:t>1 entry</w:t>
            </w:r>
          </w:p>
        </w:tc>
        <w:tc>
          <w:tcPr>
            <w:tcW w:w="1700" w:type="dxa"/>
          </w:tcPr>
          <w:p w14:paraId="4B55F92D" w14:textId="77777777" w:rsidR="00A05D83" w:rsidRPr="00034446" w:rsidRDefault="00A05D83" w:rsidP="002A602E">
            <w:pPr>
              <w:pStyle w:val="TAL"/>
            </w:pPr>
          </w:p>
        </w:tc>
        <w:tc>
          <w:tcPr>
            <w:tcW w:w="1133" w:type="dxa"/>
          </w:tcPr>
          <w:p w14:paraId="3C4507F1" w14:textId="77777777" w:rsidR="00A05D83" w:rsidRPr="00034446" w:rsidRDefault="00A05D83" w:rsidP="002A602E">
            <w:pPr>
              <w:pStyle w:val="TAL"/>
            </w:pPr>
          </w:p>
        </w:tc>
      </w:tr>
      <w:tr w:rsidR="00A05D83" w:rsidRPr="00034446" w14:paraId="1B8BC720" w14:textId="77777777">
        <w:tc>
          <w:tcPr>
            <w:tcW w:w="4535" w:type="dxa"/>
          </w:tcPr>
          <w:p w14:paraId="42576337" w14:textId="77777777" w:rsidR="00A05D83" w:rsidRPr="00034446" w:rsidRDefault="00A05D83" w:rsidP="002A602E">
            <w:pPr>
              <w:pStyle w:val="TAL"/>
            </w:pPr>
            <w:r w:rsidRPr="00034446">
              <w:t xml:space="preserve">              physCellId[1]</w:t>
            </w:r>
          </w:p>
        </w:tc>
        <w:tc>
          <w:tcPr>
            <w:tcW w:w="2267" w:type="dxa"/>
          </w:tcPr>
          <w:p w14:paraId="2D860F58" w14:textId="77777777" w:rsidR="00A05D83" w:rsidRPr="00034446" w:rsidRDefault="00A05D83" w:rsidP="002A602E">
            <w:pPr>
              <w:pStyle w:val="TAL"/>
            </w:pPr>
            <w:r w:rsidRPr="00034446">
              <w:t>PhysicalCellIdentity of Cell 5</w:t>
            </w:r>
          </w:p>
        </w:tc>
        <w:tc>
          <w:tcPr>
            <w:tcW w:w="1700" w:type="dxa"/>
          </w:tcPr>
          <w:p w14:paraId="0B077F0F" w14:textId="77777777" w:rsidR="00A05D83" w:rsidRPr="00034446" w:rsidRDefault="00A05D83" w:rsidP="002A602E">
            <w:pPr>
              <w:pStyle w:val="TAL"/>
            </w:pPr>
          </w:p>
        </w:tc>
        <w:tc>
          <w:tcPr>
            <w:tcW w:w="1133" w:type="dxa"/>
          </w:tcPr>
          <w:p w14:paraId="39A21EFE" w14:textId="77777777" w:rsidR="00A05D83" w:rsidRPr="00034446" w:rsidRDefault="00A05D83" w:rsidP="002A602E">
            <w:pPr>
              <w:pStyle w:val="TAL"/>
            </w:pPr>
          </w:p>
        </w:tc>
      </w:tr>
      <w:tr w:rsidR="00A05D83" w:rsidRPr="00034446" w14:paraId="6B678F27" w14:textId="77777777">
        <w:tc>
          <w:tcPr>
            <w:tcW w:w="4535" w:type="dxa"/>
          </w:tcPr>
          <w:p w14:paraId="5C62C9BA" w14:textId="77777777" w:rsidR="00A05D83" w:rsidRPr="00034446" w:rsidRDefault="00A05D83" w:rsidP="002A602E">
            <w:pPr>
              <w:pStyle w:val="TAL"/>
            </w:pPr>
            <w:r w:rsidRPr="00034446">
              <w:t xml:space="preserve">              cgi-Info[1]</w:t>
            </w:r>
          </w:p>
        </w:tc>
        <w:tc>
          <w:tcPr>
            <w:tcW w:w="2267" w:type="dxa"/>
          </w:tcPr>
          <w:p w14:paraId="54E1B9C3" w14:textId="77777777" w:rsidR="00A05D83" w:rsidRPr="00034446" w:rsidRDefault="00A05D83" w:rsidP="002A602E">
            <w:pPr>
              <w:pStyle w:val="TAL"/>
            </w:pPr>
            <w:r w:rsidRPr="00034446">
              <w:t>Not present</w:t>
            </w:r>
          </w:p>
        </w:tc>
        <w:tc>
          <w:tcPr>
            <w:tcW w:w="1700" w:type="dxa"/>
          </w:tcPr>
          <w:p w14:paraId="72A05BD5" w14:textId="77777777" w:rsidR="00A05D83" w:rsidRPr="00034446" w:rsidRDefault="00A05D83" w:rsidP="002A602E">
            <w:pPr>
              <w:pStyle w:val="TAL"/>
            </w:pPr>
          </w:p>
        </w:tc>
        <w:tc>
          <w:tcPr>
            <w:tcW w:w="1133" w:type="dxa"/>
          </w:tcPr>
          <w:p w14:paraId="0CEFED19" w14:textId="77777777" w:rsidR="00A05D83" w:rsidRPr="00034446" w:rsidRDefault="00A05D83" w:rsidP="002A602E">
            <w:pPr>
              <w:pStyle w:val="TAL"/>
            </w:pPr>
          </w:p>
        </w:tc>
      </w:tr>
      <w:tr w:rsidR="00A05D83" w:rsidRPr="00034446" w14:paraId="08F2C233" w14:textId="77777777">
        <w:tc>
          <w:tcPr>
            <w:tcW w:w="4535" w:type="dxa"/>
          </w:tcPr>
          <w:p w14:paraId="7EEBB869" w14:textId="77777777" w:rsidR="00A05D83" w:rsidRPr="00034446" w:rsidRDefault="00A05D83" w:rsidP="002A602E">
            <w:pPr>
              <w:pStyle w:val="TAL"/>
            </w:pPr>
            <w:r w:rsidRPr="00034446">
              <w:t xml:space="preserve">              measResult[1] SEQUENCE {</w:t>
            </w:r>
          </w:p>
        </w:tc>
        <w:tc>
          <w:tcPr>
            <w:tcW w:w="2267" w:type="dxa"/>
          </w:tcPr>
          <w:p w14:paraId="340E8E0E" w14:textId="77777777" w:rsidR="00A05D83" w:rsidRPr="00034446" w:rsidRDefault="00A05D83" w:rsidP="002A602E">
            <w:pPr>
              <w:pStyle w:val="TAL"/>
            </w:pPr>
          </w:p>
        </w:tc>
        <w:tc>
          <w:tcPr>
            <w:tcW w:w="1700" w:type="dxa"/>
          </w:tcPr>
          <w:p w14:paraId="2D6C76F2" w14:textId="77777777" w:rsidR="00A05D83" w:rsidRPr="00034446" w:rsidRDefault="00A05D83" w:rsidP="002A602E">
            <w:pPr>
              <w:pStyle w:val="TAL"/>
            </w:pPr>
          </w:p>
        </w:tc>
        <w:tc>
          <w:tcPr>
            <w:tcW w:w="1133" w:type="dxa"/>
          </w:tcPr>
          <w:p w14:paraId="351BDCCF" w14:textId="77777777" w:rsidR="00A05D83" w:rsidRPr="00034446" w:rsidRDefault="00A05D83" w:rsidP="002A602E">
            <w:pPr>
              <w:pStyle w:val="TAL"/>
            </w:pPr>
          </w:p>
        </w:tc>
      </w:tr>
      <w:tr w:rsidR="00A05D83" w:rsidRPr="00034446" w14:paraId="1EEC2E1F" w14:textId="77777777">
        <w:tc>
          <w:tcPr>
            <w:tcW w:w="4535" w:type="dxa"/>
          </w:tcPr>
          <w:p w14:paraId="6410DF90" w14:textId="77777777" w:rsidR="00A05D83" w:rsidRPr="00034446" w:rsidRDefault="00A05D83" w:rsidP="002A602E">
            <w:pPr>
              <w:pStyle w:val="TAL"/>
            </w:pPr>
            <w:r w:rsidRPr="00034446">
              <w:t xml:space="preserve">                utra-RSCP</w:t>
            </w:r>
          </w:p>
        </w:tc>
        <w:tc>
          <w:tcPr>
            <w:tcW w:w="2267" w:type="dxa"/>
          </w:tcPr>
          <w:p w14:paraId="765D8AA0" w14:textId="77777777" w:rsidR="00A05D83" w:rsidRPr="00034446" w:rsidRDefault="00A05D83" w:rsidP="002A602E">
            <w:pPr>
              <w:pStyle w:val="TAL"/>
            </w:pPr>
            <w:r w:rsidRPr="00034446">
              <w:t>(-5..91)</w:t>
            </w:r>
          </w:p>
        </w:tc>
        <w:tc>
          <w:tcPr>
            <w:tcW w:w="1700" w:type="dxa"/>
          </w:tcPr>
          <w:p w14:paraId="7D9C0ADE" w14:textId="77777777" w:rsidR="00A05D83" w:rsidRPr="00034446" w:rsidRDefault="00A05D83" w:rsidP="002A602E">
            <w:pPr>
              <w:pStyle w:val="TAL"/>
            </w:pPr>
          </w:p>
        </w:tc>
        <w:tc>
          <w:tcPr>
            <w:tcW w:w="1133" w:type="dxa"/>
          </w:tcPr>
          <w:p w14:paraId="6659D278" w14:textId="77777777" w:rsidR="00A05D83" w:rsidRPr="00034446" w:rsidRDefault="00A05D83" w:rsidP="002A602E">
            <w:pPr>
              <w:pStyle w:val="TAL"/>
            </w:pPr>
          </w:p>
        </w:tc>
      </w:tr>
      <w:tr w:rsidR="00A05D83" w:rsidRPr="00034446" w14:paraId="5FC7CC6D" w14:textId="77777777">
        <w:tc>
          <w:tcPr>
            <w:tcW w:w="4535" w:type="dxa"/>
          </w:tcPr>
          <w:p w14:paraId="65B21DA5" w14:textId="77777777" w:rsidR="00A05D83" w:rsidRPr="00034446" w:rsidRDefault="00A05D83" w:rsidP="002A602E">
            <w:pPr>
              <w:pStyle w:val="TAL"/>
            </w:pPr>
            <w:r w:rsidRPr="00034446">
              <w:t xml:space="preserve">              }</w:t>
            </w:r>
          </w:p>
        </w:tc>
        <w:tc>
          <w:tcPr>
            <w:tcW w:w="2267" w:type="dxa"/>
          </w:tcPr>
          <w:p w14:paraId="7D284098" w14:textId="77777777" w:rsidR="00A05D83" w:rsidRPr="00034446" w:rsidRDefault="00A05D83" w:rsidP="002A602E">
            <w:pPr>
              <w:pStyle w:val="TAL"/>
            </w:pPr>
          </w:p>
        </w:tc>
        <w:tc>
          <w:tcPr>
            <w:tcW w:w="1700" w:type="dxa"/>
          </w:tcPr>
          <w:p w14:paraId="0C42F884" w14:textId="77777777" w:rsidR="00A05D83" w:rsidRPr="00034446" w:rsidRDefault="00A05D83" w:rsidP="002A602E">
            <w:pPr>
              <w:pStyle w:val="TAL"/>
            </w:pPr>
          </w:p>
        </w:tc>
        <w:tc>
          <w:tcPr>
            <w:tcW w:w="1133" w:type="dxa"/>
          </w:tcPr>
          <w:p w14:paraId="004485A5" w14:textId="77777777" w:rsidR="00A05D83" w:rsidRPr="00034446" w:rsidRDefault="00A05D83" w:rsidP="002A602E">
            <w:pPr>
              <w:pStyle w:val="TAL"/>
            </w:pPr>
          </w:p>
        </w:tc>
      </w:tr>
      <w:tr w:rsidR="00A05D83" w:rsidRPr="00034446" w14:paraId="2CC6D880" w14:textId="77777777">
        <w:tc>
          <w:tcPr>
            <w:tcW w:w="4535" w:type="dxa"/>
          </w:tcPr>
          <w:p w14:paraId="0EFA685D" w14:textId="77777777" w:rsidR="00A05D83" w:rsidRPr="00034446" w:rsidRDefault="00A05D83" w:rsidP="002A602E">
            <w:pPr>
              <w:pStyle w:val="TAL"/>
            </w:pPr>
            <w:r w:rsidRPr="00034446">
              <w:t xml:space="preserve">            }</w:t>
            </w:r>
          </w:p>
        </w:tc>
        <w:tc>
          <w:tcPr>
            <w:tcW w:w="2267" w:type="dxa"/>
          </w:tcPr>
          <w:p w14:paraId="378275D4" w14:textId="77777777" w:rsidR="00A05D83" w:rsidRPr="00034446" w:rsidRDefault="00A05D83" w:rsidP="002A602E">
            <w:pPr>
              <w:pStyle w:val="TAL"/>
            </w:pPr>
          </w:p>
        </w:tc>
        <w:tc>
          <w:tcPr>
            <w:tcW w:w="1700" w:type="dxa"/>
          </w:tcPr>
          <w:p w14:paraId="22EF08C7" w14:textId="77777777" w:rsidR="00A05D83" w:rsidRPr="00034446" w:rsidRDefault="00A05D83" w:rsidP="002A602E">
            <w:pPr>
              <w:pStyle w:val="TAL"/>
            </w:pPr>
          </w:p>
        </w:tc>
        <w:tc>
          <w:tcPr>
            <w:tcW w:w="1133" w:type="dxa"/>
          </w:tcPr>
          <w:p w14:paraId="47308E10" w14:textId="77777777" w:rsidR="00A05D83" w:rsidRPr="00034446" w:rsidRDefault="00A05D83" w:rsidP="002A602E">
            <w:pPr>
              <w:pStyle w:val="TAL"/>
            </w:pPr>
          </w:p>
        </w:tc>
      </w:tr>
      <w:tr w:rsidR="00A05D83" w:rsidRPr="00034446" w14:paraId="34065321" w14:textId="77777777">
        <w:tc>
          <w:tcPr>
            <w:tcW w:w="4535" w:type="dxa"/>
          </w:tcPr>
          <w:p w14:paraId="636C746C" w14:textId="77777777" w:rsidR="00A05D83" w:rsidRPr="00034446" w:rsidRDefault="00A05D83" w:rsidP="002A602E">
            <w:pPr>
              <w:pStyle w:val="TAL"/>
            </w:pPr>
            <w:r w:rsidRPr="00034446">
              <w:t xml:space="preserve">          }</w:t>
            </w:r>
          </w:p>
        </w:tc>
        <w:tc>
          <w:tcPr>
            <w:tcW w:w="2267" w:type="dxa"/>
          </w:tcPr>
          <w:p w14:paraId="52BB4FD7" w14:textId="77777777" w:rsidR="00A05D83" w:rsidRPr="00034446" w:rsidRDefault="00A05D83" w:rsidP="002A602E">
            <w:pPr>
              <w:pStyle w:val="TAL"/>
            </w:pPr>
          </w:p>
        </w:tc>
        <w:tc>
          <w:tcPr>
            <w:tcW w:w="1700" w:type="dxa"/>
          </w:tcPr>
          <w:p w14:paraId="76F2C790" w14:textId="77777777" w:rsidR="00A05D83" w:rsidRPr="00034446" w:rsidRDefault="00A05D83" w:rsidP="002A602E">
            <w:pPr>
              <w:pStyle w:val="TAL"/>
            </w:pPr>
          </w:p>
        </w:tc>
        <w:tc>
          <w:tcPr>
            <w:tcW w:w="1133" w:type="dxa"/>
          </w:tcPr>
          <w:p w14:paraId="5ADEE50F" w14:textId="77777777" w:rsidR="00A05D83" w:rsidRPr="00034446" w:rsidRDefault="00A05D83" w:rsidP="002A602E">
            <w:pPr>
              <w:pStyle w:val="TAL"/>
            </w:pPr>
          </w:p>
        </w:tc>
      </w:tr>
      <w:tr w:rsidR="00A05D83" w:rsidRPr="00034446" w14:paraId="3B725483" w14:textId="77777777">
        <w:tc>
          <w:tcPr>
            <w:tcW w:w="4535" w:type="dxa"/>
          </w:tcPr>
          <w:p w14:paraId="71AFFB4B" w14:textId="77777777" w:rsidR="00A05D83" w:rsidRPr="00034446" w:rsidRDefault="00A05D83" w:rsidP="002A602E">
            <w:pPr>
              <w:pStyle w:val="TAL"/>
            </w:pPr>
            <w:r w:rsidRPr="00034446">
              <w:t xml:space="preserve">        }</w:t>
            </w:r>
          </w:p>
        </w:tc>
        <w:tc>
          <w:tcPr>
            <w:tcW w:w="2267" w:type="dxa"/>
          </w:tcPr>
          <w:p w14:paraId="07485214" w14:textId="77777777" w:rsidR="00A05D83" w:rsidRPr="00034446" w:rsidRDefault="00A05D83" w:rsidP="002A602E">
            <w:pPr>
              <w:pStyle w:val="TAL"/>
            </w:pPr>
          </w:p>
        </w:tc>
        <w:tc>
          <w:tcPr>
            <w:tcW w:w="1700" w:type="dxa"/>
          </w:tcPr>
          <w:p w14:paraId="7C81770B" w14:textId="77777777" w:rsidR="00A05D83" w:rsidRPr="00034446" w:rsidRDefault="00A05D83" w:rsidP="002A602E">
            <w:pPr>
              <w:pStyle w:val="TAL"/>
            </w:pPr>
          </w:p>
        </w:tc>
        <w:tc>
          <w:tcPr>
            <w:tcW w:w="1133" w:type="dxa"/>
          </w:tcPr>
          <w:p w14:paraId="0DC0E087" w14:textId="77777777" w:rsidR="00A05D83" w:rsidRPr="00034446" w:rsidRDefault="00A05D83" w:rsidP="002A602E">
            <w:pPr>
              <w:pStyle w:val="TAL"/>
            </w:pPr>
          </w:p>
        </w:tc>
      </w:tr>
      <w:tr w:rsidR="00A05D83" w:rsidRPr="00034446" w14:paraId="1B333AA7" w14:textId="77777777">
        <w:tc>
          <w:tcPr>
            <w:tcW w:w="4535" w:type="dxa"/>
          </w:tcPr>
          <w:p w14:paraId="2C210BA5" w14:textId="77777777" w:rsidR="00A05D83" w:rsidRPr="00034446" w:rsidRDefault="00A05D83" w:rsidP="002A602E">
            <w:pPr>
              <w:pStyle w:val="TAL"/>
            </w:pPr>
            <w:r w:rsidRPr="00034446">
              <w:t xml:space="preserve">      }</w:t>
            </w:r>
          </w:p>
        </w:tc>
        <w:tc>
          <w:tcPr>
            <w:tcW w:w="2267" w:type="dxa"/>
          </w:tcPr>
          <w:p w14:paraId="0AC87B8E" w14:textId="77777777" w:rsidR="00A05D83" w:rsidRPr="00034446" w:rsidRDefault="00A05D83" w:rsidP="002A602E">
            <w:pPr>
              <w:pStyle w:val="TAL"/>
            </w:pPr>
          </w:p>
        </w:tc>
        <w:tc>
          <w:tcPr>
            <w:tcW w:w="1700" w:type="dxa"/>
          </w:tcPr>
          <w:p w14:paraId="4838BC6B" w14:textId="77777777" w:rsidR="00A05D83" w:rsidRPr="00034446" w:rsidRDefault="00A05D83" w:rsidP="002A602E">
            <w:pPr>
              <w:pStyle w:val="TAL"/>
            </w:pPr>
          </w:p>
        </w:tc>
        <w:tc>
          <w:tcPr>
            <w:tcW w:w="1133" w:type="dxa"/>
          </w:tcPr>
          <w:p w14:paraId="43A139CD" w14:textId="77777777" w:rsidR="00A05D83" w:rsidRPr="00034446" w:rsidRDefault="00A05D83" w:rsidP="002A602E">
            <w:pPr>
              <w:pStyle w:val="TAL"/>
            </w:pPr>
          </w:p>
        </w:tc>
      </w:tr>
      <w:tr w:rsidR="00A05D83" w:rsidRPr="00034446" w14:paraId="31118EE1" w14:textId="77777777">
        <w:tc>
          <w:tcPr>
            <w:tcW w:w="4535" w:type="dxa"/>
          </w:tcPr>
          <w:p w14:paraId="175DCF98" w14:textId="77777777" w:rsidR="00A05D83" w:rsidRPr="00034446" w:rsidRDefault="00A05D83" w:rsidP="002A602E">
            <w:pPr>
              <w:pStyle w:val="TAL"/>
            </w:pPr>
            <w:r w:rsidRPr="00034446">
              <w:t xml:space="preserve">    }</w:t>
            </w:r>
          </w:p>
        </w:tc>
        <w:tc>
          <w:tcPr>
            <w:tcW w:w="2267" w:type="dxa"/>
          </w:tcPr>
          <w:p w14:paraId="04F1B32B" w14:textId="77777777" w:rsidR="00A05D83" w:rsidRPr="00034446" w:rsidRDefault="00A05D83" w:rsidP="002A602E">
            <w:pPr>
              <w:pStyle w:val="TAL"/>
            </w:pPr>
          </w:p>
        </w:tc>
        <w:tc>
          <w:tcPr>
            <w:tcW w:w="1700" w:type="dxa"/>
          </w:tcPr>
          <w:p w14:paraId="47732DE5" w14:textId="77777777" w:rsidR="00A05D83" w:rsidRPr="00034446" w:rsidRDefault="00A05D83" w:rsidP="002A602E">
            <w:pPr>
              <w:pStyle w:val="TAL"/>
            </w:pPr>
          </w:p>
        </w:tc>
        <w:tc>
          <w:tcPr>
            <w:tcW w:w="1133" w:type="dxa"/>
          </w:tcPr>
          <w:p w14:paraId="28B489A7" w14:textId="77777777" w:rsidR="00A05D83" w:rsidRPr="00034446" w:rsidRDefault="00A05D83" w:rsidP="002A602E">
            <w:pPr>
              <w:pStyle w:val="TAL"/>
            </w:pPr>
          </w:p>
        </w:tc>
      </w:tr>
      <w:tr w:rsidR="00A05D83" w:rsidRPr="00034446" w14:paraId="57F6B89C" w14:textId="77777777">
        <w:tc>
          <w:tcPr>
            <w:tcW w:w="4535" w:type="dxa"/>
          </w:tcPr>
          <w:p w14:paraId="09A324F5" w14:textId="77777777" w:rsidR="00A05D83" w:rsidRPr="00034446" w:rsidRDefault="00A05D83" w:rsidP="002A602E">
            <w:pPr>
              <w:pStyle w:val="TAL"/>
            </w:pPr>
            <w:r w:rsidRPr="00034446">
              <w:t xml:space="preserve">  }</w:t>
            </w:r>
          </w:p>
        </w:tc>
        <w:tc>
          <w:tcPr>
            <w:tcW w:w="2267" w:type="dxa"/>
          </w:tcPr>
          <w:p w14:paraId="52CD8EF7" w14:textId="77777777" w:rsidR="00A05D83" w:rsidRPr="00034446" w:rsidRDefault="00A05D83" w:rsidP="002A602E">
            <w:pPr>
              <w:pStyle w:val="TAL"/>
            </w:pPr>
          </w:p>
        </w:tc>
        <w:tc>
          <w:tcPr>
            <w:tcW w:w="1700" w:type="dxa"/>
          </w:tcPr>
          <w:p w14:paraId="32F269E8" w14:textId="77777777" w:rsidR="00A05D83" w:rsidRPr="00034446" w:rsidRDefault="00A05D83" w:rsidP="002A602E">
            <w:pPr>
              <w:pStyle w:val="TAL"/>
            </w:pPr>
          </w:p>
        </w:tc>
        <w:tc>
          <w:tcPr>
            <w:tcW w:w="1133" w:type="dxa"/>
          </w:tcPr>
          <w:p w14:paraId="18D5AA66" w14:textId="77777777" w:rsidR="00A05D83" w:rsidRPr="00034446" w:rsidRDefault="00A05D83" w:rsidP="002A602E">
            <w:pPr>
              <w:pStyle w:val="TAL"/>
            </w:pPr>
          </w:p>
        </w:tc>
      </w:tr>
      <w:tr w:rsidR="00A05D83" w:rsidRPr="00034446" w14:paraId="3197934E" w14:textId="77777777">
        <w:tc>
          <w:tcPr>
            <w:tcW w:w="4535" w:type="dxa"/>
          </w:tcPr>
          <w:p w14:paraId="2F15234C" w14:textId="77777777" w:rsidR="00A05D83" w:rsidRPr="00034446" w:rsidRDefault="00A05D83" w:rsidP="002A602E">
            <w:pPr>
              <w:pStyle w:val="TAL"/>
            </w:pPr>
            <w:r w:rsidRPr="00034446">
              <w:t>}</w:t>
            </w:r>
          </w:p>
        </w:tc>
        <w:tc>
          <w:tcPr>
            <w:tcW w:w="2267" w:type="dxa"/>
          </w:tcPr>
          <w:p w14:paraId="58F7E04B" w14:textId="77777777" w:rsidR="00A05D83" w:rsidRPr="00034446" w:rsidRDefault="00A05D83" w:rsidP="002A602E">
            <w:pPr>
              <w:pStyle w:val="TAL"/>
            </w:pPr>
          </w:p>
        </w:tc>
        <w:tc>
          <w:tcPr>
            <w:tcW w:w="1700" w:type="dxa"/>
          </w:tcPr>
          <w:p w14:paraId="3864743D" w14:textId="77777777" w:rsidR="00A05D83" w:rsidRPr="00034446" w:rsidRDefault="00A05D83" w:rsidP="002A602E">
            <w:pPr>
              <w:pStyle w:val="TAL"/>
            </w:pPr>
          </w:p>
        </w:tc>
        <w:tc>
          <w:tcPr>
            <w:tcW w:w="1133" w:type="dxa"/>
          </w:tcPr>
          <w:p w14:paraId="00CC1D95" w14:textId="77777777" w:rsidR="00A05D83" w:rsidRPr="00034446" w:rsidRDefault="00A05D83" w:rsidP="002A602E">
            <w:pPr>
              <w:pStyle w:val="TAL"/>
            </w:pPr>
          </w:p>
        </w:tc>
      </w:tr>
    </w:tbl>
    <w:p w14:paraId="1EFAD754" w14:textId="77777777" w:rsidR="00A05D83" w:rsidRPr="00034446" w:rsidRDefault="00A05D83" w:rsidP="00A05D83"/>
    <w:p w14:paraId="18237524" w14:textId="77777777" w:rsidR="00A05D83" w:rsidRPr="00034446" w:rsidRDefault="00A05D83" w:rsidP="00A05D83">
      <w:pPr>
        <w:pStyle w:val="TH"/>
      </w:pPr>
      <w:r w:rsidRPr="00034446">
        <w:t xml:space="preserve">Table 11.2.11.3.3-5: </w:t>
      </w:r>
      <w:r w:rsidRPr="00034446">
        <w:rPr>
          <w:i/>
        </w:rPr>
        <w:t xml:space="preserve">MobilityFromEUTRACommand </w:t>
      </w:r>
      <w:r w:rsidRPr="00034446">
        <w:t>(step 27, Table 11.2</w:t>
      </w:r>
      <w:r w:rsidRPr="00034446">
        <w:rPr>
          <w:lang w:eastAsia="zh-CN"/>
        </w:rPr>
        <w:t>.11</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05D83" w:rsidRPr="00034446" w14:paraId="0EF681BF" w14:textId="77777777">
        <w:tc>
          <w:tcPr>
            <w:tcW w:w="9635" w:type="dxa"/>
            <w:gridSpan w:val="4"/>
          </w:tcPr>
          <w:p w14:paraId="2351AA14" w14:textId="77777777" w:rsidR="00A05D83" w:rsidRPr="00034446" w:rsidRDefault="00A05D83" w:rsidP="002A602E">
            <w:pPr>
              <w:pStyle w:val="TAL"/>
            </w:pPr>
            <w:r w:rsidRPr="00034446">
              <w:t>Derivation Path: 36.508, Table 4.6.1-6</w:t>
            </w:r>
          </w:p>
        </w:tc>
      </w:tr>
      <w:tr w:rsidR="00A05D83" w:rsidRPr="00034446" w14:paraId="5DB3E935" w14:textId="77777777">
        <w:tc>
          <w:tcPr>
            <w:tcW w:w="4535" w:type="dxa"/>
          </w:tcPr>
          <w:p w14:paraId="21DC2842" w14:textId="77777777" w:rsidR="00A05D83" w:rsidRPr="00034446" w:rsidRDefault="00A05D83" w:rsidP="002A602E">
            <w:pPr>
              <w:pStyle w:val="TAH"/>
            </w:pPr>
            <w:r w:rsidRPr="00034446">
              <w:t>Information Element</w:t>
            </w:r>
          </w:p>
        </w:tc>
        <w:tc>
          <w:tcPr>
            <w:tcW w:w="2267" w:type="dxa"/>
          </w:tcPr>
          <w:p w14:paraId="16014016" w14:textId="77777777" w:rsidR="00A05D83" w:rsidRPr="00034446" w:rsidRDefault="00A05D83" w:rsidP="002A602E">
            <w:pPr>
              <w:pStyle w:val="TAH"/>
            </w:pPr>
            <w:r w:rsidRPr="00034446">
              <w:t>Value/remark</w:t>
            </w:r>
          </w:p>
        </w:tc>
        <w:tc>
          <w:tcPr>
            <w:tcW w:w="1700" w:type="dxa"/>
          </w:tcPr>
          <w:p w14:paraId="49044E7E" w14:textId="77777777" w:rsidR="00A05D83" w:rsidRPr="00034446" w:rsidRDefault="00A05D83" w:rsidP="002A602E">
            <w:pPr>
              <w:pStyle w:val="TAH"/>
            </w:pPr>
            <w:r w:rsidRPr="00034446">
              <w:t>Comment</w:t>
            </w:r>
          </w:p>
        </w:tc>
        <w:tc>
          <w:tcPr>
            <w:tcW w:w="1133" w:type="dxa"/>
          </w:tcPr>
          <w:p w14:paraId="45440656" w14:textId="77777777" w:rsidR="00A05D83" w:rsidRPr="00034446" w:rsidRDefault="00A05D83" w:rsidP="002A602E">
            <w:pPr>
              <w:pStyle w:val="TAH"/>
            </w:pPr>
            <w:r w:rsidRPr="00034446">
              <w:t>Condition</w:t>
            </w:r>
          </w:p>
        </w:tc>
      </w:tr>
      <w:tr w:rsidR="00A05D83" w:rsidRPr="00034446" w14:paraId="48D97AC9" w14:textId="77777777">
        <w:tc>
          <w:tcPr>
            <w:tcW w:w="4535" w:type="dxa"/>
          </w:tcPr>
          <w:p w14:paraId="5A067988" w14:textId="77777777" w:rsidR="00A05D83" w:rsidRPr="00034446" w:rsidRDefault="00A05D83" w:rsidP="002A602E">
            <w:pPr>
              <w:pStyle w:val="TAL"/>
            </w:pPr>
            <w:r w:rsidRPr="00034446">
              <w:t>MobilityFromEUTRACommand ::= SEQUENCE {</w:t>
            </w:r>
          </w:p>
        </w:tc>
        <w:tc>
          <w:tcPr>
            <w:tcW w:w="2267" w:type="dxa"/>
          </w:tcPr>
          <w:p w14:paraId="45714A18" w14:textId="77777777" w:rsidR="00A05D83" w:rsidRPr="00034446" w:rsidRDefault="00A05D83" w:rsidP="002A602E">
            <w:pPr>
              <w:pStyle w:val="TAL"/>
            </w:pPr>
          </w:p>
        </w:tc>
        <w:tc>
          <w:tcPr>
            <w:tcW w:w="1700" w:type="dxa"/>
          </w:tcPr>
          <w:p w14:paraId="263465F1" w14:textId="77777777" w:rsidR="00A05D83" w:rsidRPr="00034446" w:rsidRDefault="00A05D83" w:rsidP="002A602E">
            <w:pPr>
              <w:pStyle w:val="TAL"/>
            </w:pPr>
          </w:p>
        </w:tc>
        <w:tc>
          <w:tcPr>
            <w:tcW w:w="1133" w:type="dxa"/>
          </w:tcPr>
          <w:p w14:paraId="4337A59E" w14:textId="77777777" w:rsidR="00A05D83" w:rsidRPr="00034446" w:rsidRDefault="00A05D83" w:rsidP="002A602E">
            <w:pPr>
              <w:pStyle w:val="TAL"/>
            </w:pPr>
          </w:p>
        </w:tc>
      </w:tr>
      <w:tr w:rsidR="00A05D83" w:rsidRPr="00034446" w14:paraId="5707F44C" w14:textId="77777777">
        <w:tc>
          <w:tcPr>
            <w:tcW w:w="4535" w:type="dxa"/>
          </w:tcPr>
          <w:p w14:paraId="5A48496F" w14:textId="77777777" w:rsidR="00A05D83" w:rsidRPr="00034446" w:rsidRDefault="00A05D83" w:rsidP="002A602E">
            <w:pPr>
              <w:pStyle w:val="TAL"/>
            </w:pPr>
            <w:r w:rsidRPr="00034446">
              <w:t xml:space="preserve">  criticalExtensions CHOICE {</w:t>
            </w:r>
          </w:p>
        </w:tc>
        <w:tc>
          <w:tcPr>
            <w:tcW w:w="2267" w:type="dxa"/>
          </w:tcPr>
          <w:p w14:paraId="22360E0E" w14:textId="77777777" w:rsidR="00A05D83" w:rsidRPr="00034446" w:rsidRDefault="00A05D83" w:rsidP="002A602E">
            <w:pPr>
              <w:pStyle w:val="TAL"/>
            </w:pPr>
          </w:p>
        </w:tc>
        <w:tc>
          <w:tcPr>
            <w:tcW w:w="1700" w:type="dxa"/>
          </w:tcPr>
          <w:p w14:paraId="0EC5E3B0" w14:textId="77777777" w:rsidR="00A05D83" w:rsidRPr="00034446" w:rsidRDefault="00A05D83" w:rsidP="002A602E">
            <w:pPr>
              <w:pStyle w:val="TAL"/>
            </w:pPr>
          </w:p>
        </w:tc>
        <w:tc>
          <w:tcPr>
            <w:tcW w:w="1133" w:type="dxa"/>
          </w:tcPr>
          <w:p w14:paraId="58BC9E0B" w14:textId="77777777" w:rsidR="00A05D83" w:rsidRPr="00034446" w:rsidRDefault="00A05D83" w:rsidP="002A602E">
            <w:pPr>
              <w:pStyle w:val="TAL"/>
            </w:pPr>
          </w:p>
        </w:tc>
      </w:tr>
      <w:tr w:rsidR="00A05D83" w:rsidRPr="00034446" w14:paraId="5F015510" w14:textId="77777777">
        <w:tc>
          <w:tcPr>
            <w:tcW w:w="4535" w:type="dxa"/>
          </w:tcPr>
          <w:p w14:paraId="6733DB74" w14:textId="77777777" w:rsidR="00A05D83" w:rsidRPr="00034446" w:rsidRDefault="00A05D83" w:rsidP="002A602E">
            <w:pPr>
              <w:pStyle w:val="TAL"/>
            </w:pPr>
            <w:r w:rsidRPr="00034446">
              <w:t xml:space="preserve">    c1 CHOICE{</w:t>
            </w:r>
          </w:p>
        </w:tc>
        <w:tc>
          <w:tcPr>
            <w:tcW w:w="2267" w:type="dxa"/>
          </w:tcPr>
          <w:p w14:paraId="4B76D4CB" w14:textId="77777777" w:rsidR="00A05D83" w:rsidRPr="00034446" w:rsidRDefault="00A05D83" w:rsidP="002A602E">
            <w:pPr>
              <w:pStyle w:val="TAL"/>
            </w:pPr>
          </w:p>
        </w:tc>
        <w:tc>
          <w:tcPr>
            <w:tcW w:w="1700" w:type="dxa"/>
          </w:tcPr>
          <w:p w14:paraId="28CE5FEA" w14:textId="77777777" w:rsidR="00A05D83" w:rsidRPr="00034446" w:rsidRDefault="00A05D83" w:rsidP="002A602E">
            <w:pPr>
              <w:pStyle w:val="TAL"/>
            </w:pPr>
          </w:p>
        </w:tc>
        <w:tc>
          <w:tcPr>
            <w:tcW w:w="1133" w:type="dxa"/>
          </w:tcPr>
          <w:p w14:paraId="10426AA1" w14:textId="77777777" w:rsidR="00A05D83" w:rsidRPr="00034446" w:rsidRDefault="00A05D83" w:rsidP="002A602E">
            <w:pPr>
              <w:pStyle w:val="TAL"/>
            </w:pPr>
          </w:p>
        </w:tc>
      </w:tr>
      <w:tr w:rsidR="00A05D83" w:rsidRPr="00034446" w14:paraId="0CD0CBCC" w14:textId="77777777">
        <w:tc>
          <w:tcPr>
            <w:tcW w:w="4535" w:type="dxa"/>
          </w:tcPr>
          <w:p w14:paraId="512937F4" w14:textId="77777777" w:rsidR="00A05D83" w:rsidRPr="00034446" w:rsidRDefault="00A05D83" w:rsidP="002A602E">
            <w:pPr>
              <w:pStyle w:val="TAL"/>
            </w:pPr>
            <w:r w:rsidRPr="00034446">
              <w:t xml:space="preserve">      mobilityFromEUTRACommand-r8 SEQUENCE {</w:t>
            </w:r>
          </w:p>
        </w:tc>
        <w:tc>
          <w:tcPr>
            <w:tcW w:w="2267" w:type="dxa"/>
          </w:tcPr>
          <w:p w14:paraId="3554701F" w14:textId="77777777" w:rsidR="00A05D83" w:rsidRPr="00034446" w:rsidRDefault="00A05D83" w:rsidP="002A602E">
            <w:pPr>
              <w:pStyle w:val="TAL"/>
            </w:pPr>
          </w:p>
        </w:tc>
        <w:tc>
          <w:tcPr>
            <w:tcW w:w="1700" w:type="dxa"/>
          </w:tcPr>
          <w:p w14:paraId="035E1EFF" w14:textId="77777777" w:rsidR="00A05D83" w:rsidRPr="00034446" w:rsidRDefault="00A05D83" w:rsidP="002A602E">
            <w:pPr>
              <w:pStyle w:val="TAL"/>
            </w:pPr>
          </w:p>
        </w:tc>
        <w:tc>
          <w:tcPr>
            <w:tcW w:w="1133" w:type="dxa"/>
          </w:tcPr>
          <w:p w14:paraId="4CD7C5EC" w14:textId="77777777" w:rsidR="00A05D83" w:rsidRPr="00034446" w:rsidRDefault="00A05D83" w:rsidP="002A602E">
            <w:pPr>
              <w:pStyle w:val="TAL"/>
            </w:pPr>
          </w:p>
        </w:tc>
      </w:tr>
      <w:tr w:rsidR="00A05D83" w:rsidRPr="00034446" w14:paraId="5E08D638" w14:textId="77777777">
        <w:tc>
          <w:tcPr>
            <w:tcW w:w="4535" w:type="dxa"/>
          </w:tcPr>
          <w:p w14:paraId="41271B83" w14:textId="77777777" w:rsidR="00A05D83" w:rsidRPr="00034446" w:rsidRDefault="00A05D83" w:rsidP="002A602E">
            <w:pPr>
              <w:pStyle w:val="TAL"/>
            </w:pPr>
            <w:r w:rsidRPr="00034446">
              <w:t xml:space="preserve">        cs-FallbackIndicator</w:t>
            </w:r>
          </w:p>
        </w:tc>
        <w:tc>
          <w:tcPr>
            <w:tcW w:w="2267" w:type="dxa"/>
          </w:tcPr>
          <w:p w14:paraId="14575898" w14:textId="77777777" w:rsidR="00A05D83" w:rsidRPr="00034446" w:rsidRDefault="00A05D83" w:rsidP="002A602E">
            <w:pPr>
              <w:pStyle w:val="TAL"/>
            </w:pPr>
            <w:r w:rsidRPr="00034446">
              <w:t>True</w:t>
            </w:r>
          </w:p>
        </w:tc>
        <w:tc>
          <w:tcPr>
            <w:tcW w:w="1700" w:type="dxa"/>
          </w:tcPr>
          <w:p w14:paraId="75EE7730" w14:textId="77777777" w:rsidR="00A05D83" w:rsidRPr="00034446" w:rsidRDefault="00A05D83" w:rsidP="002A602E">
            <w:pPr>
              <w:pStyle w:val="TAL"/>
            </w:pPr>
          </w:p>
        </w:tc>
        <w:tc>
          <w:tcPr>
            <w:tcW w:w="1133" w:type="dxa"/>
          </w:tcPr>
          <w:p w14:paraId="585F6093" w14:textId="77777777" w:rsidR="00A05D83" w:rsidRPr="00034446" w:rsidRDefault="00A05D83" w:rsidP="002A602E">
            <w:pPr>
              <w:pStyle w:val="TAL"/>
            </w:pPr>
          </w:p>
        </w:tc>
      </w:tr>
      <w:tr w:rsidR="00A05D83" w:rsidRPr="00034446" w14:paraId="1F5D9135" w14:textId="77777777">
        <w:tc>
          <w:tcPr>
            <w:tcW w:w="4535" w:type="dxa"/>
          </w:tcPr>
          <w:p w14:paraId="140F14FD" w14:textId="77777777" w:rsidR="00A05D83" w:rsidRPr="00034446" w:rsidRDefault="00A05D83" w:rsidP="002A602E">
            <w:pPr>
              <w:pStyle w:val="TAL"/>
            </w:pPr>
            <w:r w:rsidRPr="00034446">
              <w:t xml:space="preserve">        purpose CHOICE{</w:t>
            </w:r>
          </w:p>
        </w:tc>
        <w:tc>
          <w:tcPr>
            <w:tcW w:w="2267" w:type="dxa"/>
          </w:tcPr>
          <w:p w14:paraId="21A4DDF1" w14:textId="77777777" w:rsidR="00A05D83" w:rsidRPr="00034446" w:rsidRDefault="00A05D83" w:rsidP="002A602E">
            <w:pPr>
              <w:pStyle w:val="TAL"/>
            </w:pPr>
          </w:p>
        </w:tc>
        <w:tc>
          <w:tcPr>
            <w:tcW w:w="1700" w:type="dxa"/>
          </w:tcPr>
          <w:p w14:paraId="4CE32A96" w14:textId="77777777" w:rsidR="00A05D83" w:rsidRPr="00034446" w:rsidRDefault="00A05D83" w:rsidP="002A602E">
            <w:pPr>
              <w:pStyle w:val="TAL"/>
            </w:pPr>
          </w:p>
        </w:tc>
        <w:tc>
          <w:tcPr>
            <w:tcW w:w="1133" w:type="dxa"/>
          </w:tcPr>
          <w:p w14:paraId="41E593A2" w14:textId="77777777" w:rsidR="00A05D83" w:rsidRPr="00034446" w:rsidRDefault="00A05D83" w:rsidP="002A602E">
            <w:pPr>
              <w:pStyle w:val="TAL"/>
            </w:pPr>
          </w:p>
        </w:tc>
      </w:tr>
      <w:tr w:rsidR="00A05D83" w:rsidRPr="00034446" w14:paraId="2CA1C0FD" w14:textId="77777777">
        <w:tc>
          <w:tcPr>
            <w:tcW w:w="4535" w:type="dxa"/>
          </w:tcPr>
          <w:p w14:paraId="6398728C" w14:textId="77777777" w:rsidR="00A05D83" w:rsidRPr="00034446" w:rsidRDefault="00A05D83" w:rsidP="002A602E">
            <w:pPr>
              <w:pStyle w:val="TAL"/>
            </w:pPr>
            <w:r w:rsidRPr="00034446">
              <w:t xml:space="preserve">          handover SEQUENCE {</w:t>
            </w:r>
          </w:p>
        </w:tc>
        <w:tc>
          <w:tcPr>
            <w:tcW w:w="2267" w:type="dxa"/>
          </w:tcPr>
          <w:p w14:paraId="6A6F4BF5" w14:textId="77777777" w:rsidR="00A05D83" w:rsidRPr="00034446" w:rsidRDefault="00A05D83" w:rsidP="002A602E">
            <w:pPr>
              <w:pStyle w:val="TAL"/>
            </w:pPr>
          </w:p>
        </w:tc>
        <w:tc>
          <w:tcPr>
            <w:tcW w:w="1700" w:type="dxa"/>
          </w:tcPr>
          <w:p w14:paraId="4AC1F3CF" w14:textId="77777777" w:rsidR="00A05D83" w:rsidRPr="00034446" w:rsidRDefault="00A05D83" w:rsidP="002A602E">
            <w:pPr>
              <w:pStyle w:val="TAL"/>
            </w:pPr>
          </w:p>
        </w:tc>
        <w:tc>
          <w:tcPr>
            <w:tcW w:w="1133" w:type="dxa"/>
          </w:tcPr>
          <w:p w14:paraId="0DB32511" w14:textId="77777777" w:rsidR="00A05D83" w:rsidRPr="00034446" w:rsidRDefault="00A05D83" w:rsidP="002A602E">
            <w:pPr>
              <w:pStyle w:val="TAL"/>
            </w:pPr>
          </w:p>
        </w:tc>
      </w:tr>
      <w:tr w:rsidR="00A05D83" w:rsidRPr="00034446" w14:paraId="0C5E1D38" w14:textId="77777777">
        <w:tc>
          <w:tcPr>
            <w:tcW w:w="4535" w:type="dxa"/>
            <w:shd w:val="clear" w:color="auto" w:fill="auto"/>
          </w:tcPr>
          <w:p w14:paraId="54756C25" w14:textId="77777777" w:rsidR="00A05D83" w:rsidRPr="00034446" w:rsidRDefault="00A05D83" w:rsidP="002A602E">
            <w:pPr>
              <w:pStyle w:val="TAL"/>
            </w:pPr>
            <w:r w:rsidRPr="00034446">
              <w:t xml:space="preserve">            targetRAT-Type</w:t>
            </w:r>
          </w:p>
        </w:tc>
        <w:tc>
          <w:tcPr>
            <w:tcW w:w="2267" w:type="dxa"/>
            <w:shd w:val="clear" w:color="auto" w:fill="auto"/>
          </w:tcPr>
          <w:p w14:paraId="37C2B729" w14:textId="77777777" w:rsidR="00A05D83" w:rsidRPr="00034446" w:rsidRDefault="00A05D83" w:rsidP="002A602E">
            <w:pPr>
              <w:pStyle w:val="TAL"/>
            </w:pPr>
            <w:r w:rsidRPr="00034446">
              <w:t>Utra</w:t>
            </w:r>
          </w:p>
        </w:tc>
        <w:tc>
          <w:tcPr>
            <w:tcW w:w="1700" w:type="dxa"/>
            <w:shd w:val="clear" w:color="auto" w:fill="auto"/>
          </w:tcPr>
          <w:p w14:paraId="43F97311" w14:textId="77777777" w:rsidR="00A05D83" w:rsidRPr="00034446" w:rsidRDefault="00A05D83" w:rsidP="002A602E">
            <w:pPr>
              <w:pStyle w:val="TAL"/>
            </w:pPr>
          </w:p>
        </w:tc>
        <w:tc>
          <w:tcPr>
            <w:tcW w:w="1133" w:type="dxa"/>
            <w:shd w:val="clear" w:color="auto" w:fill="auto"/>
          </w:tcPr>
          <w:p w14:paraId="53C01E7A" w14:textId="77777777" w:rsidR="00A05D83" w:rsidRPr="00034446" w:rsidRDefault="00A05D83" w:rsidP="002A602E">
            <w:pPr>
              <w:pStyle w:val="TAL"/>
            </w:pPr>
          </w:p>
        </w:tc>
      </w:tr>
      <w:tr w:rsidR="00A05D83" w:rsidRPr="00034446" w14:paraId="4B850FAC" w14:textId="77777777">
        <w:tc>
          <w:tcPr>
            <w:tcW w:w="4535" w:type="dxa"/>
            <w:shd w:val="clear" w:color="auto" w:fill="auto"/>
          </w:tcPr>
          <w:p w14:paraId="11939A3B" w14:textId="77777777" w:rsidR="00A05D83" w:rsidRPr="00034446" w:rsidRDefault="00A05D83" w:rsidP="002A602E">
            <w:pPr>
              <w:pStyle w:val="TAL"/>
            </w:pPr>
            <w:r w:rsidRPr="00034446">
              <w:t xml:space="preserve">            targetRAT-MessageContainer</w:t>
            </w:r>
          </w:p>
        </w:tc>
        <w:tc>
          <w:tcPr>
            <w:tcW w:w="2267" w:type="dxa"/>
            <w:shd w:val="clear" w:color="auto" w:fill="auto"/>
          </w:tcPr>
          <w:p w14:paraId="66907557" w14:textId="77777777" w:rsidR="00A05D83" w:rsidRPr="00034446" w:rsidRDefault="00A05D83" w:rsidP="002A602E">
            <w:pPr>
              <w:pStyle w:val="TAL"/>
            </w:pPr>
            <w:r w:rsidRPr="00034446">
              <w:t>HANDOVER TO UTRAN COMMAND(UTRA RRC message)</w:t>
            </w:r>
          </w:p>
        </w:tc>
        <w:tc>
          <w:tcPr>
            <w:tcW w:w="1700" w:type="dxa"/>
            <w:shd w:val="clear" w:color="auto" w:fill="auto"/>
          </w:tcPr>
          <w:p w14:paraId="4EF27561" w14:textId="77777777" w:rsidR="00A05D83" w:rsidRPr="00034446" w:rsidRDefault="00A05D83" w:rsidP="002A602E">
            <w:pPr>
              <w:pStyle w:val="TAL"/>
            </w:pPr>
          </w:p>
        </w:tc>
        <w:tc>
          <w:tcPr>
            <w:tcW w:w="1133" w:type="dxa"/>
            <w:shd w:val="clear" w:color="auto" w:fill="auto"/>
          </w:tcPr>
          <w:p w14:paraId="468DDDDC" w14:textId="77777777" w:rsidR="00A05D83" w:rsidRPr="00034446" w:rsidRDefault="00A05D83" w:rsidP="002A602E">
            <w:pPr>
              <w:pStyle w:val="TAL"/>
            </w:pPr>
          </w:p>
        </w:tc>
      </w:tr>
      <w:tr w:rsidR="00A05D83" w:rsidRPr="00034446" w14:paraId="5FA84161" w14:textId="77777777">
        <w:tc>
          <w:tcPr>
            <w:tcW w:w="4535" w:type="dxa"/>
            <w:shd w:val="clear" w:color="auto" w:fill="auto"/>
          </w:tcPr>
          <w:p w14:paraId="4AB70FA7" w14:textId="77777777" w:rsidR="00A05D83" w:rsidRPr="00034446" w:rsidRDefault="00A05D83" w:rsidP="002A602E">
            <w:pPr>
              <w:pStyle w:val="TAL"/>
            </w:pPr>
            <w:r w:rsidRPr="00034446">
              <w:t xml:space="preserve">            nas-SecurityParamFromEUTRA</w:t>
            </w:r>
          </w:p>
        </w:tc>
        <w:tc>
          <w:tcPr>
            <w:tcW w:w="2267" w:type="dxa"/>
            <w:shd w:val="clear" w:color="auto" w:fill="auto"/>
          </w:tcPr>
          <w:p w14:paraId="6BE04F29" w14:textId="77777777" w:rsidR="00A05D83" w:rsidRPr="00034446" w:rsidRDefault="00A05D83" w:rsidP="002A602E">
            <w:pPr>
              <w:pStyle w:val="TAL"/>
            </w:pPr>
            <w:r w:rsidRPr="00034446">
              <w:t>The 4 least significant bits of the NAS downlink COUNT value</w:t>
            </w:r>
          </w:p>
        </w:tc>
        <w:tc>
          <w:tcPr>
            <w:tcW w:w="1700" w:type="dxa"/>
            <w:shd w:val="clear" w:color="auto" w:fill="auto"/>
          </w:tcPr>
          <w:p w14:paraId="1749BB67" w14:textId="77777777" w:rsidR="00A05D83" w:rsidRPr="00034446" w:rsidRDefault="00A05D83" w:rsidP="002A602E">
            <w:pPr>
              <w:pStyle w:val="TAL"/>
            </w:pPr>
          </w:p>
        </w:tc>
        <w:tc>
          <w:tcPr>
            <w:tcW w:w="1133" w:type="dxa"/>
            <w:shd w:val="clear" w:color="auto" w:fill="auto"/>
          </w:tcPr>
          <w:p w14:paraId="02A71A4A" w14:textId="77777777" w:rsidR="00A05D83" w:rsidRPr="00034446" w:rsidRDefault="00A05D83" w:rsidP="002A602E">
            <w:pPr>
              <w:pStyle w:val="TAL"/>
            </w:pPr>
          </w:p>
        </w:tc>
      </w:tr>
      <w:tr w:rsidR="00A05D83" w:rsidRPr="00034446" w14:paraId="423F1728" w14:textId="77777777">
        <w:tc>
          <w:tcPr>
            <w:tcW w:w="4535" w:type="dxa"/>
            <w:shd w:val="clear" w:color="auto" w:fill="auto"/>
          </w:tcPr>
          <w:p w14:paraId="54E0FE6E" w14:textId="77777777" w:rsidR="00A05D83" w:rsidRPr="00034446" w:rsidRDefault="00A05D83" w:rsidP="002A602E">
            <w:pPr>
              <w:pStyle w:val="TAL"/>
            </w:pPr>
            <w:r w:rsidRPr="00034446">
              <w:t xml:space="preserve">            systemInformation</w:t>
            </w:r>
          </w:p>
        </w:tc>
        <w:tc>
          <w:tcPr>
            <w:tcW w:w="2267" w:type="dxa"/>
            <w:shd w:val="clear" w:color="auto" w:fill="auto"/>
          </w:tcPr>
          <w:p w14:paraId="568DAAC9" w14:textId="77777777" w:rsidR="00A05D83" w:rsidRPr="00034446" w:rsidRDefault="00A05D83" w:rsidP="002A602E">
            <w:pPr>
              <w:pStyle w:val="TAL"/>
            </w:pPr>
            <w:r w:rsidRPr="00034446">
              <w:t>Not present</w:t>
            </w:r>
          </w:p>
        </w:tc>
        <w:tc>
          <w:tcPr>
            <w:tcW w:w="1700" w:type="dxa"/>
            <w:shd w:val="clear" w:color="auto" w:fill="auto"/>
          </w:tcPr>
          <w:p w14:paraId="13DDBF48" w14:textId="77777777" w:rsidR="00A05D83" w:rsidRPr="00034446" w:rsidRDefault="00A05D83" w:rsidP="002A602E">
            <w:pPr>
              <w:pStyle w:val="TAL"/>
            </w:pPr>
          </w:p>
        </w:tc>
        <w:tc>
          <w:tcPr>
            <w:tcW w:w="1133" w:type="dxa"/>
            <w:shd w:val="clear" w:color="auto" w:fill="auto"/>
          </w:tcPr>
          <w:p w14:paraId="3CFFF3F7" w14:textId="77777777" w:rsidR="00A05D83" w:rsidRPr="00034446" w:rsidRDefault="00A05D83" w:rsidP="002A602E">
            <w:pPr>
              <w:pStyle w:val="TAL"/>
            </w:pPr>
          </w:p>
        </w:tc>
      </w:tr>
      <w:tr w:rsidR="00A05D83" w:rsidRPr="00034446" w14:paraId="5E6A1FC9" w14:textId="77777777">
        <w:tc>
          <w:tcPr>
            <w:tcW w:w="4535" w:type="dxa"/>
            <w:shd w:val="clear" w:color="auto" w:fill="auto"/>
          </w:tcPr>
          <w:p w14:paraId="09683DDD" w14:textId="77777777" w:rsidR="00A05D83" w:rsidRPr="00034446" w:rsidRDefault="00A05D83" w:rsidP="002A602E">
            <w:pPr>
              <w:pStyle w:val="TAL"/>
            </w:pPr>
            <w:r w:rsidRPr="00034446">
              <w:t xml:space="preserve">          }</w:t>
            </w:r>
          </w:p>
        </w:tc>
        <w:tc>
          <w:tcPr>
            <w:tcW w:w="2267" w:type="dxa"/>
            <w:shd w:val="clear" w:color="auto" w:fill="auto"/>
          </w:tcPr>
          <w:p w14:paraId="7F1A0313" w14:textId="77777777" w:rsidR="00A05D83" w:rsidRPr="00034446" w:rsidRDefault="00A05D83" w:rsidP="002A602E">
            <w:pPr>
              <w:pStyle w:val="TAL"/>
            </w:pPr>
          </w:p>
        </w:tc>
        <w:tc>
          <w:tcPr>
            <w:tcW w:w="1700" w:type="dxa"/>
            <w:shd w:val="clear" w:color="auto" w:fill="auto"/>
          </w:tcPr>
          <w:p w14:paraId="23F4EE29" w14:textId="77777777" w:rsidR="00A05D83" w:rsidRPr="00034446" w:rsidRDefault="00A05D83" w:rsidP="002A602E">
            <w:pPr>
              <w:pStyle w:val="TAL"/>
            </w:pPr>
          </w:p>
        </w:tc>
        <w:tc>
          <w:tcPr>
            <w:tcW w:w="1133" w:type="dxa"/>
            <w:shd w:val="clear" w:color="auto" w:fill="auto"/>
          </w:tcPr>
          <w:p w14:paraId="066150EC" w14:textId="77777777" w:rsidR="00A05D83" w:rsidRPr="00034446" w:rsidRDefault="00A05D83" w:rsidP="002A602E">
            <w:pPr>
              <w:pStyle w:val="TAL"/>
            </w:pPr>
          </w:p>
        </w:tc>
      </w:tr>
      <w:tr w:rsidR="00A05D83" w:rsidRPr="00034446" w14:paraId="1F2044A6" w14:textId="77777777">
        <w:tc>
          <w:tcPr>
            <w:tcW w:w="4535" w:type="dxa"/>
          </w:tcPr>
          <w:p w14:paraId="285248BF" w14:textId="77777777" w:rsidR="00A05D83" w:rsidRPr="00034446" w:rsidRDefault="00A05D83" w:rsidP="002A602E">
            <w:pPr>
              <w:pStyle w:val="TAL"/>
            </w:pPr>
            <w:r w:rsidRPr="00034446">
              <w:t xml:space="preserve">        }</w:t>
            </w:r>
          </w:p>
        </w:tc>
        <w:tc>
          <w:tcPr>
            <w:tcW w:w="2267" w:type="dxa"/>
          </w:tcPr>
          <w:p w14:paraId="77BDA259" w14:textId="77777777" w:rsidR="00A05D83" w:rsidRPr="00034446" w:rsidRDefault="00A05D83" w:rsidP="002A602E">
            <w:pPr>
              <w:pStyle w:val="TAL"/>
            </w:pPr>
          </w:p>
        </w:tc>
        <w:tc>
          <w:tcPr>
            <w:tcW w:w="1700" w:type="dxa"/>
          </w:tcPr>
          <w:p w14:paraId="410A1DCD" w14:textId="77777777" w:rsidR="00A05D83" w:rsidRPr="00034446" w:rsidRDefault="00A05D83" w:rsidP="002A602E">
            <w:pPr>
              <w:pStyle w:val="TAL"/>
            </w:pPr>
          </w:p>
        </w:tc>
        <w:tc>
          <w:tcPr>
            <w:tcW w:w="1133" w:type="dxa"/>
          </w:tcPr>
          <w:p w14:paraId="3C2629D9" w14:textId="77777777" w:rsidR="00A05D83" w:rsidRPr="00034446" w:rsidRDefault="00A05D83" w:rsidP="002A602E">
            <w:pPr>
              <w:pStyle w:val="TAL"/>
            </w:pPr>
          </w:p>
        </w:tc>
      </w:tr>
      <w:tr w:rsidR="00A05D83" w:rsidRPr="00034446" w14:paraId="38065106" w14:textId="77777777">
        <w:tc>
          <w:tcPr>
            <w:tcW w:w="4535" w:type="dxa"/>
          </w:tcPr>
          <w:p w14:paraId="33F64D7A" w14:textId="77777777" w:rsidR="00A05D83" w:rsidRPr="00034446" w:rsidRDefault="00A05D83" w:rsidP="002A602E">
            <w:pPr>
              <w:pStyle w:val="TAL"/>
            </w:pPr>
            <w:r w:rsidRPr="00034446">
              <w:t xml:space="preserve">      }</w:t>
            </w:r>
          </w:p>
        </w:tc>
        <w:tc>
          <w:tcPr>
            <w:tcW w:w="2267" w:type="dxa"/>
          </w:tcPr>
          <w:p w14:paraId="0B070B81" w14:textId="77777777" w:rsidR="00A05D83" w:rsidRPr="00034446" w:rsidRDefault="00A05D83" w:rsidP="002A602E">
            <w:pPr>
              <w:pStyle w:val="TAL"/>
            </w:pPr>
          </w:p>
        </w:tc>
        <w:tc>
          <w:tcPr>
            <w:tcW w:w="1700" w:type="dxa"/>
          </w:tcPr>
          <w:p w14:paraId="28510099" w14:textId="77777777" w:rsidR="00A05D83" w:rsidRPr="00034446" w:rsidRDefault="00A05D83" w:rsidP="002A602E">
            <w:pPr>
              <w:pStyle w:val="TAL"/>
            </w:pPr>
          </w:p>
        </w:tc>
        <w:tc>
          <w:tcPr>
            <w:tcW w:w="1133" w:type="dxa"/>
          </w:tcPr>
          <w:p w14:paraId="4690B1EB" w14:textId="77777777" w:rsidR="00A05D83" w:rsidRPr="00034446" w:rsidRDefault="00A05D83" w:rsidP="002A602E">
            <w:pPr>
              <w:pStyle w:val="TAL"/>
            </w:pPr>
          </w:p>
        </w:tc>
      </w:tr>
      <w:tr w:rsidR="00A05D83" w:rsidRPr="00034446" w14:paraId="60D6D576" w14:textId="77777777">
        <w:tc>
          <w:tcPr>
            <w:tcW w:w="4535" w:type="dxa"/>
          </w:tcPr>
          <w:p w14:paraId="655F260C" w14:textId="77777777" w:rsidR="00A05D83" w:rsidRPr="00034446" w:rsidRDefault="00A05D83" w:rsidP="002A602E">
            <w:pPr>
              <w:pStyle w:val="TAL"/>
            </w:pPr>
            <w:r w:rsidRPr="00034446">
              <w:t xml:space="preserve">    }</w:t>
            </w:r>
          </w:p>
        </w:tc>
        <w:tc>
          <w:tcPr>
            <w:tcW w:w="2267" w:type="dxa"/>
          </w:tcPr>
          <w:p w14:paraId="0E439685" w14:textId="77777777" w:rsidR="00A05D83" w:rsidRPr="00034446" w:rsidRDefault="00A05D83" w:rsidP="002A602E">
            <w:pPr>
              <w:pStyle w:val="TAL"/>
            </w:pPr>
          </w:p>
        </w:tc>
        <w:tc>
          <w:tcPr>
            <w:tcW w:w="1700" w:type="dxa"/>
          </w:tcPr>
          <w:p w14:paraId="51F21EF8" w14:textId="77777777" w:rsidR="00A05D83" w:rsidRPr="00034446" w:rsidRDefault="00A05D83" w:rsidP="002A602E">
            <w:pPr>
              <w:pStyle w:val="TAL"/>
            </w:pPr>
          </w:p>
        </w:tc>
        <w:tc>
          <w:tcPr>
            <w:tcW w:w="1133" w:type="dxa"/>
          </w:tcPr>
          <w:p w14:paraId="509AE1D7" w14:textId="77777777" w:rsidR="00A05D83" w:rsidRPr="00034446" w:rsidRDefault="00A05D83" w:rsidP="002A602E">
            <w:pPr>
              <w:pStyle w:val="TAL"/>
            </w:pPr>
          </w:p>
        </w:tc>
      </w:tr>
      <w:tr w:rsidR="00A05D83" w:rsidRPr="00034446" w14:paraId="796FFFE7" w14:textId="77777777">
        <w:tc>
          <w:tcPr>
            <w:tcW w:w="4535" w:type="dxa"/>
          </w:tcPr>
          <w:p w14:paraId="2CC80056" w14:textId="77777777" w:rsidR="00A05D83" w:rsidRPr="00034446" w:rsidRDefault="00A05D83" w:rsidP="002A602E">
            <w:pPr>
              <w:pStyle w:val="TAL"/>
            </w:pPr>
            <w:r w:rsidRPr="00034446">
              <w:t xml:space="preserve">  }</w:t>
            </w:r>
          </w:p>
        </w:tc>
        <w:tc>
          <w:tcPr>
            <w:tcW w:w="2267" w:type="dxa"/>
          </w:tcPr>
          <w:p w14:paraId="0FC1AF5F" w14:textId="77777777" w:rsidR="00A05D83" w:rsidRPr="00034446" w:rsidRDefault="00A05D83" w:rsidP="002A602E">
            <w:pPr>
              <w:pStyle w:val="TAL"/>
            </w:pPr>
          </w:p>
        </w:tc>
        <w:tc>
          <w:tcPr>
            <w:tcW w:w="1700" w:type="dxa"/>
          </w:tcPr>
          <w:p w14:paraId="147197F8" w14:textId="77777777" w:rsidR="00A05D83" w:rsidRPr="00034446" w:rsidRDefault="00A05D83" w:rsidP="002A602E">
            <w:pPr>
              <w:pStyle w:val="TAL"/>
            </w:pPr>
          </w:p>
        </w:tc>
        <w:tc>
          <w:tcPr>
            <w:tcW w:w="1133" w:type="dxa"/>
          </w:tcPr>
          <w:p w14:paraId="64DFD15E" w14:textId="77777777" w:rsidR="00A05D83" w:rsidRPr="00034446" w:rsidRDefault="00A05D83" w:rsidP="002A602E">
            <w:pPr>
              <w:pStyle w:val="TAL"/>
            </w:pPr>
          </w:p>
        </w:tc>
      </w:tr>
      <w:tr w:rsidR="00A05D83" w:rsidRPr="00034446" w14:paraId="2B5121A1" w14:textId="77777777">
        <w:tc>
          <w:tcPr>
            <w:tcW w:w="4535" w:type="dxa"/>
          </w:tcPr>
          <w:p w14:paraId="58B92B51" w14:textId="77777777" w:rsidR="00A05D83" w:rsidRPr="00034446" w:rsidRDefault="00A05D83" w:rsidP="002A602E">
            <w:pPr>
              <w:pStyle w:val="TAL"/>
            </w:pPr>
            <w:r w:rsidRPr="00034446">
              <w:t>}</w:t>
            </w:r>
          </w:p>
        </w:tc>
        <w:tc>
          <w:tcPr>
            <w:tcW w:w="2267" w:type="dxa"/>
          </w:tcPr>
          <w:p w14:paraId="52BF9991" w14:textId="77777777" w:rsidR="00A05D83" w:rsidRPr="00034446" w:rsidRDefault="00A05D83" w:rsidP="002A602E">
            <w:pPr>
              <w:pStyle w:val="TAL"/>
            </w:pPr>
          </w:p>
        </w:tc>
        <w:tc>
          <w:tcPr>
            <w:tcW w:w="1700" w:type="dxa"/>
          </w:tcPr>
          <w:p w14:paraId="1B733309" w14:textId="77777777" w:rsidR="00A05D83" w:rsidRPr="00034446" w:rsidRDefault="00A05D83" w:rsidP="002A602E">
            <w:pPr>
              <w:pStyle w:val="TAL"/>
            </w:pPr>
          </w:p>
        </w:tc>
        <w:tc>
          <w:tcPr>
            <w:tcW w:w="1133" w:type="dxa"/>
          </w:tcPr>
          <w:p w14:paraId="2D798E34" w14:textId="77777777" w:rsidR="00A05D83" w:rsidRPr="00034446" w:rsidRDefault="00A05D83" w:rsidP="002A602E">
            <w:pPr>
              <w:pStyle w:val="TAL"/>
            </w:pPr>
          </w:p>
        </w:tc>
      </w:tr>
    </w:tbl>
    <w:p w14:paraId="6283F4EE" w14:textId="77777777" w:rsidR="00A05D83" w:rsidRPr="00034446" w:rsidRDefault="00A05D83" w:rsidP="00A05D83"/>
    <w:p w14:paraId="7B582753" w14:textId="77777777" w:rsidR="00A05D83" w:rsidRPr="00034446" w:rsidRDefault="00A05D83" w:rsidP="00A05D83">
      <w:pPr>
        <w:pStyle w:val="TH"/>
      </w:pPr>
      <w:r w:rsidRPr="00034446">
        <w:t>Table 11.2.11.3.3-7: HANDOVER TO UTRAN COMMAND</w:t>
      </w:r>
      <w:r w:rsidRPr="00034446">
        <w:rPr>
          <w:i/>
        </w:rPr>
        <w:t xml:space="preserve"> </w:t>
      </w:r>
      <w:r w:rsidRPr="00034446">
        <w:t>(step 27, Table 11.2</w:t>
      </w:r>
      <w:r w:rsidRPr="00034446">
        <w:rPr>
          <w:lang w:eastAsia="zh-CN"/>
        </w:rPr>
        <w:t>.11</w:t>
      </w:r>
      <w:r w:rsidRPr="00034446">
        <w:t>.3.3-5)</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40"/>
      </w:tblGrid>
      <w:tr w:rsidR="00A05D83" w:rsidRPr="00034446" w14:paraId="3CACA9D4" w14:textId="77777777" w:rsidTr="00AB0C2A">
        <w:tc>
          <w:tcPr>
            <w:tcW w:w="9639" w:type="dxa"/>
            <w:gridSpan w:val="4"/>
            <w:shd w:val="clear" w:color="auto" w:fill="auto"/>
          </w:tcPr>
          <w:p w14:paraId="7FE98552" w14:textId="77777777" w:rsidR="00A05D83" w:rsidRPr="00034446" w:rsidRDefault="00A05D83" w:rsidP="002A602E">
            <w:pPr>
              <w:pStyle w:val="TAL"/>
            </w:pPr>
            <w:r w:rsidRPr="00034446">
              <w:t>Derivation Path: 36.508, Table 4.7B.1-1, condition UTRA Speech</w:t>
            </w:r>
          </w:p>
        </w:tc>
      </w:tr>
      <w:tr w:rsidR="00AB0C2A" w:rsidRPr="00034446" w14:paraId="27569100" w14:textId="77777777" w:rsidTr="00AB0C2A">
        <w:tc>
          <w:tcPr>
            <w:tcW w:w="4535" w:type="dxa"/>
          </w:tcPr>
          <w:p w14:paraId="46FBFA6A" w14:textId="77777777" w:rsidR="00AB0C2A" w:rsidRPr="00034446" w:rsidRDefault="00AB0C2A" w:rsidP="001E3BE3">
            <w:pPr>
              <w:pStyle w:val="TAH"/>
            </w:pPr>
            <w:r w:rsidRPr="00034446">
              <w:t>Information Element</w:t>
            </w:r>
          </w:p>
        </w:tc>
        <w:tc>
          <w:tcPr>
            <w:tcW w:w="2267" w:type="dxa"/>
          </w:tcPr>
          <w:p w14:paraId="4BC28A86" w14:textId="77777777" w:rsidR="00AB0C2A" w:rsidRPr="00034446" w:rsidRDefault="00AB0C2A" w:rsidP="001E3BE3">
            <w:pPr>
              <w:pStyle w:val="TAH"/>
            </w:pPr>
            <w:r w:rsidRPr="00034446">
              <w:t>Value/remark</w:t>
            </w:r>
          </w:p>
        </w:tc>
        <w:tc>
          <w:tcPr>
            <w:tcW w:w="1700" w:type="dxa"/>
          </w:tcPr>
          <w:p w14:paraId="0149249B" w14:textId="77777777" w:rsidR="00AB0C2A" w:rsidRPr="00034446" w:rsidRDefault="00AB0C2A" w:rsidP="001E3BE3">
            <w:pPr>
              <w:pStyle w:val="TAH"/>
            </w:pPr>
            <w:r w:rsidRPr="00034446">
              <w:t>Comment</w:t>
            </w:r>
          </w:p>
        </w:tc>
        <w:tc>
          <w:tcPr>
            <w:tcW w:w="1140" w:type="dxa"/>
          </w:tcPr>
          <w:p w14:paraId="6E0DED54" w14:textId="77777777" w:rsidR="00AB0C2A" w:rsidRPr="00034446" w:rsidRDefault="00AB0C2A" w:rsidP="001E3BE3">
            <w:pPr>
              <w:pStyle w:val="TAH"/>
            </w:pPr>
            <w:r w:rsidRPr="00034446">
              <w:t>Condition</w:t>
            </w:r>
          </w:p>
        </w:tc>
      </w:tr>
      <w:tr w:rsidR="00AB0C2A" w:rsidRPr="00034446" w14:paraId="285300E7" w14:textId="77777777" w:rsidTr="00AB0C2A">
        <w:tc>
          <w:tcPr>
            <w:tcW w:w="4535" w:type="dxa"/>
          </w:tcPr>
          <w:p w14:paraId="3F057827" w14:textId="77777777" w:rsidR="00AB0C2A" w:rsidRPr="00034446" w:rsidRDefault="00AB0C2A" w:rsidP="001E3BE3">
            <w:pPr>
              <w:pStyle w:val="TAL"/>
            </w:pPr>
            <w:r w:rsidRPr="00034446">
              <w:rPr>
                <w:lang w:eastAsia="en-US"/>
              </w:rPr>
              <w:t>Ciphering algorithm</w:t>
            </w:r>
          </w:p>
        </w:tc>
        <w:tc>
          <w:tcPr>
            <w:tcW w:w="2267" w:type="dxa"/>
          </w:tcPr>
          <w:p w14:paraId="4FDF5120" w14:textId="77777777" w:rsidR="00AB0C2A" w:rsidRPr="00034446" w:rsidRDefault="00AB0C2A" w:rsidP="001E3BE3">
            <w:pPr>
              <w:pStyle w:val="TAL"/>
            </w:pPr>
            <w:r w:rsidRPr="00034446">
              <w:t>UEA0</w:t>
            </w:r>
          </w:p>
        </w:tc>
        <w:tc>
          <w:tcPr>
            <w:tcW w:w="1700" w:type="dxa"/>
          </w:tcPr>
          <w:p w14:paraId="4538141D" w14:textId="77777777" w:rsidR="00AB0C2A" w:rsidRPr="00034446" w:rsidRDefault="00AB0C2A" w:rsidP="001E3BE3">
            <w:pPr>
              <w:pStyle w:val="TAL"/>
            </w:pPr>
          </w:p>
        </w:tc>
        <w:tc>
          <w:tcPr>
            <w:tcW w:w="1140" w:type="dxa"/>
          </w:tcPr>
          <w:p w14:paraId="13686E0F" w14:textId="77777777" w:rsidR="00AB0C2A" w:rsidRPr="00034446" w:rsidRDefault="00AB0C2A" w:rsidP="001E3BE3">
            <w:pPr>
              <w:pStyle w:val="TAL"/>
            </w:pPr>
          </w:p>
        </w:tc>
      </w:tr>
    </w:tbl>
    <w:p w14:paraId="13567463" w14:textId="77777777" w:rsidR="00A05D83" w:rsidRPr="00034446" w:rsidRDefault="00A05D83" w:rsidP="00A05D83">
      <w:pPr>
        <w:rPr>
          <w:lang w:eastAsia="zh-CN"/>
        </w:rPr>
      </w:pPr>
    </w:p>
    <w:p w14:paraId="76BBC4F7" w14:textId="77777777" w:rsidR="00A05D83" w:rsidRPr="00034446" w:rsidRDefault="00A05D83" w:rsidP="00A05D83">
      <w:pPr>
        <w:pStyle w:val="TH"/>
      </w:pPr>
      <w:r w:rsidRPr="00034446">
        <w:rPr>
          <w:iCs/>
        </w:rPr>
        <w:t xml:space="preserve">Table </w:t>
      </w:r>
      <w:r w:rsidRPr="00034446">
        <w:t>11.2.11.3.3-8</w:t>
      </w:r>
      <w:r w:rsidRPr="00034446">
        <w:rPr>
          <w:iCs/>
        </w:rPr>
        <w:t>:</w:t>
      </w:r>
      <w:r w:rsidRPr="00034446">
        <w:t xml:space="preserve"> </w:t>
      </w:r>
      <w:r w:rsidR="004C4392" w:rsidRPr="00034446">
        <w:t>Void</w:t>
      </w:r>
    </w:p>
    <w:p w14:paraId="1C80311E" w14:textId="77777777" w:rsidR="005915CE" w:rsidRPr="00034446" w:rsidRDefault="005915CE" w:rsidP="005915CE"/>
    <w:p w14:paraId="7CE90943" w14:textId="77777777" w:rsidR="00AC4EA5" w:rsidRPr="00034446" w:rsidRDefault="00AC4EA5" w:rsidP="00AC4EA5">
      <w:pPr>
        <w:pStyle w:val="Heading3"/>
        <w:rPr>
          <w:lang w:eastAsia="zh-CN"/>
        </w:rPr>
      </w:pPr>
      <w:r w:rsidRPr="00034446">
        <w:t>11.2.12</w:t>
      </w:r>
      <w:r w:rsidRPr="00034446">
        <w:tab/>
        <w:t xml:space="preserve">LIMITED-SERVICE / Inter-system mobility / E-UTRA to </w:t>
      </w:r>
      <w:r w:rsidRPr="00034446">
        <w:rPr>
          <w:lang w:eastAsia="zh-CN"/>
        </w:rPr>
        <w:t>GSM</w:t>
      </w:r>
      <w:r w:rsidRPr="00034446">
        <w:t xml:space="preserve"> CS / SRVCC Emergency Call Handover to </w:t>
      </w:r>
      <w:r w:rsidRPr="00034446">
        <w:rPr>
          <w:lang w:eastAsia="zh-CN"/>
        </w:rPr>
        <w:t>GERAN</w:t>
      </w:r>
    </w:p>
    <w:p w14:paraId="1315467B" w14:textId="77777777" w:rsidR="00AC4EA5" w:rsidRPr="00034446" w:rsidRDefault="00AC4EA5" w:rsidP="00AC4EA5">
      <w:pPr>
        <w:pStyle w:val="H6"/>
      </w:pPr>
      <w:r w:rsidRPr="00034446">
        <w:t>11.2.12.1</w:t>
      </w:r>
      <w:r w:rsidRPr="00034446">
        <w:tab/>
        <w:t>Test Purpose (TP)</w:t>
      </w:r>
    </w:p>
    <w:p w14:paraId="323D88F8" w14:textId="77777777" w:rsidR="00AC4EA5" w:rsidRPr="00034446" w:rsidRDefault="00AC4EA5" w:rsidP="00AC4EA5">
      <w:pPr>
        <w:pStyle w:val="H6"/>
      </w:pPr>
      <w:r w:rsidRPr="00034446">
        <w:t>(1)</w:t>
      </w:r>
    </w:p>
    <w:p w14:paraId="7DBC52FA" w14:textId="77777777" w:rsidR="00AC4EA5" w:rsidRPr="00034446" w:rsidRDefault="00AC4EA5" w:rsidP="00AC4EA5">
      <w:pPr>
        <w:pStyle w:val="PL"/>
        <w:rPr>
          <w:noProof w:val="0"/>
        </w:rPr>
      </w:pPr>
      <w:r w:rsidRPr="00034446">
        <w:rPr>
          <w:b/>
          <w:bCs/>
          <w:noProof w:val="0"/>
        </w:rPr>
        <w:t>with</w:t>
      </w:r>
      <w:r w:rsidRPr="00034446">
        <w:rPr>
          <w:noProof w:val="0"/>
        </w:rPr>
        <w:t xml:space="preserve"> { UE in E-UTRA RRC_CONNECTED state }</w:t>
      </w:r>
    </w:p>
    <w:p w14:paraId="3CC84C90" w14:textId="77777777" w:rsidR="00AC4EA5" w:rsidRPr="00034446" w:rsidRDefault="00AC4EA5" w:rsidP="00AC4EA5">
      <w:pPr>
        <w:pStyle w:val="PL"/>
        <w:rPr>
          <w:noProof w:val="0"/>
        </w:rPr>
      </w:pPr>
      <w:r w:rsidRPr="00034446">
        <w:rPr>
          <w:b/>
          <w:bCs/>
          <w:noProof w:val="0"/>
        </w:rPr>
        <w:t>ensure that</w:t>
      </w:r>
      <w:r w:rsidRPr="00034446">
        <w:rPr>
          <w:noProof w:val="0"/>
        </w:rPr>
        <w:t xml:space="preserve"> {</w:t>
      </w:r>
    </w:p>
    <w:p w14:paraId="6B2E0102" w14:textId="77777777" w:rsidR="00AC4EA5" w:rsidRPr="00034446" w:rsidRDefault="00AC4EA5" w:rsidP="00AC4EA5">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emergency call is ongoing and an GERAN Speech Traffic channel is configured for an GSM cell}</w:t>
      </w:r>
    </w:p>
    <w:p w14:paraId="5EE99B9E" w14:textId="77777777" w:rsidR="00AC4EA5" w:rsidRPr="00034446" w:rsidRDefault="00AC4EA5" w:rsidP="00AC4EA5">
      <w:pPr>
        <w:pStyle w:val="PL"/>
        <w:rPr>
          <w:noProof w:val="0"/>
        </w:rPr>
      </w:pPr>
      <w:r w:rsidRPr="00034446">
        <w:rPr>
          <w:noProof w:val="0"/>
        </w:rPr>
        <w:t xml:space="preserve">    </w:t>
      </w:r>
      <w:r w:rsidRPr="00034446">
        <w:rPr>
          <w:b/>
          <w:bCs/>
          <w:noProof w:val="0"/>
        </w:rPr>
        <w:t>then</w:t>
      </w:r>
      <w:r w:rsidRPr="00034446">
        <w:rPr>
          <w:noProof w:val="0"/>
        </w:rPr>
        <w:t xml:space="preserve"> { UE transmits a HANDOVER COMPLETE message on the GSM cell}</w:t>
      </w:r>
    </w:p>
    <w:p w14:paraId="4303D9D6" w14:textId="77777777" w:rsidR="00AC4EA5" w:rsidRPr="00034446" w:rsidRDefault="00AC4EA5" w:rsidP="00AC4EA5">
      <w:pPr>
        <w:pStyle w:val="PL"/>
        <w:rPr>
          <w:noProof w:val="0"/>
        </w:rPr>
      </w:pPr>
      <w:r w:rsidRPr="00034446">
        <w:rPr>
          <w:noProof w:val="0"/>
        </w:rPr>
        <w:t xml:space="preserve">            }</w:t>
      </w:r>
    </w:p>
    <w:p w14:paraId="05C8ADA1" w14:textId="77777777" w:rsidR="00AC4EA5" w:rsidRPr="00034446" w:rsidRDefault="00AC4EA5" w:rsidP="00AC4EA5">
      <w:pPr>
        <w:pStyle w:val="PL"/>
        <w:rPr>
          <w:noProof w:val="0"/>
        </w:rPr>
      </w:pPr>
    </w:p>
    <w:p w14:paraId="7EB9A684" w14:textId="77777777" w:rsidR="00AC4EA5" w:rsidRPr="00034446" w:rsidRDefault="00AC4EA5" w:rsidP="00AC4EA5">
      <w:pPr>
        <w:pStyle w:val="H6"/>
      </w:pPr>
      <w:r w:rsidRPr="00034446">
        <w:t>11.2.12.2</w:t>
      </w:r>
      <w:r w:rsidRPr="00034446">
        <w:tab/>
        <w:t>Conformance requirements</w:t>
      </w:r>
    </w:p>
    <w:p w14:paraId="33361C87" w14:textId="77777777" w:rsidR="00AC4EA5" w:rsidRPr="00034446" w:rsidRDefault="00AC4EA5" w:rsidP="00AC4EA5">
      <w:r w:rsidRPr="00034446">
        <w:t>References: The conformance requirements covered in the present TC are specified in: TS 36.331, clause 5.4.3.3, TS 23.216, clause 6.2.2.1 and TS 23.216, clause 6.2.2.1A.</w:t>
      </w:r>
    </w:p>
    <w:p w14:paraId="3DF12336" w14:textId="77777777" w:rsidR="00AC4EA5" w:rsidRPr="00034446" w:rsidRDefault="00AC4EA5" w:rsidP="00AC4EA5">
      <w:r w:rsidRPr="00034446">
        <w:t>[TS 36.331, clause 5.4.3.3]</w:t>
      </w:r>
    </w:p>
    <w:p w14:paraId="66E0A2FC" w14:textId="77777777" w:rsidR="00AC4EA5" w:rsidRPr="00034446" w:rsidRDefault="00AC4EA5" w:rsidP="00AC4EA5">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52D98B9E" w14:textId="77777777" w:rsidR="00AC4EA5" w:rsidRPr="00034446" w:rsidRDefault="00AC4EA5" w:rsidP="00AC4EA5">
      <w:r w:rsidRPr="00034446">
        <w:t>The UE shall:</w:t>
      </w:r>
    </w:p>
    <w:p w14:paraId="7ECDFFB7" w14:textId="77777777" w:rsidR="00AC4EA5" w:rsidRPr="00034446" w:rsidRDefault="00AC4EA5" w:rsidP="00AC4EA5">
      <w:pPr>
        <w:pStyle w:val="B1"/>
        <w:spacing w:afterLines="50" w:after="120" w:line="240" w:lineRule="exact"/>
        <w:rPr>
          <w:lang w:eastAsia="zh-TW"/>
        </w:rPr>
      </w:pPr>
      <w:r w:rsidRPr="00034446">
        <w:rPr>
          <w:lang w:eastAsia="zh-TW"/>
        </w:rPr>
        <w:t>1&gt;</w:t>
      </w:r>
      <w:r w:rsidRPr="00034446">
        <w:rPr>
          <w:lang w:eastAsia="zh-TW"/>
        </w:rPr>
        <w:tab/>
        <w:t>stop timer T310, if running;</w:t>
      </w:r>
    </w:p>
    <w:p w14:paraId="3FD80F15" w14:textId="77777777" w:rsidR="00AC4EA5" w:rsidRPr="00034446" w:rsidRDefault="00AC4EA5" w:rsidP="00AC4EA5">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5EC77F5B" w14:textId="77777777" w:rsidR="00AC4EA5" w:rsidRPr="00034446" w:rsidRDefault="00AC4EA5" w:rsidP="00AC4EA5">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266DA106" w14:textId="77777777" w:rsidR="00AC4EA5" w:rsidRPr="00034446" w:rsidRDefault="00AC4EA5" w:rsidP="00AC4EA5">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56C72A49" w14:textId="77777777" w:rsidR="00AC4EA5" w:rsidRPr="00034446" w:rsidRDefault="00AC4EA5" w:rsidP="00AC4EA5">
      <w:pPr>
        <w:pStyle w:val="B3"/>
      </w:pPr>
      <w:r w:rsidRPr="00034446">
        <w:t>3&gt;</w:t>
      </w:r>
      <w:r w:rsidRPr="00034446">
        <w:tab/>
        <w:t xml:space="preserve">forward the </w:t>
      </w:r>
      <w:r w:rsidRPr="00034446">
        <w:rPr>
          <w:i/>
        </w:rPr>
        <w:t>nas-SecurityParamFromEUTRA</w:t>
      </w:r>
      <w:r w:rsidRPr="00034446">
        <w:t xml:space="preserve"> to the upper layers;</w:t>
      </w:r>
    </w:p>
    <w:p w14:paraId="31AE1AD2" w14:textId="77777777" w:rsidR="00AC4EA5" w:rsidRPr="00034446" w:rsidRDefault="00AC4EA5" w:rsidP="00AC4EA5">
      <w:pPr>
        <w:pStyle w:val="B3"/>
      </w:pPr>
      <w:r w:rsidRPr="00034446">
        <w:t>3&gt;</w:t>
      </w:r>
      <w:r w:rsidRPr="00034446">
        <w:tab/>
        <w:t>access the target cell indicated in the inter-RAT message in accordance with the specifications of the target RAT;</w:t>
      </w:r>
    </w:p>
    <w:p w14:paraId="7F47BE21" w14:textId="77777777" w:rsidR="00AC4EA5" w:rsidRPr="00034446" w:rsidRDefault="00AC4EA5" w:rsidP="00AC4EA5">
      <w:r w:rsidRPr="00034446">
        <w:t>[TS 23.216, clause 6.2.2.1]</w:t>
      </w:r>
    </w:p>
    <w:p w14:paraId="7E560201" w14:textId="77777777" w:rsidR="00AC4EA5" w:rsidRPr="00034446" w:rsidRDefault="00AC4EA5" w:rsidP="00AC4EA5">
      <w:r w:rsidRPr="00034446">
        <w:t>Depicted in figure 6.2.2.1-1 is a call flow for SRVCC from E-UTRAN to GERAN without DTM support. The flow requires that eNB can determine that the target is GERAN without DTM support or that the UE is without DTM support.</w:t>
      </w:r>
    </w:p>
    <w:p w14:paraId="4497D0AE" w14:textId="77777777" w:rsidR="00AC4EA5" w:rsidRPr="00034446" w:rsidRDefault="00AC4EA5" w:rsidP="00AC4EA5">
      <w:pPr>
        <w:pStyle w:val="TH"/>
      </w:pPr>
      <w:r w:rsidRPr="00034446">
        <w:object w:dxaOrig="12060" w:dyaOrig="10094" w14:anchorId="6CFD59DC">
          <v:shape id="_x0000_i1036" type="#_x0000_t75" style="width:474.5pt;height:399pt" o:ole="">
            <v:imagedata r:id="rId27" o:title=""/>
          </v:shape>
          <o:OLEObject Type="Embed" ProgID="Word.Picture.8" ShapeID="_x0000_i1036" DrawAspect="Content" ObjectID="_1805274363" r:id="rId29"/>
        </w:object>
      </w:r>
    </w:p>
    <w:p w14:paraId="0F2D87D8" w14:textId="77777777" w:rsidR="00AC4EA5" w:rsidRPr="00034446" w:rsidRDefault="00AC4EA5" w:rsidP="00AC4EA5">
      <w:pPr>
        <w:pStyle w:val="TF"/>
      </w:pPr>
      <w:r w:rsidRPr="00034446">
        <w:t>Figure 6.2.2.1-1: SRVCC from E-UTRAN to GERAN without DTM support</w:t>
      </w:r>
    </w:p>
    <w:p w14:paraId="60C11AC5" w14:textId="77777777" w:rsidR="00AC4EA5" w:rsidRPr="00034446" w:rsidRDefault="00AC4EA5" w:rsidP="00AC4EA5"/>
    <w:p w14:paraId="6B2CE556" w14:textId="77777777" w:rsidR="00AC4EA5" w:rsidRPr="00034446" w:rsidRDefault="00AC4EA5" w:rsidP="00AC4EA5">
      <w:pPr>
        <w:pStyle w:val="B1"/>
      </w:pPr>
      <w:r w:rsidRPr="00034446">
        <w:t>1.</w:t>
      </w:r>
      <w:r w:rsidRPr="00034446">
        <w:tab/>
        <w:t>UE sends measurement reports to E-UTRAN.</w:t>
      </w:r>
    </w:p>
    <w:p w14:paraId="3466F20E" w14:textId="77777777" w:rsidR="00AC4EA5" w:rsidRPr="00034446" w:rsidRDefault="00AC4EA5" w:rsidP="00AC4EA5">
      <w:pPr>
        <w:pStyle w:val="B1"/>
      </w:pPr>
      <w:r w:rsidRPr="00034446">
        <w:t>2.</w:t>
      </w:r>
      <w:r w:rsidRPr="00034446">
        <w:tab/>
        <w:t>Based on UE measurement reports the source E</w:t>
      </w:r>
      <w:r w:rsidRPr="00034446">
        <w:noBreakHyphen/>
        <w:t>UTRAN decides to trigger an SRVCC handover to GERAN.</w:t>
      </w:r>
    </w:p>
    <w:p w14:paraId="6C60C672" w14:textId="77777777" w:rsidR="00AC4EA5" w:rsidRPr="00034446" w:rsidRDefault="00AC4EA5" w:rsidP="00AC4EA5">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57A9E891" w14:textId="77777777" w:rsidR="00AC4EA5" w:rsidRPr="00034446" w:rsidRDefault="00AC4EA5" w:rsidP="00AC4EA5">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2C4BE4E9" w14:textId="77777777" w:rsidR="00AC4EA5" w:rsidRPr="00034446" w:rsidRDefault="00AC4EA5" w:rsidP="00AC4EA5">
      <w:pPr>
        <w:pStyle w:val="B1"/>
      </w:pPr>
      <w:r w:rsidRPr="00034446">
        <w:t>5.</w:t>
      </w:r>
      <w:r w:rsidRPr="00034446">
        <w:tab/>
        <w:t>The MME sends a SRVCC PS to CS Request (IMSI, Target ID, STN-SR, C</w:t>
      </w:r>
      <w:r w:rsidRPr="00034446">
        <w:noBreakHyphen/>
        <w:t>MSISDN, generic Source to Target Transparent Container, MM Context, and Emergency Indication) message to the MSC Server. The Emergency Indication and the equipment identifier are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6997723" w14:textId="77777777" w:rsidR="00AC4EA5" w:rsidRPr="00034446" w:rsidRDefault="00AC4EA5" w:rsidP="00AC4EA5">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787C7844" w14:textId="77777777" w:rsidR="00AC4EA5" w:rsidRPr="00034446" w:rsidRDefault="00AC4EA5" w:rsidP="00AC4EA5">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5A1EC0F6" w14:textId="77777777" w:rsidR="00AC4EA5" w:rsidRPr="00034446" w:rsidRDefault="00AC4EA5" w:rsidP="00AC4EA5">
      <w:pPr>
        <w:pStyle w:val="B1"/>
      </w:pPr>
      <w:r w:rsidRPr="00034446">
        <w:t>7.</w:t>
      </w:r>
      <w:r w:rsidRPr="00034446">
        <w:tab/>
        <w:t>Target MSC performs resource allocation with the target BSS by exchanging Handover Request/ Acknowledge messages.</w:t>
      </w:r>
    </w:p>
    <w:p w14:paraId="68DD8BBC" w14:textId="77777777" w:rsidR="00AC4EA5" w:rsidRPr="00034446" w:rsidRDefault="00AC4EA5" w:rsidP="00AC4EA5">
      <w:pPr>
        <w:pStyle w:val="B1"/>
      </w:pPr>
      <w:r w:rsidRPr="00034446">
        <w:t>8.</w:t>
      </w:r>
      <w:r w:rsidRPr="00034446">
        <w:tab/>
        <w:t>Target MSC sends a Prepare Handover Response message to the MSC Server.</w:t>
      </w:r>
    </w:p>
    <w:p w14:paraId="16469A7E" w14:textId="77777777" w:rsidR="00AC4EA5" w:rsidRPr="00034446" w:rsidRDefault="00AC4EA5" w:rsidP="00AC4EA5">
      <w:pPr>
        <w:pStyle w:val="B1"/>
      </w:pPr>
      <w:r w:rsidRPr="00034446">
        <w:t>9.</w:t>
      </w:r>
      <w:r w:rsidRPr="00034446">
        <w:tab/>
        <w:t>Establishment of circuit connection between the target MSC and the MGW associated with the MSC Server e.g. using ISUP IAM and ACM messages.</w:t>
      </w:r>
    </w:p>
    <w:p w14:paraId="2DA19C88" w14:textId="77777777" w:rsidR="00AC4EA5" w:rsidRPr="00034446" w:rsidRDefault="00AC4EA5" w:rsidP="00AC4EA5">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2BFECF32" w14:textId="77777777" w:rsidR="00AC4EA5" w:rsidRPr="00034446" w:rsidRDefault="00AC4EA5" w:rsidP="00AC4EA5">
      <w:pPr>
        <w:pStyle w:val="NO"/>
      </w:pPr>
      <w:r w:rsidRPr="00034446">
        <w:t>NOTE 2:</w:t>
      </w:r>
      <w:r w:rsidRPr="00034446">
        <w:tab/>
        <w:t>This step can be started after step 8.</w:t>
      </w:r>
    </w:p>
    <w:p w14:paraId="695F7712" w14:textId="77777777" w:rsidR="00AC4EA5" w:rsidRPr="00034446" w:rsidRDefault="00AC4EA5" w:rsidP="00AC4EA5">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0E67D970" w14:textId="77777777" w:rsidR="00AC4EA5" w:rsidRPr="00034446" w:rsidRDefault="00AC4EA5" w:rsidP="00AC4EA5">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410D66BE" w14:textId="77777777" w:rsidR="00AC4EA5" w:rsidRPr="00034446" w:rsidRDefault="00AC4EA5" w:rsidP="00AC4EA5">
      <w:pPr>
        <w:pStyle w:val="B1"/>
      </w:pPr>
      <w:r w:rsidRPr="00034446">
        <w:t>12.</w:t>
      </w:r>
      <w:r w:rsidRPr="00034446">
        <w:tab/>
        <w:t>Source IMS access leg is released as per TS 23.237 [14].</w:t>
      </w:r>
    </w:p>
    <w:p w14:paraId="3A2B64AF" w14:textId="77777777" w:rsidR="00AC4EA5" w:rsidRPr="00034446" w:rsidRDefault="00AC4EA5" w:rsidP="00AC4EA5">
      <w:pPr>
        <w:pStyle w:val="NO"/>
      </w:pPr>
      <w:r w:rsidRPr="00034446">
        <w:t>NOTE 4:</w:t>
      </w:r>
      <w:r w:rsidRPr="00034446">
        <w:tab/>
        <w:t>Steps 11 and 12 are independent of step 13.</w:t>
      </w:r>
    </w:p>
    <w:p w14:paraId="2DC2695D" w14:textId="77777777" w:rsidR="00AC4EA5" w:rsidRPr="00034446" w:rsidRDefault="00AC4EA5" w:rsidP="00AC4EA5">
      <w:pPr>
        <w:pStyle w:val="B1"/>
      </w:pPr>
      <w:r w:rsidRPr="00034446">
        <w:t>13.</w:t>
      </w:r>
      <w:r w:rsidRPr="00034446">
        <w:tab/>
        <w:t>MSC Server sends a SRVCC PS to CS Response (Target to Source Transparent Container) message to the source MME.</w:t>
      </w:r>
    </w:p>
    <w:p w14:paraId="1650DBD2" w14:textId="77777777" w:rsidR="00AC4EA5" w:rsidRPr="00034446" w:rsidRDefault="00AC4EA5" w:rsidP="00AC4EA5">
      <w:pPr>
        <w:pStyle w:val="B1"/>
      </w:pPr>
      <w:r w:rsidRPr="00034446">
        <w:t>14.</w:t>
      </w:r>
      <w:r w:rsidRPr="00034446">
        <w:tab/>
        <w:t>Source MME sends a Handover Command (Target to Source Transparent Container) message to the source E-UTRAN. The message includes information about the voice component only.</w:t>
      </w:r>
    </w:p>
    <w:p w14:paraId="370DC242" w14:textId="77777777" w:rsidR="00AC4EA5" w:rsidRPr="00034446" w:rsidRDefault="00AC4EA5" w:rsidP="00AC4EA5">
      <w:pPr>
        <w:pStyle w:val="B1"/>
      </w:pPr>
      <w:r w:rsidRPr="00034446">
        <w:t>15.</w:t>
      </w:r>
      <w:r w:rsidRPr="00034446">
        <w:tab/>
        <w:t>Source E-UTRAN sends a Handover from E-UTRAN Command message to the UE.</w:t>
      </w:r>
    </w:p>
    <w:p w14:paraId="25E235F2" w14:textId="77777777" w:rsidR="00AC4EA5" w:rsidRPr="00034446" w:rsidRDefault="00AC4EA5" w:rsidP="00AC4EA5">
      <w:pPr>
        <w:pStyle w:val="B1"/>
      </w:pPr>
      <w:r w:rsidRPr="00034446">
        <w:t>16.</w:t>
      </w:r>
      <w:r w:rsidRPr="00034446">
        <w:tab/>
        <w:t>UE tunes to GERAN.</w:t>
      </w:r>
    </w:p>
    <w:p w14:paraId="723C41D4" w14:textId="77777777" w:rsidR="00AC4EA5" w:rsidRPr="00034446" w:rsidRDefault="00AC4EA5" w:rsidP="00AC4EA5">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0CB655B5" w14:textId="77777777" w:rsidR="00AC4EA5" w:rsidRPr="00034446" w:rsidRDefault="00AC4EA5" w:rsidP="00AC4EA5">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4A02C59D" w14:textId="77777777" w:rsidR="00AC4EA5" w:rsidRPr="00034446" w:rsidRDefault="00AC4EA5" w:rsidP="00AC4EA5">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6763EF1A" w14:textId="77777777" w:rsidR="00AC4EA5" w:rsidRPr="00034446" w:rsidRDefault="00AC4EA5" w:rsidP="00AC4EA5">
      <w:pPr>
        <w:pStyle w:val="B1"/>
      </w:pPr>
      <w:r w:rsidRPr="00034446">
        <w:t>19.</w:t>
      </w:r>
      <w:r w:rsidRPr="00034446">
        <w:tab/>
        <w:t>Target BSS sends a Handover Complete message to the target MSC.</w:t>
      </w:r>
    </w:p>
    <w:p w14:paraId="7FD894D4" w14:textId="77777777" w:rsidR="00AC4EA5" w:rsidRPr="00034446" w:rsidRDefault="00AC4EA5" w:rsidP="00AC4EA5">
      <w:pPr>
        <w:pStyle w:val="B1"/>
      </w:pPr>
      <w:r w:rsidRPr="00034446">
        <w:t>20.</w:t>
      </w:r>
      <w:r w:rsidRPr="00034446">
        <w:tab/>
        <w:t>Target MSC sends an SES (Handover Complete) message to the MSC Server. The speech circuit is through connected in the MSC Server/MGW according to TS 23.009 [18].</w:t>
      </w:r>
    </w:p>
    <w:p w14:paraId="32D287CC" w14:textId="77777777" w:rsidR="00AC4EA5" w:rsidRPr="00034446" w:rsidRDefault="00AC4EA5" w:rsidP="00AC4EA5">
      <w:pPr>
        <w:pStyle w:val="B1"/>
      </w:pPr>
      <w:r w:rsidRPr="00034446">
        <w:t>21.</w:t>
      </w:r>
      <w:r w:rsidRPr="00034446">
        <w:tab/>
        <w:t>Completion of the establishment procedure with ISUP Answer message to the MSC Server according to TS 23.009 [18].</w:t>
      </w:r>
    </w:p>
    <w:p w14:paraId="51B05D79" w14:textId="77777777" w:rsidR="00AC4EA5" w:rsidRPr="00034446" w:rsidRDefault="00AC4EA5" w:rsidP="00AC4EA5">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75FEC5EB" w14:textId="77777777" w:rsidR="00AC4EA5" w:rsidRPr="00034446" w:rsidRDefault="00AC4EA5" w:rsidP="00AC4EA5">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49FBB5D7" w14:textId="77777777" w:rsidR="00AC4EA5" w:rsidRPr="00034446" w:rsidRDefault="00AC4EA5" w:rsidP="00AC4EA5">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587BE17B" w14:textId="77777777" w:rsidR="00AC4EA5" w:rsidRPr="00034446" w:rsidRDefault="00AC4EA5" w:rsidP="00AC4EA5">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23860680" w14:textId="77777777" w:rsidR="00AC4EA5" w:rsidRPr="00034446" w:rsidRDefault="00AC4EA5" w:rsidP="00AC4EA5">
      <w:pPr>
        <w:pStyle w:val="NO"/>
      </w:pPr>
      <w:r w:rsidRPr="00034446">
        <w:t>NOTE 5:</w:t>
      </w:r>
      <w:r w:rsidRPr="00034446">
        <w:tab/>
        <w:t>The TMSI reallocation is performed by the MSC Server towards the UE via target MSC.</w:t>
      </w:r>
    </w:p>
    <w:p w14:paraId="67B415AB" w14:textId="77777777" w:rsidR="00AC4EA5" w:rsidRPr="00034446" w:rsidRDefault="00AC4EA5" w:rsidP="00AC4EA5">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02B031AB" w14:textId="77777777" w:rsidR="00AC4EA5" w:rsidRPr="00034446" w:rsidRDefault="00AC4EA5" w:rsidP="00AC4EA5">
      <w:pPr>
        <w:pStyle w:val="NO"/>
      </w:pPr>
      <w:r w:rsidRPr="00034446">
        <w:t>NOTE 6:</w:t>
      </w:r>
      <w:r w:rsidRPr="00034446">
        <w:tab/>
        <w:t>This Update Location is not initiated by the UE.</w:t>
      </w:r>
    </w:p>
    <w:p w14:paraId="3C6E19DB" w14:textId="77777777" w:rsidR="00AC4EA5" w:rsidRPr="00034446" w:rsidRDefault="00AC4EA5" w:rsidP="00AC4EA5">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66E2AAE5" w14:textId="77777777" w:rsidR="00AC4EA5" w:rsidRPr="00034446" w:rsidRDefault="00AC4EA5" w:rsidP="00AC4EA5">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20C2F6D9" w14:textId="77777777" w:rsidR="00AC4EA5" w:rsidRPr="00034446" w:rsidRDefault="00AC4EA5" w:rsidP="00AC4EA5">
      <w:r w:rsidRPr="00034446">
        <w:t>After the CS voice call is terminated and if the UE is still in GERAN (or for any other reason specified in TS 24.008), then the UE shall resume PS services as specified in TS 23.060 [10]. A Gn SGSN will follow TS 23.060 [10] to resume the PDP Context(s). An S4 SGSN will follow TS 23.060 [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7284ACA2" w14:textId="77777777" w:rsidR="00AC4EA5" w:rsidRPr="00034446" w:rsidRDefault="00AC4EA5" w:rsidP="00AC4EA5">
      <w:r w:rsidRPr="00034446">
        <w:t>[TS 23.216, clause 6.2.2.1A]</w:t>
      </w:r>
    </w:p>
    <w:p w14:paraId="66DFBFD4" w14:textId="77777777" w:rsidR="00AC4EA5" w:rsidRPr="00034446" w:rsidRDefault="00AC4EA5" w:rsidP="00AC4EA5">
      <w:r w:rsidRPr="00034446">
        <w:t>The call flow for this scenario is similar to the call flow depicted in figure 6.2.2.1</w:t>
      </w:r>
      <w:r w:rsidRPr="00034446">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 The message in step 3 in figure 6.2.2.1-1 includes an indication to the MME that the UE is available for PS service in the target cell. Furthermore, if the target is GERAN, the E</w:t>
      </w:r>
      <w:r w:rsidRPr="00034446">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rsidRPr="00034446">
        <w:noBreakHyphen/>
        <w:t>1, the remaining PS resources are re-established when the UE performs the Routeing Area update procedure. Triggers for performing Routeing Area update procedure are described in TS 23.060 [10]. The target SGSN may deactivate the PDP contexts that cannot be established as described in TS 23.060 [10].</w:t>
      </w:r>
    </w:p>
    <w:p w14:paraId="30CF2752" w14:textId="77777777" w:rsidR="00AC4EA5" w:rsidRPr="00034446" w:rsidRDefault="00AC4EA5" w:rsidP="00AC4EA5">
      <w:pPr>
        <w:pStyle w:val="H6"/>
      </w:pPr>
      <w:r w:rsidRPr="00034446">
        <w:t>11.2.12.3</w:t>
      </w:r>
      <w:r w:rsidRPr="00034446">
        <w:tab/>
        <w:t>Test description</w:t>
      </w:r>
    </w:p>
    <w:p w14:paraId="16243F92" w14:textId="77777777" w:rsidR="00AC4EA5" w:rsidRPr="00034446" w:rsidRDefault="00AC4EA5" w:rsidP="00AC4EA5">
      <w:pPr>
        <w:pStyle w:val="H6"/>
      </w:pPr>
      <w:r w:rsidRPr="00034446">
        <w:t>11.2.12.3.1</w:t>
      </w:r>
      <w:r w:rsidRPr="00034446">
        <w:tab/>
        <w:t>Pre-test conditions</w:t>
      </w:r>
    </w:p>
    <w:p w14:paraId="07A78229" w14:textId="77777777" w:rsidR="00AC4EA5" w:rsidRPr="00034446" w:rsidRDefault="00AC4EA5" w:rsidP="00AC4EA5">
      <w:pPr>
        <w:pStyle w:val="H6"/>
      </w:pPr>
      <w:r w:rsidRPr="00034446">
        <w:t>System Simulator:</w:t>
      </w:r>
    </w:p>
    <w:p w14:paraId="40390243" w14:textId="77777777" w:rsidR="00AC4EA5" w:rsidRPr="00034446" w:rsidRDefault="00AC4EA5" w:rsidP="00AC4EA5">
      <w:pPr>
        <w:pStyle w:val="B1"/>
      </w:pPr>
      <w:r w:rsidRPr="00034446">
        <w:t>-</w:t>
      </w:r>
      <w:r w:rsidRPr="00034446">
        <w:tab/>
        <w:t xml:space="preserve">Cell A and Cell </w:t>
      </w:r>
      <w:r w:rsidRPr="00034446">
        <w:rPr>
          <w:lang w:eastAsia="zh-CN"/>
        </w:rPr>
        <w:t>24</w:t>
      </w:r>
      <w:r w:rsidRPr="00034446">
        <w:t xml:space="preserve">. </w:t>
      </w:r>
    </w:p>
    <w:p w14:paraId="661893FD" w14:textId="77777777" w:rsidR="00AC4EA5" w:rsidRPr="00034446" w:rsidRDefault="00AC4EA5" w:rsidP="00AC4EA5">
      <w:pPr>
        <w:pStyle w:val="B1"/>
      </w:pPr>
      <w:r w:rsidRPr="00034446">
        <w:t>-</w:t>
      </w:r>
      <w:r w:rsidRPr="00034446">
        <w:tab/>
        <w:t xml:space="preserve">System information combination </w:t>
      </w:r>
      <w:r w:rsidRPr="00034446">
        <w:rPr>
          <w:lang w:eastAsia="zh-CN"/>
        </w:rPr>
        <w:t>5</w:t>
      </w:r>
      <w:r w:rsidRPr="00034446">
        <w:t xml:space="preserve"> as defined in TS 36.508 [18] clause 4.4.3.1 is used in E-UTRA cells.</w:t>
      </w:r>
    </w:p>
    <w:p w14:paraId="57F22DF8" w14:textId="77777777" w:rsidR="00AC4EA5" w:rsidRPr="00034446" w:rsidRDefault="00AC4EA5" w:rsidP="00AC4EA5">
      <w:pPr>
        <w:pStyle w:val="B1"/>
      </w:pPr>
      <w:r w:rsidRPr="00034446">
        <w:t>-</w:t>
      </w:r>
      <w:r w:rsidRPr="00034446">
        <w:tab/>
        <w:t>The PLMN is defined in Table 11.2.12.3.1-1.</w:t>
      </w:r>
    </w:p>
    <w:p w14:paraId="00DA73DD" w14:textId="77777777" w:rsidR="00AC4EA5" w:rsidRPr="00034446" w:rsidRDefault="00AC4EA5" w:rsidP="00AC4EA5">
      <w:pPr>
        <w:pStyle w:val="TH"/>
      </w:pPr>
      <w:r w:rsidRPr="00034446">
        <w:t>Table 11.2.12.3.1–1: PLMN identifi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AC4EA5" w:rsidRPr="00034446" w14:paraId="3140ADC8" w14:textId="77777777" w:rsidTr="002679DC">
        <w:tc>
          <w:tcPr>
            <w:tcW w:w="3402" w:type="dxa"/>
          </w:tcPr>
          <w:p w14:paraId="579BA6EC" w14:textId="77777777" w:rsidR="00AC4EA5" w:rsidRPr="00034446" w:rsidRDefault="00AC4EA5" w:rsidP="002679DC">
            <w:pPr>
              <w:pStyle w:val="TAH"/>
            </w:pPr>
            <w:r w:rsidRPr="00034446">
              <w:t>Cell</w:t>
            </w:r>
          </w:p>
        </w:tc>
        <w:tc>
          <w:tcPr>
            <w:tcW w:w="3118" w:type="dxa"/>
          </w:tcPr>
          <w:p w14:paraId="095F8A13" w14:textId="77777777" w:rsidR="00AC4EA5" w:rsidRPr="00034446" w:rsidRDefault="00AC4EA5" w:rsidP="002679DC">
            <w:pPr>
              <w:pStyle w:val="TAH"/>
            </w:pPr>
            <w:r w:rsidRPr="00034446">
              <w:t>PLMN name</w:t>
            </w:r>
          </w:p>
        </w:tc>
      </w:tr>
      <w:tr w:rsidR="00AC4EA5" w:rsidRPr="00034446" w14:paraId="003CE9E0" w14:textId="77777777" w:rsidTr="002679DC">
        <w:tc>
          <w:tcPr>
            <w:tcW w:w="3402" w:type="dxa"/>
          </w:tcPr>
          <w:p w14:paraId="195791F3" w14:textId="77777777" w:rsidR="00AC4EA5" w:rsidRPr="00034446" w:rsidRDefault="00AC4EA5" w:rsidP="002679DC">
            <w:pPr>
              <w:pStyle w:val="TAC"/>
              <w:rPr>
                <w:lang w:eastAsia="zh-CN"/>
              </w:rPr>
            </w:pPr>
            <w:r w:rsidRPr="00034446">
              <w:t>A</w:t>
            </w:r>
          </w:p>
        </w:tc>
        <w:tc>
          <w:tcPr>
            <w:tcW w:w="3118" w:type="dxa"/>
          </w:tcPr>
          <w:p w14:paraId="4F86C4E8" w14:textId="77777777" w:rsidR="00AC4EA5" w:rsidRPr="00034446" w:rsidRDefault="00AC4EA5" w:rsidP="002679DC">
            <w:pPr>
              <w:pStyle w:val="TAC"/>
            </w:pPr>
            <w:r w:rsidRPr="00034446">
              <w:t>PLMN4</w:t>
            </w:r>
          </w:p>
        </w:tc>
      </w:tr>
      <w:tr w:rsidR="00AC4EA5" w:rsidRPr="00034446" w14:paraId="1491ECDF" w14:textId="77777777" w:rsidTr="002679DC">
        <w:tc>
          <w:tcPr>
            <w:tcW w:w="3402" w:type="dxa"/>
          </w:tcPr>
          <w:p w14:paraId="3BE4F7F0" w14:textId="77777777" w:rsidR="00AC4EA5" w:rsidRPr="00034446" w:rsidRDefault="00AC4EA5" w:rsidP="002679DC">
            <w:pPr>
              <w:pStyle w:val="TAC"/>
              <w:rPr>
                <w:lang w:eastAsia="zh-CN"/>
              </w:rPr>
            </w:pPr>
            <w:r w:rsidRPr="00034446">
              <w:rPr>
                <w:lang w:eastAsia="zh-CN"/>
              </w:rPr>
              <w:t>24</w:t>
            </w:r>
          </w:p>
        </w:tc>
        <w:tc>
          <w:tcPr>
            <w:tcW w:w="3118" w:type="dxa"/>
          </w:tcPr>
          <w:p w14:paraId="5A08898E" w14:textId="77777777" w:rsidR="00AC4EA5" w:rsidRPr="00034446" w:rsidRDefault="00AC4EA5" w:rsidP="002679DC">
            <w:pPr>
              <w:pStyle w:val="TAC"/>
              <w:rPr>
                <w:lang w:eastAsia="zh-CN"/>
              </w:rPr>
            </w:pPr>
            <w:r w:rsidRPr="00034446">
              <w:rPr>
                <w:lang w:eastAsia="zh-CN"/>
              </w:rPr>
              <w:t>PLMN1</w:t>
            </w:r>
          </w:p>
        </w:tc>
      </w:tr>
    </w:tbl>
    <w:p w14:paraId="3D38EA26" w14:textId="77777777" w:rsidR="00AC4EA5" w:rsidRPr="00034446" w:rsidRDefault="00AC4EA5" w:rsidP="00AC4EA5"/>
    <w:p w14:paraId="4B7B840D" w14:textId="77777777" w:rsidR="00AC4EA5" w:rsidRPr="00034446" w:rsidRDefault="00AC4EA5" w:rsidP="00AC4EA5">
      <w:pPr>
        <w:pStyle w:val="H6"/>
      </w:pPr>
      <w:r w:rsidRPr="00034446">
        <w:t>UE:</w:t>
      </w:r>
    </w:p>
    <w:p w14:paraId="5C85D52A" w14:textId="77777777" w:rsidR="00AC4EA5" w:rsidRPr="00034446" w:rsidRDefault="00AC4EA5" w:rsidP="00AC4EA5">
      <w:pPr>
        <w:pStyle w:val="B1"/>
      </w:pPr>
      <w:r w:rsidRPr="00034446">
        <w:t>-</w:t>
      </w:r>
      <w:r w:rsidRPr="00034446">
        <w:tab/>
        <w:t xml:space="preserve">The UE is equipped with </w:t>
      </w:r>
      <w:r w:rsidRPr="00034446">
        <w:rPr>
          <w:snapToGrid w:val="0"/>
        </w:rPr>
        <w:t>either ISIM and USIM applications or only a USIM application on UICC.</w:t>
      </w:r>
      <w:r w:rsidRPr="00034446">
        <w:t xml:space="preserve"> The USIM containing default values except for those listed in Table 11.2.12.3.1-2.</w:t>
      </w:r>
    </w:p>
    <w:p w14:paraId="154FA26C" w14:textId="77777777" w:rsidR="00AC4EA5" w:rsidRPr="00034446" w:rsidRDefault="00AC4EA5" w:rsidP="00AC4EA5">
      <w:pPr>
        <w:pStyle w:val="TH"/>
      </w:pPr>
      <w:r w:rsidRPr="00034446">
        <w:t>Table 11.2.12.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AC4EA5" w:rsidRPr="00034446" w14:paraId="637240DB" w14:textId="77777777" w:rsidTr="002679DC">
        <w:trPr>
          <w:jc w:val="center"/>
        </w:trPr>
        <w:tc>
          <w:tcPr>
            <w:tcW w:w="1818" w:type="dxa"/>
          </w:tcPr>
          <w:p w14:paraId="2B16CDDF" w14:textId="77777777" w:rsidR="00AC4EA5" w:rsidRPr="00034446" w:rsidRDefault="00AC4EA5" w:rsidP="002679DC">
            <w:pPr>
              <w:pStyle w:val="TAH"/>
            </w:pPr>
            <w:r w:rsidRPr="00034446">
              <w:t>USIM field</w:t>
            </w:r>
          </w:p>
        </w:tc>
        <w:tc>
          <w:tcPr>
            <w:tcW w:w="977" w:type="dxa"/>
          </w:tcPr>
          <w:p w14:paraId="24E4A62D" w14:textId="77777777" w:rsidR="00AC4EA5" w:rsidRPr="00034446" w:rsidRDefault="00AC4EA5" w:rsidP="002679DC">
            <w:pPr>
              <w:pStyle w:val="TAH"/>
            </w:pPr>
            <w:r w:rsidRPr="00034446">
              <w:t>Priority</w:t>
            </w:r>
          </w:p>
        </w:tc>
        <w:tc>
          <w:tcPr>
            <w:tcW w:w="2913" w:type="dxa"/>
          </w:tcPr>
          <w:p w14:paraId="72C7CEBB" w14:textId="77777777" w:rsidR="00AC4EA5" w:rsidRPr="00034446" w:rsidRDefault="00AC4EA5" w:rsidP="002679DC">
            <w:pPr>
              <w:pStyle w:val="TAH"/>
            </w:pPr>
            <w:r w:rsidRPr="00034446">
              <w:t>Value</w:t>
            </w:r>
          </w:p>
        </w:tc>
        <w:tc>
          <w:tcPr>
            <w:tcW w:w="3075" w:type="dxa"/>
          </w:tcPr>
          <w:p w14:paraId="7652D996" w14:textId="77777777" w:rsidR="00AC4EA5" w:rsidRPr="00034446" w:rsidRDefault="00AC4EA5" w:rsidP="002679DC">
            <w:pPr>
              <w:pStyle w:val="TAH"/>
            </w:pPr>
            <w:r w:rsidRPr="00034446">
              <w:t>Access Technology Identifier</w:t>
            </w:r>
          </w:p>
        </w:tc>
      </w:tr>
      <w:tr w:rsidR="00AC4EA5" w:rsidRPr="00034446" w14:paraId="453E6CA2" w14:textId="77777777" w:rsidTr="002679DC">
        <w:trPr>
          <w:cantSplit/>
          <w:jc w:val="center"/>
        </w:trPr>
        <w:tc>
          <w:tcPr>
            <w:tcW w:w="1818" w:type="dxa"/>
          </w:tcPr>
          <w:p w14:paraId="312F0B05" w14:textId="77777777" w:rsidR="00AC4EA5" w:rsidRPr="00034446" w:rsidRDefault="00AC4EA5" w:rsidP="002679DC">
            <w:pPr>
              <w:pStyle w:val="TAL"/>
            </w:pPr>
            <w:r w:rsidRPr="00034446">
              <w:t>EF</w:t>
            </w:r>
            <w:r w:rsidRPr="00034446">
              <w:rPr>
                <w:vertAlign w:val="subscript"/>
              </w:rPr>
              <w:t>IMSI</w:t>
            </w:r>
          </w:p>
        </w:tc>
        <w:tc>
          <w:tcPr>
            <w:tcW w:w="977" w:type="dxa"/>
          </w:tcPr>
          <w:p w14:paraId="74C68326" w14:textId="77777777" w:rsidR="00AC4EA5" w:rsidRPr="00034446" w:rsidRDefault="00AC4EA5" w:rsidP="002679DC">
            <w:pPr>
              <w:pStyle w:val="TAC"/>
            </w:pPr>
            <w:r w:rsidRPr="00034446">
              <w:t>-</w:t>
            </w:r>
          </w:p>
        </w:tc>
        <w:tc>
          <w:tcPr>
            <w:tcW w:w="2913" w:type="dxa"/>
          </w:tcPr>
          <w:p w14:paraId="7EA23BD1" w14:textId="77777777" w:rsidR="00AC4EA5" w:rsidRPr="00034446" w:rsidRDefault="00AC4EA5" w:rsidP="002679DC">
            <w:pPr>
              <w:pStyle w:val="TAC"/>
            </w:pPr>
            <w:r w:rsidRPr="00034446">
              <w:t>The HPLMN (MCC+MNC) of the IMSI is set to PLMN1.</w:t>
            </w:r>
          </w:p>
        </w:tc>
        <w:tc>
          <w:tcPr>
            <w:tcW w:w="3075" w:type="dxa"/>
          </w:tcPr>
          <w:p w14:paraId="30DDBA3C" w14:textId="77777777" w:rsidR="00AC4EA5" w:rsidRPr="00034446" w:rsidRDefault="00AC4EA5" w:rsidP="002679DC">
            <w:pPr>
              <w:pStyle w:val="TAC"/>
            </w:pPr>
            <w:r w:rsidRPr="00034446">
              <w:t>-</w:t>
            </w:r>
          </w:p>
        </w:tc>
      </w:tr>
      <w:tr w:rsidR="00AC4EA5" w:rsidRPr="00034446" w14:paraId="4D7C002B" w14:textId="77777777" w:rsidTr="002679DC">
        <w:trPr>
          <w:cantSplit/>
          <w:jc w:val="center"/>
        </w:trPr>
        <w:tc>
          <w:tcPr>
            <w:tcW w:w="1818" w:type="dxa"/>
          </w:tcPr>
          <w:p w14:paraId="06DA5EB8" w14:textId="77777777" w:rsidR="00AC4EA5" w:rsidRPr="00034446" w:rsidRDefault="00AC4EA5" w:rsidP="002679DC">
            <w:pPr>
              <w:pStyle w:val="TAL"/>
            </w:pPr>
            <w:r w:rsidRPr="00034446">
              <w:t>EF</w:t>
            </w:r>
            <w:r w:rsidRPr="00034446">
              <w:rPr>
                <w:vertAlign w:val="subscript"/>
              </w:rPr>
              <w:t>FPLMN</w:t>
            </w:r>
          </w:p>
        </w:tc>
        <w:tc>
          <w:tcPr>
            <w:tcW w:w="977" w:type="dxa"/>
          </w:tcPr>
          <w:p w14:paraId="0270607C" w14:textId="77777777" w:rsidR="00AC4EA5" w:rsidRPr="00034446" w:rsidRDefault="00AC4EA5" w:rsidP="002679DC">
            <w:pPr>
              <w:pStyle w:val="TAC"/>
            </w:pPr>
            <w:r w:rsidRPr="00034446">
              <w:t>-</w:t>
            </w:r>
          </w:p>
        </w:tc>
        <w:tc>
          <w:tcPr>
            <w:tcW w:w="2913" w:type="dxa"/>
          </w:tcPr>
          <w:p w14:paraId="2C322BE5" w14:textId="77777777" w:rsidR="00AC4EA5" w:rsidRPr="00034446" w:rsidRDefault="00AC4EA5" w:rsidP="002679DC">
            <w:pPr>
              <w:pStyle w:val="TAC"/>
            </w:pPr>
            <w:r w:rsidRPr="00034446">
              <w:t>PLMN4</w:t>
            </w:r>
          </w:p>
        </w:tc>
        <w:tc>
          <w:tcPr>
            <w:tcW w:w="3075" w:type="dxa"/>
          </w:tcPr>
          <w:p w14:paraId="1BCAC889" w14:textId="77777777" w:rsidR="00AC4EA5" w:rsidRPr="00034446" w:rsidRDefault="00AC4EA5" w:rsidP="002679DC">
            <w:pPr>
              <w:pStyle w:val="TAC"/>
            </w:pPr>
            <w:r w:rsidRPr="00034446">
              <w:t>-</w:t>
            </w:r>
          </w:p>
        </w:tc>
      </w:tr>
      <w:tr w:rsidR="00AC4EA5" w:rsidRPr="00034446" w14:paraId="31F27C37" w14:textId="77777777" w:rsidTr="002679DC">
        <w:trPr>
          <w:cantSplit/>
          <w:jc w:val="center"/>
        </w:trPr>
        <w:tc>
          <w:tcPr>
            <w:tcW w:w="1818" w:type="dxa"/>
          </w:tcPr>
          <w:p w14:paraId="291F47A4" w14:textId="77777777" w:rsidR="00AC4EA5" w:rsidRPr="00034446" w:rsidRDefault="00AC4EA5" w:rsidP="002679DC">
            <w:pPr>
              <w:pStyle w:val="TAL"/>
            </w:pPr>
            <w:r w:rsidRPr="00034446">
              <w:t>EF</w:t>
            </w:r>
            <w:r w:rsidRPr="00034446">
              <w:rPr>
                <w:vertAlign w:val="subscript"/>
              </w:rPr>
              <w:t>PLMNwAcT</w:t>
            </w:r>
          </w:p>
        </w:tc>
        <w:tc>
          <w:tcPr>
            <w:tcW w:w="977" w:type="dxa"/>
          </w:tcPr>
          <w:p w14:paraId="300C2623" w14:textId="77777777" w:rsidR="00AC4EA5" w:rsidRPr="00034446" w:rsidRDefault="00AC4EA5" w:rsidP="002679DC">
            <w:pPr>
              <w:pStyle w:val="TAC"/>
            </w:pPr>
            <w:r w:rsidRPr="00034446">
              <w:t>1</w:t>
            </w:r>
          </w:p>
        </w:tc>
        <w:tc>
          <w:tcPr>
            <w:tcW w:w="2913" w:type="dxa"/>
          </w:tcPr>
          <w:p w14:paraId="5D1FD219" w14:textId="77777777" w:rsidR="00AC4EA5" w:rsidRPr="00034446" w:rsidRDefault="00AC4EA5" w:rsidP="002679DC">
            <w:pPr>
              <w:pStyle w:val="TAC"/>
            </w:pPr>
            <w:r w:rsidRPr="00034446">
              <w:t>Default</w:t>
            </w:r>
          </w:p>
        </w:tc>
        <w:tc>
          <w:tcPr>
            <w:tcW w:w="3075" w:type="dxa"/>
          </w:tcPr>
          <w:p w14:paraId="28CBEA91" w14:textId="77777777" w:rsidR="00AC4EA5" w:rsidRPr="00034446" w:rsidRDefault="00AC4EA5" w:rsidP="002679DC">
            <w:pPr>
              <w:pStyle w:val="TAC"/>
            </w:pPr>
            <w:r w:rsidRPr="00034446">
              <w:t>E-UTRAN</w:t>
            </w:r>
          </w:p>
        </w:tc>
      </w:tr>
      <w:tr w:rsidR="00AC4EA5" w:rsidRPr="00034446" w14:paraId="4EFC810C" w14:textId="77777777" w:rsidTr="002679DC">
        <w:trPr>
          <w:cantSplit/>
          <w:jc w:val="center"/>
        </w:trPr>
        <w:tc>
          <w:tcPr>
            <w:tcW w:w="1818" w:type="dxa"/>
          </w:tcPr>
          <w:p w14:paraId="3E942505" w14:textId="77777777" w:rsidR="00AC4EA5" w:rsidRPr="00034446" w:rsidRDefault="00AC4EA5" w:rsidP="002679DC">
            <w:pPr>
              <w:pStyle w:val="TAL"/>
            </w:pPr>
            <w:r w:rsidRPr="00034446">
              <w:t>EF</w:t>
            </w:r>
            <w:r w:rsidRPr="00034446">
              <w:rPr>
                <w:vertAlign w:val="subscript"/>
              </w:rPr>
              <w:t>OPLMNwACT</w:t>
            </w:r>
          </w:p>
        </w:tc>
        <w:tc>
          <w:tcPr>
            <w:tcW w:w="977" w:type="dxa"/>
          </w:tcPr>
          <w:p w14:paraId="545CFEE4" w14:textId="77777777" w:rsidR="00AC4EA5" w:rsidRPr="00034446" w:rsidRDefault="00AC4EA5" w:rsidP="002679DC">
            <w:pPr>
              <w:pStyle w:val="TAC"/>
            </w:pPr>
            <w:r w:rsidRPr="00034446">
              <w:t>1</w:t>
            </w:r>
          </w:p>
        </w:tc>
        <w:tc>
          <w:tcPr>
            <w:tcW w:w="2913" w:type="dxa"/>
          </w:tcPr>
          <w:p w14:paraId="0EAB5503" w14:textId="77777777" w:rsidR="00AC4EA5" w:rsidRPr="00034446" w:rsidRDefault="00AC4EA5" w:rsidP="002679DC">
            <w:pPr>
              <w:pStyle w:val="TAC"/>
            </w:pPr>
            <w:r w:rsidRPr="00034446">
              <w:t>PLMN1</w:t>
            </w:r>
          </w:p>
        </w:tc>
        <w:tc>
          <w:tcPr>
            <w:tcW w:w="3075" w:type="dxa"/>
          </w:tcPr>
          <w:p w14:paraId="5DE901F2" w14:textId="77777777" w:rsidR="00AC4EA5" w:rsidRPr="00034446" w:rsidRDefault="00AC4EA5" w:rsidP="002679DC">
            <w:pPr>
              <w:pStyle w:val="TAC"/>
            </w:pPr>
            <w:r w:rsidRPr="00034446">
              <w:t>E-UTRAN</w:t>
            </w:r>
          </w:p>
        </w:tc>
      </w:tr>
      <w:tr w:rsidR="00AC4EA5" w:rsidRPr="00034446" w14:paraId="18FB49E6" w14:textId="77777777" w:rsidTr="002679DC">
        <w:trPr>
          <w:cantSplit/>
          <w:jc w:val="center"/>
        </w:trPr>
        <w:tc>
          <w:tcPr>
            <w:tcW w:w="1818" w:type="dxa"/>
          </w:tcPr>
          <w:p w14:paraId="47EF84EC" w14:textId="77777777" w:rsidR="00AC4EA5" w:rsidRPr="00034446" w:rsidRDefault="00AC4EA5" w:rsidP="002679DC">
            <w:pPr>
              <w:pStyle w:val="TAL"/>
            </w:pPr>
            <w:r w:rsidRPr="00034446">
              <w:t>EF</w:t>
            </w:r>
            <w:r w:rsidRPr="00034446">
              <w:rPr>
                <w:vertAlign w:val="subscript"/>
              </w:rPr>
              <w:t>HPLMNwAcT</w:t>
            </w:r>
          </w:p>
        </w:tc>
        <w:tc>
          <w:tcPr>
            <w:tcW w:w="977" w:type="dxa"/>
          </w:tcPr>
          <w:p w14:paraId="4ACB2A39" w14:textId="77777777" w:rsidR="00AC4EA5" w:rsidRPr="00034446" w:rsidRDefault="00AC4EA5" w:rsidP="002679DC">
            <w:pPr>
              <w:pStyle w:val="TAC"/>
            </w:pPr>
            <w:r w:rsidRPr="00034446">
              <w:t>1</w:t>
            </w:r>
          </w:p>
        </w:tc>
        <w:tc>
          <w:tcPr>
            <w:tcW w:w="2913" w:type="dxa"/>
          </w:tcPr>
          <w:p w14:paraId="6F1FBA66" w14:textId="77777777" w:rsidR="00AC4EA5" w:rsidRPr="00034446" w:rsidRDefault="00AC4EA5" w:rsidP="002679DC">
            <w:pPr>
              <w:pStyle w:val="TAC"/>
            </w:pPr>
            <w:r w:rsidRPr="00034446">
              <w:t>PLMN1</w:t>
            </w:r>
          </w:p>
        </w:tc>
        <w:tc>
          <w:tcPr>
            <w:tcW w:w="3075" w:type="dxa"/>
          </w:tcPr>
          <w:p w14:paraId="2F3ED843" w14:textId="77777777" w:rsidR="00AC4EA5" w:rsidRPr="00034446" w:rsidRDefault="00AC4EA5" w:rsidP="002679DC">
            <w:pPr>
              <w:pStyle w:val="TAC"/>
            </w:pPr>
            <w:r w:rsidRPr="00034446">
              <w:t>E-UTRAN</w:t>
            </w:r>
          </w:p>
        </w:tc>
      </w:tr>
    </w:tbl>
    <w:p w14:paraId="7B4EC1EF" w14:textId="77777777" w:rsidR="00AC4EA5" w:rsidRPr="00034446" w:rsidRDefault="00AC4EA5" w:rsidP="00AC4EA5"/>
    <w:p w14:paraId="1772F5AC" w14:textId="77777777" w:rsidR="00AC4EA5" w:rsidRPr="00034446" w:rsidRDefault="00AC4EA5" w:rsidP="00AC4EA5">
      <w:pPr>
        <w:pStyle w:val="H6"/>
      </w:pPr>
      <w:r w:rsidRPr="00034446">
        <w:t>Preamble:</w:t>
      </w:r>
    </w:p>
    <w:p w14:paraId="3047871A" w14:textId="77777777" w:rsidR="00AC4EA5" w:rsidRPr="00034446" w:rsidRDefault="00AC4EA5" w:rsidP="00AC4EA5">
      <w:pPr>
        <w:pStyle w:val="B1"/>
      </w:pPr>
      <w:r w:rsidRPr="00034446">
        <w:t>-</w:t>
      </w:r>
      <w:r w:rsidRPr="00034446">
        <w:tab/>
        <w:t>The UE is Switched OFF (State 1) according to [18].</w:t>
      </w:r>
    </w:p>
    <w:p w14:paraId="4316AC17" w14:textId="77777777" w:rsidR="00AC4EA5" w:rsidRPr="00034446" w:rsidRDefault="00AC4EA5" w:rsidP="00AC4EA5">
      <w:pPr>
        <w:pStyle w:val="H6"/>
      </w:pPr>
      <w:r w:rsidRPr="00034446">
        <w:t>11.2.12.3.2</w:t>
      </w:r>
      <w:r w:rsidRPr="00034446">
        <w:tab/>
        <w:t>Test procedure sequence</w:t>
      </w:r>
    </w:p>
    <w:p w14:paraId="57D4B84F" w14:textId="77777777" w:rsidR="00AC4EA5" w:rsidRPr="00034446" w:rsidRDefault="00AC4EA5" w:rsidP="00AC4EA5">
      <w:r w:rsidRPr="00034446">
        <w:rPr>
          <w:rFonts w:eastAsia="MS Gothic"/>
        </w:rPr>
        <w:t xml:space="preserve">Table </w:t>
      </w:r>
      <w:r w:rsidRPr="00034446">
        <w:rPr>
          <w:lang w:eastAsia="zh-CN"/>
        </w:rPr>
        <w:t>11.2.12</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6AF9341" w14:textId="77777777" w:rsidR="00AC4EA5" w:rsidRPr="00034446" w:rsidRDefault="00AC4EA5" w:rsidP="00AC4EA5">
      <w:pPr>
        <w:pStyle w:val="TH"/>
        <w:rPr>
          <w:lang w:eastAsia="zh-CN"/>
        </w:rPr>
      </w:pPr>
      <w:r w:rsidRPr="00034446">
        <w:t xml:space="preserve">Table </w:t>
      </w:r>
      <w:r w:rsidRPr="00034446">
        <w:rPr>
          <w:lang w:eastAsia="zh-CN"/>
        </w:rPr>
        <w:t>11.2.12</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AC4EA5" w:rsidRPr="00034446" w14:paraId="2E3A8EBB" w14:textId="77777777" w:rsidTr="002679DC">
        <w:trPr>
          <w:jc w:val="center"/>
        </w:trPr>
        <w:tc>
          <w:tcPr>
            <w:tcW w:w="534" w:type="dxa"/>
            <w:tcBorders>
              <w:top w:val="single" w:sz="4" w:space="0" w:color="auto"/>
              <w:bottom w:val="nil"/>
            </w:tcBorders>
          </w:tcPr>
          <w:p w14:paraId="68B0F54F" w14:textId="77777777" w:rsidR="00AC4EA5" w:rsidRPr="00034446" w:rsidRDefault="00AC4EA5" w:rsidP="002679DC">
            <w:pPr>
              <w:pStyle w:val="TAH"/>
            </w:pPr>
          </w:p>
        </w:tc>
        <w:tc>
          <w:tcPr>
            <w:tcW w:w="1504" w:type="dxa"/>
            <w:tcBorders>
              <w:top w:val="single" w:sz="4" w:space="0" w:color="auto"/>
              <w:bottom w:val="nil"/>
            </w:tcBorders>
          </w:tcPr>
          <w:p w14:paraId="67BFC997" w14:textId="77777777" w:rsidR="00AC4EA5" w:rsidRPr="00034446" w:rsidRDefault="00AC4EA5" w:rsidP="002679DC">
            <w:pPr>
              <w:pStyle w:val="TAH"/>
            </w:pPr>
            <w:r w:rsidRPr="00034446">
              <w:t>Parameter</w:t>
            </w:r>
          </w:p>
        </w:tc>
        <w:tc>
          <w:tcPr>
            <w:tcW w:w="976" w:type="dxa"/>
            <w:tcBorders>
              <w:top w:val="single" w:sz="4" w:space="0" w:color="auto"/>
            </w:tcBorders>
          </w:tcPr>
          <w:p w14:paraId="43A5834B" w14:textId="77777777" w:rsidR="00AC4EA5" w:rsidRPr="00034446" w:rsidRDefault="00AC4EA5" w:rsidP="002679DC">
            <w:pPr>
              <w:pStyle w:val="TAH"/>
            </w:pPr>
            <w:r w:rsidRPr="00034446">
              <w:t>Unit</w:t>
            </w:r>
          </w:p>
        </w:tc>
        <w:tc>
          <w:tcPr>
            <w:tcW w:w="1240" w:type="dxa"/>
            <w:tcBorders>
              <w:top w:val="single" w:sz="4" w:space="0" w:color="auto"/>
            </w:tcBorders>
          </w:tcPr>
          <w:p w14:paraId="3FAA9B21" w14:textId="77777777" w:rsidR="00AC4EA5" w:rsidRPr="00034446" w:rsidRDefault="00AC4EA5" w:rsidP="002679DC">
            <w:pPr>
              <w:pStyle w:val="TAH"/>
              <w:rPr>
                <w:lang w:eastAsia="zh-CN"/>
              </w:rPr>
            </w:pPr>
            <w:r w:rsidRPr="00034446">
              <w:t xml:space="preserve">Cell </w:t>
            </w:r>
            <w:r w:rsidRPr="00034446">
              <w:rPr>
                <w:lang w:eastAsia="zh-CN"/>
              </w:rPr>
              <w:t>A</w:t>
            </w:r>
          </w:p>
        </w:tc>
        <w:tc>
          <w:tcPr>
            <w:tcW w:w="1241" w:type="dxa"/>
            <w:tcBorders>
              <w:top w:val="single" w:sz="4" w:space="0" w:color="auto"/>
            </w:tcBorders>
          </w:tcPr>
          <w:p w14:paraId="0F0E1463" w14:textId="77777777" w:rsidR="00AC4EA5" w:rsidRPr="00034446" w:rsidRDefault="00AC4EA5" w:rsidP="002679DC">
            <w:pPr>
              <w:pStyle w:val="TAH"/>
              <w:rPr>
                <w:lang w:eastAsia="zh-CN"/>
              </w:rPr>
            </w:pPr>
            <w:r w:rsidRPr="00034446">
              <w:t>Cell 24</w:t>
            </w:r>
          </w:p>
        </w:tc>
        <w:tc>
          <w:tcPr>
            <w:tcW w:w="3685" w:type="dxa"/>
            <w:tcBorders>
              <w:top w:val="single" w:sz="4" w:space="0" w:color="auto"/>
              <w:bottom w:val="nil"/>
            </w:tcBorders>
          </w:tcPr>
          <w:p w14:paraId="2A30D3D0" w14:textId="77777777" w:rsidR="00AC4EA5" w:rsidRPr="00034446" w:rsidRDefault="00AC4EA5" w:rsidP="002679DC">
            <w:pPr>
              <w:pStyle w:val="TAH"/>
            </w:pPr>
            <w:r w:rsidRPr="00034446">
              <w:t>Remark</w:t>
            </w:r>
          </w:p>
        </w:tc>
      </w:tr>
      <w:tr w:rsidR="00AC4EA5" w:rsidRPr="00034446" w14:paraId="14A599BE" w14:textId="77777777" w:rsidTr="002679DC">
        <w:trPr>
          <w:jc w:val="center"/>
        </w:trPr>
        <w:tc>
          <w:tcPr>
            <w:tcW w:w="534" w:type="dxa"/>
            <w:vMerge w:val="restart"/>
            <w:tcBorders>
              <w:top w:val="single" w:sz="4" w:space="0" w:color="auto"/>
            </w:tcBorders>
            <w:shd w:val="clear" w:color="auto" w:fill="auto"/>
            <w:vAlign w:val="center"/>
          </w:tcPr>
          <w:p w14:paraId="1782704E" w14:textId="77777777" w:rsidR="00AC4EA5" w:rsidRPr="00034446" w:rsidRDefault="00AC4EA5" w:rsidP="002679DC">
            <w:pPr>
              <w:pStyle w:val="TAL"/>
            </w:pPr>
            <w:r w:rsidRPr="00034446">
              <w:t>T0</w:t>
            </w:r>
          </w:p>
        </w:tc>
        <w:tc>
          <w:tcPr>
            <w:tcW w:w="1504" w:type="dxa"/>
            <w:tcBorders>
              <w:top w:val="single" w:sz="4" w:space="0" w:color="auto"/>
              <w:bottom w:val="single" w:sz="4" w:space="0" w:color="auto"/>
            </w:tcBorders>
            <w:vAlign w:val="center"/>
          </w:tcPr>
          <w:p w14:paraId="021B280C" w14:textId="77777777" w:rsidR="00AC4EA5" w:rsidRPr="00034446" w:rsidRDefault="00AC4EA5" w:rsidP="002679DC">
            <w:pPr>
              <w:pStyle w:val="TAL"/>
            </w:pPr>
            <w:r w:rsidRPr="00034446">
              <w:t>Cell-specific RS EPRE</w:t>
            </w:r>
          </w:p>
        </w:tc>
        <w:tc>
          <w:tcPr>
            <w:tcW w:w="976" w:type="dxa"/>
            <w:tcBorders>
              <w:top w:val="single" w:sz="4" w:space="0" w:color="auto"/>
              <w:bottom w:val="single" w:sz="4" w:space="0" w:color="auto"/>
            </w:tcBorders>
            <w:vAlign w:val="center"/>
          </w:tcPr>
          <w:p w14:paraId="66DC0150" w14:textId="77777777" w:rsidR="00AC4EA5" w:rsidRPr="00034446" w:rsidRDefault="00AC4EA5" w:rsidP="002679DC">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12B59AC" w14:textId="77777777" w:rsidR="00AC4EA5" w:rsidRPr="00034446" w:rsidRDefault="00AC4EA5" w:rsidP="002679DC">
            <w:pPr>
              <w:pStyle w:val="TAL"/>
              <w:jc w:val="center"/>
            </w:pPr>
            <w:r w:rsidRPr="00034446">
              <w:t>-85</w:t>
            </w:r>
          </w:p>
        </w:tc>
        <w:tc>
          <w:tcPr>
            <w:tcW w:w="1241" w:type="dxa"/>
            <w:tcBorders>
              <w:top w:val="single" w:sz="4" w:space="0" w:color="auto"/>
              <w:bottom w:val="single" w:sz="4" w:space="0" w:color="auto"/>
            </w:tcBorders>
            <w:vAlign w:val="center"/>
          </w:tcPr>
          <w:p w14:paraId="171BCC6A" w14:textId="77777777" w:rsidR="00AC4EA5" w:rsidRPr="00034446" w:rsidRDefault="00AC4EA5" w:rsidP="002679DC">
            <w:pPr>
              <w:pStyle w:val="TAC"/>
            </w:pPr>
            <w:r w:rsidRPr="00034446">
              <w:t>-</w:t>
            </w:r>
          </w:p>
        </w:tc>
        <w:tc>
          <w:tcPr>
            <w:tcW w:w="3685" w:type="dxa"/>
            <w:vMerge w:val="restart"/>
            <w:tcBorders>
              <w:top w:val="single" w:sz="4" w:space="0" w:color="auto"/>
            </w:tcBorders>
          </w:tcPr>
          <w:p w14:paraId="207DC970" w14:textId="77777777" w:rsidR="00AC4EA5" w:rsidRPr="00034446" w:rsidRDefault="00AC4EA5" w:rsidP="002679DC">
            <w:pPr>
              <w:pStyle w:val="TAL"/>
            </w:pPr>
            <w:r w:rsidRPr="00034446">
              <w:t>The power level values are such that entering conditions for event B2 are not satisfied.</w:t>
            </w:r>
          </w:p>
        </w:tc>
      </w:tr>
      <w:tr w:rsidR="00AC4EA5" w:rsidRPr="00034446" w14:paraId="19754AA2" w14:textId="77777777" w:rsidTr="002679DC">
        <w:trPr>
          <w:jc w:val="center"/>
        </w:trPr>
        <w:tc>
          <w:tcPr>
            <w:tcW w:w="534" w:type="dxa"/>
            <w:vMerge/>
            <w:shd w:val="clear" w:color="auto" w:fill="auto"/>
            <w:vAlign w:val="center"/>
          </w:tcPr>
          <w:p w14:paraId="3007CF83" w14:textId="77777777" w:rsidR="00AC4EA5" w:rsidRPr="00034446" w:rsidRDefault="00AC4EA5" w:rsidP="002679DC">
            <w:pPr>
              <w:pStyle w:val="TAL"/>
            </w:pPr>
          </w:p>
        </w:tc>
        <w:tc>
          <w:tcPr>
            <w:tcW w:w="1504" w:type="dxa"/>
            <w:tcBorders>
              <w:top w:val="single" w:sz="4" w:space="0" w:color="auto"/>
              <w:bottom w:val="single" w:sz="4" w:space="0" w:color="auto"/>
            </w:tcBorders>
            <w:vAlign w:val="center"/>
          </w:tcPr>
          <w:p w14:paraId="36B0A4FD" w14:textId="77777777" w:rsidR="00AC4EA5" w:rsidRPr="00034446" w:rsidRDefault="00AC4EA5" w:rsidP="002679DC">
            <w:pPr>
              <w:pStyle w:val="TAL"/>
            </w:pPr>
            <w:r w:rsidRPr="00034446">
              <w:t>RSSI</w:t>
            </w:r>
          </w:p>
        </w:tc>
        <w:tc>
          <w:tcPr>
            <w:tcW w:w="976" w:type="dxa"/>
            <w:tcBorders>
              <w:top w:val="single" w:sz="4" w:space="0" w:color="auto"/>
              <w:bottom w:val="single" w:sz="4" w:space="0" w:color="auto"/>
            </w:tcBorders>
            <w:vAlign w:val="center"/>
          </w:tcPr>
          <w:p w14:paraId="31B653EE" w14:textId="77777777" w:rsidR="00AC4EA5" w:rsidRPr="00034446" w:rsidRDefault="00AC4EA5" w:rsidP="002679DC">
            <w:pPr>
              <w:pStyle w:val="TAC"/>
            </w:pPr>
            <w:r w:rsidRPr="00034446">
              <w:t>dBm</w:t>
            </w:r>
          </w:p>
        </w:tc>
        <w:tc>
          <w:tcPr>
            <w:tcW w:w="1240" w:type="dxa"/>
            <w:tcBorders>
              <w:top w:val="single" w:sz="4" w:space="0" w:color="auto"/>
              <w:bottom w:val="single" w:sz="4" w:space="0" w:color="auto"/>
            </w:tcBorders>
            <w:vAlign w:val="center"/>
          </w:tcPr>
          <w:p w14:paraId="3ABE9905" w14:textId="77777777" w:rsidR="00AC4EA5" w:rsidRPr="00034446" w:rsidRDefault="00AC4EA5" w:rsidP="002679DC">
            <w:pPr>
              <w:pStyle w:val="TAL"/>
              <w:jc w:val="center"/>
            </w:pPr>
            <w:r w:rsidRPr="00034446">
              <w:t>-</w:t>
            </w:r>
          </w:p>
        </w:tc>
        <w:tc>
          <w:tcPr>
            <w:tcW w:w="1241" w:type="dxa"/>
            <w:tcBorders>
              <w:top w:val="single" w:sz="4" w:space="0" w:color="auto"/>
              <w:bottom w:val="single" w:sz="4" w:space="0" w:color="auto"/>
            </w:tcBorders>
            <w:vAlign w:val="center"/>
          </w:tcPr>
          <w:p w14:paraId="3D011A33" w14:textId="77777777" w:rsidR="00AC4EA5" w:rsidRPr="00034446" w:rsidRDefault="00186FCA" w:rsidP="002679DC">
            <w:pPr>
              <w:pStyle w:val="TAC"/>
            </w:pPr>
            <w:r w:rsidRPr="00034446">
              <w:t>”Switched Off”</w:t>
            </w:r>
          </w:p>
        </w:tc>
        <w:tc>
          <w:tcPr>
            <w:tcW w:w="3685" w:type="dxa"/>
            <w:vMerge/>
            <w:tcBorders>
              <w:bottom w:val="single" w:sz="4" w:space="0" w:color="auto"/>
            </w:tcBorders>
          </w:tcPr>
          <w:p w14:paraId="6E56F802" w14:textId="77777777" w:rsidR="00AC4EA5" w:rsidRPr="00034446" w:rsidRDefault="00AC4EA5" w:rsidP="002679DC">
            <w:pPr>
              <w:pStyle w:val="TAL"/>
            </w:pPr>
          </w:p>
        </w:tc>
      </w:tr>
      <w:tr w:rsidR="00AC4EA5" w:rsidRPr="00034446" w14:paraId="553BAECA" w14:textId="77777777" w:rsidTr="002679DC">
        <w:trPr>
          <w:jc w:val="center"/>
        </w:trPr>
        <w:tc>
          <w:tcPr>
            <w:tcW w:w="534" w:type="dxa"/>
            <w:vMerge w:val="restart"/>
            <w:tcBorders>
              <w:top w:val="single" w:sz="4" w:space="0" w:color="auto"/>
            </w:tcBorders>
            <w:shd w:val="clear" w:color="auto" w:fill="auto"/>
            <w:vAlign w:val="center"/>
          </w:tcPr>
          <w:p w14:paraId="43BCDD87" w14:textId="77777777" w:rsidR="00AC4EA5" w:rsidRPr="00034446" w:rsidRDefault="00AC4EA5" w:rsidP="002679DC">
            <w:pPr>
              <w:pStyle w:val="TAL"/>
            </w:pPr>
            <w:r w:rsidRPr="00034446">
              <w:t>T1</w:t>
            </w:r>
          </w:p>
        </w:tc>
        <w:tc>
          <w:tcPr>
            <w:tcW w:w="1504" w:type="dxa"/>
            <w:tcBorders>
              <w:top w:val="single" w:sz="4" w:space="0" w:color="auto"/>
              <w:bottom w:val="single" w:sz="4" w:space="0" w:color="auto"/>
            </w:tcBorders>
            <w:vAlign w:val="center"/>
          </w:tcPr>
          <w:p w14:paraId="3F8B521E" w14:textId="77777777" w:rsidR="00AC4EA5" w:rsidRPr="00034446" w:rsidRDefault="00AC4EA5" w:rsidP="002679DC">
            <w:pPr>
              <w:pStyle w:val="TAL"/>
            </w:pPr>
            <w:r w:rsidRPr="00034446">
              <w:t>Cell-specific RS EPRE</w:t>
            </w:r>
          </w:p>
        </w:tc>
        <w:tc>
          <w:tcPr>
            <w:tcW w:w="976" w:type="dxa"/>
            <w:tcBorders>
              <w:top w:val="single" w:sz="4" w:space="0" w:color="auto"/>
              <w:bottom w:val="single" w:sz="4" w:space="0" w:color="auto"/>
            </w:tcBorders>
            <w:vAlign w:val="center"/>
          </w:tcPr>
          <w:p w14:paraId="5EDA2D13" w14:textId="77777777" w:rsidR="00AC4EA5" w:rsidRPr="00034446" w:rsidRDefault="00AC4EA5" w:rsidP="002679DC">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3002C7B" w14:textId="77777777" w:rsidR="00AC4EA5" w:rsidRPr="00034446" w:rsidRDefault="00AC4EA5" w:rsidP="002679DC">
            <w:pPr>
              <w:pStyle w:val="TAL"/>
              <w:jc w:val="center"/>
            </w:pPr>
            <w:r w:rsidRPr="00034446">
              <w:t>-</w:t>
            </w:r>
            <w:r w:rsidRPr="00034446">
              <w:rPr>
                <w:lang w:eastAsia="zh-CN"/>
              </w:rPr>
              <w:t>85</w:t>
            </w:r>
          </w:p>
        </w:tc>
        <w:tc>
          <w:tcPr>
            <w:tcW w:w="1241" w:type="dxa"/>
            <w:tcBorders>
              <w:top w:val="single" w:sz="4" w:space="0" w:color="auto"/>
              <w:bottom w:val="single" w:sz="4" w:space="0" w:color="auto"/>
            </w:tcBorders>
            <w:vAlign w:val="center"/>
          </w:tcPr>
          <w:p w14:paraId="68B7712D" w14:textId="77777777" w:rsidR="00AC4EA5" w:rsidRPr="00034446" w:rsidRDefault="00AC4EA5" w:rsidP="002679DC">
            <w:pPr>
              <w:pStyle w:val="TAC"/>
            </w:pPr>
            <w:r w:rsidRPr="00034446">
              <w:t>-</w:t>
            </w:r>
          </w:p>
        </w:tc>
        <w:tc>
          <w:tcPr>
            <w:tcW w:w="3685" w:type="dxa"/>
            <w:vMerge w:val="restart"/>
            <w:tcBorders>
              <w:top w:val="single" w:sz="4" w:space="0" w:color="auto"/>
            </w:tcBorders>
          </w:tcPr>
          <w:p w14:paraId="607DCD59" w14:textId="77777777" w:rsidR="00AC4EA5" w:rsidRPr="00034446" w:rsidRDefault="00AC4EA5" w:rsidP="002679DC">
            <w:pPr>
              <w:pStyle w:val="TAL"/>
            </w:pPr>
            <w:r w:rsidRPr="00034446">
              <w:t>The power level values are such that entering conditions for event B2 are satisfied.</w:t>
            </w:r>
          </w:p>
        </w:tc>
      </w:tr>
      <w:tr w:rsidR="00AC4EA5" w:rsidRPr="00034446" w14:paraId="60A14B3F" w14:textId="77777777" w:rsidTr="002679DC">
        <w:trPr>
          <w:jc w:val="center"/>
        </w:trPr>
        <w:tc>
          <w:tcPr>
            <w:tcW w:w="534" w:type="dxa"/>
            <w:vMerge/>
            <w:shd w:val="clear" w:color="auto" w:fill="auto"/>
            <w:vAlign w:val="center"/>
          </w:tcPr>
          <w:p w14:paraId="6DAD64F4" w14:textId="77777777" w:rsidR="00AC4EA5" w:rsidRPr="00034446" w:rsidRDefault="00AC4EA5" w:rsidP="002679DC">
            <w:pPr>
              <w:pStyle w:val="TAL"/>
            </w:pPr>
          </w:p>
        </w:tc>
        <w:tc>
          <w:tcPr>
            <w:tcW w:w="1504" w:type="dxa"/>
            <w:tcBorders>
              <w:top w:val="single" w:sz="4" w:space="0" w:color="auto"/>
              <w:bottom w:val="single" w:sz="4" w:space="0" w:color="auto"/>
            </w:tcBorders>
            <w:vAlign w:val="center"/>
          </w:tcPr>
          <w:p w14:paraId="3006E239" w14:textId="77777777" w:rsidR="00AC4EA5" w:rsidRPr="00034446" w:rsidRDefault="00AC4EA5" w:rsidP="002679DC">
            <w:pPr>
              <w:pStyle w:val="TAL"/>
            </w:pPr>
            <w:r w:rsidRPr="00034446">
              <w:t>RSSI</w:t>
            </w:r>
          </w:p>
        </w:tc>
        <w:tc>
          <w:tcPr>
            <w:tcW w:w="976" w:type="dxa"/>
            <w:tcBorders>
              <w:top w:val="single" w:sz="4" w:space="0" w:color="auto"/>
              <w:bottom w:val="single" w:sz="4" w:space="0" w:color="auto"/>
            </w:tcBorders>
            <w:vAlign w:val="center"/>
          </w:tcPr>
          <w:p w14:paraId="132168AC" w14:textId="77777777" w:rsidR="00AC4EA5" w:rsidRPr="00034446" w:rsidRDefault="00AC4EA5" w:rsidP="002679DC">
            <w:pPr>
              <w:pStyle w:val="TAC"/>
              <w:rPr>
                <w:lang w:eastAsia="zh-CN"/>
              </w:rPr>
            </w:pPr>
            <w:r w:rsidRPr="00034446">
              <w:t>dBm</w:t>
            </w:r>
          </w:p>
        </w:tc>
        <w:tc>
          <w:tcPr>
            <w:tcW w:w="1240" w:type="dxa"/>
            <w:tcBorders>
              <w:top w:val="single" w:sz="4" w:space="0" w:color="auto"/>
              <w:bottom w:val="single" w:sz="4" w:space="0" w:color="auto"/>
            </w:tcBorders>
            <w:vAlign w:val="center"/>
          </w:tcPr>
          <w:p w14:paraId="03B9384C" w14:textId="77777777" w:rsidR="00AC4EA5" w:rsidRPr="00034446" w:rsidRDefault="00AC4EA5" w:rsidP="002679DC">
            <w:pPr>
              <w:pStyle w:val="TAL"/>
              <w:jc w:val="center"/>
            </w:pPr>
            <w:r w:rsidRPr="00034446">
              <w:t>-</w:t>
            </w:r>
          </w:p>
        </w:tc>
        <w:tc>
          <w:tcPr>
            <w:tcW w:w="1241" w:type="dxa"/>
            <w:tcBorders>
              <w:top w:val="single" w:sz="4" w:space="0" w:color="auto"/>
              <w:bottom w:val="single" w:sz="4" w:space="0" w:color="auto"/>
            </w:tcBorders>
            <w:vAlign w:val="center"/>
          </w:tcPr>
          <w:p w14:paraId="73B17CB8" w14:textId="77777777" w:rsidR="00AC4EA5" w:rsidRPr="00034446" w:rsidRDefault="00AC4EA5" w:rsidP="002679DC">
            <w:pPr>
              <w:pStyle w:val="TAC"/>
            </w:pPr>
            <w:r w:rsidRPr="00034446">
              <w:t>-65</w:t>
            </w:r>
          </w:p>
        </w:tc>
        <w:tc>
          <w:tcPr>
            <w:tcW w:w="3685" w:type="dxa"/>
            <w:vMerge/>
            <w:tcBorders>
              <w:bottom w:val="single" w:sz="4" w:space="0" w:color="auto"/>
            </w:tcBorders>
          </w:tcPr>
          <w:p w14:paraId="7B0A9920" w14:textId="77777777" w:rsidR="00AC4EA5" w:rsidRPr="00034446" w:rsidRDefault="00AC4EA5" w:rsidP="002679DC">
            <w:pPr>
              <w:pStyle w:val="TAL"/>
            </w:pPr>
          </w:p>
        </w:tc>
      </w:tr>
    </w:tbl>
    <w:p w14:paraId="26D09C03" w14:textId="77777777" w:rsidR="00AC4EA5" w:rsidRPr="00034446" w:rsidRDefault="00AC4EA5" w:rsidP="00AC4EA5"/>
    <w:p w14:paraId="2BFDD6B0" w14:textId="77777777" w:rsidR="00AC4EA5" w:rsidRPr="00034446" w:rsidRDefault="00AC4EA5" w:rsidP="00AC4EA5">
      <w:pPr>
        <w:pStyle w:val="TH"/>
      </w:pPr>
      <w:r w:rsidRPr="00034446">
        <w:t>Table 11.2.1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C4EA5" w:rsidRPr="00034446" w14:paraId="157CB0E7" w14:textId="77777777" w:rsidTr="008954B4">
        <w:tc>
          <w:tcPr>
            <w:tcW w:w="648" w:type="dxa"/>
            <w:tcBorders>
              <w:bottom w:val="nil"/>
            </w:tcBorders>
          </w:tcPr>
          <w:p w14:paraId="4421EF3C" w14:textId="77777777" w:rsidR="00AC4EA5" w:rsidRPr="00034446" w:rsidRDefault="00AC4EA5" w:rsidP="002679DC">
            <w:pPr>
              <w:pStyle w:val="TAH"/>
            </w:pPr>
            <w:r w:rsidRPr="00034446">
              <w:t>St</w:t>
            </w:r>
          </w:p>
        </w:tc>
        <w:tc>
          <w:tcPr>
            <w:tcW w:w="3969" w:type="dxa"/>
            <w:tcBorders>
              <w:bottom w:val="nil"/>
            </w:tcBorders>
          </w:tcPr>
          <w:p w14:paraId="64E3ADB5" w14:textId="77777777" w:rsidR="00AC4EA5" w:rsidRPr="00034446" w:rsidRDefault="00AC4EA5" w:rsidP="002679DC">
            <w:pPr>
              <w:pStyle w:val="TAH"/>
            </w:pPr>
            <w:r w:rsidRPr="00034446">
              <w:t>Procedure</w:t>
            </w:r>
          </w:p>
        </w:tc>
        <w:tc>
          <w:tcPr>
            <w:tcW w:w="3686" w:type="dxa"/>
            <w:gridSpan w:val="2"/>
          </w:tcPr>
          <w:p w14:paraId="0D8BDB96" w14:textId="77777777" w:rsidR="00AC4EA5" w:rsidRPr="00034446" w:rsidRDefault="00AC4EA5" w:rsidP="002679DC">
            <w:pPr>
              <w:pStyle w:val="TAH"/>
            </w:pPr>
            <w:r w:rsidRPr="00034446">
              <w:t>Message Sequence</w:t>
            </w:r>
          </w:p>
        </w:tc>
        <w:tc>
          <w:tcPr>
            <w:tcW w:w="567" w:type="dxa"/>
            <w:tcBorders>
              <w:bottom w:val="nil"/>
            </w:tcBorders>
          </w:tcPr>
          <w:p w14:paraId="4973D35F" w14:textId="77777777" w:rsidR="00AC4EA5" w:rsidRPr="00034446" w:rsidRDefault="00AC4EA5" w:rsidP="002679DC">
            <w:pPr>
              <w:pStyle w:val="TAH"/>
            </w:pPr>
            <w:r w:rsidRPr="00034446">
              <w:t>TP</w:t>
            </w:r>
          </w:p>
        </w:tc>
        <w:tc>
          <w:tcPr>
            <w:tcW w:w="892" w:type="dxa"/>
            <w:tcBorders>
              <w:bottom w:val="nil"/>
            </w:tcBorders>
          </w:tcPr>
          <w:p w14:paraId="7B80C118" w14:textId="77777777" w:rsidR="00AC4EA5" w:rsidRPr="00034446" w:rsidRDefault="00AC4EA5" w:rsidP="002679DC">
            <w:pPr>
              <w:pStyle w:val="TAH"/>
            </w:pPr>
            <w:r w:rsidRPr="00034446">
              <w:t>Verdict</w:t>
            </w:r>
          </w:p>
        </w:tc>
      </w:tr>
      <w:tr w:rsidR="00AC4EA5" w:rsidRPr="00034446" w14:paraId="43793A87" w14:textId="77777777" w:rsidTr="008954B4">
        <w:tc>
          <w:tcPr>
            <w:tcW w:w="648" w:type="dxa"/>
            <w:tcBorders>
              <w:top w:val="nil"/>
            </w:tcBorders>
          </w:tcPr>
          <w:p w14:paraId="6B9B5912" w14:textId="77777777" w:rsidR="00AC4EA5" w:rsidRPr="00034446" w:rsidRDefault="00AC4EA5" w:rsidP="002679DC">
            <w:pPr>
              <w:pStyle w:val="TAH"/>
            </w:pPr>
          </w:p>
        </w:tc>
        <w:tc>
          <w:tcPr>
            <w:tcW w:w="3969" w:type="dxa"/>
            <w:tcBorders>
              <w:top w:val="nil"/>
            </w:tcBorders>
          </w:tcPr>
          <w:p w14:paraId="41B4E87F" w14:textId="77777777" w:rsidR="00AC4EA5" w:rsidRPr="00034446" w:rsidRDefault="00AC4EA5" w:rsidP="002679DC">
            <w:pPr>
              <w:pStyle w:val="TAH"/>
            </w:pPr>
          </w:p>
        </w:tc>
        <w:tc>
          <w:tcPr>
            <w:tcW w:w="709" w:type="dxa"/>
          </w:tcPr>
          <w:p w14:paraId="54482BC6" w14:textId="77777777" w:rsidR="00AC4EA5" w:rsidRPr="00034446" w:rsidRDefault="00AC4EA5" w:rsidP="002679DC">
            <w:pPr>
              <w:pStyle w:val="TAH"/>
            </w:pPr>
            <w:r w:rsidRPr="00034446">
              <w:t>U - S</w:t>
            </w:r>
          </w:p>
        </w:tc>
        <w:tc>
          <w:tcPr>
            <w:tcW w:w="2977" w:type="dxa"/>
          </w:tcPr>
          <w:p w14:paraId="6FC42A63" w14:textId="77777777" w:rsidR="00AC4EA5" w:rsidRPr="00034446" w:rsidRDefault="00AC4EA5" w:rsidP="002679DC">
            <w:pPr>
              <w:pStyle w:val="TAH"/>
            </w:pPr>
            <w:r w:rsidRPr="00034446">
              <w:t>Message</w:t>
            </w:r>
          </w:p>
        </w:tc>
        <w:tc>
          <w:tcPr>
            <w:tcW w:w="567" w:type="dxa"/>
            <w:tcBorders>
              <w:top w:val="nil"/>
            </w:tcBorders>
          </w:tcPr>
          <w:p w14:paraId="539B018A" w14:textId="77777777" w:rsidR="00AC4EA5" w:rsidRPr="00034446" w:rsidRDefault="00AC4EA5" w:rsidP="002679DC">
            <w:pPr>
              <w:pStyle w:val="TAH"/>
            </w:pPr>
          </w:p>
        </w:tc>
        <w:tc>
          <w:tcPr>
            <w:tcW w:w="892" w:type="dxa"/>
            <w:tcBorders>
              <w:top w:val="nil"/>
            </w:tcBorders>
          </w:tcPr>
          <w:p w14:paraId="7C96E26C" w14:textId="77777777" w:rsidR="00AC4EA5" w:rsidRPr="00034446" w:rsidRDefault="00AC4EA5" w:rsidP="002679DC">
            <w:pPr>
              <w:pStyle w:val="TAH"/>
            </w:pPr>
          </w:p>
        </w:tc>
      </w:tr>
      <w:tr w:rsidR="00AC4EA5" w:rsidRPr="00034446" w14:paraId="1F5D580C" w14:textId="77777777" w:rsidTr="008954B4">
        <w:tc>
          <w:tcPr>
            <w:tcW w:w="648" w:type="dxa"/>
          </w:tcPr>
          <w:p w14:paraId="1CC71919" w14:textId="77777777" w:rsidR="00AC4EA5" w:rsidRPr="00034446" w:rsidRDefault="00AC4EA5" w:rsidP="002679DC">
            <w:pPr>
              <w:pStyle w:val="TAC"/>
            </w:pPr>
            <w:r w:rsidRPr="00034446">
              <w:t>1</w:t>
            </w:r>
          </w:p>
        </w:tc>
        <w:tc>
          <w:tcPr>
            <w:tcW w:w="3969" w:type="dxa"/>
          </w:tcPr>
          <w:p w14:paraId="1D1A9592" w14:textId="77777777" w:rsidR="00AC4EA5" w:rsidRPr="00034446" w:rsidRDefault="00AC4EA5" w:rsidP="002679DC">
            <w:pPr>
              <w:pStyle w:val="TAL"/>
            </w:pPr>
            <w:r w:rsidRPr="00034446">
              <w:rPr>
                <w:rFonts w:eastAsia="MS Gothic"/>
              </w:rPr>
              <w:t>The SS configures GERAN Cell 24 to reference configuration according 36.508 Table 4.8.4-1, condition GERAN Speech.</w:t>
            </w:r>
          </w:p>
        </w:tc>
        <w:tc>
          <w:tcPr>
            <w:tcW w:w="709" w:type="dxa"/>
          </w:tcPr>
          <w:p w14:paraId="1FE8D270" w14:textId="77777777" w:rsidR="00AC4EA5" w:rsidRPr="00034446" w:rsidRDefault="00AC4EA5" w:rsidP="002679DC">
            <w:pPr>
              <w:pStyle w:val="TAC"/>
            </w:pPr>
            <w:r w:rsidRPr="00034446">
              <w:t>-</w:t>
            </w:r>
          </w:p>
        </w:tc>
        <w:tc>
          <w:tcPr>
            <w:tcW w:w="2977" w:type="dxa"/>
          </w:tcPr>
          <w:p w14:paraId="41DDE8B5" w14:textId="77777777" w:rsidR="00AC4EA5" w:rsidRPr="00034446" w:rsidRDefault="00AC4EA5" w:rsidP="002679DC">
            <w:pPr>
              <w:pStyle w:val="TAL"/>
            </w:pPr>
            <w:r w:rsidRPr="00034446">
              <w:t>-</w:t>
            </w:r>
          </w:p>
        </w:tc>
        <w:tc>
          <w:tcPr>
            <w:tcW w:w="567" w:type="dxa"/>
          </w:tcPr>
          <w:p w14:paraId="79352F4F" w14:textId="77777777" w:rsidR="00AC4EA5" w:rsidRPr="00034446" w:rsidRDefault="00AC4EA5" w:rsidP="002679DC">
            <w:pPr>
              <w:pStyle w:val="TAC"/>
            </w:pPr>
            <w:r w:rsidRPr="00034446">
              <w:t>-</w:t>
            </w:r>
          </w:p>
        </w:tc>
        <w:tc>
          <w:tcPr>
            <w:tcW w:w="892" w:type="dxa"/>
          </w:tcPr>
          <w:p w14:paraId="0864D573" w14:textId="77777777" w:rsidR="00AC4EA5" w:rsidRPr="00034446" w:rsidRDefault="00AC4EA5" w:rsidP="002679DC">
            <w:pPr>
              <w:pStyle w:val="TAC"/>
            </w:pPr>
            <w:r w:rsidRPr="00034446">
              <w:t>-</w:t>
            </w:r>
          </w:p>
        </w:tc>
      </w:tr>
      <w:tr w:rsidR="00AC4EA5" w:rsidRPr="00034446" w14:paraId="403A11BE" w14:textId="77777777" w:rsidTr="008954B4">
        <w:tc>
          <w:tcPr>
            <w:tcW w:w="648" w:type="dxa"/>
          </w:tcPr>
          <w:p w14:paraId="5B0791D5" w14:textId="77777777" w:rsidR="00AC4EA5" w:rsidRPr="00034446" w:rsidRDefault="00AC4EA5" w:rsidP="002679DC">
            <w:pPr>
              <w:pStyle w:val="TAC"/>
            </w:pPr>
            <w:r w:rsidRPr="00034446">
              <w:t>2</w:t>
            </w:r>
          </w:p>
        </w:tc>
        <w:tc>
          <w:tcPr>
            <w:tcW w:w="3969" w:type="dxa"/>
          </w:tcPr>
          <w:p w14:paraId="4C72918A" w14:textId="77777777" w:rsidR="00AC4EA5" w:rsidRPr="00034446" w:rsidRDefault="00AC4EA5" w:rsidP="002679DC">
            <w:pPr>
              <w:pStyle w:val="TAL"/>
            </w:pPr>
            <w:r w:rsidRPr="00034446">
              <w:t>Power on the UE.</w:t>
            </w:r>
          </w:p>
        </w:tc>
        <w:tc>
          <w:tcPr>
            <w:tcW w:w="709" w:type="dxa"/>
          </w:tcPr>
          <w:p w14:paraId="624629F5" w14:textId="77777777" w:rsidR="00AC4EA5" w:rsidRPr="00034446" w:rsidRDefault="00AC4EA5" w:rsidP="002679DC">
            <w:pPr>
              <w:pStyle w:val="TAC"/>
            </w:pPr>
            <w:r w:rsidRPr="00034446">
              <w:t>-</w:t>
            </w:r>
          </w:p>
        </w:tc>
        <w:tc>
          <w:tcPr>
            <w:tcW w:w="2977" w:type="dxa"/>
          </w:tcPr>
          <w:p w14:paraId="38C47924" w14:textId="77777777" w:rsidR="00AC4EA5" w:rsidRPr="00034446" w:rsidRDefault="00AC4EA5" w:rsidP="002679DC">
            <w:pPr>
              <w:pStyle w:val="TAL"/>
            </w:pPr>
            <w:r w:rsidRPr="00034446">
              <w:t>-</w:t>
            </w:r>
          </w:p>
        </w:tc>
        <w:tc>
          <w:tcPr>
            <w:tcW w:w="567" w:type="dxa"/>
          </w:tcPr>
          <w:p w14:paraId="64682B73" w14:textId="77777777" w:rsidR="00AC4EA5" w:rsidRPr="00034446" w:rsidRDefault="00AC4EA5" w:rsidP="002679DC">
            <w:pPr>
              <w:pStyle w:val="TAC"/>
            </w:pPr>
            <w:r w:rsidRPr="00034446">
              <w:t>-</w:t>
            </w:r>
          </w:p>
        </w:tc>
        <w:tc>
          <w:tcPr>
            <w:tcW w:w="892" w:type="dxa"/>
          </w:tcPr>
          <w:p w14:paraId="0B57BEA9" w14:textId="77777777" w:rsidR="00AC4EA5" w:rsidRPr="00034446" w:rsidRDefault="00AC4EA5" w:rsidP="002679DC">
            <w:pPr>
              <w:pStyle w:val="TAC"/>
            </w:pPr>
            <w:r w:rsidRPr="00034446">
              <w:t>-</w:t>
            </w:r>
          </w:p>
        </w:tc>
      </w:tr>
      <w:tr w:rsidR="00AC4EA5" w:rsidRPr="00034446" w14:paraId="3E26F4B3" w14:textId="77777777" w:rsidTr="008954B4">
        <w:tc>
          <w:tcPr>
            <w:tcW w:w="648" w:type="dxa"/>
          </w:tcPr>
          <w:p w14:paraId="0EC77048" w14:textId="77777777" w:rsidR="00AC4EA5" w:rsidRPr="00034446" w:rsidRDefault="00AC4EA5" w:rsidP="002679DC">
            <w:pPr>
              <w:pStyle w:val="TAC"/>
            </w:pPr>
            <w:r w:rsidRPr="00034446">
              <w:t>3</w:t>
            </w:r>
          </w:p>
        </w:tc>
        <w:tc>
          <w:tcPr>
            <w:tcW w:w="3969" w:type="dxa"/>
          </w:tcPr>
          <w:p w14:paraId="142B2DDC" w14:textId="77777777" w:rsidR="00AC4EA5" w:rsidRPr="00034446" w:rsidRDefault="00AC4EA5" w:rsidP="002679DC">
            <w:pPr>
              <w:pStyle w:val="TAL"/>
            </w:pPr>
            <w:r w:rsidRPr="00034446">
              <w:t>Wait 60s for the UE to camp on Cell A as an acceptable cell.</w:t>
            </w:r>
          </w:p>
        </w:tc>
        <w:tc>
          <w:tcPr>
            <w:tcW w:w="709" w:type="dxa"/>
          </w:tcPr>
          <w:p w14:paraId="578B1122" w14:textId="77777777" w:rsidR="00AC4EA5" w:rsidRPr="00034446" w:rsidRDefault="00AC4EA5" w:rsidP="002679DC">
            <w:pPr>
              <w:pStyle w:val="TAC"/>
            </w:pPr>
            <w:r w:rsidRPr="00034446">
              <w:t>-</w:t>
            </w:r>
          </w:p>
        </w:tc>
        <w:tc>
          <w:tcPr>
            <w:tcW w:w="2977" w:type="dxa"/>
          </w:tcPr>
          <w:p w14:paraId="0D1D38BF" w14:textId="77777777" w:rsidR="00AC4EA5" w:rsidRPr="00034446" w:rsidRDefault="00AC4EA5" w:rsidP="002679DC">
            <w:pPr>
              <w:pStyle w:val="TAL"/>
            </w:pPr>
            <w:r w:rsidRPr="00034446">
              <w:t>-</w:t>
            </w:r>
          </w:p>
        </w:tc>
        <w:tc>
          <w:tcPr>
            <w:tcW w:w="567" w:type="dxa"/>
          </w:tcPr>
          <w:p w14:paraId="3516A060" w14:textId="77777777" w:rsidR="00AC4EA5" w:rsidRPr="00034446" w:rsidRDefault="00AC4EA5" w:rsidP="002679DC">
            <w:pPr>
              <w:pStyle w:val="TAC"/>
            </w:pPr>
            <w:r w:rsidRPr="00034446">
              <w:t>-</w:t>
            </w:r>
          </w:p>
        </w:tc>
        <w:tc>
          <w:tcPr>
            <w:tcW w:w="892" w:type="dxa"/>
          </w:tcPr>
          <w:p w14:paraId="40134410" w14:textId="77777777" w:rsidR="00AC4EA5" w:rsidRPr="00034446" w:rsidRDefault="00AC4EA5" w:rsidP="002679DC">
            <w:pPr>
              <w:pStyle w:val="TAC"/>
            </w:pPr>
            <w:r w:rsidRPr="00034446">
              <w:t>-</w:t>
            </w:r>
          </w:p>
        </w:tc>
      </w:tr>
      <w:tr w:rsidR="00AC4EA5" w:rsidRPr="00034446" w14:paraId="2F9B4F9A" w14:textId="77777777" w:rsidTr="008954B4">
        <w:tc>
          <w:tcPr>
            <w:tcW w:w="648" w:type="dxa"/>
          </w:tcPr>
          <w:p w14:paraId="77865D87" w14:textId="77777777" w:rsidR="00AC4EA5" w:rsidRPr="00034446" w:rsidRDefault="00AC4EA5" w:rsidP="002679DC">
            <w:pPr>
              <w:pStyle w:val="TAC"/>
            </w:pPr>
            <w:r w:rsidRPr="00034446">
              <w:t>4-6</w:t>
            </w:r>
          </w:p>
        </w:tc>
        <w:tc>
          <w:tcPr>
            <w:tcW w:w="3969" w:type="dxa"/>
          </w:tcPr>
          <w:p w14:paraId="78BEF076" w14:textId="77777777" w:rsidR="00AC4EA5" w:rsidRPr="00034446" w:rsidRDefault="00AC4EA5" w:rsidP="002679DC">
            <w:pPr>
              <w:pStyle w:val="TAL"/>
            </w:pPr>
            <w:r w:rsidRPr="00034446">
              <w:t>Steps 1 to 3 of the generic test procedure</w:t>
            </w:r>
            <w:r w:rsidRPr="00034446" w:rsidDel="003B084B">
              <w:t xml:space="preserve"> </w:t>
            </w:r>
            <w:r w:rsidRPr="00034446">
              <w:t>for IMS Emergency call establishment in EUTRA: Limited Service (TS 36.508 subclause 4.5A.5.3-1).</w:t>
            </w:r>
          </w:p>
        </w:tc>
        <w:tc>
          <w:tcPr>
            <w:tcW w:w="709" w:type="dxa"/>
          </w:tcPr>
          <w:p w14:paraId="501BD8C6" w14:textId="77777777" w:rsidR="00AC4EA5" w:rsidRPr="00034446" w:rsidRDefault="00AC4EA5" w:rsidP="002679DC">
            <w:pPr>
              <w:pStyle w:val="TAC"/>
            </w:pPr>
            <w:r w:rsidRPr="00034446">
              <w:t>-</w:t>
            </w:r>
          </w:p>
        </w:tc>
        <w:tc>
          <w:tcPr>
            <w:tcW w:w="2977" w:type="dxa"/>
          </w:tcPr>
          <w:p w14:paraId="57581226" w14:textId="77777777" w:rsidR="00AC4EA5" w:rsidRPr="00034446" w:rsidRDefault="00AC4EA5" w:rsidP="002679DC">
            <w:pPr>
              <w:pStyle w:val="TAL"/>
            </w:pPr>
            <w:r w:rsidRPr="00034446">
              <w:t>-</w:t>
            </w:r>
          </w:p>
        </w:tc>
        <w:tc>
          <w:tcPr>
            <w:tcW w:w="567" w:type="dxa"/>
          </w:tcPr>
          <w:p w14:paraId="68BD1D0F" w14:textId="77777777" w:rsidR="00AC4EA5" w:rsidRPr="00034446" w:rsidRDefault="00AC4EA5" w:rsidP="002679DC">
            <w:pPr>
              <w:pStyle w:val="TAC"/>
            </w:pPr>
            <w:r w:rsidRPr="00034446">
              <w:t>-</w:t>
            </w:r>
          </w:p>
        </w:tc>
        <w:tc>
          <w:tcPr>
            <w:tcW w:w="892" w:type="dxa"/>
          </w:tcPr>
          <w:p w14:paraId="3A10BFD0" w14:textId="77777777" w:rsidR="00AC4EA5" w:rsidRPr="00034446" w:rsidRDefault="00AC4EA5" w:rsidP="002679DC">
            <w:pPr>
              <w:pStyle w:val="TAC"/>
            </w:pPr>
            <w:r w:rsidRPr="00034446">
              <w:t>-</w:t>
            </w:r>
          </w:p>
        </w:tc>
      </w:tr>
      <w:tr w:rsidR="00AC4EA5" w:rsidRPr="00034446" w14:paraId="04A295EC" w14:textId="77777777" w:rsidTr="008954B4">
        <w:tc>
          <w:tcPr>
            <w:tcW w:w="648" w:type="dxa"/>
          </w:tcPr>
          <w:p w14:paraId="744993E5" w14:textId="77777777" w:rsidR="00AC4EA5" w:rsidRPr="00034446" w:rsidRDefault="00AC4EA5" w:rsidP="002679DC">
            <w:pPr>
              <w:pStyle w:val="TAC"/>
            </w:pPr>
            <w:r w:rsidRPr="00034446">
              <w:t xml:space="preserve">7 </w:t>
            </w:r>
          </w:p>
        </w:tc>
        <w:tc>
          <w:tcPr>
            <w:tcW w:w="3969" w:type="dxa"/>
          </w:tcPr>
          <w:p w14:paraId="45BBA6EF" w14:textId="77777777" w:rsidR="00AC4EA5" w:rsidRPr="00034446" w:rsidRDefault="00AC4EA5" w:rsidP="002679DC">
            <w:pPr>
              <w:pStyle w:val="TAL"/>
            </w:pPr>
            <w:r w:rsidRPr="00034446">
              <w:t xml:space="preserve">The UE transmits an </w:t>
            </w:r>
            <w:r w:rsidRPr="00034446">
              <w:rPr>
                <w:i/>
              </w:rPr>
              <w:t>RRCConnectionSetupComplete</w:t>
            </w:r>
            <w:r w:rsidRPr="00034446">
              <w:t xml:space="preserve"> message.</w:t>
            </w:r>
          </w:p>
        </w:tc>
        <w:tc>
          <w:tcPr>
            <w:tcW w:w="709" w:type="dxa"/>
          </w:tcPr>
          <w:p w14:paraId="4B000AA5" w14:textId="77777777" w:rsidR="00AC4EA5" w:rsidRPr="00034446" w:rsidRDefault="00AC4EA5" w:rsidP="002679DC">
            <w:pPr>
              <w:jc w:val="center"/>
            </w:pPr>
            <w:r w:rsidRPr="00034446">
              <w:t>--&gt;</w:t>
            </w:r>
          </w:p>
        </w:tc>
        <w:tc>
          <w:tcPr>
            <w:tcW w:w="2977" w:type="dxa"/>
          </w:tcPr>
          <w:p w14:paraId="5BA54464" w14:textId="77777777" w:rsidR="00AC4EA5" w:rsidRPr="00034446" w:rsidRDefault="00AC4EA5" w:rsidP="002679DC">
            <w:pPr>
              <w:pStyle w:val="TAL"/>
            </w:pPr>
            <w:r w:rsidRPr="00034446">
              <w:t xml:space="preserve">RRC: </w:t>
            </w:r>
            <w:r w:rsidRPr="00034446">
              <w:rPr>
                <w:i/>
              </w:rPr>
              <w:t>RRCConnectionSetupComplete</w:t>
            </w:r>
          </w:p>
          <w:p w14:paraId="6E3D921B" w14:textId="77777777" w:rsidR="00AC4EA5" w:rsidRPr="00034446" w:rsidRDefault="00AC4EA5" w:rsidP="002679DC">
            <w:pPr>
              <w:pStyle w:val="TAL"/>
            </w:pPr>
            <w:r w:rsidRPr="00034446">
              <w:t>NAS: ATTACH REQUEST</w:t>
            </w:r>
          </w:p>
          <w:p w14:paraId="4B1B1796" w14:textId="77777777" w:rsidR="00AC4EA5" w:rsidRPr="00034446" w:rsidRDefault="00AC4EA5" w:rsidP="002679DC">
            <w:pPr>
              <w:pStyle w:val="TAL"/>
            </w:pPr>
            <w:r w:rsidRPr="00034446">
              <w:t>NAS: PDN CONNECTIVITY REQUEST</w:t>
            </w:r>
          </w:p>
        </w:tc>
        <w:tc>
          <w:tcPr>
            <w:tcW w:w="567" w:type="dxa"/>
          </w:tcPr>
          <w:p w14:paraId="6964A00B" w14:textId="77777777" w:rsidR="00AC4EA5" w:rsidRPr="00034446" w:rsidRDefault="00AC4EA5" w:rsidP="002679DC">
            <w:pPr>
              <w:pStyle w:val="TAC"/>
            </w:pPr>
            <w:r w:rsidRPr="00034446">
              <w:t xml:space="preserve">- </w:t>
            </w:r>
          </w:p>
        </w:tc>
        <w:tc>
          <w:tcPr>
            <w:tcW w:w="892" w:type="dxa"/>
          </w:tcPr>
          <w:p w14:paraId="545CBBEF" w14:textId="77777777" w:rsidR="00AC4EA5" w:rsidRPr="00034446" w:rsidRDefault="00AC4EA5" w:rsidP="002679DC">
            <w:pPr>
              <w:pStyle w:val="TAC"/>
            </w:pPr>
            <w:r w:rsidRPr="00034446">
              <w:t>-</w:t>
            </w:r>
          </w:p>
        </w:tc>
      </w:tr>
      <w:tr w:rsidR="00AC4EA5" w:rsidRPr="00034446" w14:paraId="46D609CF" w14:textId="77777777" w:rsidTr="008954B4">
        <w:tc>
          <w:tcPr>
            <w:tcW w:w="648" w:type="dxa"/>
          </w:tcPr>
          <w:p w14:paraId="6C5E26E5" w14:textId="77777777" w:rsidR="00AC4EA5" w:rsidRPr="00034446" w:rsidRDefault="00AC4EA5" w:rsidP="002679DC">
            <w:pPr>
              <w:pStyle w:val="TAC"/>
            </w:pPr>
            <w:r w:rsidRPr="00034446">
              <w:t xml:space="preserve">8-22 </w:t>
            </w:r>
          </w:p>
        </w:tc>
        <w:tc>
          <w:tcPr>
            <w:tcW w:w="3969" w:type="dxa"/>
          </w:tcPr>
          <w:p w14:paraId="730706D0" w14:textId="77777777" w:rsidR="00AC4EA5" w:rsidRPr="00034446" w:rsidRDefault="00AC4EA5" w:rsidP="002679DC">
            <w:pPr>
              <w:pStyle w:val="TAL"/>
            </w:pPr>
            <w:r w:rsidRPr="00034446">
              <w:t>Steps 5 to 19 of the generic test procedure</w:t>
            </w:r>
            <w:r w:rsidRPr="00034446" w:rsidDel="003B084B">
              <w:t xml:space="preserve"> </w:t>
            </w:r>
            <w:r w:rsidRPr="00034446">
              <w:t>for IMS Emergency call establishment in EUTRA: Limited Service (TS 36.508 subclause 4.5A.5.3-1).</w:t>
            </w:r>
          </w:p>
        </w:tc>
        <w:tc>
          <w:tcPr>
            <w:tcW w:w="709" w:type="dxa"/>
          </w:tcPr>
          <w:p w14:paraId="6F9D61DB" w14:textId="77777777" w:rsidR="00AC4EA5" w:rsidRPr="00034446" w:rsidRDefault="00AC4EA5" w:rsidP="002679DC">
            <w:pPr>
              <w:pStyle w:val="TAC"/>
            </w:pPr>
            <w:r w:rsidRPr="00034446">
              <w:t>-</w:t>
            </w:r>
          </w:p>
        </w:tc>
        <w:tc>
          <w:tcPr>
            <w:tcW w:w="2977" w:type="dxa"/>
          </w:tcPr>
          <w:p w14:paraId="03BFF7FD" w14:textId="77777777" w:rsidR="00AC4EA5" w:rsidRPr="00034446" w:rsidRDefault="00AC4EA5" w:rsidP="002679DC">
            <w:pPr>
              <w:pStyle w:val="TAL"/>
            </w:pPr>
            <w:r w:rsidRPr="00034446">
              <w:t>-</w:t>
            </w:r>
          </w:p>
        </w:tc>
        <w:tc>
          <w:tcPr>
            <w:tcW w:w="567" w:type="dxa"/>
          </w:tcPr>
          <w:p w14:paraId="769947E6" w14:textId="77777777" w:rsidR="00AC4EA5" w:rsidRPr="00034446" w:rsidRDefault="00AC4EA5" w:rsidP="002679DC">
            <w:pPr>
              <w:pStyle w:val="TAC"/>
            </w:pPr>
            <w:r w:rsidRPr="00034446">
              <w:t>-</w:t>
            </w:r>
          </w:p>
        </w:tc>
        <w:tc>
          <w:tcPr>
            <w:tcW w:w="892" w:type="dxa"/>
          </w:tcPr>
          <w:p w14:paraId="71683C16" w14:textId="77777777" w:rsidR="00AC4EA5" w:rsidRPr="00034446" w:rsidRDefault="00AC4EA5" w:rsidP="002679DC">
            <w:pPr>
              <w:pStyle w:val="TAC"/>
            </w:pPr>
            <w:r w:rsidRPr="00034446">
              <w:t>-</w:t>
            </w:r>
          </w:p>
        </w:tc>
      </w:tr>
      <w:tr w:rsidR="00AC4EA5" w:rsidRPr="00034446" w14:paraId="054D864D" w14:textId="77777777" w:rsidTr="008954B4">
        <w:tc>
          <w:tcPr>
            <w:tcW w:w="648" w:type="dxa"/>
            <w:tcBorders>
              <w:top w:val="single" w:sz="4" w:space="0" w:color="auto"/>
              <w:left w:val="single" w:sz="4" w:space="0" w:color="auto"/>
              <w:bottom w:val="single" w:sz="4" w:space="0" w:color="auto"/>
              <w:right w:val="single" w:sz="4" w:space="0" w:color="auto"/>
            </w:tcBorders>
          </w:tcPr>
          <w:p w14:paraId="1C4320BE" w14:textId="77777777" w:rsidR="00AC4EA5" w:rsidRPr="00034446" w:rsidRDefault="00AC4EA5" w:rsidP="002679DC">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tcPr>
          <w:p w14:paraId="564BEAFE" w14:textId="77777777" w:rsidR="00AC4EA5" w:rsidRPr="00034446" w:rsidRDefault="00AC4EA5" w:rsidP="002679DC">
            <w:pPr>
              <w:pStyle w:val="TAL"/>
            </w:pPr>
            <w:r w:rsidRPr="00034446">
              <w:t>The SS transmits an RRCConnectionReconfiguration message on Cell A to setup inter RAT measurement and reporting for event B2.</w:t>
            </w:r>
          </w:p>
        </w:tc>
        <w:tc>
          <w:tcPr>
            <w:tcW w:w="709" w:type="dxa"/>
            <w:tcBorders>
              <w:top w:val="single" w:sz="4" w:space="0" w:color="auto"/>
              <w:left w:val="single" w:sz="4" w:space="0" w:color="auto"/>
              <w:bottom w:val="single" w:sz="4" w:space="0" w:color="auto"/>
              <w:right w:val="single" w:sz="4" w:space="0" w:color="auto"/>
            </w:tcBorders>
          </w:tcPr>
          <w:p w14:paraId="39830789" w14:textId="77777777" w:rsidR="00AC4EA5" w:rsidRPr="00034446" w:rsidRDefault="00AC4EA5" w:rsidP="002679DC">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72C4F6DF" w14:textId="77777777" w:rsidR="00AC4EA5" w:rsidRPr="00034446" w:rsidRDefault="00AC4EA5" w:rsidP="002679DC">
            <w:pPr>
              <w:pStyle w:val="TAL"/>
            </w:pPr>
            <w:r w:rsidRPr="00034446">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093FBCA1" w14:textId="77777777" w:rsidR="00AC4EA5" w:rsidRPr="00034446" w:rsidRDefault="00AC4EA5" w:rsidP="002679DC">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D342A74" w14:textId="77777777" w:rsidR="00AC4EA5" w:rsidRPr="00034446" w:rsidRDefault="00AC4EA5" w:rsidP="002679DC">
            <w:pPr>
              <w:pStyle w:val="TAC"/>
            </w:pPr>
            <w:r w:rsidRPr="00034446">
              <w:t>-</w:t>
            </w:r>
          </w:p>
        </w:tc>
      </w:tr>
      <w:tr w:rsidR="00AC4EA5" w:rsidRPr="00034446" w14:paraId="68EDC30B" w14:textId="77777777" w:rsidTr="008954B4">
        <w:tc>
          <w:tcPr>
            <w:tcW w:w="648" w:type="dxa"/>
            <w:tcBorders>
              <w:top w:val="single" w:sz="4" w:space="0" w:color="auto"/>
              <w:left w:val="single" w:sz="4" w:space="0" w:color="auto"/>
              <w:bottom w:val="single" w:sz="4" w:space="0" w:color="auto"/>
              <w:right w:val="single" w:sz="4" w:space="0" w:color="auto"/>
            </w:tcBorders>
          </w:tcPr>
          <w:p w14:paraId="0A25E9A7" w14:textId="77777777" w:rsidR="00AC4EA5" w:rsidRPr="00034446" w:rsidRDefault="00AC4EA5" w:rsidP="002679DC">
            <w:pPr>
              <w:pStyle w:val="TAC"/>
            </w:pPr>
            <w:r w:rsidRPr="00034446">
              <w:t>24</w:t>
            </w:r>
          </w:p>
        </w:tc>
        <w:tc>
          <w:tcPr>
            <w:tcW w:w="3969" w:type="dxa"/>
            <w:tcBorders>
              <w:top w:val="single" w:sz="4" w:space="0" w:color="auto"/>
              <w:left w:val="single" w:sz="4" w:space="0" w:color="auto"/>
              <w:bottom w:val="single" w:sz="4" w:space="0" w:color="auto"/>
              <w:right w:val="single" w:sz="4" w:space="0" w:color="auto"/>
            </w:tcBorders>
          </w:tcPr>
          <w:p w14:paraId="6B816F8D" w14:textId="77777777" w:rsidR="00AC4EA5" w:rsidRPr="00034446" w:rsidRDefault="00AC4EA5" w:rsidP="002679DC">
            <w:pPr>
              <w:pStyle w:val="TAL"/>
            </w:pPr>
            <w:r w:rsidRPr="00034446">
              <w:t>The UE transmits an RRCConnectionReconfigurationComplete message on Cell A.</w:t>
            </w:r>
          </w:p>
        </w:tc>
        <w:tc>
          <w:tcPr>
            <w:tcW w:w="709" w:type="dxa"/>
            <w:tcBorders>
              <w:top w:val="single" w:sz="4" w:space="0" w:color="auto"/>
              <w:left w:val="single" w:sz="4" w:space="0" w:color="auto"/>
              <w:bottom w:val="single" w:sz="4" w:space="0" w:color="auto"/>
              <w:right w:val="single" w:sz="4" w:space="0" w:color="auto"/>
            </w:tcBorders>
          </w:tcPr>
          <w:p w14:paraId="5FA163CA" w14:textId="77777777" w:rsidR="00AC4EA5" w:rsidRPr="00034446" w:rsidRDefault="00AC4EA5" w:rsidP="002679D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D7E280E" w14:textId="77777777" w:rsidR="00AC4EA5" w:rsidRPr="00034446" w:rsidRDefault="00AC4EA5" w:rsidP="002679DC">
            <w:pPr>
              <w:pStyle w:val="TAL"/>
            </w:pPr>
            <w:r w:rsidRPr="00034446">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BD37B99" w14:textId="77777777" w:rsidR="00AC4EA5" w:rsidRPr="00034446" w:rsidRDefault="00AC4EA5" w:rsidP="002679DC">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B39869A" w14:textId="77777777" w:rsidR="00AC4EA5" w:rsidRPr="00034446" w:rsidRDefault="00AC4EA5" w:rsidP="002679DC">
            <w:pPr>
              <w:pStyle w:val="TAC"/>
            </w:pPr>
            <w:r w:rsidRPr="00034446">
              <w:t>-</w:t>
            </w:r>
          </w:p>
        </w:tc>
      </w:tr>
      <w:tr w:rsidR="00AC4EA5" w:rsidRPr="00034446" w14:paraId="7D2BAFC0" w14:textId="77777777" w:rsidTr="008954B4">
        <w:tc>
          <w:tcPr>
            <w:tcW w:w="648" w:type="dxa"/>
            <w:tcBorders>
              <w:top w:val="single" w:sz="4" w:space="0" w:color="auto"/>
              <w:left w:val="single" w:sz="4" w:space="0" w:color="auto"/>
              <w:bottom w:val="single" w:sz="4" w:space="0" w:color="auto"/>
              <w:right w:val="single" w:sz="4" w:space="0" w:color="auto"/>
            </w:tcBorders>
          </w:tcPr>
          <w:p w14:paraId="04607C01" w14:textId="77777777" w:rsidR="00AC4EA5" w:rsidRPr="00034446" w:rsidRDefault="00AC4EA5" w:rsidP="002679DC">
            <w:pPr>
              <w:pStyle w:val="TAC"/>
            </w:pPr>
            <w:r w:rsidRPr="00034446">
              <w:t>25</w:t>
            </w:r>
          </w:p>
        </w:tc>
        <w:tc>
          <w:tcPr>
            <w:tcW w:w="3969" w:type="dxa"/>
            <w:tcBorders>
              <w:top w:val="single" w:sz="4" w:space="0" w:color="auto"/>
              <w:left w:val="single" w:sz="4" w:space="0" w:color="auto"/>
              <w:bottom w:val="single" w:sz="4" w:space="0" w:color="auto"/>
              <w:right w:val="single" w:sz="4" w:space="0" w:color="auto"/>
            </w:tcBorders>
          </w:tcPr>
          <w:p w14:paraId="0481E146" w14:textId="77777777" w:rsidR="00AC4EA5" w:rsidRPr="00034446" w:rsidRDefault="00AC4EA5" w:rsidP="002679DC">
            <w:pPr>
              <w:pStyle w:val="TAL"/>
            </w:pPr>
            <w:r w:rsidRPr="00034446">
              <w:t xml:space="preserve">The SS changes the power level for Cell A and Cell </w:t>
            </w:r>
            <w:r w:rsidRPr="00034446">
              <w:rPr>
                <w:lang w:eastAsia="zh-CN"/>
              </w:rPr>
              <w:t>24</w:t>
            </w:r>
            <w:r w:rsidRPr="00034446">
              <w:t xml:space="preserve"> according to the row "T1" in table 11.2.12.3.2-1</w:t>
            </w:r>
          </w:p>
        </w:tc>
        <w:tc>
          <w:tcPr>
            <w:tcW w:w="709" w:type="dxa"/>
            <w:tcBorders>
              <w:top w:val="single" w:sz="4" w:space="0" w:color="auto"/>
              <w:left w:val="single" w:sz="4" w:space="0" w:color="auto"/>
              <w:bottom w:val="single" w:sz="4" w:space="0" w:color="auto"/>
              <w:right w:val="single" w:sz="4" w:space="0" w:color="auto"/>
            </w:tcBorders>
          </w:tcPr>
          <w:p w14:paraId="05ABE2AC" w14:textId="77777777" w:rsidR="00AC4EA5" w:rsidRPr="00034446" w:rsidRDefault="00AC4EA5" w:rsidP="002679DC">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E23825A" w14:textId="77777777" w:rsidR="00AC4EA5" w:rsidRPr="00034446" w:rsidRDefault="00AC4EA5" w:rsidP="002679DC">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34C946F" w14:textId="77777777" w:rsidR="00AC4EA5" w:rsidRPr="00034446" w:rsidRDefault="00AC4EA5" w:rsidP="002679DC">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BE722B7" w14:textId="77777777" w:rsidR="00AC4EA5" w:rsidRPr="00034446" w:rsidRDefault="00AC4EA5" w:rsidP="002679DC">
            <w:pPr>
              <w:pStyle w:val="TAC"/>
            </w:pPr>
            <w:r w:rsidRPr="00034446">
              <w:t>-</w:t>
            </w:r>
          </w:p>
        </w:tc>
      </w:tr>
      <w:tr w:rsidR="00AC4EA5" w:rsidRPr="00034446" w14:paraId="48C1F783" w14:textId="77777777" w:rsidTr="008954B4">
        <w:tc>
          <w:tcPr>
            <w:tcW w:w="648" w:type="dxa"/>
            <w:tcBorders>
              <w:top w:val="single" w:sz="4" w:space="0" w:color="auto"/>
              <w:left w:val="single" w:sz="4" w:space="0" w:color="auto"/>
              <w:bottom w:val="single" w:sz="4" w:space="0" w:color="auto"/>
              <w:right w:val="single" w:sz="4" w:space="0" w:color="auto"/>
            </w:tcBorders>
          </w:tcPr>
          <w:p w14:paraId="100260D3" w14:textId="77777777" w:rsidR="00AC4EA5" w:rsidRPr="00034446" w:rsidRDefault="00AC4EA5" w:rsidP="002679DC">
            <w:pPr>
              <w:pStyle w:val="TAC"/>
            </w:pPr>
            <w:r w:rsidRPr="00034446">
              <w:t>26</w:t>
            </w:r>
          </w:p>
        </w:tc>
        <w:tc>
          <w:tcPr>
            <w:tcW w:w="3969" w:type="dxa"/>
            <w:tcBorders>
              <w:top w:val="single" w:sz="4" w:space="0" w:color="auto"/>
              <w:left w:val="single" w:sz="4" w:space="0" w:color="auto"/>
              <w:bottom w:val="single" w:sz="4" w:space="0" w:color="auto"/>
              <w:right w:val="single" w:sz="4" w:space="0" w:color="auto"/>
            </w:tcBorders>
          </w:tcPr>
          <w:p w14:paraId="46492CBC" w14:textId="77777777" w:rsidR="00AC4EA5" w:rsidRPr="00034446" w:rsidRDefault="00AC4EA5" w:rsidP="002679DC">
            <w:pPr>
              <w:pStyle w:val="TAL"/>
            </w:pPr>
            <w:r w:rsidRPr="00034446">
              <w:t xml:space="preserve">The UE transmits a MeasurementReport message on Cell A to report event B2 for Cell </w:t>
            </w:r>
            <w:r w:rsidRPr="00034446">
              <w:rPr>
                <w:lang w:eastAsia="zh-CN"/>
              </w:rPr>
              <w:t>24</w:t>
            </w:r>
            <w:r w:rsidRPr="00034446">
              <w:t>.</w:t>
            </w:r>
          </w:p>
        </w:tc>
        <w:tc>
          <w:tcPr>
            <w:tcW w:w="709" w:type="dxa"/>
            <w:tcBorders>
              <w:top w:val="single" w:sz="4" w:space="0" w:color="auto"/>
              <w:left w:val="single" w:sz="4" w:space="0" w:color="auto"/>
              <w:bottom w:val="single" w:sz="4" w:space="0" w:color="auto"/>
              <w:right w:val="single" w:sz="4" w:space="0" w:color="auto"/>
            </w:tcBorders>
          </w:tcPr>
          <w:p w14:paraId="0045F6FA" w14:textId="77777777" w:rsidR="00AC4EA5" w:rsidRPr="00034446" w:rsidRDefault="00AC4EA5" w:rsidP="002679D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7207DA9" w14:textId="77777777" w:rsidR="00AC4EA5" w:rsidRPr="00034446" w:rsidRDefault="00AC4EA5" w:rsidP="002679DC">
            <w:pPr>
              <w:pStyle w:val="TAL"/>
            </w:pPr>
            <w:r w:rsidRPr="00034446">
              <w:t>MeasurementReport</w:t>
            </w:r>
          </w:p>
        </w:tc>
        <w:tc>
          <w:tcPr>
            <w:tcW w:w="567" w:type="dxa"/>
            <w:tcBorders>
              <w:top w:val="single" w:sz="4" w:space="0" w:color="auto"/>
              <w:left w:val="single" w:sz="4" w:space="0" w:color="auto"/>
              <w:bottom w:val="single" w:sz="4" w:space="0" w:color="auto"/>
              <w:right w:val="single" w:sz="4" w:space="0" w:color="auto"/>
            </w:tcBorders>
          </w:tcPr>
          <w:p w14:paraId="54816FA5" w14:textId="77777777" w:rsidR="00AC4EA5" w:rsidRPr="00034446" w:rsidRDefault="00AC4EA5" w:rsidP="002679DC">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4A4FE71" w14:textId="77777777" w:rsidR="00AC4EA5" w:rsidRPr="00034446" w:rsidRDefault="00AC4EA5" w:rsidP="002679DC">
            <w:pPr>
              <w:pStyle w:val="TAC"/>
            </w:pPr>
            <w:r w:rsidRPr="00034446">
              <w:t>-</w:t>
            </w:r>
          </w:p>
        </w:tc>
      </w:tr>
      <w:tr w:rsidR="00AC4EA5" w:rsidRPr="00034446" w14:paraId="2F59021B" w14:textId="77777777" w:rsidTr="008954B4">
        <w:tc>
          <w:tcPr>
            <w:tcW w:w="648" w:type="dxa"/>
            <w:tcBorders>
              <w:top w:val="single" w:sz="4" w:space="0" w:color="auto"/>
              <w:left w:val="single" w:sz="4" w:space="0" w:color="auto"/>
              <w:bottom w:val="single" w:sz="4" w:space="0" w:color="auto"/>
              <w:right w:val="single" w:sz="4" w:space="0" w:color="auto"/>
            </w:tcBorders>
          </w:tcPr>
          <w:p w14:paraId="54413AD9" w14:textId="77777777" w:rsidR="00AC4EA5" w:rsidRPr="00034446" w:rsidRDefault="00AC4EA5" w:rsidP="002679DC">
            <w:pPr>
              <w:pStyle w:val="TAC"/>
            </w:pPr>
            <w:r w:rsidRPr="00034446">
              <w:t>27</w:t>
            </w:r>
          </w:p>
        </w:tc>
        <w:tc>
          <w:tcPr>
            <w:tcW w:w="3969" w:type="dxa"/>
            <w:tcBorders>
              <w:top w:val="single" w:sz="4" w:space="0" w:color="auto"/>
              <w:left w:val="single" w:sz="4" w:space="0" w:color="auto"/>
              <w:bottom w:val="single" w:sz="4" w:space="0" w:color="auto"/>
              <w:right w:val="single" w:sz="4" w:space="0" w:color="auto"/>
            </w:tcBorders>
          </w:tcPr>
          <w:p w14:paraId="657B8400" w14:textId="77777777" w:rsidR="00AC4EA5" w:rsidRPr="00034446" w:rsidRDefault="00AC4EA5" w:rsidP="002679DC">
            <w:pPr>
              <w:pStyle w:val="TAL"/>
            </w:pPr>
            <w:r w:rsidRPr="00034446">
              <w:t>The SS transmits a MobilityFromEUTRACommand message on Cell A.</w:t>
            </w:r>
            <w:r w:rsidR="00AB0C2A" w:rsidRPr="00034446">
              <w:t xml:space="preserve"> (Note)</w:t>
            </w:r>
          </w:p>
        </w:tc>
        <w:tc>
          <w:tcPr>
            <w:tcW w:w="709" w:type="dxa"/>
            <w:tcBorders>
              <w:top w:val="single" w:sz="4" w:space="0" w:color="auto"/>
              <w:left w:val="single" w:sz="4" w:space="0" w:color="auto"/>
              <w:bottom w:val="single" w:sz="4" w:space="0" w:color="auto"/>
              <w:right w:val="single" w:sz="4" w:space="0" w:color="auto"/>
            </w:tcBorders>
          </w:tcPr>
          <w:p w14:paraId="4E83E6CA" w14:textId="77777777" w:rsidR="00AC4EA5" w:rsidRPr="00034446" w:rsidRDefault="00AC4EA5" w:rsidP="002679DC">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3539B7B6" w14:textId="77777777" w:rsidR="00AC4EA5" w:rsidRPr="00034446" w:rsidRDefault="00AC4EA5" w:rsidP="002679DC">
            <w:pPr>
              <w:pStyle w:val="TAL"/>
            </w:pPr>
            <w:r w:rsidRPr="00034446">
              <w:t>MobilityFromEUTRACommand</w:t>
            </w:r>
          </w:p>
        </w:tc>
        <w:tc>
          <w:tcPr>
            <w:tcW w:w="567" w:type="dxa"/>
            <w:tcBorders>
              <w:top w:val="single" w:sz="4" w:space="0" w:color="auto"/>
              <w:left w:val="single" w:sz="4" w:space="0" w:color="auto"/>
              <w:bottom w:val="single" w:sz="4" w:space="0" w:color="auto"/>
              <w:right w:val="single" w:sz="4" w:space="0" w:color="auto"/>
            </w:tcBorders>
          </w:tcPr>
          <w:p w14:paraId="0249A347" w14:textId="77777777" w:rsidR="00AC4EA5" w:rsidRPr="00034446" w:rsidRDefault="00AC4EA5" w:rsidP="002679DC">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E098C52" w14:textId="77777777" w:rsidR="00AC4EA5" w:rsidRPr="00034446" w:rsidRDefault="00AC4EA5" w:rsidP="002679DC">
            <w:pPr>
              <w:pStyle w:val="TAC"/>
            </w:pPr>
            <w:r w:rsidRPr="00034446">
              <w:t>-</w:t>
            </w:r>
          </w:p>
        </w:tc>
      </w:tr>
      <w:tr w:rsidR="00AC4EA5" w:rsidRPr="00034446" w14:paraId="13878E92" w14:textId="77777777" w:rsidTr="008954B4">
        <w:tc>
          <w:tcPr>
            <w:tcW w:w="648" w:type="dxa"/>
            <w:tcBorders>
              <w:top w:val="single" w:sz="4" w:space="0" w:color="auto"/>
              <w:left w:val="single" w:sz="4" w:space="0" w:color="auto"/>
              <w:bottom w:val="single" w:sz="4" w:space="0" w:color="auto"/>
              <w:right w:val="single" w:sz="4" w:space="0" w:color="auto"/>
            </w:tcBorders>
          </w:tcPr>
          <w:p w14:paraId="04B287E6" w14:textId="77777777" w:rsidR="00AC4EA5" w:rsidRPr="00034446" w:rsidRDefault="00AC4EA5" w:rsidP="002679DC">
            <w:pPr>
              <w:pStyle w:val="TAC"/>
            </w:pPr>
            <w:r w:rsidRPr="00034446">
              <w:t>28</w:t>
            </w:r>
          </w:p>
        </w:tc>
        <w:tc>
          <w:tcPr>
            <w:tcW w:w="3969" w:type="dxa"/>
            <w:tcBorders>
              <w:top w:val="single" w:sz="4" w:space="0" w:color="auto"/>
              <w:left w:val="single" w:sz="4" w:space="0" w:color="auto"/>
              <w:bottom w:val="single" w:sz="4" w:space="0" w:color="auto"/>
              <w:right w:val="single" w:sz="4" w:space="0" w:color="auto"/>
            </w:tcBorders>
          </w:tcPr>
          <w:p w14:paraId="50143DF9" w14:textId="77777777" w:rsidR="00AC4EA5" w:rsidRPr="00034446" w:rsidRDefault="00AC4EA5" w:rsidP="002679DC">
            <w:pPr>
              <w:pStyle w:val="TAL"/>
            </w:pPr>
            <w:r w:rsidRPr="00034446">
              <w:t>Check: Does the UE transmit a HANDOVER COMPLETE</w:t>
            </w:r>
            <w:r w:rsidRPr="00034446" w:rsidDel="00C51DA9">
              <w:t xml:space="preserve"> </w:t>
            </w:r>
            <w:r w:rsidRPr="00034446">
              <w:t xml:space="preserve">message on cell </w:t>
            </w:r>
            <w:r w:rsidRPr="00034446">
              <w:rPr>
                <w:lang w:eastAsia="zh-CN"/>
              </w:rPr>
              <w:t>24</w:t>
            </w:r>
            <w:r w:rsidRPr="00034446">
              <w:t>?</w:t>
            </w:r>
          </w:p>
        </w:tc>
        <w:tc>
          <w:tcPr>
            <w:tcW w:w="709" w:type="dxa"/>
            <w:tcBorders>
              <w:top w:val="single" w:sz="4" w:space="0" w:color="auto"/>
              <w:left w:val="single" w:sz="4" w:space="0" w:color="auto"/>
              <w:bottom w:val="single" w:sz="4" w:space="0" w:color="auto"/>
              <w:right w:val="single" w:sz="4" w:space="0" w:color="auto"/>
            </w:tcBorders>
          </w:tcPr>
          <w:p w14:paraId="339A54DF" w14:textId="77777777" w:rsidR="00AC4EA5" w:rsidRPr="00034446" w:rsidRDefault="00AC4EA5" w:rsidP="002679D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2B6B991" w14:textId="77777777" w:rsidR="00AC4EA5" w:rsidRPr="00034446" w:rsidRDefault="00AC4EA5" w:rsidP="002679DC">
            <w:pPr>
              <w:pStyle w:val="TAL"/>
            </w:pPr>
            <w:r w:rsidRPr="00034446">
              <w:t>HANDOVER COMPLETE</w:t>
            </w:r>
          </w:p>
        </w:tc>
        <w:tc>
          <w:tcPr>
            <w:tcW w:w="567" w:type="dxa"/>
            <w:tcBorders>
              <w:top w:val="single" w:sz="4" w:space="0" w:color="auto"/>
              <w:left w:val="single" w:sz="4" w:space="0" w:color="auto"/>
              <w:bottom w:val="single" w:sz="4" w:space="0" w:color="auto"/>
              <w:right w:val="single" w:sz="4" w:space="0" w:color="auto"/>
            </w:tcBorders>
          </w:tcPr>
          <w:p w14:paraId="76F9BF3F" w14:textId="77777777" w:rsidR="00AC4EA5" w:rsidRPr="00034446" w:rsidRDefault="00AC4EA5" w:rsidP="002679DC">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662AD057" w14:textId="77777777" w:rsidR="00AC4EA5" w:rsidRPr="00034446" w:rsidRDefault="00AC4EA5" w:rsidP="002679DC">
            <w:pPr>
              <w:pStyle w:val="TAC"/>
            </w:pPr>
            <w:r w:rsidRPr="00034446">
              <w:t>P</w:t>
            </w:r>
          </w:p>
        </w:tc>
      </w:tr>
      <w:tr w:rsidR="00AB0C2A" w:rsidRPr="00034446" w14:paraId="770917CC" w14:textId="77777777" w:rsidTr="008954B4">
        <w:tc>
          <w:tcPr>
            <w:tcW w:w="9762" w:type="dxa"/>
            <w:gridSpan w:val="6"/>
            <w:tcBorders>
              <w:top w:val="single" w:sz="4" w:space="0" w:color="auto"/>
              <w:left w:val="single" w:sz="4" w:space="0" w:color="auto"/>
              <w:bottom w:val="single" w:sz="4" w:space="0" w:color="auto"/>
              <w:right w:val="single" w:sz="4" w:space="0" w:color="auto"/>
            </w:tcBorders>
          </w:tcPr>
          <w:p w14:paraId="52753F45" w14:textId="77777777" w:rsidR="00AB0C2A" w:rsidRPr="00034446" w:rsidRDefault="00AB0C2A" w:rsidP="008954B4">
            <w:pPr>
              <w:pStyle w:val="TAN"/>
            </w:pPr>
            <w:r w:rsidRPr="00034446">
              <w:t>Note: Ciphering is not used in GERAN.</w:t>
            </w:r>
          </w:p>
        </w:tc>
      </w:tr>
    </w:tbl>
    <w:p w14:paraId="32E2F63B" w14:textId="77777777" w:rsidR="00AC4EA5" w:rsidRPr="00034446" w:rsidRDefault="00AC4EA5" w:rsidP="00AC4EA5"/>
    <w:p w14:paraId="480CF87F" w14:textId="77777777" w:rsidR="00AC4EA5" w:rsidRPr="00034446" w:rsidRDefault="00AC4EA5" w:rsidP="00AC4EA5">
      <w:pPr>
        <w:pStyle w:val="H6"/>
      </w:pPr>
      <w:r w:rsidRPr="00034446">
        <w:t>11.2.12.3.3</w:t>
      </w:r>
      <w:r w:rsidRPr="00034446">
        <w:tab/>
        <w:t>Specific message contents</w:t>
      </w:r>
    </w:p>
    <w:p w14:paraId="34A5E96B" w14:textId="77777777" w:rsidR="00AC4EA5" w:rsidRPr="00034446" w:rsidRDefault="00AC4EA5" w:rsidP="00AC4EA5">
      <w:pPr>
        <w:pStyle w:val="TH"/>
      </w:pPr>
      <w:r w:rsidRPr="00034446">
        <w:t>Table 11.2.12.3.3-1: ATTACH REQUEST (Step 7, Table 11.2.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C4EA5" w:rsidRPr="00034446" w14:paraId="666FFA53" w14:textId="77777777" w:rsidTr="002679DC">
        <w:tc>
          <w:tcPr>
            <w:tcW w:w="9738" w:type="dxa"/>
            <w:gridSpan w:val="4"/>
          </w:tcPr>
          <w:p w14:paraId="5BF87A12" w14:textId="77777777" w:rsidR="00AC4EA5" w:rsidRPr="00034446" w:rsidRDefault="00AC4EA5" w:rsidP="002679DC">
            <w:pPr>
              <w:pStyle w:val="TAL"/>
            </w:pPr>
            <w:r w:rsidRPr="00034446">
              <w:t>Derivation path: 36.508 table 4.7.2-4</w:t>
            </w:r>
          </w:p>
        </w:tc>
      </w:tr>
      <w:tr w:rsidR="00AC4EA5" w:rsidRPr="00034446" w14:paraId="7AB660B0" w14:textId="77777777" w:rsidTr="002679DC">
        <w:tblPrEx>
          <w:tblCellMar>
            <w:left w:w="108" w:type="dxa"/>
            <w:right w:w="108" w:type="dxa"/>
          </w:tblCellMar>
        </w:tblPrEx>
        <w:tc>
          <w:tcPr>
            <w:tcW w:w="4535" w:type="dxa"/>
          </w:tcPr>
          <w:p w14:paraId="70E330AB" w14:textId="77777777" w:rsidR="00AC4EA5" w:rsidRPr="00034446" w:rsidRDefault="00AC4EA5" w:rsidP="002679DC">
            <w:pPr>
              <w:pStyle w:val="TAH"/>
            </w:pPr>
            <w:r w:rsidRPr="00034446">
              <w:t>Information Element</w:t>
            </w:r>
          </w:p>
        </w:tc>
        <w:tc>
          <w:tcPr>
            <w:tcW w:w="2267" w:type="dxa"/>
          </w:tcPr>
          <w:p w14:paraId="56CF0D40" w14:textId="77777777" w:rsidR="00AC4EA5" w:rsidRPr="00034446" w:rsidRDefault="00AC4EA5" w:rsidP="002679DC">
            <w:pPr>
              <w:pStyle w:val="TAH"/>
            </w:pPr>
            <w:r w:rsidRPr="00034446">
              <w:t>Value/remark</w:t>
            </w:r>
          </w:p>
        </w:tc>
        <w:tc>
          <w:tcPr>
            <w:tcW w:w="1700" w:type="dxa"/>
          </w:tcPr>
          <w:p w14:paraId="603C3746" w14:textId="77777777" w:rsidR="00AC4EA5" w:rsidRPr="00034446" w:rsidRDefault="00AC4EA5" w:rsidP="002679DC">
            <w:pPr>
              <w:pStyle w:val="TAH"/>
            </w:pPr>
            <w:r w:rsidRPr="00034446">
              <w:t>Comment</w:t>
            </w:r>
          </w:p>
        </w:tc>
        <w:tc>
          <w:tcPr>
            <w:tcW w:w="1245" w:type="dxa"/>
          </w:tcPr>
          <w:p w14:paraId="01216F45" w14:textId="77777777" w:rsidR="00AC4EA5" w:rsidRPr="00034446" w:rsidRDefault="00AC4EA5" w:rsidP="002679DC">
            <w:pPr>
              <w:pStyle w:val="TAH"/>
            </w:pPr>
            <w:r w:rsidRPr="00034446">
              <w:t>Condition</w:t>
            </w:r>
          </w:p>
        </w:tc>
      </w:tr>
      <w:tr w:rsidR="00AC4EA5" w:rsidRPr="00034446" w14:paraId="210BDBFD" w14:textId="77777777" w:rsidTr="002679DC">
        <w:tblPrEx>
          <w:tblCellMar>
            <w:left w:w="108" w:type="dxa"/>
            <w:right w:w="108" w:type="dxa"/>
          </w:tblCellMar>
        </w:tblPrEx>
        <w:tc>
          <w:tcPr>
            <w:tcW w:w="4535" w:type="dxa"/>
          </w:tcPr>
          <w:p w14:paraId="41A829BD" w14:textId="77777777" w:rsidR="00AC4EA5" w:rsidRPr="00034446" w:rsidRDefault="00AC4EA5" w:rsidP="002679DC">
            <w:pPr>
              <w:pStyle w:val="TAL"/>
            </w:pPr>
            <w:r w:rsidRPr="00034446">
              <w:t>EPS attach type</w:t>
            </w:r>
          </w:p>
        </w:tc>
        <w:tc>
          <w:tcPr>
            <w:tcW w:w="2267" w:type="dxa"/>
          </w:tcPr>
          <w:p w14:paraId="6B5608F4" w14:textId="77777777" w:rsidR="00AC4EA5" w:rsidRPr="00034446" w:rsidRDefault="00AC4EA5" w:rsidP="002679DC">
            <w:pPr>
              <w:pStyle w:val="TAL"/>
            </w:pPr>
            <w:r w:rsidRPr="00034446">
              <w:t xml:space="preserve">'0110'B </w:t>
            </w:r>
          </w:p>
        </w:tc>
        <w:tc>
          <w:tcPr>
            <w:tcW w:w="1700" w:type="dxa"/>
          </w:tcPr>
          <w:p w14:paraId="5EA27BEA" w14:textId="77777777" w:rsidR="00AC4EA5" w:rsidRPr="00034446" w:rsidRDefault="00AC4EA5" w:rsidP="002679DC">
            <w:pPr>
              <w:pStyle w:val="TAL"/>
            </w:pPr>
            <w:r w:rsidRPr="00034446">
              <w:t>EPS emergency attach</w:t>
            </w:r>
          </w:p>
        </w:tc>
        <w:tc>
          <w:tcPr>
            <w:tcW w:w="1245" w:type="dxa"/>
          </w:tcPr>
          <w:p w14:paraId="1A78A2D7" w14:textId="77777777" w:rsidR="00AC4EA5" w:rsidRPr="00034446" w:rsidRDefault="00AC4EA5" w:rsidP="002679DC">
            <w:pPr>
              <w:pStyle w:val="TAL"/>
            </w:pPr>
          </w:p>
        </w:tc>
      </w:tr>
      <w:tr w:rsidR="00AC4EA5" w:rsidRPr="00034446" w14:paraId="4A1170F9" w14:textId="77777777" w:rsidTr="002679DC">
        <w:tblPrEx>
          <w:tblCellMar>
            <w:left w:w="108" w:type="dxa"/>
            <w:right w:w="108" w:type="dxa"/>
          </w:tblCellMar>
        </w:tblPrEx>
        <w:tc>
          <w:tcPr>
            <w:tcW w:w="4535" w:type="dxa"/>
          </w:tcPr>
          <w:p w14:paraId="5F033021" w14:textId="77777777" w:rsidR="00AC4EA5" w:rsidRPr="00034446" w:rsidRDefault="00AC4EA5" w:rsidP="002679DC">
            <w:pPr>
              <w:pStyle w:val="TAL"/>
            </w:pPr>
            <w:r w:rsidRPr="00034446">
              <w:t>ESM message container</w:t>
            </w:r>
          </w:p>
        </w:tc>
        <w:tc>
          <w:tcPr>
            <w:tcW w:w="2267" w:type="dxa"/>
          </w:tcPr>
          <w:p w14:paraId="185A5D2C" w14:textId="77777777" w:rsidR="00AC4EA5" w:rsidRPr="00034446" w:rsidRDefault="00AC4EA5" w:rsidP="002679DC">
            <w:pPr>
              <w:pStyle w:val="TAL"/>
            </w:pPr>
            <w:r w:rsidRPr="00034446">
              <w:t>PDN CONNECTIVITY REQUEST message to request PDN connectivity to an emergency PDN</w:t>
            </w:r>
          </w:p>
        </w:tc>
        <w:tc>
          <w:tcPr>
            <w:tcW w:w="1700" w:type="dxa"/>
          </w:tcPr>
          <w:p w14:paraId="5DB52C23" w14:textId="77777777" w:rsidR="00AC4EA5" w:rsidRPr="00034446" w:rsidRDefault="00AC4EA5" w:rsidP="002679DC">
            <w:pPr>
              <w:pStyle w:val="TAL"/>
            </w:pPr>
          </w:p>
        </w:tc>
        <w:tc>
          <w:tcPr>
            <w:tcW w:w="1245" w:type="dxa"/>
          </w:tcPr>
          <w:p w14:paraId="0A6B1BAD" w14:textId="77777777" w:rsidR="00AC4EA5" w:rsidRPr="00034446" w:rsidRDefault="00AC4EA5" w:rsidP="002679DC">
            <w:pPr>
              <w:pStyle w:val="TAL"/>
            </w:pPr>
          </w:p>
        </w:tc>
      </w:tr>
      <w:tr w:rsidR="00AC4EA5" w:rsidRPr="00034446" w14:paraId="3374B8CA" w14:textId="77777777" w:rsidTr="002679DC">
        <w:tblPrEx>
          <w:tblCellMar>
            <w:left w:w="108" w:type="dxa"/>
            <w:right w:w="108" w:type="dxa"/>
          </w:tblCellMar>
        </w:tblPrEx>
        <w:tc>
          <w:tcPr>
            <w:tcW w:w="4535" w:type="dxa"/>
          </w:tcPr>
          <w:p w14:paraId="1A27D1FB" w14:textId="77777777" w:rsidR="00AC4EA5" w:rsidRPr="00034446" w:rsidRDefault="00AC4EA5" w:rsidP="002679DC">
            <w:pPr>
              <w:pStyle w:val="TAL"/>
            </w:pPr>
            <w:r w:rsidRPr="00034446">
              <w:t>MS network capability</w:t>
            </w:r>
          </w:p>
        </w:tc>
        <w:tc>
          <w:tcPr>
            <w:tcW w:w="2267" w:type="dxa"/>
          </w:tcPr>
          <w:p w14:paraId="04AF55A4" w14:textId="77777777" w:rsidR="00AC4EA5" w:rsidRPr="00034446" w:rsidRDefault="00AC4EA5" w:rsidP="002679DC">
            <w:pPr>
              <w:pStyle w:val="TAL"/>
            </w:pPr>
            <w:r w:rsidRPr="00034446">
              <w:t>SRVCC from UTRAN HSPA or E-UTRAN to GERAN/UTRAN supported</w:t>
            </w:r>
          </w:p>
        </w:tc>
        <w:tc>
          <w:tcPr>
            <w:tcW w:w="1700" w:type="dxa"/>
          </w:tcPr>
          <w:p w14:paraId="557524AE" w14:textId="77777777" w:rsidR="00AC4EA5" w:rsidRPr="00034446" w:rsidRDefault="00AC4EA5" w:rsidP="002679DC">
            <w:pPr>
              <w:pStyle w:val="TAL"/>
            </w:pPr>
          </w:p>
        </w:tc>
        <w:tc>
          <w:tcPr>
            <w:tcW w:w="1245" w:type="dxa"/>
          </w:tcPr>
          <w:p w14:paraId="0A0D1895" w14:textId="77777777" w:rsidR="00AC4EA5" w:rsidRPr="00034446" w:rsidRDefault="00AC4EA5" w:rsidP="002679DC">
            <w:pPr>
              <w:pStyle w:val="TAL"/>
            </w:pPr>
          </w:p>
        </w:tc>
      </w:tr>
      <w:tr w:rsidR="00AC4EA5" w:rsidRPr="00034446" w14:paraId="17276304" w14:textId="77777777" w:rsidTr="002679DC">
        <w:tblPrEx>
          <w:tblCellMar>
            <w:left w:w="108" w:type="dxa"/>
            <w:right w:w="108" w:type="dxa"/>
          </w:tblCellMar>
        </w:tblPrEx>
        <w:tc>
          <w:tcPr>
            <w:tcW w:w="4535" w:type="dxa"/>
          </w:tcPr>
          <w:p w14:paraId="1FE1DAC0" w14:textId="77777777" w:rsidR="00AC4EA5" w:rsidRPr="00034446" w:rsidRDefault="00AC4EA5" w:rsidP="002679DC">
            <w:pPr>
              <w:pStyle w:val="TAL"/>
            </w:pPr>
            <w:r w:rsidRPr="00034446">
              <w:t>Mobile station classmark 2</w:t>
            </w:r>
          </w:p>
        </w:tc>
        <w:tc>
          <w:tcPr>
            <w:tcW w:w="2267" w:type="dxa"/>
          </w:tcPr>
          <w:p w14:paraId="3691C886" w14:textId="77777777" w:rsidR="00AC4EA5" w:rsidRPr="00034446" w:rsidRDefault="00AC4EA5" w:rsidP="002679DC">
            <w:pPr>
              <w:pStyle w:val="TAL"/>
            </w:pPr>
            <w:r w:rsidRPr="00034446">
              <w:t>Any allowed value</w:t>
            </w:r>
          </w:p>
        </w:tc>
        <w:tc>
          <w:tcPr>
            <w:tcW w:w="1700" w:type="dxa"/>
          </w:tcPr>
          <w:p w14:paraId="11C68F2E" w14:textId="77777777" w:rsidR="00AC4EA5" w:rsidRPr="00034446" w:rsidRDefault="00AC4EA5" w:rsidP="002679DC">
            <w:pPr>
              <w:pStyle w:val="TAL"/>
            </w:pPr>
          </w:p>
        </w:tc>
        <w:tc>
          <w:tcPr>
            <w:tcW w:w="1245" w:type="dxa"/>
          </w:tcPr>
          <w:p w14:paraId="096F8AAA" w14:textId="77777777" w:rsidR="00AC4EA5" w:rsidRPr="00034446" w:rsidRDefault="00AC4EA5" w:rsidP="002679DC">
            <w:pPr>
              <w:pStyle w:val="TAL"/>
            </w:pPr>
          </w:p>
        </w:tc>
      </w:tr>
      <w:tr w:rsidR="00AC4EA5" w:rsidRPr="00034446" w14:paraId="6B2D5ED9" w14:textId="77777777" w:rsidTr="002679DC">
        <w:tblPrEx>
          <w:tblCellMar>
            <w:left w:w="108" w:type="dxa"/>
            <w:right w:w="108" w:type="dxa"/>
          </w:tblCellMar>
        </w:tblPrEx>
        <w:tc>
          <w:tcPr>
            <w:tcW w:w="4535" w:type="dxa"/>
          </w:tcPr>
          <w:p w14:paraId="5D0E6053" w14:textId="77777777" w:rsidR="00AC4EA5" w:rsidRPr="00034446" w:rsidRDefault="00AC4EA5" w:rsidP="002679DC">
            <w:pPr>
              <w:pStyle w:val="TAL"/>
            </w:pPr>
            <w:r w:rsidRPr="00034446">
              <w:t>Supported Codecs</w:t>
            </w:r>
          </w:p>
        </w:tc>
        <w:tc>
          <w:tcPr>
            <w:tcW w:w="2267" w:type="dxa"/>
          </w:tcPr>
          <w:p w14:paraId="0B92421F" w14:textId="77777777" w:rsidR="00AC4EA5" w:rsidRPr="00034446" w:rsidRDefault="00AC4EA5" w:rsidP="002679DC">
            <w:pPr>
              <w:pStyle w:val="TAL"/>
            </w:pPr>
            <w:r w:rsidRPr="00034446">
              <w:t>Any allowed value</w:t>
            </w:r>
          </w:p>
        </w:tc>
        <w:tc>
          <w:tcPr>
            <w:tcW w:w="1700" w:type="dxa"/>
          </w:tcPr>
          <w:p w14:paraId="04FF5D4E" w14:textId="77777777" w:rsidR="00AC4EA5" w:rsidRPr="00034446" w:rsidRDefault="00AC4EA5" w:rsidP="002679DC">
            <w:pPr>
              <w:pStyle w:val="TAL"/>
            </w:pPr>
          </w:p>
        </w:tc>
        <w:tc>
          <w:tcPr>
            <w:tcW w:w="1245" w:type="dxa"/>
          </w:tcPr>
          <w:p w14:paraId="53AB3C19" w14:textId="77777777" w:rsidR="00AC4EA5" w:rsidRPr="00034446" w:rsidRDefault="00AC4EA5" w:rsidP="002679DC">
            <w:pPr>
              <w:pStyle w:val="TAL"/>
            </w:pPr>
          </w:p>
        </w:tc>
      </w:tr>
    </w:tbl>
    <w:p w14:paraId="469CADE2" w14:textId="77777777" w:rsidR="00AC4EA5" w:rsidRPr="00034446" w:rsidRDefault="00AC4EA5" w:rsidP="00AC4EA5"/>
    <w:p w14:paraId="03C7851B" w14:textId="77777777" w:rsidR="00AC4EA5" w:rsidRPr="00034446" w:rsidRDefault="00AC4EA5" w:rsidP="00AC4EA5">
      <w:pPr>
        <w:pStyle w:val="TH"/>
        <w:rPr>
          <w:lang w:eastAsia="zh-CN"/>
        </w:rPr>
      </w:pPr>
      <w:r w:rsidRPr="00034446">
        <w:t>Table 11.2.12.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3</w:t>
      </w:r>
      <w:r w:rsidRPr="00034446">
        <w:t>, Table 11.2.12.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AC4EA5" w:rsidRPr="00034446" w14:paraId="6CE0EC5F" w14:textId="77777777" w:rsidTr="002679DC">
        <w:tc>
          <w:tcPr>
            <w:tcW w:w="9635" w:type="dxa"/>
          </w:tcPr>
          <w:p w14:paraId="184A13A9" w14:textId="77777777" w:rsidR="00AC4EA5" w:rsidRPr="00034446" w:rsidRDefault="00AC4EA5" w:rsidP="002679DC">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0BD8D846" w14:textId="77777777" w:rsidR="00AC4EA5" w:rsidRPr="00034446" w:rsidRDefault="00AC4EA5" w:rsidP="00AC4EA5"/>
    <w:p w14:paraId="18EDAE4E" w14:textId="77777777" w:rsidR="00AC4EA5" w:rsidRPr="00034446" w:rsidRDefault="00AC4EA5" w:rsidP="00AC4EA5">
      <w:pPr>
        <w:pStyle w:val="TH"/>
        <w:rPr>
          <w:lang w:eastAsia="zh-CN"/>
        </w:rPr>
      </w:pPr>
      <w:r w:rsidRPr="00034446">
        <w:t>Table 11.2.12.3.3-</w:t>
      </w:r>
      <w:r w:rsidRPr="00034446">
        <w:rPr>
          <w:lang w:eastAsia="zh-CN"/>
        </w:rPr>
        <w:t>3</w:t>
      </w:r>
      <w:r w:rsidRPr="00034446">
        <w:t xml:space="preserve">: </w:t>
      </w:r>
      <w:r w:rsidRPr="00034446">
        <w:rPr>
          <w:i/>
        </w:rPr>
        <w:t>MeasConfig</w:t>
      </w:r>
      <w:r w:rsidRPr="00034446">
        <w:t xml:space="preserve"> (step </w:t>
      </w:r>
      <w:r w:rsidRPr="00034446">
        <w:rPr>
          <w:lang w:eastAsia="zh-CN"/>
        </w:rPr>
        <w:t>2</w:t>
      </w:r>
      <w:r w:rsidR="00CD33C9" w:rsidRPr="00034446">
        <w:rPr>
          <w:lang w:eastAsia="zh-CN"/>
        </w:rPr>
        <w:t>3</w:t>
      </w:r>
      <w:r w:rsidRPr="00034446">
        <w:t>, Table 11.2.1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C4EA5" w:rsidRPr="00034446" w14:paraId="6F073B28" w14:textId="77777777" w:rsidTr="002679DC">
        <w:tc>
          <w:tcPr>
            <w:tcW w:w="9637" w:type="dxa"/>
            <w:gridSpan w:val="4"/>
            <w:shd w:val="clear" w:color="auto" w:fill="auto"/>
          </w:tcPr>
          <w:p w14:paraId="714494A4" w14:textId="77777777" w:rsidR="00AC4EA5" w:rsidRPr="00034446" w:rsidRDefault="00AC4EA5" w:rsidP="002679DC">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AC4EA5" w:rsidRPr="00034446" w14:paraId="7EE46A8B" w14:textId="77777777" w:rsidTr="002679DC">
        <w:tc>
          <w:tcPr>
            <w:tcW w:w="4535" w:type="dxa"/>
            <w:tcBorders>
              <w:bottom w:val="single" w:sz="4" w:space="0" w:color="auto"/>
            </w:tcBorders>
            <w:shd w:val="clear" w:color="auto" w:fill="auto"/>
          </w:tcPr>
          <w:p w14:paraId="037556CF" w14:textId="77777777" w:rsidR="00AC4EA5" w:rsidRPr="00034446" w:rsidRDefault="00AC4EA5" w:rsidP="002679DC">
            <w:pPr>
              <w:pStyle w:val="TAH"/>
            </w:pPr>
            <w:r w:rsidRPr="00034446">
              <w:t>Information Element</w:t>
            </w:r>
          </w:p>
        </w:tc>
        <w:tc>
          <w:tcPr>
            <w:tcW w:w="2267" w:type="dxa"/>
            <w:tcBorders>
              <w:bottom w:val="single" w:sz="4" w:space="0" w:color="auto"/>
            </w:tcBorders>
            <w:shd w:val="clear" w:color="auto" w:fill="auto"/>
          </w:tcPr>
          <w:p w14:paraId="478FFE9E" w14:textId="77777777" w:rsidR="00AC4EA5" w:rsidRPr="00034446" w:rsidRDefault="00AC4EA5" w:rsidP="002679DC">
            <w:pPr>
              <w:pStyle w:val="TAH"/>
            </w:pPr>
            <w:r w:rsidRPr="00034446">
              <w:t>Value/Remark</w:t>
            </w:r>
          </w:p>
        </w:tc>
        <w:tc>
          <w:tcPr>
            <w:tcW w:w="1700" w:type="dxa"/>
            <w:tcBorders>
              <w:bottom w:val="single" w:sz="4" w:space="0" w:color="auto"/>
            </w:tcBorders>
            <w:shd w:val="clear" w:color="auto" w:fill="auto"/>
          </w:tcPr>
          <w:p w14:paraId="7A27CECF" w14:textId="77777777" w:rsidR="00AC4EA5" w:rsidRPr="00034446" w:rsidRDefault="00AC4EA5" w:rsidP="002679DC">
            <w:pPr>
              <w:pStyle w:val="TAH"/>
            </w:pPr>
            <w:r w:rsidRPr="00034446">
              <w:t>Comment</w:t>
            </w:r>
          </w:p>
        </w:tc>
        <w:tc>
          <w:tcPr>
            <w:tcW w:w="1135" w:type="dxa"/>
            <w:tcBorders>
              <w:bottom w:val="single" w:sz="4" w:space="0" w:color="auto"/>
            </w:tcBorders>
            <w:shd w:val="clear" w:color="auto" w:fill="auto"/>
          </w:tcPr>
          <w:p w14:paraId="6435CC1D" w14:textId="77777777" w:rsidR="00AC4EA5" w:rsidRPr="00034446" w:rsidRDefault="00AC4EA5" w:rsidP="002679DC">
            <w:pPr>
              <w:pStyle w:val="TAH"/>
            </w:pPr>
            <w:r w:rsidRPr="00034446">
              <w:t>Condition</w:t>
            </w:r>
          </w:p>
        </w:tc>
      </w:tr>
      <w:tr w:rsidR="00AC4EA5" w:rsidRPr="00034446" w14:paraId="0251E91C" w14:textId="77777777" w:rsidTr="002679DC">
        <w:tc>
          <w:tcPr>
            <w:tcW w:w="4535" w:type="dxa"/>
            <w:tcBorders>
              <w:top w:val="single" w:sz="4" w:space="0" w:color="auto"/>
              <w:bottom w:val="single" w:sz="4" w:space="0" w:color="auto"/>
            </w:tcBorders>
            <w:shd w:val="clear" w:color="auto" w:fill="auto"/>
          </w:tcPr>
          <w:p w14:paraId="1BD859EC" w14:textId="77777777" w:rsidR="00AC4EA5" w:rsidRPr="00034446" w:rsidRDefault="00AC4EA5" w:rsidP="002679DC">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55FE7D49" w14:textId="77777777" w:rsidR="00AC4EA5" w:rsidRPr="00034446" w:rsidRDefault="00AC4EA5" w:rsidP="002679DC">
            <w:pPr>
              <w:pStyle w:val="TAL"/>
            </w:pPr>
          </w:p>
        </w:tc>
        <w:tc>
          <w:tcPr>
            <w:tcW w:w="1700" w:type="dxa"/>
            <w:tcBorders>
              <w:top w:val="single" w:sz="4" w:space="0" w:color="auto"/>
              <w:bottom w:val="single" w:sz="4" w:space="0" w:color="auto"/>
            </w:tcBorders>
            <w:shd w:val="clear" w:color="auto" w:fill="auto"/>
          </w:tcPr>
          <w:p w14:paraId="1F194F76"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290A1199" w14:textId="77777777" w:rsidR="00AC4EA5" w:rsidRPr="00034446" w:rsidRDefault="00AC4EA5" w:rsidP="002679DC">
            <w:pPr>
              <w:pStyle w:val="TAL"/>
            </w:pPr>
          </w:p>
        </w:tc>
      </w:tr>
      <w:tr w:rsidR="00AC4EA5" w:rsidRPr="00034446" w14:paraId="4A4212A0" w14:textId="77777777" w:rsidTr="002679DC">
        <w:tc>
          <w:tcPr>
            <w:tcW w:w="4535" w:type="dxa"/>
            <w:tcBorders>
              <w:top w:val="single" w:sz="4" w:space="0" w:color="auto"/>
              <w:bottom w:val="single" w:sz="4" w:space="0" w:color="auto"/>
            </w:tcBorders>
            <w:shd w:val="clear" w:color="auto" w:fill="auto"/>
          </w:tcPr>
          <w:p w14:paraId="1B689870" w14:textId="77777777" w:rsidR="00AC4EA5" w:rsidRPr="00034446" w:rsidRDefault="00AC4EA5" w:rsidP="002679DC">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16ACBC30" w14:textId="77777777" w:rsidR="00AC4EA5" w:rsidRPr="00034446" w:rsidRDefault="00BD190B" w:rsidP="002679DC">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BC2A17" w14:textId="77777777" w:rsidR="00AC4EA5" w:rsidRPr="00034446" w:rsidRDefault="00AC4EA5" w:rsidP="002679DC">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CA7BE72" w14:textId="77777777" w:rsidR="00AC4EA5" w:rsidRPr="00034446" w:rsidRDefault="00AC4EA5" w:rsidP="002679DC">
            <w:pPr>
              <w:pStyle w:val="TAL"/>
            </w:pPr>
          </w:p>
        </w:tc>
      </w:tr>
      <w:tr w:rsidR="00AC4EA5" w:rsidRPr="00034446" w14:paraId="22EFE8D2" w14:textId="77777777" w:rsidTr="002679DC">
        <w:tc>
          <w:tcPr>
            <w:tcW w:w="4535" w:type="dxa"/>
            <w:tcBorders>
              <w:top w:val="single" w:sz="4" w:space="0" w:color="auto"/>
              <w:bottom w:val="single" w:sz="4" w:space="0" w:color="auto"/>
            </w:tcBorders>
            <w:shd w:val="clear" w:color="auto" w:fill="auto"/>
          </w:tcPr>
          <w:p w14:paraId="63D15DAA" w14:textId="77777777" w:rsidR="00AC4EA5" w:rsidRPr="00034446" w:rsidRDefault="00AC4EA5" w:rsidP="002679DC">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2031EEB" w14:textId="77777777" w:rsidR="00AC4EA5" w:rsidRPr="00034446" w:rsidRDefault="00AC4EA5" w:rsidP="002679DC">
            <w:pPr>
              <w:pStyle w:val="TAL"/>
            </w:pPr>
            <w:r w:rsidRPr="00034446">
              <w:t>IdMeasObject-f11</w:t>
            </w:r>
          </w:p>
        </w:tc>
        <w:tc>
          <w:tcPr>
            <w:tcW w:w="1700" w:type="dxa"/>
            <w:tcBorders>
              <w:top w:val="single" w:sz="4" w:space="0" w:color="auto"/>
              <w:bottom w:val="single" w:sz="4" w:space="0" w:color="auto"/>
            </w:tcBorders>
            <w:shd w:val="clear" w:color="auto" w:fill="auto"/>
          </w:tcPr>
          <w:p w14:paraId="7CC6073E"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5410C8B0" w14:textId="77777777" w:rsidR="00AC4EA5" w:rsidRPr="00034446" w:rsidRDefault="00AC4EA5" w:rsidP="002679DC">
            <w:pPr>
              <w:pStyle w:val="TAL"/>
            </w:pPr>
          </w:p>
        </w:tc>
      </w:tr>
      <w:tr w:rsidR="00AC4EA5" w:rsidRPr="00034446" w14:paraId="710CAF70" w14:textId="77777777" w:rsidTr="002679DC">
        <w:tc>
          <w:tcPr>
            <w:tcW w:w="4535" w:type="dxa"/>
            <w:tcBorders>
              <w:top w:val="single" w:sz="4" w:space="0" w:color="auto"/>
              <w:bottom w:val="single" w:sz="4" w:space="0" w:color="auto"/>
            </w:tcBorders>
            <w:shd w:val="clear" w:color="auto" w:fill="auto"/>
          </w:tcPr>
          <w:p w14:paraId="68C394CE" w14:textId="77777777" w:rsidR="00AC4EA5" w:rsidRPr="00034446" w:rsidRDefault="00AC4EA5" w:rsidP="002679DC">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32309ED8" w14:textId="77777777" w:rsidR="00AC4EA5" w:rsidRPr="00034446" w:rsidRDefault="00AC4EA5" w:rsidP="002679DC">
            <w:pPr>
              <w:pStyle w:val="TAL"/>
            </w:pPr>
            <w:r w:rsidRPr="00034446">
              <w:t>MeasObjectGERAN-GENERIC(f11)</w:t>
            </w:r>
          </w:p>
        </w:tc>
        <w:tc>
          <w:tcPr>
            <w:tcW w:w="1700" w:type="dxa"/>
            <w:tcBorders>
              <w:top w:val="single" w:sz="4" w:space="0" w:color="auto"/>
              <w:bottom w:val="single" w:sz="4" w:space="0" w:color="auto"/>
            </w:tcBorders>
            <w:shd w:val="clear" w:color="auto" w:fill="auto"/>
          </w:tcPr>
          <w:p w14:paraId="0E4A8F8D"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5D71C7D9" w14:textId="77777777" w:rsidR="00AC4EA5" w:rsidRPr="00034446" w:rsidRDefault="00AC4EA5" w:rsidP="002679DC">
            <w:pPr>
              <w:pStyle w:val="TAL"/>
            </w:pPr>
          </w:p>
        </w:tc>
      </w:tr>
      <w:tr w:rsidR="00AC4EA5" w:rsidRPr="00034446" w14:paraId="1BA5C93E" w14:textId="77777777" w:rsidTr="002679DC">
        <w:tc>
          <w:tcPr>
            <w:tcW w:w="4535" w:type="dxa"/>
            <w:tcBorders>
              <w:top w:val="single" w:sz="4" w:space="0" w:color="auto"/>
              <w:bottom w:val="single" w:sz="4" w:space="0" w:color="auto"/>
            </w:tcBorders>
            <w:shd w:val="clear" w:color="auto" w:fill="auto"/>
          </w:tcPr>
          <w:p w14:paraId="0EB35334" w14:textId="77777777" w:rsidR="00AC4EA5" w:rsidRPr="00034446" w:rsidRDefault="00AC4EA5" w:rsidP="002679DC">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108B9A94" w14:textId="77777777" w:rsidR="00AC4EA5" w:rsidRPr="00034446" w:rsidRDefault="00AC4EA5" w:rsidP="002679DC">
            <w:pPr>
              <w:pStyle w:val="TAL"/>
            </w:pPr>
            <w:r w:rsidRPr="00034446">
              <w:t>IdMeasObject-f1</w:t>
            </w:r>
          </w:p>
        </w:tc>
        <w:tc>
          <w:tcPr>
            <w:tcW w:w="1700" w:type="dxa"/>
            <w:tcBorders>
              <w:top w:val="single" w:sz="4" w:space="0" w:color="auto"/>
              <w:bottom w:val="single" w:sz="4" w:space="0" w:color="auto"/>
            </w:tcBorders>
            <w:shd w:val="clear" w:color="auto" w:fill="auto"/>
          </w:tcPr>
          <w:p w14:paraId="56B5EB71"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1C16396D" w14:textId="77777777" w:rsidR="00AC4EA5" w:rsidRPr="00034446" w:rsidRDefault="00AC4EA5" w:rsidP="002679DC">
            <w:pPr>
              <w:pStyle w:val="TAL"/>
            </w:pPr>
          </w:p>
        </w:tc>
      </w:tr>
      <w:tr w:rsidR="00AC4EA5" w:rsidRPr="00034446" w14:paraId="54D1D1A7" w14:textId="77777777" w:rsidTr="002679DC">
        <w:tc>
          <w:tcPr>
            <w:tcW w:w="4535" w:type="dxa"/>
            <w:tcBorders>
              <w:top w:val="single" w:sz="4" w:space="0" w:color="auto"/>
              <w:bottom w:val="single" w:sz="4" w:space="0" w:color="auto"/>
            </w:tcBorders>
            <w:shd w:val="clear" w:color="auto" w:fill="auto"/>
          </w:tcPr>
          <w:p w14:paraId="4225FD4E" w14:textId="77777777" w:rsidR="00AC4EA5" w:rsidRPr="00034446" w:rsidRDefault="00AC4EA5" w:rsidP="002679DC">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6737280" w14:textId="77777777" w:rsidR="00AC4EA5" w:rsidRPr="00034446" w:rsidRDefault="00AC4EA5" w:rsidP="002679DC">
            <w:pPr>
              <w:pStyle w:val="TAL"/>
            </w:pPr>
            <w:r w:rsidRPr="00034446">
              <w:t>MeasObjectEUTRA-GENERIC(f1)</w:t>
            </w:r>
          </w:p>
        </w:tc>
        <w:tc>
          <w:tcPr>
            <w:tcW w:w="1700" w:type="dxa"/>
            <w:tcBorders>
              <w:top w:val="single" w:sz="4" w:space="0" w:color="auto"/>
              <w:bottom w:val="single" w:sz="4" w:space="0" w:color="auto"/>
            </w:tcBorders>
            <w:shd w:val="clear" w:color="auto" w:fill="auto"/>
          </w:tcPr>
          <w:p w14:paraId="55FC782F"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519B7B30" w14:textId="77777777" w:rsidR="00AC4EA5" w:rsidRPr="00034446" w:rsidRDefault="00AC4EA5" w:rsidP="002679DC">
            <w:pPr>
              <w:pStyle w:val="TAL"/>
            </w:pPr>
          </w:p>
        </w:tc>
      </w:tr>
      <w:tr w:rsidR="0024374E" w:rsidRPr="00034446" w14:paraId="4835178B" w14:textId="77777777" w:rsidTr="006D4F7B">
        <w:tc>
          <w:tcPr>
            <w:tcW w:w="4535" w:type="dxa"/>
            <w:tcBorders>
              <w:top w:val="single" w:sz="4" w:space="0" w:color="auto"/>
              <w:bottom w:val="single" w:sz="4" w:space="0" w:color="auto"/>
            </w:tcBorders>
            <w:shd w:val="clear" w:color="auto" w:fill="auto"/>
          </w:tcPr>
          <w:p w14:paraId="1064DF1E" w14:textId="77777777" w:rsidR="0024374E" w:rsidRPr="00034446" w:rsidRDefault="0024374E"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08D04783" w14:textId="77777777" w:rsidR="0024374E" w:rsidRPr="00034446" w:rsidRDefault="0024374E"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39541640" w14:textId="77777777" w:rsidR="0024374E" w:rsidRPr="00034446" w:rsidRDefault="0024374E" w:rsidP="006D4F7B">
            <w:pPr>
              <w:pStyle w:val="TAL"/>
            </w:pPr>
          </w:p>
        </w:tc>
        <w:tc>
          <w:tcPr>
            <w:tcW w:w="1135" w:type="dxa"/>
            <w:tcBorders>
              <w:top w:val="single" w:sz="4" w:space="0" w:color="auto"/>
              <w:bottom w:val="single" w:sz="4" w:space="0" w:color="auto"/>
            </w:tcBorders>
            <w:shd w:val="clear" w:color="auto" w:fill="auto"/>
          </w:tcPr>
          <w:p w14:paraId="69E66EC9" w14:textId="77777777" w:rsidR="0024374E" w:rsidRPr="00034446" w:rsidRDefault="0024374E" w:rsidP="006D4F7B">
            <w:pPr>
              <w:pStyle w:val="TAL"/>
            </w:pPr>
            <w:r w:rsidRPr="00034446">
              <w:t>Band &gt; 64</w:t>
            </w:r>
          </w:p>
        </w:tc>
      </w:tr>
      <w:tr w:rsidR="00AC4EA5" w:rsidRPr="00034446" w14:paraId="5C3690DF" w14:textId="77777777" w:rsidTr="002679DC">
        <w:tc>
          <w:tcPr>
            <w:tcW w:w="4535" w:type="dxa"/>
            <w:tcBorders>
              <w:top w:val="single" w:sz="4" w:space="0" w:color="auto"/>
              <w:bottom w:val="single" w:sz="4" w:space="0" w:color="auto"/>
            </w:tcBorders>
            <w:shd w:val="clear" w:color="auto" w:fill="auto"/>
          </w:tcPr>
          <w:p w14:paraId="37D5195F" w14:textId="77777777" w:rsidR="00AC4EA5" w:rsidRPr="00034446" w:rsidRDefault="00AC4EA5" w:rsidP="002679DC">
            <w:pPr>
              <w:pStyle w:val="TAL"/>
            </w:pPr>
            <w:r w:rsidRPr="00034446">
              <w:t xml:space="preserve">  }</w:t>
            </w:r>
          </w:p>
        </w:tc>
        <w:tc>
          <w:tcPr>
            <w:tcW w:w="2267" w:type="dxa"/>
            <w:tcBorders>
              <w:top w:val="single" w:sz="4" w:space="0" w:color="auto"/>
              <w:bottom w:val="single" w:sz="4" w:space="0" w:color="auto"/>
            </w:tcBorders>
            <w:shd w:val="clear" w:color="auto" w:fill="auto"/>
          </w:tcPr>
          <w:p w14:paraId="053B1E3E" w14:textId="77777777" w:rsidR="00AC4EA5" w:rsidRPr="00034446" w:rsidRDefault="00AC4EA5" w:rsidP="002679DC">
            <w:pPr>
              <w:pStyle w:val="TAL"/>
            </w:pPr>
          </w:p>
        </w:tc>
        <w:tc>
          <w:tcPr>
            <w:tcW w:w="1700" w:type="dxa"/>
            <w:tcBorders>
              <w:top w:val="single" w:sz="4" w:space="0" w:color="auto"/>
              <w:bottom w:val="single" w:sz="4" w:space="0" w:color="auto"/>
            </w:tcBorders>
            <w:shd w:val="clear" w:color="auto" w:fill="auto"/>
          </w:tcPr>
          <w:p w14:paraId="4803E400"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584EA5AC" w14:textId="77777777" w:rsidR="00AC4EA5" w:rsidRPr="00034446" w:rsidRDefault="00AC4EA5" w:rsidP="002679DC">
            <w:pPr>
              <w:pStyle w:val="TAL"/>
            </w:pPr>
          </w:p>
        </w:tc>
      </w:tr>
      <w:tr w:rsidR="00AC4EA5" w:rsidRPr="00034446" w14:paraId="75A3A125" w14:textId="77777777" w:rsidTr="002679DC">
        <w:tc>
          <w:tcPr>
            <w:tcW w:w="4535" w:type="dxa"/>
            <w:tcBorders>
              <w:top w:val="single" w:sz="4" w:space="0" w:color="auto"/>
              <w:bottom w:val="single" w:sz="4" w:space="0" w:color="auto"/>
            </w:tcBorders>
            <w:shd w:val="clear" w:color="auto" w:fill="auto"/>
          </w:tcPr>
          <w:p w14:paraId="3460AF9A" w14:textId="77777777" w:rsidR="00AC4EA5" w:rsidRPr="00034446" w:rsidRDefault="00AC4EA5" w:rsidP="002679DC">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7C3D72B2" w14:textId="77777777" w:rsidR="00AC4EA5" w:rsidRPr="00034446" w:rsidRDefault="00AC4EA5" w:rsidP="002679DC">
            <w:pPr>
              <w:pStyle w:val="TAL"/>
            </w:pPr>
            <w:r w:rsidRPr="00034446">
              <w:t>1 entry</w:t>
            </w:r>
          </w:p>
        </w:tc>
        <w:tc>
          <w:tcPr>
            <w:tcW w:w="1700" w:type="dxa"/>
            <w:tcBorders>
              <w:top w:val="single" w:sz="4" w:space="0" w:color="auto"/>
              <w:bottom w:val="single" w:sz="4" w:space="0" w:color="auto"/>
            </w:tcBorders>
            <w:shd w:val="clear" w:color="auto" w:fill="auto"/>
          </w:tcPr>
          <w:p w14:paraId="5C660901"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51744C65" w14:textId="77777777" w:rsidR="00AC4EA5" w:rsidRPr="00034446" w:rsidRDefault="00AC4EA5" w:rsidP="002679DC">
            <w:pPr>
              <w:pStyle w:val="TAL"/>
            </w:pPr>
          </w:p>
        </w:tc>
      </w:tr>
      <w:tr w:rsidR="00AC4EA5" w:rsidRPr="00034446" w14:paraId="2780695B" w14:textId="77777777" w:rsidTr="002679DC">
        <w:tc>
          <w:tcPr>
            <w:tcW w:w="4535" w:type="dxa"/>
            <w:tcBorders>
              <w:top w:val="single" w:sz="4" w:space="0" w:color="auto"/>
              <w:bottom w:val="single" w:sz="4" w:space="0" w:color="auto"/>
            </w:tcBorders>
            <w:shd w:val="clear" w:color="auto" w:fill="auto"/>
          </w:tcPr>
          <w:p w14:paraId="2169FC35" w14:textId="77777777" w:rsidR="00AC4EA5" w:rsidRPr="00034446" w:rsidRDefault="00AC4EA5" w:rsidP="002679DC">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9FD4927" w14:textId="77777777" w:rsidR="00AC4EA5" w:rsidRPr="00034446" w:rsidRDefault="00AC4EA5" w:rsidP="002679DC">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4EC5D73"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7AC9B70D" w14:textId="77777777" w:rsidR="00AC4EA5" w:rsidRPr="00034446" w:rsidRDefault="00AC4EA5" w:rsidP="002679DC">
            <w:pPr>
              <w:pStyle w:val="TAL"/>
            </w:pPr>
          </w:p>
        </w:tc>
      </w:tr>
      <w:tr w:rsidR="00AC4EA5" w:rsidRPr="00034446" w14:paraId="70F582DB" w14:textId="77777777" w:rsidTr="002679DC">
        <w:tc>
          <w:tcPr>
            <w:tcW w:w="4535" w:type="dxa"/>
            <w:tcBorders>
              <w:top w:val="single" w:sz="4" w:space="0" w:color="auto"/>
              <w:bottom w:val="single" w:sz="4" w:space="0" w:color="auto"/>
            </w:tcBorders>
            <w:shd w:val="clear" w:color="auto" w:fill="auto"/>
          </w:tcPr>
          <w:p w14:paraId="045696D0" w14:textId="77777777" w:rsidR="00AC4EA5" w:rsidRPr="00034446" w:rsidRDefault="00AC4EA5" w:rsidP="002679DC">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08E4595F" w14:textId="77777777" w:rsidR="00AC4EA5" w:rsidRPr="00034446" w:rsidRDefault="00AC4EA5" w:rsidP="002679DC">
            <w:pPr>
              <w:pStyle w:val="TAL"/>
            </w:pPr>
            <w:r w:rsidRPr="00034446">
              <w:t>ReportConfigInterRAT-B2-GERAN (-69, -75)</w:t>
            </w:r>
          </w:p>
        </w:tc>
        <w:tc>
          <w:tcPr>
            <w:tcW w:w="1700" w:type="dxa"/>
            <w:tcBorders>
              <w:top w:val="single" w:sz="4" w:space="0" w:color="auto"/>
              <w:bottom w:val="single" w:sz="4" w:space="0" w:color="auto"/>
            </w:tcBorders>
            <w:shd w:val="clear" w:color="auto" w:fill="auto"/>
          </w:tcPr>
          <w:p w14:paraId="3B4540A4"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6ACDB715" w14:textId="77777777" w:rsidR="00AC4EA5" w:rsidRPr="00034446" w:rsidRDefault="00AC4EA5" w:rsidP="002679DC">
            <w:pPr>
              <w:pStyle w:val="TAL"/>
            </w:pPr>
          </w:p>
        </w:tc>
      </w:tr>
      <w:tr w:rsidR="00AC4EA5" w:rsidRPr="00034446" w14:paraId="22C8E332" w14:textId="77777777" w:rsidTr="002679DC">
        <w:tc>
          <w:tcPr>
            <w:tcW w:w="4535" w:type="dxa"/>
            <w:tcBorders>
              <w:top w:val="single" w:sz="4" w:space="0" w:color="auto"/>
              <w:bottom w:val="single" w:sz="4" w:space="0" w:color="auto"/>
            </w:tcBorders>
            <w:shd w:val="clear" w:color="auto" w:fill="auto"/>
          </w:tcPr>
          <w:p w14:paraId="15AA10DC" w14:textId="77777777" w:rsidR="00AC4EA5" w:rsidRPr="00034446" w:rsidRDefault="00AC4EA5" w:rsidP="002679DC">
            <w:pPr>
              <w:pStyle w:val="TAL"/>
            </w:pPr>
            <w:r w:rsidRPr="00034446">
              <w:t xml:space="preserve">  }</w:t>
            </w:r>
          </w:p>
        </w:tc>
        <w:tc>
          <w:tcPr>
            <w:tcW w:w="2267" w:type="dxa"/>
            <w:tcBorders>
              <w:top w:val="single" w:sz="4" w:space="0" w:color="auto"/>
              <w:bottom w:val="single" w:sz="4" w:space="0" w:color="auto"/>
            </w:tcBorders>
            <w:shd w:val="clear" w:color="auto" w:fill="auto"/>
          </w:tcPr>
          <w:p w14:paraId="385580CB" w14:textId="77777777" w:rsidR="00AC4EA5" w:rsidRPr="00034446" w:rsidRDefault="00AC4EA5" w:rsidP="002679DC">
            <w:pPr>
              <w:pStyle w:val="TAL"/>
            </w:pPr>
          </w:p>
        </w:tc>
        <w:tc>
          <w:tcPr>
            <w:tcW w:w="1700" w:type="dxa"/>
            <w:tcBorders>
              <w:top w:val="single" w:sz="4" w:space="0" w:color="auto"/>
              <w:bottom w:val="single" w:sz="4" w:space="0" w:color="auto"/>
            </w:tcBorders>
            <w:shd w:val="clear" w:color="auto" w:fill="auto"/>
          </w:tcPr>
          <w:p w14:paraId="433AC06A"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3FF48616" w14:textId="77777777" w:rsidR="00AC4EA5" w:rsidRPr="00034446" w:rsidRDefault="00AC4EA5" w:rsidP="002679DC">
            <w:pPr>
              <w:pStyle w:val="TAL"/>
            </w:pPr>
          </w:p>
        </w:tc>
      </w:tr>
      <w:tr w:rsidR="00AC4EA5" w:rsidRPr="00034446" w14:paraId="1684F0E4" w14:textId="77777777" w:rsidTr="002679DC">
        <w:tc>
          <w:tcPr>
            <w:tcW w:w="4535" w:type="dxa"/>
            <w:tcBorders>
              <w:top w:val="single" w:sz="4" w:space="0" w:color="auto"/>
              <w:bottom w:val="single" w:sz="4" w:space="0" w:color="auto"/>
            </w:tcBorders>
            <w:shd w:val="clear" w:color="auto" w:fill="auto"/>
          </w:tcPr>
          <w:p w14:paraId="0FC0A98B" w14:textId="77777777" w:rsidR="00AC4EA5" w:rsidRPr="00034446" w:rsidRDefault="00AC4EA5" w:rsidP="002679DC">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6D34EBB2" w14:textId="77777777" w:rsidR="00AC4EA5" w:rsidRPr="00034446" w:rsidRDefault="00AC4EA5" w:rsidP="002679DC">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22430054"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7F70694F" w14:textId="77777777" w:rsidR="00AC4EA5" w:rsidRPr="00034446" w:rsidRDefault="00AC4EA5" w:rsidP="002679DC">
            <w:pPr>
              <w:pStyle w:val="TAL"/>
            </w:pPr>
          </w:p>
        </w:tc>
      </w:tr>
      <w:tr w:rsidR="00AC4EA5" w:rsidRPr="00034446" w14:paraId="2AC0629D" w14:textId="77777777" w:rsidTr="002679DC">
        <w:tc>
          <w:tcPr>
            <w:tcW w:w="4535" w:type="dxa"/>
            <w:tcBorders>
              <w:top w:val="single" w:sz="4" w:space="0" w:color="auto"/>
              <w:bottom w:val="single" w:sz="4" w:space="0" w:color="auto"/>
            </w:tcBorders>
            <w:shd w:val="clear" w:color="auto" w:fill="auto"/>
          </w:tcPr>
          <w:p w14:paraId="051A119B" w14:textId="77777777" w:rsidR="00AC4EA5" w:rsidRPr="00034446" w:rsidRDefault="00AC4EA5" w:rsidP="002679DC">
            <w:pPr>
              <w:pStyle w:val="TAL"/>
            </w:pPr>
            <w:r w:rsidRPr="00034446">
              <w:t xml:space="preserve">    measId[1]</w:t>
            </w:r>
          </w:p>
        </w:tc>
        <w:tc>
          <w:tcPr>
            <w:tcW w:w="2267" w:type="dxa"/>
            <w:tcBorders>
              <w:top w:val="single" w:sz="4" w:space="0" w:color="auto"/>
              <w:bottom w:val="single" w:sz="4" w:space="0" w:color="auto"/>
            </w:tcBorders>
            <w:shd w:val="clear" w:color="auto" w:fill="auto"/>
          </w:tcPr>
          <w:p w14:paraId="54221251" w14:textId="77777777" w:rsidR="00AC4EA5" w:rsidRPr="00034446" w:rsidRDefault="00AC4EA5" w:rsidP="002679DC">
            <w:pPr>
              <w:pStyle w:val="TAL"/>
            </w:pPr>
            <w:r w:rsidRPr="00034446">
              <w:t>1</w:t>
            </w:r>
          </w:p>
        </w:tc>
        <w:tc>
          <w:tcPr>
            <w:tcW w:w="1700" w:type="dxa"/>
            <w:tcBorders>
              <w:top w:val="single" w:sz="4" w:space="0" w:color="auto"/>
              <w:bottom w:val="single" w:sz="4" w:space="0" w:color="auto"/>
            </w:tcBorders>
            <w:shd w:val="clear" w:color="auto" w:fill="auto"/>
          </w:tcPr>
          <w:p w14:paraId="3A25914E"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4E443C0B" w14:textId="77777777" w:rsidR="00AC4EA5" w:rsidRPr="00034446" w:rsidRDefault="00AC4EA5" w:rsidP="002679DC">
            <w:pPr>
              <w:pStyle w:val="TAL"/>
            </w:pPr>
          </w:p>
        </w:tc>
      </w:tr>
      <w:tr w:rsidR="00AC4EA5" w:rsidRPr="00034446" w14:paraId="03F6C5AF" w14:textId="77777777" w:rsidTr="002679DC">
        <w:tc>
          <w:tcPr>
            <w:tcW w:w="4535" w:type="dxa"/>
            <w:tcBorders>
              <w:top w:val="single" w:sz="4" w:space="0" w:color="auto"/>
              <w:bottom w:val="single" w:sz="4" w:space="0" w:color="auto"/>
            </w:tcBorders>
            <w:shd w:val="clear" w:color="auto" w:fill="auto"/>
          </w:tcPr>
          <w:p w14:paraId="3193FB1A" w14:textId="77777777" w:rsidR="00AC4EA5" w:rsidRPr="00034446" w:rsidRDefault="00AC4EA5" w:rsidP="002679DC">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514D4A9" w14:textId="77777777" w:rsidR="00AC4EA5" w:rsidRPr="00034446" w:rsidRDefault="00AC4EA5" w:rsidP="002679DC">
            <w:pPr>
              <w:pStyle w:val="TAL"/>
            </w:pPr>
            <w:r w:rsidRPr="00034446">
              <w:t>IdMeasObject-f11</w:t>
            </w:r>
          </w:p>
        </w:tc>
        <w:tc>
          <w:tcPr>
            <w:tcW w:w="1700" w:type="dxa"/>
            <w:tcBorders>
              <w:top w:val="single" w:sz="4" w:space="0" w:color="auto"/>
              <w:bottom w:val="single" w:sz="4" w:space="0" w:color="auto"/>
            </w:tcBorders>
            <w:shd w:val="clear" w:color="auto" w:fill="auto"/>
          </w:tcPr>
          <w:p w14:paraId="5B2F246B"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3A951296" w14:textId="77777777" w:rsidR="00AC4EA5" w:rsidRPr="00034446" w:rsidRDefault="00AC4EA5" w:rsidP="002679DC">
            <w:pPr>
              <w:pStyle w:val="TAL"/>
            </w:pPr>
          </w:p>
        </w:tc>
      </w:tr>
      <w:tr w:rsidR="00AC4EA5" w:rsidRPr="00034446" w14:paraId="7B883979" w14:textId="77777777" w:rsidTr="002679DC">
        <w:tc>
          <w:tcPr>
            <w:tcW w:w="4535" w:type="dxa"/>
            <w:tcBorders>
              <w:top w:val="single" w:sz="4" w:space="0" w:color="auto"/>
              <w:bottom w:val="single" w:sz="4" w:space="0" w:color="auto"/>
            </w:tcBorders>
            <w:shd w:val="clear" w:color="auto" w:fill="auto"/>
          </w:tcPr>
          <w:p w14:paraId="2D0A7F1A" w14:textId="77777777" w:rsidR="00AC4EA5" w:rsidRPr="00034446" w:rsidRDefault="00AC4EA5" w:rsidP="002679DC">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6BAC896" w14:textId="77777777" w:rsidR="00AC4EA5" w:rsidRPr="00034446" w:rsidRDefault="00AC4EA5" w:rsidP="002679DC">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46ADE88D" w14:textId="77777777" w:rsidR="00AC4EA5" w:rsidRPr="00034446" w:rsidRDefault="00AC4EA5" w:rsidP="002679DC">
            <w:pPr>
              <w:pStyle w:val="TAL"/>
            </w:pPr>
          </w:p>
        </w:tc>
        <w:tc>
          <w:tcPr>
            <w:tcW w:w="1135" w:type="dxa"/>
            <w:tcBorders>
              <w:top w:val="single" w:sz="4" w:space="0" w:color="auto"/>
              <w:bottom w:val="single" w:sz="4" w:space="0" w:color="auto"/>
            </w:tcBorders>
            <w:shd w:val="clear" w:color="auto" w:fill="auto"/>
          </w:tcPr>
          <w:p w14:paraId="18BF3CB2" w14:textId="77777777" w:rsidR="00AC4EA5" w:rsidRPr="00034446" w:rsidRDefault="00AC4EA5" w:rsidP="002679DC">
            <w:pPr>
              <w:pStyle w:val="TAL"/>
            </w:pPr>
          </w:p>
        </w:tc>
      </w:tr>
      <w:tr w:rsidR="00AC4EA5" w:rsidRPr="00034446" w14:paraId="3669C7C1" w14:textId="77777777" w:rsidTr="002679DC">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11DBBB" w14:textId="77777777" w:rsidR="00AC4EA5" w:rsidRPr="00034446" w:rsidRDefault="00AC4EA5" w:rsidP="002679DC">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C2769AE" w14:textId="77777777" w:rsidR="00AC4EA5" w:rsidRPr="00034446" w:rsidRDefault="00AC4EA5" w:rsidP="002679DC">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F0DFC64" w14:textId="77777777" w:rsidR="00AC4EA5" w:rsidRPr="00034446" w:rsidRDefault="00AC4EA5" w:rsidP="002679DC">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69893C5" w14:textId="77777777" w:rsidR="00AC4EA5" w:rsidRPr="00034446" w:rsidRDefault="00AC4EA5" w:rsidP="002679DC">
            <w:pPr>
              <w:pStyle w:val="TAL"/>
            </w:pPr>
          </w:p>
        </w:tc>
      </w:tr>
      <w:tr w:rsidR="0024374E" w:rsidRPr="00034446" w14:paraId="44E3775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3211321" w14:textId="77777777" w:rsidR="0024374E" w:rsidRPr="00034446" w:rsidRDefault="0024374E" w:rsidP="006D4F7B">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tcPr>
          <w:p w14:paraId="76E78E8F" w14:textId="77777777" w:rsidR="0024374E" w:rsidRPr="00034446" w:rsidRDefault="00CD33C9"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tcPr>
          <w:p w14:paraId="2C54FF48"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53D24665" w14:textId="77777777" w:rsidR="0024374E" w:rsidRPr="00034446" w:rsidRDefault="0024374E" w:rsidP="006D4F7B">
            <w:pPr>
              <w:pStyle w:val="TAL"/>
            </w:pPr>
            <w:r w:rsidRPr="00034446">
              <w:t>Band &gt; 64</w:t>
            </w:r>
          </w:p>
        </w:tc>
      </w:tr>
      <w:tr w:rsidR="0024374E" w:rsidRPr="00034446" w14:paraId="72E025E9"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5663EF6" w14:textId="77777777" w:rsidR="0024374E" w:rsidRPr="00034446" w:rsidRDefault="0024374E" w:rsidP="006D4F7B">
            <w:pPr>
              <w:pStyle w:val="TAL"/>
            </w:pPr>
            <w:r w:rsidRPr="00034446">
              <w:t xml:space="preserve">    measObjectEUTRA-v9e0</w:t>
            </w:r>
            <w:r w:rsidRPr="00034446">
              <w:rPr>
                <w:lang w:eastAsia="zh-CN"/>
              </w:rPr>
              <w:t xml:space="preserve">[1] </w:t>
            </w:r>
            <w:r w:rsidRPr="00034446">
              <w:t>SEQUENCE {}</w:t>
            </w:r>
          </w:p>
        </w:tc>
        <w:tc>
          <w:tcPr>
            <w:tcW w:w="2267" w:type="dxa"/>
            <w:tcBorders>
              <w:top w:val="single" w:sz="4" w:space="0" w:color="auto"/>
              <w:left w:val="single" w:sz="4" w:space="0" w:color="auto"/>
              <w:bottom w:val="single" w:sz="4" w:space="0" w:color="auto"/>
              <w:right w:val="single" w:sz="4" w:space="0" w:color="auto"/>
            </w:tcBorders>
          </w:tcPr>
          <w:p w14:paraId="1E8A54F6"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3BEA22EE"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204ADBD4" w14:textId="77777777" w:rsidR="0024374E" w:rsidRPr="00034446" w:rsidRDefault="0024374E" w:rsidP="006D4F7B">
            <w:pPr>
              <w:pStyle w:val="TAL"/>
            </w:pPr>
          </w:p>
        </w:tc>
      </w:tr>
      <w:tr w:rsidR="0024374E" w:rsidRPr="00034446" w14:paraId="241588AC"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C1B49F1" w14:textId="77777777" w:rsidR="0024374E" w:rsidRPr="00034446" w:rsidRDefault="0024374E" w:rsidP="00CD33C9">
            <w:pPr>
              <w:pStyle w:val="TAL"/>
            </w:pPr>
            <w:r w:rsidRPr="00034446">
              <w:t xml:space="preserve">    measObjectEUTRA-v9e0</w:t>
            </w:r>
            <w:r w:rsidRPr="00034446">
              <w:rPr>
                <w:lang w:eastAsia="zh-CN"/>
              </w:rPr>
              <w:t xml:space="preserve">[2] </w:t>
            </w:r>
            <w:r w:rsidRPr="00034446">
              <w:t>SEQUENCE {</w:t>
            </w:r>
          </w:p>
        </w:tc>
        <w:tc>
          <w:tcPr>
            <w:tcW w:w="2267" w:type="dxa"/>
            <w:tcBorders>
              <w:top w:val="single" w:sz="4" w:space="0" w:color="auto"/>
              <w:left w:val="single" w:sz="4" w:space="0" w:color="auto"/>
              <w:bottom w:val="single" w:sz="4" w:space="0" w:color="auto"/>
              <w:right w:val="single" w:sz="4" w:space="0" w:color="auto"/>
            </w:tcBorders>
          </w:tcPr>
          <w:p w14:paraId="5DF06469"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6A490362"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0E13AE61" w14:textId="77777777" w:rsidR="0024374E" w:rsidRPr="00034446" w:rsidRDefault="0024374E" w:rsidP="006D4F7B">
            <w:pPr>
              <w:pStyle w:val="TAL"/>
            </w:pPr>
          </w:p>
        </w:tc>
      </w:tr>
      <w:tr w:rsidR="0024374E" w:rsidRPr="00034446" w14:paraId="51E2200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928E242" w14:textId="77777777" w:rsidR="0024374E" w:rsidRPr="00034446" w:rsidRDefault="0024374E" w:rsidP="006D4F7B">
            <w:pPr>
              <w:pStyle w:val="TAL"/>
            </w:pPr>
            <w:r w:rsidRPr="00034446">
              <w:rPr>
                <w:kern w:val="2"/>
              </w:rPr>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607CEB85" w14:textId="77777777" w:rsidR="0024374E" w:rsidRPr="00034446" w:rsidRDefault="0024374E" w:rsidP="006D4F7B">
            <w:pPr>
              <w:pStyle w:val="TAL"/>
            </w:pPr>
            <w:r w:rsidRPr="00034446">
              <w:rPr>
                <w:rFonts w:eastAsia="Batang"/>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33643C96"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27751638" w14:textId="77777777" w:rsidR="0024374E" w:rsidRPr="00034446" w:rsidRDefault="0024374E" w:rsidP="006D4F7B">
            <w:pPr>
              <w:pStyle w:val="TAL"/>
            </w:pPr>
          </w:p>
        </w:tc>
      </w:tr>
      <w:tr w:rsidR="0024374E" w:rsidRPr="00034446" w14:paraId="3F06611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AF2D95F"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189F9E4"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2544545B"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4964E733" w14:textId="77777777" w:rsidR="0024374E" w:rsidRPr="00034446" w:rsidRDefault="0024374E" w:rsidP="006D4F7B">
            <w:pPr>
              <w:pStyle w:val="TAL"/>
            </w:pPr>
          </w:p>
        </w:tc>
      </w:tr>
      <w:tr w:rsidR="0024374E" w:rsidRPr="00034446" w14:paraId="19037D7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2C76B25"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76668B2"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5ECB510D"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tcBorders>
          </w:tcPr>
          <w:p w14:paraId="38F13824" w14:textId="77777777" w:rsidR="0024374E" w:rsidRPr="00034446" w:rsidRDefault="0024374E" w:rsidP="006D4F7B">
            <w:pPr>
              <w:pStyle w:val="TAL"/>
            </w:pPr>
          </w:p>
        </w:tc>
      </w:tr>
      <w:tr w:rsidR="00AC4EA5" w:rsidRPr="00034446" w14:paraId="3F6C6460" w14:textId="77777777" w:rsidTr="002679DC">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5F03304" w14:textId="77777777" w:rsidR="00AC4EA5" w:rsidRPr="00034446" w:rsidRDefault="00AC4EA5" w:rsidP="002679DC">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5AE1E78F" w14:textId="77777777" w:rsidR="00AC4EA5" w:rsidRPr="00034446" w:rsidRDefault="00AC4EA5" w:rsidP="002679DC">
            <w:pPr>
              <w:pStyle w:val="TAL"/>
            </w:pPr>
          </w:p>
        </w:tc>
        <w:tc>
          <w:tcPr>
            <w:tcW w:w="1700" w:type="dxa"/>
            <w:tcBorders>
              <w:top w:val="single" w:sz="4" w:space="0" w:color="auto"/>
              <w:left w:val="single" w:sz="4" w:space="0" w:color="auto"/>
              <w:bottom w:val="single" w:sz="4" w:space="0" w:color="auto"/>
              <w:right w:val="single" w:sz="4" w:space="0" w:color="auto"/>
            </w:tcBorders>
          </w:tcPr>
          <w:p w14:paraId="277D4140" w14:textId="77777777" w:rsidR="00AC4EA5" w:rsidRPr="00034446" w:rsidRDefault="00AC4EA5" w:rsidP="002679DC">
            <w:pPr>
              <w:pStyle w:val="TAL"/>
            </w:pPr>
          </w:p>
        </w:tc>
        <w:tc>
          <w:tcPr>
            <w:tcW w:w="1135" w:type="dxa"/>
            <w:tcBorders>
              <w:top w:val="single" w:sz="4" w:space="0" w:color="auto"/>
              <w:left w:val="single" w:sz="4" w:space="0" w:color="auto"/>
              <w:bottom w:val="single" w:sz="4" w:space="0" w:color="auto"/>
            </w:tcBorders>
          </w:tcPr>
          <w:p w14:paraId="0B3D0819" w14:textId="77777777" w:rsidR="00AC4EA5" w:rsidRPr="00034446" w:rsidRDefault="00AC4EA5" w:rsidP="002679DC">
            <w:pPr>
              <w:pStyle w:val="TAL"/>
            </w:pPr>
          </w:p>
        </w:tc>
      </w:tr>
    </w:tbl>
    <w:p w14:paraId="3C5380AE" w14:textId="77777777" w:rsidR="0024374E" w:rsidRPr="00034446" w:rsidRDefault="0024374E" w:rsidP="0024374E">
      <w:pPr>
        <w:rPr>
          <w:lang w:eastAsia="zh-CN"/>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4374E" w:rsidRPr="00034446" w14:paraId="65E7FBC8" w14:textId="77777777" w:rsidTr="006D4F7B">
        <w:tc>
          <w:tcPr>
            <w:tcW w:w="1908" w:type="dxa"/>
          </w:tcPr>
          <w:p w14:paraId="6A7C69D3" w14:textId="77777777" w:rsidR="0024374E" w:rsidRPr="00034446" w:rsidRDefault="0024374E" w:rsidP="006D4F7B">
            <w:pPr>
              <w:pStyle w:val="TAH"/>
            </w:pPr>
            <w:r w:rsidRPr="00034446">
              <w:t>Condition</w:t>
            </w:r>
          </w:p>
        </w:tc>
        <w:tc>
          <w:tcPr>
            <w:tcW w:w="7731" w:type="dxa"/>
          </w:tcPr>
          <w:p w14:paraId="41F4C2F5" w14:textId="77777777" w:rsidR="0024374E" w:rsidRPr="00034446" w:rsidRDefault="0024374E" w:rsidP="006D4F7B">
            <w:pPr>
              <w:pStyle w:val="TAH"/>
            </w:pPr>
            <w:r w:rsidRPr="00034446">
              <w:t>Explanation</w:t>
            </w:r>
          </w:p>
        </w:tc>
      </w:tr>
      <w:tr w:rsidR="0024374E" w:rsidRPr="00034446" w14:paraId="154B3911" w14:textId="77777777" w:rsidTr="006D4F7B">
        <w:tc>
          <w:tcPr>
            <w:tcW w:w="1908" w:type="dxa"/>
          </w:tcPr>
          <w:p w14:paraId="0FB30C23" w14:textId="77777777" w:rsidR="0024374E" w:rsidRPr="00034446" w:rsidRDefault="0024374E" w:rsidP="006D4F7B">
            <w:pPr>
              <w:pStyle w:val="TAL"/>
            </w:pPr>
            <w:r w:rsidRPr="00034446">
              <w:t>Band &gt; 64</w:t>
            </w:r>
          </w:p>
        </w:tc>
        <w:tc>
          <w:tcPr>
            <w:tcW w:w="7731" w:type="dxa"/>
          </w:tcPr>
          <w:p w14:paraId="62E56471" w14:textId="77777777" w:rsidR="0024374E" w:rsidRPr="00034446" w:rsidRDefault="0024374E" w:rsidP="006D4F7B">
            <w:pPr>
              <w:pStyle w:val="TAL"/>
            </w:pPr>
            <w:r w:rsidRPr="00034446">
              <w:t>If band &gt; 64 is selected</w:t>
            </w:r>
          </w:p>
        </w:tc>
      </w:tr>
    </w:tbl>
    <w:p w14:paraId="01D8F7E1" w14:textId="77777777" w:rsidR="00AC4EA5" w:rsidRPr="00034446" w:rsidRDefault="00AC4EA5" w:rsidP="00AC4EA5">
      <w:pPr>
        <w:rPr>
          <w:lang w:eastAsia="zh-CN"/>
        </w:rPr>
      </w:pPr>
    </w:p>
    <w:p w14:paraId="7BAA16C7" w14:textId="77777777" w:rsidR="00AC4EA5" w:rsidRPr="00034446" w:rsidRDefault="00AC4EA5" w:rsidP="00AC4EA5">
      <w:pPr>
        <w:pStyle w:val="TH"/>
        <w:rPr>
          <w:lang w:eastAsia="zh-CN"/>
        </w:rPr>
      </w:pPr>
      <w:r w:rsidRPr="00034446">
        <w:t>Table 11.2.12.3.3-</w:t>
      </w:r>
      <w:r w:rsidRPr="00034446">
        <w:rPr>
          <w:lang w:eastAsia="zh-CN"/>
        </w:rPr>
        <w:t>4</w:t>
      </w:r>
      <w:r w:rsidRPr="00034446">
        <w:t xml:space="preserve">: </w:t>
      </w:r>
      <w:r w:rsidRPr="00034446">
        <w:rPr>
          <w:bCs/>
          <w:i/>
          <w:iCs/>
        </w:rPr>
        <w:t>MeasurementReport</w:t>
      </w:r>
      <w:r w:rsidRPr="00034446">
        <w:t xml:space="preserve"> (step </w:t>
      </w:r>
      <w:r w:rsidR="00CD33C9" w:rsidRPr="00034446">
        <w:t>26</w:t>
      </w:r>
      <w:r w:rsidRPr="00034446">
        <w:t>, Table 11.2.1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C4EA5" w:rsidRPr="00034446" w14:paraId="66030AA8" w14:textId="77777777" w:rsidTr="002679DC">
        <w:tc>
          <w:tcPr>
            <w:tcW w:w="9635" w:type="dxa"/>
            <w:gridSpan w:val="4"/>
          </w:tcPr>
          <w:p w14:paraId="4738B84C" w14:textId="77777777" w:rsidR="00AC4EA5" w:rsidRPr="00034446" w:rsidRDefault="00AC4EA5" w:rsidP="002679DC">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AC4EA5" w:rsidRPr="00034446" w14:paraId="1F9BA205" w14:textId="77777777" w:rsidTr="002679DC">
        <w:tc>
          <w:tcPr>
            <w:tcW w:w="4535" w:type="dxa"/>
          </w:tcPr>
          <w:p w14:paraId="1DBCC113" w14:textId="77777777" w:rsidR="00AC4EA5" w:rsidRPr="00034446" w:rsidRDefault="00AC4EA5" w:rsidP="002679DC">
            <w:pPr>
              <w:pStyle w:val="TAH"/>
            </w:pPr>
            <w:r w:rsidRPr="00034446">
              <w:t>Information Element</w:t>
            </w:r>
          </w:p>
        </w:tc>
        <w:tc>
          <w:tcPr>
            <w:tcW w:w="2267" w:type="dxa"/>
          </w:tcPr>
          <w:p w14:paraId="6D47BAE9" w14:textId="77777777" w:rsidR="00AC4EA5" w:rsidRPr="00034446" w:rsidRDefault="00AC4EA5" w:rsidP="002679DC">
            <w:pPr>
              <w:pStyle w:val="TAH"/>
            </w:pPr>
            <w:r w:rsidRPr="00034446">
              <w:t>Value/remark</w:t>
            </w:r>
          </w:p>
        </w:tc>
        <w:tc>
          <w:tcPr>
            <w:tcW w:w="1700" w:type="dxa"/>
          </w:tcPr>
          <w:p w14:paraId="73DA61A5" w14:textId="77777777" w:rsidR="00AC4EA5" w:rsidRPr="00034446" w:rsidRDefault="00AC4EA5" w:rsidP="002679DC">
            <w:pPr>
              <w:pStyle w:val="TAH"/>
            </w:pPr>
            <w:r w:rsidRPr="00034446">
              <w:t>Comment</w:t>
            </w:r>
          </w:p>
        </w:tc>
        <w:tc>
          <w:tcPr>
            <w:tcW w:w="1133" w:type="dxa"/>
          </w:tcPr>
          <w:p w14:paraId="1BE0F174" w14:textId="77777777" w:rsidR="00AC4EA5" w:rsidRPr="00034446" w:rsidRDefault="00AC4EA5" w:rsidP="002679DC">
            <w:pPr>
              <w:pStyle w:val="TAH"/>
            </w:pPr>
            <w:r w:rsidRPr="00034446">
              <w:t>Condition</w:t>
            </w:r>
          </w:p>
        </w:tc>
      </w:tr>
      <w:tr w:rsidR="00AC4EA5" w:rsidRPr="00034446" w14:paraId="4E0F7207" w14:textId="77777777" w:rsidTr="002679DC">
        <w:tc>
          <w:tcPr>
            <w:tcW w:w="4535" w:type="dxa"/>
          </w:tcPr>
          <w:p w14:paraId="30A35A1B" w14:textId="77777777" w:rsidR="00AC4EA5" w:rsidRPr="00034446" w:rsidRDefault="00AC4EA5" w:rsidP="002679DC">
            <w:pPr>
              <w:pStyle w:val="TAL"/>
            </w:pPr>
            <w:r w:rsidRPr="00034446">
              <w:t>MeasurementReport ::= SEQUENCE {</w:t>
            </w:r>
          </w:p>
        </w:tc>
        <w:tc>
          <w:tcPr>
            <w:tcW w:w="2267" w:type="dxa"/>
          </w:tcPr>
          <w:p w14:paraId="05C491CF" w14:textId="77777777" w:rsidR="00AC4EA5" w:rsidRPr="00034446" w:rsidRDefault="00AC4EA5" w:rsidP="002679DC">
            <w:pPr>
              <w:pStyle w:val="TAL"/>
            </w:pPr>
          </w:p>
        </w:tc>
        <w:tc>
          <w:tcPr>
            <w:tcW w:w="1700" w:type="dxa"/>
          </w:tcPr>
          <w:p w14:paraId="611A5710" w14:textId="77777777" w:rsidR="00AC4EA5" w:rsidRPr="00034446" w:rsidRDefault="00AC4EA5" w:rsidP="002679DC">
            <w:pPr>
              <w:pStyle w:val="TAL"/>
            </w:pPr>
          </w:p>
        </w:tc>
        <w:tc>
          <w:tcPr>
            <w:tcW w:w="1133" w:type="dxa"/>
          </w:tcPr>
          <w:p w14:paraId="4A8AE8BD" w14:textId="77777777" w:rsidR="00AC4EA5" w:rsidRPr="00034446" w:rsidRDefault="00AC4EA5" w:rsidP="002679DC">
            <w:pPr>
              <w:pStyle w:val="TAL"/>
            </w:pPr>
          </w:p>
        </w:tc>
      </w:tr>
      <w:tr w:rsidR="00AC4EA5" w:rsidRPr="00034446" w14:paraId="550A2F97" w14:textId="77777777" w:rsidTr="002679DC">
        <w:tc>
          <w:tcPr>
            <w:tcW w:w="4535" w:type="dxa"/>
          </w:tcPr>
          <w:p w14:paraId="41964871" w14:textId="77777777" w:rsidR="00AC4EA5" w:rsidRPr="00034446" w:rsidRDefault="00AC4EA5" w:rsidP="002679DC">
            <w:pPr>
              <w:pStyle w:val="TAL"/>
            </w:pPr>
            <w:r w:rsidRPr="00034446">
              <w:t xml:space="preserve">  criticalExtensions CHOICE {</w:t>
            </w:r>
          </w:p>
        </w:tc>
        <w:tc>
          <w:tcPr>
            <w:tcW w:w="2267" w:type="dxa"/>
          </w:tcPr>
          <w:p w14:paraId="3D65DEFC" w14:textId="77777777" w:rsidR="00AC4EA5" w:rsidRPr="00034446" w:rsidRDefault="00AC4EA5" w:rsidP="002679DC">
            <w:pPr>
              <w:pStyle w:val="TAL"/>
            </w:pPr>
          </w:p>
        </w:tc>
        <w:tc>
          <w:tcPr>
            <w:tcW w:w="1700" w:type="dxa"/>
          </w:tcPr>
          <w:p w14:paraId="08282B6A" w14:textId="77777777" w:rsidR="00AC4EA5" w:rsidRPr="00034446" w:rsidRDefault="00AC4EA5" w:rsidP="002679DC">
            <w:pPr>
              <w:pStyle w:val="TAL"/>
            </w:pPr>
          </w:p>
        </w:tc>
        <w:tc>
          <w:tcPr>
            <w:tcW w:w="1133" w:type="dxa"/>
          </w:tcPr>
          <w:p w14:paraId="08162806" w14:textId="77777777" w:rsidR="00AC4EA5" w:rsidRPr="00034446" w:rsidRDefault="00AC4EA5" w:rsidP="002679DC">
            <w:pPr>
              <w:pStyle w:val="TAL"/>
            </w:pPr>
          </w:p>
        </w:tc>
      </w:tr>
      <w:tr w:rsidR="00AC4EA5" w:rsidRPr="00034446" w14:paraId="2E63926F" w14:textId="77777777" w:rsidTr="002679DC">
        <w:tc>
          <w:tcPr>
            <w:tcW w:w="4535" w:type="dxa"/>
          </w:tcPr>
          <w:p w14:paraId="02D0A3A7" w14:textId="77777777" w:rsidR="00AC4EA5" w:rsidRPr="00034446" w:rsidRDefault="00AC4EA5" w:rsidP="002679DC">
            <w:pPr>
              <w:pStyle w:val="TAL"/>
            </w:pPr>
            <w:r w:rsidRPr="00034446">
              <w:t xml:space="preserve">    c1 CHOICE{</w:t>
            </w:r>
          </w:p>
        </w:tc>
        <w:tc>
          <w:tcPr>
            <w:tcW w:w="2267" w:type="dxa"/>
          </w:tcPr>
          <w:p w14:paraId="1922F172" w14:textId="77777777" w:rsidR="00AC4EA5" w:rsidRPr="00034446" w:rsidRDefault="00AC4EA5" w:rsidP="002679DC">
            <w:pPr>
              <w:pStyle w:val="TAL"/>
            </w:pPr>
          </w:p>
        </w:tc>
        <w:tc>
          <w:tcPr>
            <w:tcW w:w="1700" w:type="dxa"/>
          </w:tcPr>
          <w:p w14:paraId="6C956999" w14:textId="77777777" w:rsidR="00AC4EA5" w:rsidRPr="00034446" w:rsidRDefault="00AC4EA5" w:rsidP="002679DC">
            <w:pPr>
              <w:pStyle w:val="TAL"/>
            </w:pPr>
          </w:p>
        </w:tc>
        <w:tc>
          <w:tcPr>
            <w:tcW w:w="1133" w:type="dxa"/>
          </w:tcPr>
          <w:p w14:paraId="3B00F27E" w14:textId="77777777" w:rsidR="00AC4EA5" w:rsidRPr="00034446" w:rsidRDefault="00AC4EA5" w:rsidP="002679DC">
            <w:pPr>
              <w:pStyle w:val="TAL"/>
            </w:pPr>
          </w:p>
        </w:tc>
      </w:tr>
      <w:tr w:rsidR="00AC4EA5" w:rsidRPr="00034446" w14:paraId="04AEAB4F" w14:textId="77777777" w:rsidTr="002679DC">
        <w:tc>
          <w:tcPr>
            <w:tcW w:w="4535" w:type="dxa"/>
          </w:tcPr>
          <w:p w14:paraId="3CF56AD1" w14:textId="77777777" w:rsidR="00AC4EA5" w:rsidRPr="00034446" w:rsidRDefault="00AC4EA5" w:rsidP="002679DC">
            <w:pPr>
              <w:pStyle w:val="TAL"/>
            </w:pPr>
            <w:r w:rsidRPr="00034446">
              <w:t xml:space="preserve">      measurementReport-r8 SEQUENCE {</w:t>
            </w:r>
          </w:p>
        </w:tc>
        <w:tc>
          <w:tcPr>
            <w:tcW w:w="2267" w:type="dxa"/>
          </w:tcPr>
          <w:p w14:paraId="2E0F9A23" w14:textId="77777777" w:rsidR="00AC4EA5" w:rsidRPr="00034446" w:rsidRDefault="00AC4EA5" w:rsidP="002679DC">
            <w:pPr>
              <w:pStyle w:val="TAL"/>
            </w:pPr>
          </w:p>
        </w:tc>
        <w:tc>
          <w:tcPr>
            <w:tcW w:w="1700" w:type="dxa"/>
          </w:tcPr>
          <w:p w14:paraId="2798EBC3" w14:textId="77777777" w:rsidR="00AC4EA5" w:rsidRPr="00034446" w:rsidRDefault="00AC4EA5" w:rsidP="002679DC">
            <w:pPr>
              <w:pStyle w:val="TAL"/>
            </w:pPr>
          </w:p>
        </w:tc>
        <w:tc>
          <w:tcPr>
            <w:tcW w:w="1133" w:type="dxa"/>
          </w:tcPr>
          <w:p w14:paraId="30995069" w14:textId="77777777" w:rsidR="00AC4EA5" w:rsidRPr="00034446" w:rsidRDefault="00AC4EA5" w:rsidP="002679DC">
            <w:pPr>
              <w:pStyle w:val="TAL"/>
            </w:pPr>
          </w:p>
        </w:tc>
      </w:tr>
      <w:tr w:rsidR="00AC4EA5" w:rsidRPr="00034446" w14:paraId="56953DA8" w14:textId="77777777" w:rsidTr="002679DC">
        <w:tc>
          <w:tcPr>
            <w:tcW w:w="4535" w:type="dxa"/>
          </w:tcPr>
          <w:p w14:paraId="3BEE9D0A" w14:textId="77777777" w:rsidR="00AC4EA5" w:rsidRPr="00034446" w:rsidRDefault="00AC4EA5" w:rsidP="002679DC">
            <w:pPr>
              <w:pStyle w:val="TAL"/>
            </w:pPr>
            <w:r w:rsidRPr="00034446">
              <w:t xml:space="preserve">        measResults SEQUENCE {</w:t>
            </w:r>
          </w:p>
        </w:tc>
        <w:tc>
          <w:tcPr>
            <w:tcW w:w="2267" w:type="dxa"/>
          </w:tcPr>
          <w:p w14:paraId="4C0B49F8" w14:textId="77777777" w:rsidR="00AC4EA5" w:rsidRPr="00034446" w:rsidRDefault="00AC4EA5" w:rsidP="002679DC">
            <w:pPr>
              <w:pStyle w:val="TAL"/>
            </w:pPr>
          </w:p>
        </w:tc>
        <w:tc>
          <w:tcPr>
            <w:tcW w:w="1700" w:type="dxa"/>
          </w:tcPr>
          <w:p w14:paraId="682197EB" w14:textId="77777777" w:rsidR="00AC4EA5" w:rsidRPr="00034446" w:rsidRDefault="00AC4EA5" w:rsidP="002679DC">
            <w:pPr>
              <w:pStyle w:val="TAL"/>
            </w:pPr>
          </w:p>
        </w:tc>
        <w:tc>
          <w:tcPr>
            <w:tcW w:w="1133" w:type="dxa"/>
          </w:tcPr>
          <w:p w14:paraId="6BCDF0A1" w14:textId="77777777" w:rsidR="00AC4EA5" w:rsidRPr="00034446" w:rsidRDefault="00AC4EA5" w:rsidP="002679DC">
            <w:pPr>
              <w:pStyle w:val="TAL"/>
            </w:pPr>
          </w:p>
        </w:tc>
      </w:tr>
      <w:tr w:rsidR="00AC4EA5" w:rsidRPr="00034446" w14:paraId="27521A01" w14:textId="77777777" w:rsidTr="002679DC">
        <w:tc>
          <w:tcPr>
            <w:tcW w:w="4535" w:type="dxa"/>
          </w:tcPr>
          <w:p w14:paraId="366B48E6" w14:textId="77777777" w:rsidR="00AC4EA5" w:rsidRPr="00034446" w:rsidRDefault="00AC4EA5" w:rsidP="002679DC">
            <w:pPr>
              <w:pStyle w:val="TAL"/>
            </w:pPr>
            <w:r w:rsidRPr="00034446">
              <w:t xml:space="preserve">          measId</w:t>
            </w:r>
          </w:p>
        </w:tc>
        <w:tc>
          <w:tcPr>
            <w:tcW w:w="2267" w:type="dxa"/>
          </w:tcPr>
          <w:p w14:paraId="4CD8647D" w14:textId="77777777" w:rsidR="00AC4EA5" w:rsidRPr="00034446" w:rsidRDefault="00AC4EA5" w:rsidP="002679DC">
            <w:pPr>
              <w:pStyle w:val="TAL"/>
            </w:pPr>
            <w:r w:rsidRPr="00034446">
              <w:t>1</w:t>
            </w:r>
          </w:p>
        </w:tc>
        <w:tc>
          <w:tcPr>
            <w:tcW w:w="1700" w:type="dxa"/>
          </w:tcPr>
          <w:p w14:paraId="2493ED72" w14:textId="77777777" w:rsidR="00AC4EA5" w:rsidRPr="00034446" w:rsidRDefault="00AC4EA5" w:rsidP="002679DC">
            <w:pPr>
              <w:pStyle w:val="TAL"/>
            </w:pPr>
          </w:p>
        </w:tc>
        <w:tc>
          <w:tcPr>
            <w:tcW w:w="1133" w:type="dxa"/>
          </w:tcPr>
          <w:p w14:paraId="5A0906AE" w14:textId="77777777" w:rsidR="00AC4EA5" w:rsidRPr="00034446" w:rsidRDefault="00AC4EA5" w:rsidP="002679DC">
            <w:pPr>
              <w:pStyle w:val="TAL"/>
            </w:pPr>
          </w:p>
        </w:tc>
      </w:tr>
      <w:tr w:rsidR="00AC4EA5" w:rsidRPr="00034446" w14:paraId="4A7AE36D" w14:textId="77777777" w:rsidTr="002679DC">
        <w:tc>
          <w:tcPr>
            <w:tcW w:w="4535" w:type="dxa"/>
          </w:tcPr>
          <w:p w14:paraId="13BC5535" w14:textId="77777777" w:rsidR="00AC4EA5" w:rsidRPr="00034446" w:rsidRDefault="00AC4EA5" w:rsidP="002679DC">
            <w:pPr>
              <w:pStyle w:val="TAL"/>
            </w:pPr>
            <w:r w:rsidRPr="00034446">
              <w:t xml:space="preserve">          measResultServCell SEQUENCE {</w:t>
            </w:r>
          </w:p>
        </w:tc>
        <w:tc>
          <w:tcPr>
            <w:tcW w:w="2267" w:type="dxa"/>
          </w:tcPr>
          <w:p w14:paraId="3B1D989D" w14:textId="77777777" w:rsidR="00AC4EA5" w:rsidRPr="00034446" w:rsidRDefault="00AC4EA5" w:rsidP="002679DC">
            <w:pPr>
              <w:pStyle w:val="TAL"/>
            </w:pPr>
          </w:p>
        </w:tc>
        <w:tc>
          <w:tcPr>
            <w:tcW w:w="1700" w:type="dxa"/>
          </w:tcPr>
          <w:p w14:paraId="79748803" w14:textId="77777777" w:rsidR="00AC4EA5" w:rsidRPr="00034446" w:rsidRDefault="00AC4EA5" w:rsidP="002679DC">
            <w:pPr>
              <w:pStyle w:val="TAL"/>
            </w:pPr>
          </w:p>
        </w:tc>
        <w:tc>
          <w:tcPr>
            <w:tcW w:w="1133" w:type="dxa"/>
          </w:tcPr>
          <w:p w14:paraId="0692D826" w14:textId="77777777" w:rsidR="00AC4EA5" w:rsidRPr="00034446" w:rsidRDefault="00AC4EA5" w:rsidP="002679DC">
            <w:pPr>
              <w:pStyle w:val="TAL"/>
            </w:pPr>
          </w:p>
        </w:tc>
      </w:tr>
      <w:tr w:rsidR="00AC4EA5" w:rsidRPr="00034446" w14:paraId="6B4D1EFD" w14:textId="77777777" w:rsidTr="002679DC">
        <w:tc>
          <w:tcPr>
            <w:tcW w:w="4535" w:type="dxa"/>
          </w:tcPr>
          <w:p w14:paraId="67739A39" w14:textId="77777777" w:rsidR="00AC4EA5" w:rsidRPr="00034446" w:rsidRDefault="00AC4EA5" w:rsidP="002679DC">
            <w:pPr>
              <w:pStyle w:val="TAL"/>
            </w:pPr>
            <w:r w:rsidRPr="00034446">
              <w:t xml:space="preserve">            rsrpResult</w:t>
            </w:r>
          </w:p>
        </w:tc>
        <w:tc>
          <w:tcPr>
            <w:tcW w:w="2267" w:type="dxa"/>
          </w:tcPr>
          <w:p w14:paraId="58F05D70" w14:textId="77777777" w:rsidR="00AC4EA5" w:rsidRPr="00034446" w:rsidRDefault="00AC4EA5" w:rsidP="002679DC">
            <w:pPr>
              <w:pStyle w:val="TAL"/>
            </w:pPr>
            <w:r w:rsidRPr="00034446">
              <w:t>(0..97)</w:t>
            </w:r>
          </w:p>
        </w:tc>
        <w:tc>
          <w:tcPr>
            <w:tcW w:w="1700" w:type="dxa"/>
          </w:tcPr>
          <w:p w14:paraId="183D7EA3" w14:textId="77777777" w:rsidR="00AC4EA5" w:rsidRPr="00034446" w:rsidRDefault="00AC4EA5" w:rsidP="002679DC">
            <w:pPr>
              <w:pStyle w:val="TAL"/>
            </w:pPr>
          </w:p>
        </w:tc>
        <w:tc>
          <w:tcPr>
            <w:tcW w:w="1133" w:type="dxa"/>
          </w:tcPr>
          <w:p w14:paraId="0A2FEABE" w14:textId="77777777" w:rsidR="00AC4EA5" w:rsidRPr="00034446" w:rsidRDefault="00AC4EA5" w:rsidP="002679DC">
            <w:pPr>
              <w:pStyle w:val="TAL"/>
            </w:pPr>
          </w:p>
        </w:tc>
      </w:tr>
      <w:tr w:rsidR="00AC4EA5" w:rsidRPr="00034446" w14:paraId="75923812" w14:textId="77777777" w:rsidTr="002679DC">
        <w:tc>
          <w:tcPr>
            <w:tcW w:w="4535" w:type="dxa"/>
          </w:tcPr>
          <w:p w14:paraId="08AAB0F2" w14:textId="77777777" w:rsidR="00AC4EA5" w:rsidRPr="00034446" w:rsidRDefault="00AC4EA5" w:rsidP="002679DC">
            <w:pPr>
              <w:pStyle w:val="TAL"/>
            </w:pPr>
            <w:r w:rsidRPr="00034446">
              <w:t xml:space="preserve">            rsrqResult</w:t>
            </w:r>
          </w:p>
        </w:tc>
        <w:tc>
          <w:tcPr>
            <w:tcW w:w="2267" w:type="dxa"/>
          </w:tcPr>
          <w:p w14:paraId="1752F016" w14:textId="77777777" w:rsidR="00AC4EA5" w:rsidRPr="00034446" w:rsidRDefault="00AC4EA5" w:rsidP="002679DC">
            <w:pPr>
              <w:pStyle w:val="TAL"/>
            </w:pPr>
            <w:r w:rsidRPr="00034446">
              <w:t>(0..34)</w:t>
            </w:r>
          </w:p>
        </w:tc>
        <w:tc>
          <w:tcPr>
            <w:tcW w:w="1700" w:type="dxa"/>
          </w:tcPr>
          <w:p w14:paraId="63D129FF" w14:textId="77777777" w:rsidR="00AC4EA5" w:rsidRPr="00034446" w:rsidRDefault="00AC4EA5" w:rsidP="002679DC">
            <w:pPr>
              <w:pStyle w:val="TAL"/>
            </w:pPr>
          </w:p>
        </w:tc>
        <w:tc>
          <w:tcPr>
            <w:tcW w:w="1133" w:type="dxa"/>
          </w:tcPr>
          <w:p w14:paraId="6A4509B4" w14:textId="77777777" w:rsidR="00AC4EA5" w:rsidRPr="00034446" w:rsidRDefault="00AC4EA5" w:rsidP="002679DC">
            <w:pPr>
              <w:pStyle w:val="TAL"/>
            </w:pPr>
          </w:p>
        </w:tc>
      </w:tr>
      <w:tr w:rsidR="00AC4EA5" w:rsidRPr="00034446" w14:paraId="27931B24" w14:textId="77777777" w:rsidTr="002679DC">
        <w:tc>
          <w:tcPr>
            <w:tcW w:w="4535" w:type="dxa"/>
          </w:tcPr>
          <w:p w14:paraId="057E0A25" w14:textId="77777777" w:rsidR="00AC4EA5" w:rsidRPr="00034446" w:rsidRDefault="00AC4EA5" w:rsidP="002679DC">
            <w:pPr>
              <w:pStyle w:val="TAL"/>
            </w:pPr>
            <w:r w:rsidRPr="00034446">
              <w:t xml:space="preserve">          }</w:t>
            </w:r>
          </w:p>
        </w:tc>
        <w:tc>
          <w:tcPr>
            <w:tcW w:w="2267" w:type="dxa"/>
          </w:tcPr>
          <w:p w14:paraId="4F57EDCE" w14:textId="77777777" w:rsidR="00AC4EA5" w:rsidRPr="00034446" w:rsidRDefault="00AC4EA5" w:rsidP="002679DC">
            <w:pPr>
              <w:pStyle w:val="TAL"/>
            </w:pPr>
          </w:p>
        </w:tc>
        <w:tc>
          <w:tcPr>
            <w:tcW w:w="1700" w:type="dxa"/>
          </w:tcPr>
          <w:p w14:paraId="7B4AD2CC" w14:textId="77777777" w:rsidR="00AC4EA5" w:rsidRPr="00034446" w:rsidRDefault="00AC4EA5" w:rsidP="002679DC">
            <w:pPr>
              <w:pStyle w:val="TAL"/>
            </w:pPr>
          </w:p>
        </w:tc>
        <w:tc>
          <w:tcPr>
            <w:tcW w:w="1133" w:type="dxa"/>
          </w:tcPr>
          <w:p w14:paraId="0085C995" w14:textId="77777777" w:rsidR="00AC4EA5" w:rsidRPr="00034446" w:rsidRDefault="00AC4EA5" w:rsidP="002679DC">
            <w:pPr>
              <w:pStyle w:val="TAL"/>
            </w:pPr>
          </w:p>
        </w:tc>
      </w:tr>
      <w:tr w:rsidR="00AC4EA5" w:rsidRPr="00034446" w14:paraId="3904342A" w14:textId="77777777" w:rsidTr="002679DC">
        <w:tc>
          <w:tcPr>
            <w:tcW w:w="4535" w:type="dxa"/>
          </w:tcPr>
          <w:p w14:paraId="51850EE4" w14:textId="77777777" w:rsidR="00AC4EA5" w:rsidRPr="00034446" w:rsidRDefault="00AC4EA5" w:rsidP="002679DC">
            <w:pPr>
              <w:pStyle w:val="TAL"/>
            </w:pPr>
            <w:r w:rsidRPr="00034446">
              <w:t xml:space="preserve">          measResultNeighCells CHOICE {</w:t>
            </w:r>
          </w:p>
        </w:tc>
        <w:tc>
          <w:tcPr>
            <w:tcW w:w="2267" w:type="dxa"/>
          </w:tcPr>
          <w:p w14:paraId="78992BDC" w14:textId="77777777" w:rsidR="00AC4EA5" w:rsidRPr="00034446" w:rsidRDefault="00AC4EA5" w:rsidP="002679DC">
            <w:pPr>
              <w:pStyle w:val="TAL"/>
            </w:pPr>
          </w:p>
        </w:tc>
        <w:tc>
          <w:tcPr>
            <w:tcW w:w="1700" w:type="dxa"/>
          </w:tcPr>
          <w:p w14:paraId="27349627" w14:textId="77777777" w:rsidR="00AC4EA5" w:rsidRPr="00034446" w:rsidRDefault="00AC4EA5" w:rsidP="002679DC">
            <w:pPr>
              <w:pStyle w:val="TAL"/>
            </w:pPr>
          </w:p>
        </w:tc>
        <w:tc>
          <w:tcPr>
            <w:tcW w:w="1133" w:type="dxa"/>
          </w:tcPr>
          <w:p w14:paraId="27711A21" w14:textId="77777777" w:rsidR="00AC4EA5" w:rsidRPr="00034446" w:rsidRDefault="00AC4EA5" w:rsidP="002679DC">
            <w:pPr>
              <w:pStyle w:val="TAL"/>
            </w:pPr>
          </w:p>
        </w:tc>
      </w:tr>
      <w:tr w:rsidR="00AC4EA5" w:rsidRPr="00034446" w14:paraId="22440B4A" w14:textId="77777777" w:rsidTr="002679DC">
        <w:tc>
          <w:tcPr>
            <w:tcW w:w="4535" w:type="dxa"/>
          </w:tcPr>
          <w:p w14:paraId="7151F05E" w14:textId="77777777" w:rsidR="00AC4EA5" w:rsidRPr="00034446" w:rsidRDefault="00AC4EA5" w:rsidP="002679DC">
            <w:pPr>
              <w:pStyle w:val="TAL"/>
            </w:pPr>
            <w:r w:rsidRPr="00034446">
              <w:t xml:space="preserve">            measResultListGERAN SEQUENCE (SIZE (1..maxCellReport)) OF SEQUENCE {</w:t>
            </w:r>
          </w:p>
        </w:tc>
        <w:tc>
          <w:tcPr>
            <w:tcW w:w="2267" w:type="dxa"/>
          </w:tcPr>
          <w:p w14:paraId="6F7F406E" w14:textId="77777777" w:rsidR="00AC4EA5" w:rsidRPr="00034446" w:rsidRDefault="00AC4EA5" w:rsidP="002679DC">
            <w:pPr>
              <w:pStyle w:val="TAL"/>
            </w:pPr>
            <w:r w:rsidRPr="00034446">
              <w:t>1 entry</w:t>
            </w:r>
          </w:p>
        </w:tc>
        <w:tc>
          <w:tcPr>
            <w:tcW w:w="1700" w:type="dxa"/>
          </w:tcPr>
          <w:p w14:paraId="7FD7A695" w14:textId="77777777" w:rsidR="00AC4EA5" w:rsidRPr="00034446" w:rsidRDefault="00AC4EA5" w:rsidP="002679DC">
            <w:pPr>
              <w:pStyle w:val="TAL"/>
            </w:pPr>
          </w:p>
        </w:tc>
        <w:tc>
          <w:tcPr>
            <w:tcW w:w="1133" w:type="dxa"/>
          </w:tcPr>
          <w:p w14:paraId="0F1E8E41" w14:textId="77777777" w:rsidR="00AC4EA5" w:rsidRPr="00034446" w:rsidRDefault="00AC4EA5" w:rsidP="002679DC">
            <w:pPr>
              <w:pStyle w:val="TAL"/>
            </w:pPr>
          </w:p>
        </w:tc>
      </w:tr>
      <w:tr w:rsidR="00AC4EA5" w:rsidRPr="00034446" w14:paraId="0A8C0C10" w14:textId="77777777" w:rsidTr="002679DC">
        <w:tc>
          <w:tcPr>
            <w:tcW w:w="4535" w:type="dxa"/>
          </w:tcPr>
          <w:p w14:paraId="2771C7C9" w14:textId="77777777" w:rsidR="00AC4EA5" w:rsidRPr="00034446" w:rsidRDefault="00AC4EA5" w:rsidP="002679DC">
            <w:pPr>
              <w:pStyle w:val="TAL"/>
            </w:pPr>
            <w:r w:rsidRPr="00034446">
              <w:t xml:space="preserve">              physCellId</w:t>
            </w:r>
          </w:p>
        </w:tc>
        <w:tc>
          <w:tcPr>
            <w:tcW w:w="2267" w:type="dxa"/>
          </w:tcPr>
          <w:p w14:paraId="530A42CF" w14:textId="77777777" w:rsidR="00AC4EA5" w:rsidRPr="00034446" w:rsidRDefault="00AC4EA5" w:rsidP="002679DC">
            <w:pPr>
              <w:pStyle w:val="TAL"/>
            </w:pPr>
            <w:r w:rsidRPr="00034446">
              <w:t>PhysicalCellIdentity of Cell 24</w:t>
            </w:r>
          </w:p>
        </w:tc>
        <w:tc>
          <w:tcPr>
            <w:tcW w:w="1700" w:type="dxa"/>
          </w:tcPr>
          <w:p w14:paraId="4BB1E267" w14:textId="77777777" w:rsidR="00AC4EA5" w:rsidRPr="00034446" w:rsidRDefault="00AC4EA5" w:rsidP="002679DC">
            <w:pPr>
              <w:pStyle w:val="TAL"/>
            </w:pPr>
          </w:p>
        </w:tc>
        <w:tc>
          <w:tcPr>
            <w:tcW w:w="1133" w:type="dxa"/>
          </w:tcPr>
          <w:p w14:paraId="02477625" w14:textId="77777777" w:rsidR="00AC4EA5" w:rsidRPr="00034446" w:rsidRDefault="00AC4EA5" w:rsidP="002679DC">
            <w:pPr>
              <w:pStyle w:val="TAL"/>
            </w:pPr>
          </w:p>
        </w:tc>
      </w:tr>
      <w:tr w:rsidR="00AC4EA5" w:rsidRPr="00034446" w14:paraId="31E8BD35" w14:textId="77777777" w:rsidTr="002679DC">
        <w:tc>
          <w:tcPr>
            <w:tcW w:w="4535" w:type="dxa"/>
          </w:tcPr>
          <w:p w14:paraId="39B77225" w14:textId="77777777" w:rsidR="00AC4EA5" w:rsidRPr="00034446" w:rsidRDefault="00AC4EA5" w:rsidP="002679DC">
            <w:pPr>
              <w:pStyle w:val="TAL"/>
            </w:pPr>
            <w:r w:rsidRPr="00034446">
              <w:t xml:space="preserve">              cgi-Info[1]</w:t>
            </w:r>
          </w:p>
        </w:tc>
        <w:tc>
          <w:tcPr>
            <w:tcW w:w="2267" w:type="dxa"/>
          </w:tcPr>
          <w:p w14:paraId="4DA2C5FB" w14:textId="77777777" w:rsidR="00AC4EA5" w:rsidRPr="00034446" w:rsidRDefault="00AC4EA5" w:rsidP="002679DC">
            <w:pPr>
              <w:pStyle w:val="TAL"/>
            </w:pPr>
            <w:r w:rsidRPr="00034446">
              <w:t>Not present</w:t>
            </w:r>
          </w:p>
        </w:tc>
        <w:tc>
          <w:tcPr>
            <w:tcW w:w="1700" w:type="dxa"/>
          </w:tcPr>
          <w:p w14:paraId="789202D9" w14:textId="77777777" w:rsidR="00AC4EA5" w:rsidRPr="00034446" w:rsidRDefault="00AC4EA5" w:rsidP="002679DC">
            <w:pPr>
              <w:pStyle w:val="TAL"/>
            </w:pPr>
          </w:p>
        </w:tc>
        <w:tc>
          <w:tcPr>
            <w:tcW w:w="1133" w:type="dxa"/>
          </w:tcPr>
          <w:p w14:paraId="148448C7" w14:textId="77777777" w:rsidR="00AC4EA5" w:rsidRPr="00034446" w:rsidRDefault="00AC4EA5" w:rsidP="002679DC">
            <w:pPr>
              <w:pStyle w:val="TAL"/>
            </w:pPr>
          </w:p>
        </w:tc>
      </w:tr>
      <w:tr w:rsidR="00AC4EA5" w:rsidRPr="00034446" w14:paraId="5491571C" w14:textId="77777777" w:rsidTr="002679DC">
        <w:tc>
          <w:tcPr>
            <w:tcW w:w="4535" w:type="dxa"/>
          </w:tcPr>
          <w:p w14:paraId="48AF5599" w14:textId="77777777" w:rsidR="00AC4EA5" w:rsidRPr="00034446" w:rsidRDefault="00AC4EA5" w:rsidP="002679DC">
            <w:pPr>
              <w:pStyle w:val="TAL"/>
            </w:pPr>
            <w:r w:rsidRPr="00034446">
              <w:t xml:space="preserve">              measResult[1] SEQUENCE {</w:t>
            </w:r>
          </w:p>
        </w:tc>
        <w:tc>
          <w:tcPr>
            <w:tcW w:w="2267" w:type="dxa"/>
          </w:tcPr>
          <w:p w14:paraId="0973A308" w14:textId="77777777" w:rsidR="00AC4EA5" w:rsidRPr="00034446" w:rsidRDefault="00AC4EA5" w:rsidP="002679DC">
            <w:pPr>
              <w:pStyle w:val="TAL"/>
            </w:pPr>
          </w:p>
        </w:tc>
        <w:tc>
          <w:tcPr>
            <w:tcW w:w="1700" w:type="dxa"/>
          </w:tcPr>
          <w:p w14:paraId="34421238" w14:textId="77777777" w:rsidR="00AC4EA5" w:rsidRPr="00034446" w:rsidRDefault="00AC4EA5" w:rsidP="002679DC">
            <w:pPr>
              <w:pStyle w:val="TAL"/>
            </w:pPr>
          </w:p>
        </w:tc>
        <w:tc>
          <w:tcPr>
            <w:tcW w:w="1133" w:type="dxa"/>
          </w:tcPr>
          <w:p w14:paraId="65C1BD8A" w14:textId="77777777" w:rsidR="00AC4EA5" w:rsidRPr="00034446" w:rsidRDefault="00AC4EA5" w:rsidP="002679DC">
            <w:pPr>
              <w:pStyle w:val="TAL"/>
            </w:pPr>
          </w:p>
        </w:tc>
      </w:tr>
      <w:tr w:rsidR="00AC4EA5" w:rsidRPr="00034446" w14:paraId="3D4E2EE8" w14:textId="77777777" w:rsidTr="002679DC">
        <w:tc>
          <w:tcPr>
            <w:tcW w:w="4535" w:type="dxa"/>
          </w:tcPr>
          <w:p w14:paraId="66C7B04D" w14:textId="77777777" w:rsidR="00AC4EA5" w:rsidRPr="00034446" w:rsidRDefault="00AC4EA5" w:rsidP="002679DC">
            <w:pPr>
              <w:pStyle w:val="TAL"/>
            </w:pPr>
            <w:r w:rsidRPr="00034446">
              <w:t xml:space="preserve">                rssi</w:t>
            </w:r>
          </w:p>
        </w:tc>
        <w:tc>
          <w:tcPr>
            <w:tcW w:w="2267" w:type="dxa"/>
          </w:tcPr>
          <w:p w14:paraId="15C35FBA" w14:textId="77777777" w:rsidR="00AC4EA5" w:rsidRPr="00034446" w:rsidRDefault="00AC4EA5" w:rsidP="002679DC">
            <w:pPr>
              <w:pStyle w:val="TAL"/>
            </w:pPr>
            <w:r w:rsidRPr="00034446">
              <w:t>The value of rssi is present but contents not checked</w:t>
            </w:r>
          </w:p>
        </w:tc>
        <w:tc>
          <w:tcPr>
            <w:tcW w:w="1700" w:type="dxa"/>
          </w:tcPr>
          <w:p w14:paraId="033C2FAD" w14:textId="77777777" w:rsidR="00AC4EA5" w:rsidRPr="00034446" w:rsidRDefault="00AC4EA5" w:rsidP="002679DC">
            <w:pPr>
              <w:pStyle w:val="TAL"/>
            </w:pPr>
          </w:p>
        </w:tc>
        <w:tc>
          <w:tcPr>
            <w:tcW w:w="1133" w:type="dxa"/>
          </w:tcPr>
          <w:p w14:paraId="36FDAFCD" w14:textId="77777777" w:rsidR="00AC4EA5" w:rsidRPr="00034446" w:rsidRDefault="00AC4EA5" w:rsidP="002679DC">
            <w:pPr>
              <w:pStyle w:val="TAL"/>
            </w:pPr>
          </w:p>
        </w:tc>
      </w:tr>
      <w:tr w:rsidR="00AC4EA5" w:rsidRPr="00034446" w14:paraId="547EFA86" w14:textId="77777777" w:rsidTr="002679DC">
        <w:tc>
          <w:tcPr>
            <w:tcW w:w="4535" w:type="dxa"/>
          </w:tcPr>
          <w:p w14:paraId="7B6A462E" w14:textId="77777777" w:rsidR="00AC4EA5" w:rsidRPr="00034446" w:rsidRDefault="00AC4EA5" w:rsidP="002679DC">
            <w:pPr>
              <w:pStyle w:val="TAL"/>
            </w:pPr>
            <w:r w:rsidRPr="00034446">
              <w:t xml:space="preserve">              }</w:t>
            </w:r>
          </w:p>
        </w:tc>
        <w:tc>
          <w:tcPr>
            <w:tcW w:w="2267" w:type="dxa"/>
          </w:tcPr>
          <w:p w14:paraId="371352FD" w14:textId="77777777" w:rsidR="00AC4EA5" w:rsidRPr="00034446" w:rsidRDefault="00AC4EA5" w:rsidP="002679DC">
            <w:pPr>
              <w:pStyle w:val="TAL"/>
            </w:pPr>
          </w:p>
        </w:tc>
        <w:tc>
          <w:tcPr>
            <w:tcW w:w="1700" w:type="dxa"/>
          </w:tcPr>
          <w:p w14:paraId="7B638C8C" w14:textId="77777777" w:rsidR="00AC4EA5" w:rsidRPr="00034446" w:rsidRDefault="00AC4EA5" w:rsidP="002679DC">
            <w:pPr>
              <w:pStyle w:val="TAL"/>
            </w:pPr>
          </w:p>
        </w:tc>
        <w:tc>
          <w:tcPr>
            <w:tcW w:w="1133" w:type="dxa"/>
          </w:tcPr>
          <w:p w14:paraId="3513D27E" w14:textId="77777777" w:rsidR="00AC4EA5" w:rsidRPr="00034446" w:rsidRDefault="00AC4EA5" w:rsidP="002679DC">
            <w:pPr>
              <w:pStyle w:val="TAL"/>
            </w:pPr>
          </w:p>
        </w:tc>
      </w:tr>
      <w:tr w:rsidR="00AC4EA5" w:rsidRPr="00034446" w14:paraId="31AAC533" w14:textId="77777777" w:rsidTr="002679DC">
        <w:tc>
          <w:tcPr>
            <w:tcW w:w="4535" w:type="dxa"/>
          </w:tcPr>
          <w:p w14:paraId="265DBCD9" w14:textId="77777777" w:rsidR="00AC4EA5" w:rsidRPr="00034446" w:rsidRDefault="00AC4EA5" w:rsidP="002679DC">
            <w:pPr>
              <w:pStyle w:val="TAL"/>
            </w:pPr>
            <w:r w:rsidRPr="00034446">
              <w:t xml:space="preserve">            }</w:t>
            </w:r>
          </w:p>
        </w:tc>
        <w:tc>
          <w:tcPr>
            <w:tcW w:w="2267" w:type="dxa"/>
          </w:tcPr>
          <w:p w14:paraId="7522A653" w14:textId="77777777" w:rsidR="00AC4EA5" w:rsidRPr="00034446" w:rsidRDefault="00AC4EA5" w:rsidP="002679DC">
            <w:pPr>
              <w:pStyle w:val="TAL"/>
            </w:pPr>
          </w:p>
        </w:tc>
        <w:tc>
          <w:tcPr>
            <w:tcW w:w="1700" w:type="dxa"/>
          </w:tcPr>
          <w:p w14:paraId="4D53A1A8" w14:textId="77777777" w:rsidR="00AC4EA5" w:rsidRPr="00034446" w:rsidRDefault="00AC4EA5" w:rsidP="002679DC">
            <w:pPr>
              <w:pStyle w:val="TAL"/>
            </w:pPr>
          </w:p>
        </w:tc>
        <w:tc>
          <w:tcPr>
            <w:tcW w:w="1133" w:type="dxa"/>
          </w:tcPr>
          <w:p w14:paraId="1C6D8C44" w14:textId="77777777" w:rsidR="00AC4EA5" w:rsidRPr="00034446" w:rsidRDefault="00AC4EA5" w:rsidP="002679DC">
            <w:pPr>
              <w:pStyle w:val="TAL"/>
            </w:pPr>
          </w:p>
        </w:tc>
      </w:tr>
      <w:tr w:rsidR="00AC4EA5" w:rsidRPr="00034446" w14:paraId="7D992A52" w14:textId="77777777" w:rsidTr="002679DC">
        <w:tc>
          <w:tcPr>
            <w:tcW w:w="4535" w:type="dxa"/>
          </w:tcPr>
          <w:p w14:paraId="7F5C0DB7" w14:textId="77777777" w:rsidR="00AC4EA5" w:rsidRPr="00034446" w:rsidRDefault="00AC4EA5" w:rsidP="002679DC">
            <w:pPr>
              <w:pStyle w:val="TAL"/>
            </w:pPr>
            <w:r w:rsidRPr="00034446">
              <w:t xml:space="preserve">          }</w:t>
            </w:r>
          </w:p>
        </w:tc>
        <w:tc>
          <w:tcPr>
            <w:tcW w:w="2267" w:type="dxa"/>
          </w:tcPr>
          <w:p w14:paraId="09871DAB" w14:textId="77777777" w:rsidR="00AC4EA5" w:rsidRPr="00034446" w:rsidRDefault="00AC4EA5" w:rsidP="002679DC">
            <w:pPr>
              <w:pStyle w:val="TAL"/>
            </w:pPr>
          </w:p>
        </w:tc>
        <w:tc>
          <w:tcPr>
            <w:tcW w:w="1700" w:type="dxa"/>
          </w:tcPr>
          <w:p w14:paraId="1F89EA16" w14:textId="77777777" w:rsidR="00AC4EA5" w:rsidRPr="00034446" w:rsidRDefault="00AC4EA5" w:rsidP="002679DC">
            <w:pPr>
              <w:pStyle w:val="TAL"/>
            </w:pPr>
          </w:p>
        </w:tc>
        <w:tc>
          <w:tcPr>
            <w:tcW w:w="1133" w:type="dxa"/>
          </w:tcPr>
          <w:p w14:paraId="08E613FB" w14:textId="77777777" w:rsidR="00AC4EA5" w:rsidRPr="00034446" w:rsidRDefault="00AC4EA5" w:rsidP="002679DC">
            <w:pPr>
              <w:pStyle w:val="TAL"/>
            </w:pPr>
          </w:p>
        </w:tc>
      </w:tr>
      <w:tr w:rsidR="00AC4EA5" w:rsidRPr="00034446" w14:paraId="7E1E7D27" w14:textId="77777777" w:rsidTr="002679DC">
        <w:tc>
          <w:tcPr>
            <w:tcW w:w="4535" w:type="dxa"/>
          </w:tcPr>
          <w:p w14:paraId="77F97715" w14:textId="77777777" w:rsidR="00AC4EA5" w:rsidRPr="00034446" w:rsidRDefault="00AC4EA5" w:rsidP="002679DC">
            <w:pPr>
              <w:pStyle w:val="TAL"/>
            </w:pPr>
            <w:r w:rsidRPr="00034446">
              <w:t xml:space="preserve">        }</w:t>
            </w:r>
          </w:p>
        </w:tc>
        <w:tc>
          <w:tcPr>
            <w:tcW w:w="2267" w:type="dxa"/>
          </w:tcPr>
          <w:p w14:paraId="385A6507" w14:textId="77777777" w:rsidR="00AC4EA5" w:rsidRPr="00034446" w:rsidRDefault="00AC4EA5" w:rsidP="002679DC">
            <w:pPr>
              <w:pStyle w:val="TAL"/>
            </w:pPr>
          </w:p>
        </w:tc>
        <w:tc>
          <w:tcPr>
            <w:tcW w:w="1700" w:type="dxa"/>
          </w:tcPr>
          <w:p w14:paraId="7EE295E1" w14:textId="77777777" w:rsidR="00AC4EA5" w:rsidRPr="00034446" w:rsidRDefault="00AC4EA5" w:rsidP="002679DC">
            <w:pPr>
              <w:pStyle w:val="TAL"/>
            </w:pPr>
          </w:p>
        </w:tc>
        <w:tc>
          <w:tcPr>
            <w:tcW w:w="1133" w:type="dxa"/>
          </w:tcPr>
          <w:p w14:paraId="559CDEDC" w14:textId="77777777" w:rsidR="00AC4EA5" w:rsidRPr="00034446" w:rsidRDefault="00AC4EA5" w:rsidP="002679DC">
            <w:pPr>
              <w:pStyle w:val="TAL"/>
            </w:pPr>
          </w:p>
        </w:tc>
      </w:tr>
      <w:tr w:rsidR="00AC4EA5" w:rsidRPr="00034446" w14:paraId="3AAFE418" w14:textId="77777777" w:rsidTr="002679DC">
        <w:tc>
          <w:tcPr>
            <w:tcW w:w="4535" w:type="dxa"/>
          </w:tcPr>
          <w:p w14:paraId="72B43C33" w14:textId="77777777" w:rsidR="00AC4EA5" w:rsidRPr="00034446" w:rsidRDefault="00AC4EA5" w:rsidP="002679DC">
            <w:pPr>
              <w:pStyle w:val="TAL"/>
            </w:pPr>
            <w:r w:rsidRPr="00034446">
              <w:t xml:space="preserve">      }</w:t>
            </w:r>
          </w:p>
        </w:tc>
        <w:tc>
          <w:tcPr>
            <w:tcW w:w="2267" w:type="dxa"/>
          </w:tcPr>
          <w:p w14:paraId="07765443" w14:textId="77777777" w:rsidR="00AC4EA5" w:rsidRPr="00034446" w:rsidRDefault="00AC4EA5" w:rsidP="002679DC">
            <w:pPr>
              <w:pStyle w:val="TAL"/>
            </w:pPr>
          </w:p>
        </w:tc>
        <w:tc>
          <w:tcPr>
            <w:tcW w:w="1700" w:type="dxa"/>
          </w:tcPr>
          <w:p w14:paraId="618B38D3" w14:textId="77777777" w:rsidR="00AC4EA5" w:rsidRPr="00034446" w:rsidRDefault="00AC4EA5" w:rsidP="002679DC">
            <w:pPr>
              <w:pStyle w:val="TAL"/>
            </w:pPr>
          </w:p>
        </w:tc>
        <w:tc>
          <w:tcPr>
            <w:tcW w:w="1133" w:type="dxa"/>
          </w:tcPr>
          <w:p w14:paraId="350FD01E" w14:textId="77777777" w:rsidR="00AC4EA5" w:rsidRPr="00034446" w:rsidRDefault="00AC4EA5" w:rsidP="002679DC">
            <w:pPr>
              <w:pStyle w:val="TAL"/>
            </w:pPr>
          </w:p>
        </w:tc>
      </w:tr>
      <w:tr w:rsidR="00AC4EA5" w:rsidRPr="00034446" w14:paraId="05D303C8" w14:textId="77777777" w:rsidTr="002679DC">
        <w:tc>
          <w:tcPr>
            <w:tcW w:w="4535" w:type="dxa"/>
          </w:tcPr>
          <w:p w14:paraId="08CE345B" w14:textId="77777777" w:rsidR="00AC4EA5" w:rsidRPr="00034446" w:rsidRDefault="00AC4EA5" w:rsidP="002679DC">
            <w:pPr>
              <w:pStyle w:val="TAL"/>
            </w:pPr>
            <w:r w:rsidRPr="00034446">
              <w:t xml:space="preserve">    }</w:t>
            </w:r>
          </w:p>
        </w:tc>
        <w:tc>
          <w:tcPr>
            <w:tcW w:w="2267" w:type="dxa"/>
          </w:tcPr>
          <w:p w14:paraId="69BB2D0C" w14:textId="77777777" w:rsidR="00AC4EA5" w:rsidRPr="00034446" w:rsidRDefault="00AC4EA5" w:rsidP="002679DC">
            <w:pPr>
              <w:pStyle w:val="TAL"/>
            </w:pPr>
          </w:p>
        </w:tc>
        <w:tc>
          <w:tcPr>
            <w:tcW w:w="1700" w:type="dxa"/>
          </w:tcPr>
          <w:p w14:paraId="4CBC02B8" w14:textId="77777777" w:rsidR="00AC4EA5" w:rsidRPr="00034446" w:rsidRDefault="00AC4EA5" w:rsidP="002679DC">
            <w:pPr>
              <w:pStyle w:val="TAL"/>
            </w:pPr>
          </w:p>
        </w:tc>
        <w:tc>
          <w:tcPr>
            <w:tcW w:w="1133" w:type="dxa"/>
          </w:tcPr>
          <w:p w14:paraId="63C1331E" w14:textId="77777777" w:rsidR="00AC4EA5" w:rsidRPr="00034446" w:rsidRDefault="00AC4EA5" w:rsidP="002679DC">
            <w:pPr>
              <w:pStyle w:val="TAL"/>
            </w:pPr>
          </w:p>
        </w:tc>
      </w:tr>
      <w:tr w:rsidR="00AC4EA5" w:rsidRPr="00034446" w14:paraId="357D98FA" w14:textId="77777777" w:rsidTr="002679DC">
        <w:tc>
          <w:tcPr>
            <w:tcW w:w="4535" w:type="dxa"/>
          </w:tcPr>
          <w:p w14:paraId="0B44C921" w14:textId="77777777" w:rsidR="00AC4EA5" w:rsidRPr="00034446" w:rsidRDefault="00AC4EA5" w:rsidP="002679DC">
            <w:pPr>
              <w:pStyle w:val="TAL"/>
            </w:pPr>
            <w:r w:rsidRPr="00034446">
              <w:t xml:space="preserve">  }</w:t>
            </w:r>
          </w:p>
        </w:tc>
        <w:tc>
          <w:tcPr>
            <w:tcW w:w="2267" w:type="dxa"/>
          </w:tcPr>
          <w:p w14:paraId="68E4B6AD" w14:textId="77777777" w:rsidR="00AC4EA5" w:rsidRPr="00034446" w:rsidRDefault="00AC4EA5" w:rsidP="002679DC">
            <w:pPr>
              <w:pStyle w:val="TAL"/>
            </w:pPr>
          </w:p>
        </w:tc>
        <w:tc>
          <w:tcPr>
            <w:tcW w:w="1700" w:type="dxa"/>
          </w:tcPr>
          <w:p w14:paraId="2940F3D3" w14:textId="77777777" w:rsidR="00AC4EA5" w:rsidRPr="00034446" w:rsidRDefault="00AC4EA5" w:rsidP="002679DC">
            <w:pPr>
              <w:pStyle w:val="TAL"/>
            </w:pPr>
          </w:p>
        </w:tc>
        <w:tc>
          <w:tcPr>
            <w:tcW w:w="1133" w:type="dxa"/>
          </w:tcPr>
          <w:p w14:paraId="3BD6AB7C" w14:textId="77777777" w:rsidR="00AC4EA5" w:rsidRPr="00034446" w:rsidRDefault="00AC4EA5" w:rsidP="002679DC">
            <w:pPr>
              <w:pStyle w:val="TAL"/>
            </w:pPr>
          </w:p>
        </w:tc>
      </w:tr>
      <w:tr w:rsidR="00AC4EA5" w:rsidRPr="00034446" w14:paraId="0533B264" w14:textId="77777777" w:rsidTr="002679DC">
        <w:tc>
          <w:tcPr>
            <w:tcW w:w="4535" w:type="dxa"/>
          </w:tcPr>
          <w:p w14:paraId="2E627BFF" w14:textId="77777777" w:rsidR="00AC4EA5" w:rsidRPr="00034446" w:rsidRDefault="00AC4EA5" w:rsidP="002679DC">
            <w:pPr>
              <w:pStyle w:val="TAL"/>
            </w:pPr>
            <w:r w:rsidRPr="00034446">
              <w:t>}</w:t>
            </w:r>
          </w:p>
        </w:tc>
        <w:tc>
          <w:tcPr>
            <w:tcW w:w="2267" w:type="dxa"/>
          </w:tcPr>
          <w:p w14:paraId="133BC2ED" w14:textId="77777777" w:rsidR="00AC4EA5" w:rsidRPr="00034446" w:rsidRDefault="00AC4EA5" w:rsidP="002679DC">
            <w:pPr>
              <w:pStyle w:val="TAL"/>
            </w:pPr>
          </w:p>
        </w:tc>
        <w:tc>
          <w:tcPr>
            <w:tcW w:w="1700" w:type="dxa"/>
          </w:tcPr>
          <w:p w14:paraId="76B1B70A" w14:textId="77777777" w:rsidR="00AC4EA5" w:rsidRPr="00034446" w:rsidRDefault="00AC4EA5" w:rsidP="002679DC">
            <w:pPr>
              <w:pStyle w:val="TAL"/>
            </w:pPr>
          </w:p>
        </w:tc>
        <w:tc>
          <w:tcPr>
            <w:tcW w:w="1133" w:type="dxa"/>
          </w:tcPr>
          <w:p w14:paraId="1AC7FCA3" w14:textId="77777777" w:rsidR="00AC4EA5" w:rsidRPr="00034446" w:rsidRDefault="00AC4EA5" w:rsidP="002679DC">
            <w:pPr>
              <w:pStyle w:val="TAL"/>
            </w:pPr>
          </w:p>
        </w:tc>
      </w:tr>
    </w:tbl>
    <w:p w14:paraId="2B4F4A25" w14:textId="77777777" w:rsidR="00AC4EA5" w:rsidRPr="00034446" w:rsidRDefault="00AC4EA5" w:rsidP="00AC4EA5"/>
    <w:p w14:paraId="1BDC408A" w14:textId="77777777" w:rsidR="00AC4EA5" w:rsidRPr="00034446" w:rsidRDefault="00AC4EA5" w:rsidP="00AC4EA5">
      <w:pPr>
        <w:pStyle w:val="TH"/>
      </w:pPr>
      <w:r w:rsidRPr="00034446">
        <w:t xml:space="preserve">Table 11.2.12.3.3-5: </w:t>
      </w:r>
      <w:r w:rsidRPr="00034446">
        <w:rPr>
          <w:i/>
        </w:rPr>
        <w:t xml:space="preserve">MobilityFromEUTRACommand </w:t>
      </w:r>
      <w:r w:rsidRPr="00034446">
        <w:t xml:space="preserve">(step </w:t>
      </w:r>
      <w:r w:rsidR="00CD33C9" w:rsidRPr="00034446">
        <w:t>27</w:t>
      </w:r>
      <w:r w:rsidRPr="00034446">
        <w:t>, Table 11.2.1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C4EA5" w:rsidRPr="00034446" w14:paraId="285F723F" w14:textId="77777777" w:rsidTr="002679DC">
        <w:tc>
          <w:tcPr>
            <w:tcW w:w="9635" w:type="dxa"/>
            <w:gridSpan w:val="4"/>
          </w:tcPr>
          <w:p w14:paraId="6BA4B277" w14:textId="77777777" w:rsidR="00AC4EA5" w:rsidRPr="00034446" w:rsidRDefault="00AC4EA5" w:rsidP="002679DC">
            <w:pPr>
              <w:pStyle w:val="TAL"/>
            </w:pPr>
            <w:r w:rsidRPr="00034446">
              <w:t>Derivation Path: 36.508, Table 4.6.1-6</w:t>
            </w:r>
          </w:p>
        </w:tc>
      </w:tr>
      <w:tr w:rsidR="00AC4EA5" w:rsidRPr="00034446" w14:paraId="48AEFE41" w14:textId="77777777" w:rsidTr="002679DC">
        <w:tc>
          <w:tcPr>
            <w:tcW w:w="4535" w:type="dxa"/>
          </w:tcPr>
          <w:p w14:paraId="70AEADD4" w14:textId="77777777" w:rsidR="00AC4EA5" w:rsidRPr="00034446" w:rsidRDefault="00AC4EA5" w:rsidP="002679DC">
            <w:pPr>
              <w:pStyle w:val="TAH"/>
            </w:pPr>
            <w:r w:rsidRPr="00034446">
              <w:t>Information Element</w:t>
            </w:r>
          </w:p>
        </w:tc>
        <w:tc>
          <w:tcPr>
            <w:tcW w:w="2267" w:type="dxa"/>
          </w:tcPr>
          <w:p w14:paraId="784FA123" w14:textId="77777777" w:rsidR="00AC4EA5" w:rsidRPr="00034446" w:rsidRDefault="00AC4EA5" w:rsidP="002679DC">
            <w:pPr>
              <w:pStyle w:val="TAH"/>
            </w:pPr>
            <w:r w:rsidRPr="00034446">
              <w:t>Value/remark</w:t>
            </w:r>
          </w:p>
        </w:tc>
        <w:tc>
          <w:tcPr>
            <w:tcW w:w="1700" w:type="dxa"/>
          </w:tcPr>
          <w:p w14:paraId="21E5B720" w14:textId="77777777" w:rsidR="00AC4EA5" w:rsidRPr="00034446" w:rsidRDefault="00AC4EA5" w:rsidP="002679DC">
            <w:pPr>
              <w:pStyle w:val="TAH"/>
            </w:pPr>
            <w:r w:rsidRPr="00034446">
              <w:t>Comment</w:t>
            </w:r>
          </w:p>
        </w:tc>
        <w:tc>
          <w:tcPr>
            <w:tcW w:w="1133" w:type="dxa"/>
          </w:tcPr>
          <w:p w14:paraId="04AF0066" w14:textId="77777777" w:rsidR="00AC4EA5" w:rsidRPr="00034446" w:rsidRDefault="00AC4EA5" w:rsidP="002679DC">
            <w:pPr>
              <w:pStyle w:val="TAH"/>
            </w:pPr>
            <w:r w:rsidRPr="00034446">
              <w:t>Condition</w:t>
            </w:r>
          </w:p>
        </w:tc>
      </w:tr>
      <w:tr w:rsidR="00AC4EA5" w:rsidRPr="00034446" w14:paraId="566FA1C2" w14:textId="77777777" w:rsidTr="002679DC">
        <w:tc>
          <w:tcPr>
            <w:tcW w:w="4535" w:type="dxa"/>
          </w:tcPr>
          <w:p w14:paraId="7C5CDC1A" w14:textId="77777777" w:rsidR="00AC4EA5" w:rsidRPr="00034446" w:rsidRDefault="00AC4EA5" w:rsidP="002679DC">
            <w:pPr>
              <w:pStyle w:val="TAL"/>
            </w:pPr>
            <w:r w:rsidRPr="00034446">
              <w:t>MobilityFromEUTRACommand ::= SEQUENCE {</w:t>
            </w:r>
          </w:p>
        </w:tc>
        <w:tc>
          <w:tcPr>
            <w:tcW w:w="2267" w:type="dxa"/>
          </w:tcPr>
          <w:p w14:paraId="1174BF25" w14:textId="77777777" w:rsidR="00AC4EA5" w:rsidRPr="00034446" w:rsidRDefault="00AC4EA5" w:rsidP="002679DC">
            <w:pPr>
              <w:pStyle w:val="TAL"/>
            </w:pPr>
          </w:p>
        </w:tc>
        <w:tc>
          <w:tcPr>
            <w:tcW w:w="1700" w:type="dxa"/>
          </w:tcPr>
          <w:p w14:paraId="46D59EEC" w14:textId="77777777" w:rsidR="00AC4EA5" w:rsidRPr="00034446" w:rsidRDefault="00AC4EA5" w:rsidP="002679DC">
            <w:pPr>
              <w:pStyle w:val="TAL"/>
            </w:pPr>
          </w:p>
        </w:tc>
        <w:tc>
          <w:tcPr>
            <w:tcW w:w="1133" w:type="dxa"/>
          </w:tcPr>
          <w:p w14:paraId="0C3E8B38" w14:textId="77777777" w:rsidR="00AC4EA5" w:rsidRPr="00034446" w:rsidRDefault="00AC4EA5" w:rsidP="002679DC">
            <w:pPr>
              <w:pStyle w:val="TAL"/>
            </w:pPr>
          </w:p>
        </w:tc>
      </w:tr>
      <w:tr w:rsidR="00AC4EA5" w:rsidRPr="00034446" w14:paraId="747AF5C2" w14:textId="77777777" w:rsidTr="002679DC">
        <w:tc>
          <w:tcPr>
            <w:tcW w:w="4535" w:type="dxa"/>
          </w:tcPr>
          <w:p w14:paraId="139D7515" w14:textId="77777777" w:rsidR="00AC4EA5" w:rsidRPr="00034446" w:rsidRDefault="00AC4EA5" w:rsidP="002679DC">
            <w:pPr>
              <w:pStyle w:val="TAL"/>
            </w:pPr>
            <w:r w:rsidRPr="00034446">
              <w:t xml:space="preserve">  criticalExtensions CHOICE {</w:t>
            </w:r>
          </w:p>
        </w:tc>
        <w:tc>
          <w:tcPr>
            <w:tcW w:w="2267" w:type="dxa"/>
          </w:tcPr>
          <w:p w14:paraId="1AA165CC" w14:textId="77777777" w:rsidR="00AC4EA5" w:rsidRPr="00034446" w:rsidRDefault="00AC4EA5" w:rsidP="002679DC">
            <w:pPr>
              <w:pStyle w:val="TAL"/>
            </w:pPr>
          </w:p>
        </w:tc>
        <w:tc>
          <w:tcPr>
            <w:tcW w:w="1700" w:type="dxa"/>
          </w:tcPr>
          <w:p w14:paraId="3CCAFB4E" w14:textId="77777777" w:rsidR="00AC4EA5" w:rsidRPr="00034446" w:rsidRDefault="00AC4EA5" w:rsidP="002679DC">
            <w:pPr>
              <w:pStyle w:val="TAL"/>
            </w:pPr>
          </w:p>
        </w:tc>
        <w:tc>
          <w:tcPr>
            <w:tcW w:w="1133" w:type="dxa"/>
          </w:tcPr>
          <w:p w14:paraId="5217C204" w14:textId="77777777" w:rsidR="00AC4EA5" w:rsidRPr="00034446" w:rsidRDefault="00AC4EA5" w:rsidP="002679DC">
            <w:pPr>
              <w:pStyle w:val="TAL"/>
            </w:pPr>
          </w:p>
        </w:tc>
      </w:tr>
      <w:tr w:rsidR="00AC4EA5" w:rsidRPr="00034446" w14:paraId="45D69012" w14:textId="77777777" w:rsidTr="002679DC">
        <w:tc>
          <w:tcPr>
            <w:tcW w:w="4535" w:type="dxa"/>
          </w:tcPr>
          <w:p w14:paraId="2C32F94E" w14:textId="77777777" w:rsidR="00AC4EA5" w:rsidRPr="00034446" w:rsidRDefault="00AC4EA5" w:rsidP="002679DC">
            <w:pPr>
              <w:pStyle w:val="TAL"/>
            </w:pPr>
            <w:r w:rsidRPr="00034446">
              <w:t xml:space="preserve">    c1 CHOICE{</w:t>
            </w:r>
          </w:p>
        </w:tc>
        <w:tc>
          <w:tcPr>
            <w:tcW w:w="2267" w:type="dxa"/>
          </w:tcPr>
          <w:p w14:paraId="3A92F97B" w14:textId="77777777" w:rsidR="00AC4EA5" w:rsidRPr="00034446" w:rsidRDefault="00AC4EA5" w:rsidP="002679DC">
            <w:pPr>
              <w:pStyle w:val="TAL"/>
            </w:pPr>
          </w:p>
        </w:tc>
        <w:tc>
          <w:tcPr>
            <w:tcW w:w="1700" w:type="dxa"/>
          </w:tcPr>
          <w:p w14:paraId="3379BCD9" w14:textId="77777777" w:rsidR="00AC4EA5" w:rsidRPr="00034446" w:rsidRDefault="00AC4EA5" w:rsidP="002679DC">
            <w:pPr>
              <w:pStyle w:val="TAL"/>
            </w:pPr>
          </w:p>
        </w:tc>
        <w:tc>
          <w:tcPr>
            <w:tcW w:w="1133" w:type="dxa"/>
          </w:tcPr>
          <w:p w14:paraId="604EB084" w14:textId="77777777" w:rsidR="00AC4EA5" w:rsidRPr="00034446" w:rsidRDefault="00AC4EA5" w:rsidP="002679DC">
            <w:pPr>
              <w:pStyle w:val="TAL"/>
            </w:pPr>
          </w:p>
        </w:tc>
      </w:tr>
      <w:tr w:rsidR="00AC4EA5" w:rsidRPr="00034446" w14:paraId="39DBFF17" w14:textId="77777777" w:rsidTr="002679DC">
        <w:tc>
          <w:tcPr>
            <w:tcW w:w="4535" w:type="dxa"/>
          </w:tcPr>
          <w:p w14:paraId="5361CD64" w14:textId="77777777" w:rsidR="00AC4EA5" w:rsidRPr="00034446" w:rsidRDefault="00AC4EA5" w:rsidP="002679DC">
            <w:pPr>
              <w:pStyle w:val="TAL"/>
            </w:pPr>
            <w:r w:rsidRPr="00034446">
              <w:t xml:space="preserve">      mobilityFromEUTRACommand-r8 SEQUENCE {</w:t>
            </w:r>
          </w:p>
        </w:tc>
        <w:tc>
          <w:tcPr>
            <w:tcW w:w="2267" w:type="dxa"/>
          </w:tcPr>
          <w:p w14:paraId="6A1160C6" w14:textId="77777777" w:rsidR="00AC4EA5" w:rsidRPr="00034446" w:rsidRDefault="00AC4EA5" w:rsidP="002679DC">
            <w:pPr>
              <w:pStyle w:val="TAL"/>
            </w:pPr>
          </w:p>
        </w:tc>
        <w:tc>
          <w:tcPr>
            <w:tcW w:w="1700" w:type="dxa"/>
          </w:tcPr>
          <w:p w14:paraId="37BA77E7" w14:textId="77777777" w:rsidR="00AC4EA5" w:rsidRPr="00034446" w:rsidRDefault="00AC4EA5" w:rsidP="002679DC">
            <w:pPr>
              <w:pStyle w:val="TAL"/>
            </w:pPr>
          </w:p>
        </w:tc>
        <w:tc>
          <w:tcPr>
            <w:tcW w:w="1133" w:type="dxa"/>
          </w:tcPr>
          <w:p w14:paraId="0796A8F2" w14:textId="77777777" w:rsidR="00AC4EA5" w:rsidRPr="00034446" w:rsidRDefault="00AC4EA5" w:rsidP="002679DC">
            <w:pPr>
              <w:pStyle w:val="TAL"/>
            </w:pPr>
          </w:p>
        </w:tc>
      </w:tr>
      <w:tr w:rsidR="00AC4EA5" w:rsidRPr="00034446" w14:paraId="55F3C908" w14:textId="77777777" w:rsidTr="002679DC">
        <w:tc>
          <w:tcPr>
            <w:tcW w:w="4535" w:type="dxa"/>
          </w:tcPr>
          <w:p w14:paraId="47D5F184" w14:textId="77777777" w:rsidR="00AC4EA5" w:rsidRPr="00034446" w:rsidRDefault="00AC4EA5" w:rsidP="002679DC">
            <w:pPr>
              <w:pStyle w:val="TAL"/>
            </w:pPr>
            <w:r w:rsidRPr="00034446">
              <w:t xml:space="preserve">        cs-FallbackIndicator</w:t>
            </w:r>
          </w:p>
        </w:tc>
        <w:tc>
          <w:tcPr>
            <w:tcW w:w="2267" w:type="dxa"/>
          </w:tcPr>
          <w:p w14:paraId="759F3ED3" w14:textId="77777777" w:rsidR="00AC4EA5" w:rsidRPr="00034446" w:rsidRDefault="00AC4EA5" w:rsidP="002679DC">
            <w:pPr>
              <w:pStyle w:val="TAL"/>
            </w:pPr>
            <w:r w:rsidRPr="00034446">
              <w:t>False</w:t>
            </w:r>
          </w:p>
        </w:tc>
        <w:tc>
          <w:tcPr>
            <w:tcW w:w="1700" w:type="dxa"/>
          </w:tcPr>
          <w:p w14:paraId="793A17BD" w14:textId="77777777" w:rsidR="00AC4EA5" w:rsidRPr="00034446" w:rsidRDefault="00AC4EA5" w:rsidP="002679DC">
            <w:pPr>
              <w:pStyle w:val="TAL"/>
            </w:pPr>
          </w:p>
        </w:tc>
        <w:tc>
          <w:tcPr>
            <w:tcW w:w="1133" w:type="dxa"/>
          </w:tcPr>
          <w:p w14:paraId="44ADADDD" w14:textId="77777777" w:rsidR="00AC4EA5" w:rsidRPr="00034446" w:rsidRDefault="00AC4EA5" w:rsidP="002679DC">
            <w:pPr>
              <w:pStyle w:val="TAL"/>
            </w:pPr>
          </w:p>
        </w:tc>
      </w:tr>
      <w:tr w:rsidR="00AC4EA5" w:rsidRPr="00034446" w14:paraId="3643D5CF" w14:textId="77777777" w:rsidTr="002679DC">
        <w:tc>
          <w:tcPr>
            <w:tcW w:w="4535" w:type="dxa"/>
          </w:tcPr>
          <w:p w14:paraId="04741845" w14:textId="77777777" w:rsidR="00AC4EA5" w:rsidRPr="00034446" w:rsidRDefault="00AC4EA5" w:rsidP="002679DC">
            <w:pPr>
              <w:pStyle w:val="TAL"/>
            </w:pPr>
            <w:r w:rsidRPr="00034446">
              <w:t xml:space="preserve">        purpose CHOICE{</w:t>
            </w:r>
          </w:p>
        </w:tc>
        <w:tc>
          <w:tcPr>
            <w:tcW w:w="2267" w:type="dxa"/>
          </w:tcPr>
          <w:p w14:paraId="74D3B2CE" w14:textId="77777777" w:rsidR="00AC4EA5" w:rsidRPr="00034446" w:rsidRDefault="00AC4EA5" w:rsidP="002679DC">
            <w:pPr>
              <w:pStyle w:val="TAL"/>
            </w:pPr>
          </w:p>
        </w:tc>
        <w:tc>
          <w:tcPr>
            <w:tcW w:w="1700" w:type="dxa"/>
          </w:tcPr>
          <w:p w14:paraId="787F7B53" w14:textId="77777777" w:rsidR="00AC4EA5" w:rsidRPr="00034446" w:rsidRDefault="00AC4EA5" w:rsidP="002679DC">
            <w:pPr>
              <w:pStyle w:val="TAL"/>
            </w:pPr>
          </w:p>
        </w:tc>
        <w:tc>
          <w:tcPr>
            <w:tcW w:w="1133" w:type="dxa"/>
          </w:tcPr>
          <w:p w14:paraId="4DAB0DF9" w14:textId="77777777" w:rsidR="00AC4EA5" w:rsidRPr="00034446" w:rsidRDefault="00AC4EA5" w:rsidP="002679DC">
            <w:pPr>
              <w:pStyle w:val="TAL"/>
            </w:pPr>
          </w:p>
        </w:tc>
      </w:tr>
      <w:tr w:rsidR="00AC4EA5" w:rsidRPr="00034446" w14:paraId="56E22734" w14:textId="77777777" w:rsidTr="002679DC">
        <w:tc>
          <w:tcPr>
            <w:tcW w:w="4535" w:type="dxa"/>
          </w:tcPr>
          <w:p w14:paraId="636E438F" w14:textId="77777777" w:rsidR="00AC4EA5" w:rsidRPr="00034446" w:rsidRDefault="00AC4EA5" w:rsidP="002679DC">
            <w:pPr>
              <w:pStyle w:val="TAL"/>
            </w:pPr>
            <w:r w:rsidRPr="00034446">
              <w:t xml:space="preserve">          handover SEQUENCE {</w:t>
            </w:r>
          </w:p>
        </w:tc>
        <w:tc>
          <w:tcPr>
            <w:tcW w:w="2267" w:type="dxa"/>
          </w:tcPr>
          <w:p w14:paraId="1822AB3B" w14:textId="77777777" w:rsidR="00AC4EA5" w:rsidRPr="00034446" w:rsidRDefault="00AC4EA5" w:rsidP="002679DC">
            <w:pPr>
              <w:pStyle w:val="TAL"/>
            </w:pPr>
          </w:p>
        </w:tc>
        <w:tc>
          <w:tcPr>
            <w:tcW w:w="1700" w:type="dxa"/>
          </w:tcPr>
          <w:p w14:paraId="050FA797" w14:textId="77777777" w:rsidR="00AC4EA5" w:rsidRPr="00034446" w:rsidRDefault="00AC4EA5" w:rsidP="002679DC">
            <w:pPr>
              <w:pStyle w:val="TAL"/>
            </w:pPr>
          </w:p>
        </w:tc>
        <w:tc>
          <w:tcPr>
            <w:tcW w:w="1133" w:type="dxa"/>
          </w:tcPr>
          <w:p w14:paraId="449D0553" w14:textId="77777777" w:rsidR="00AC4EA5" w:rsidRPr="00034446" w:rsidRDefault="00AC4EA5" w:rsidP="002679DC">
            <w:pPr>
              <w:pStyle w:val="TAL"/>
            </w:pPr>
          </w:p>
        </w:tc>
      </w:tr>
      <w:tr w:rsidR="00AC4EA5" w:rsidRPr="00034446" w14:paraId="4842140D" w14:textId="77777777" w:rsidTr="002679DC">
        <w:tc>
          <w:tcPr>
            <w:tcW w:w="4535" w:type="dxa"/>
            <w:shd w:val="clear" w:color="auto" w:fill="auto"/>
          </w:tcPr>
          <w:p w14:paraId="3D06DEDE" w14:textId="77777777" w:rsidR="00AC4EA5" w:rsidRPr="00034446" w:rsidRDefault="00AC4EA5" w:rsidP="002679DC">
            <w:pPr>
              <w:pStyle w:val="TAL"/>
            </w:pPr>
            <w:r w:rsidRPr="00034446">
              <w:t xml:space="preserve">            targetRAT-Type</w:t>
            </w:r>
          </w:p>
        </w:tc>
        <w:tc>
          <w:tcPr>
            <w:tcW w:w="2267" w:type="dxa"/>
            <w:shd w:val="clear" w:color="auto" w:fill="auto"/>
          </w:tcPr>
          <w:p w14:paraId="4BA0B07B" w14:textId="77777777" w:rsidR="00AC4EA5" w:rsidRPr="00034446" w:rsidRDefault="00AC4EA5" w:rsidP="002679DC">
            <w:pPr>
              <w:pStyle w:val="TAL"/>
            </w:pPr>
            <w:r w:rsidRPr="00034446">
              <w:t>geran</w:t>
            </w:r>
          </w:p>
        </w:tc>
        <w:tc>
          <w:tcPr>
            <w:tcW w:w="1700" w:type="dxa"/>
            <w:shd w:val="clear" w:color="auto" w:fill="auto"/>
          </w:tcPr>
          <w:p w14:paraId="6E9F439C" w14:textId="77777777" w:rsidR="00AC4EA5" w:rsidRPr="00034446" w:rsidRDefault="00AC4EA5" w:rsidP="002679DC">
            <w:pPr>
              <w:pStyle w:val="TAL"/>
            </w:pPr>
          </w:p>
        </w:tc>
        <w:tc>
          <w:tcPr>
            <w:tcW w:w="1133" w:type="dxa"/>
            <w:shd w:val="clear" w:color="auto" w:fill="auto"/>
          </w:tcPr>
          <w:p w14:paraId="6EF1AB35" w14:textId="77777777" w:rsidR="00AC4EA5" w:rsidRPr="00034446" w:rsidRDefault="00AC4EA5" w:rsidP="002679DC">
            <w:pPr>
              <w:pStyle w:val="TAL"/>
            </w:pPr>
          </w:p>
        </w:tc>
      </w:tr>
      <w:tr w:rsidR="00AC4EA5" w:rsidRPr="00034446" w14:paraId="44EE8033" w14:textId="77777777" w:rsidTr="002679DC">
        <w:tc>
          <w:tcPr>
            <w:tcW w:w="4535" w:type="dxa"/>
            <w:shd w:val="clear" w:color="auto" w:fill="auto"/>
          </w:tcPr>
          <w:p w14:paraId="2A08240B" w14:textId="77777777" w:rsidR="00AC4EA5" w:rsidRPr="00034446" w:rsidRDefault="00AC4EA5" w:rsidP="002679DC">
            <w:pPr>
              <w:pStyle w:val="TAL"/>
            </w:pPr>
            <w:r w:rsidRPr="00034446">
              <w:t xml:space="preserve">            targetRAT-MessageContainer</w:t>
            </w:r>
          </w:p>
        </w:tc>
        <w:tc>
          <w:tcPr>
            <w:tcW w:w="2267" w:type="dxa"/>
            <w:shd w:val="clear" w:color="auto" w:fill="auto"/>
          </w:tcPr>
          <w:p w14:paraId="155B945D" w14:textId="77777777" w:rsidR="00AC4EA5" w:rsidRPr="00034446" w:rsidRDefault="00AC4EA5" w:rsidP="002679DC">
            <w:pPr>
              <w:pStyle w:val="TAL"/>
            </w:pPr>
            <w:r w:rsidRPr="00034446">
              <w:t>HANDOVER COMMAND(GERAN RRC message), see Table 11.2.12.3.3-6</w:t>
            </w:r>
          </w:p>
        </w:tc>
        <w:tc>
          <w:tcPr>
            <w:tcW w:w="1700" w:type="dxa"/>
            <w:shd w:val="clear" w:color="auto" w:fill="auto"/>
          </w:tcPr>
          <w:p w14:paraId="75576981" w14:textId="77777777" w:rsidR="00AC4EA5" w:rsidRPr="00034446" w:rsidRDefault="00AC4EA5" w:rsidP="002679DC">
            <w:pPr>
              <w:pStyle w:val="TAL"/>
            </w:pPr>
          </w:p>
        </w:tc>
        <w:tc>
          <w:tcPr>
            <w:tcW w:w="1133" w:type="dxa"/>
            <w:shd w:val="clear" w:color="auto" w:fill="auto"/>
          </w:tcPr>
          <w:p w14:paraId="35778322" w14:textId="77777777" w:rsidR="00AC4EA5" w:rsidRPr="00034446" w:rsidRDefault="00AC4EA5" w:rsidP="002679DC">
            <w:pPr>
              <w:pStyle w:val="TAL"/>
            </w:pPr>
          </w:p>
        </w:tc>
      </w:tr>
      <w:tr w:rsidR="00AC4EA5" w:rsidRPr="00034446" w14:paraId="1B4F9699" w14:textId="77777777" w:rsidTr="002679DC">
        <w:tc>
          <w:tcPr>
            <w:tcW w:w="4535" w:type="dxa"/>
            <w:shd w:val="clear" w:color="auto" w:fill="auto"/>
          </w:tcPr>
          <w:p w14:paraId="0CB8FDFF" w14:textId="77777777" w:rsidR="00AC4EA5" w:rsidRPr="00034446" w:rsidRDefault="00AC4EA5" w:rsidP="002679DC">
            <w:pPr>
              <w:pStyle w:val="TAL"/>
            </w:pPr>
            <w:r w:rsidRPr="00034446">
              <w:t xml:space="preserve">            nas-SecurityParamFromEUTRA</w:t>
            </w:r>
          </w:p>
        </w:tc>
        <w:tc>
          <w:tcPr>
            <w:tcW w:w="2267" w:type="dxa"/>
            <w:shd w:val="clear" w:color="auto" w:fill="auto"/>
          </w:tcPr>
          <w:p w14:paraId="2FF4CE78" w14:textId="77777777" w:rsidR="00AC4EA5" w:rsidRPr="00034446" w:rsidRDefault="00AC4EA5" w:rsidP="002679DC">
            <w:pPr>
              <w:pStyle w:val="TAL"/>
            </w:pPr>
            <w:r w:rsidRPr="00034446">
              <w:t>The 4 least significant bits of the NAS downlink COUNT value</w:t>
            </w:r>
          </w:p>
        </w:tc>
        <w:tc>
          <w:tcPr>
            <w:tcW w:w="1700" w:type="dxa"/>
            <w:shd w:val="clear" w:color="auto" w:fill="auto"/>
          </w:tcPr>
          <w:p w14:paraId="5DA19939" w14:textId="77777777" w:rsidR="00AC4EA5" w:rsidRPr="00034446" w:rsidRDefault="00AC4EA5" w:rsidP="002679DC">
            <w:pPr>
              <w:pStyle w:val="TAL"/>
            </w:pPr>
          </w:p>
        </w:tc>
        <w:tc>
          <w:tcPr>
            <w:tcW w:w="1133" w:type="dxa"/>
            <w:shd w:val="clear" w:color="auto" w:fill="auto"/>
          </w:tcPr>
          <w:p w14:paraId="1B80126D" w14:textId="77777777" w:rsidR="00AC4EA5" w:rsidRPr="00034446" w:rsidRDefault="00AC4EA5" w:rsidP="002679DC">
            <w:pPr>
              <w:pStyle w:val="TAL"/>
            </w:pPr>
          </w:p>
        </w:tc>
      </w:tr>
      <w:tr w:rsidR="00AC4EA5" w:rsidRPr="00034446" w14:paraId="2AB95A33" w14:textId="77777777" w:rsidTr="002679DC">
        <w:tc>
          <w:tcPr>
            <w:tcW w:w="4535" w:type="dxa"/>
            <w:shd w:val="clear" w:color="auto" w:fill="auto"/>
          </w:tcPr>
          <w:p w14:paraId="57512B7F" w14:textId="77777777" w:rsidR="00AC4EA5" w:rsidRPr="00034446" w:rsidRDefault="00AC4EA5" w:rsidP="002679DC">
            <w:pPr>
              <w:pStyle w:val="TAL"/>
            </w:pPr>
            <w:r w:rsidRPr="00034446">
              <w:t xml:space="preserve">            systemInformation</w:t>
            </w:r>
          </w:p>
        </w:tc>
        <w:tc>
          <w:tcPr>
            <w:tcW w:w="2267" w:type="dxa"/>
            <w:shd w:val="clear" w:color="auto" w:fill="auto"/>
          </w:tcPr>
          <w:p w14:paraId="5FFE7EA7" w14:textId="77777777" w:rsidR="00AC4EA5" w:rsidRPr="00034446" w:rsidRDefault="00AC4EA5" w:rsidP="002679DC">
            <w:pPr>
              <w:pStyle w:val="TAL"/>
            </w:pPr>
            <w:r w:rsidRPr="00034446">
              <w:t>Not present</w:t>
            </w:r>
          </w:p>
        </w:tc>
        <w:tc>
          <w:tcPr>
            <w:tcW w:w="1700" w:type="dxa"/>
            <w:shd w:val="clear" w:color="auto" w:fill="auto"/>
          </w:tcPr>
          <w:p w14:paraId="414DAC80" w14:textId="77777777" w:rsidR="00AC4EA5" w:rsidRPr="00034446" w:rsidRDefault="00AC4EA5" w:rsidP="002679DC">
            <w:pPr>
              <w:pStyle w:val="TAL"/>
            </w:pPr>
          </w:p>
        </w:tc>
        <w:tc>
          <w:tcPr>
            <w:tcW w:w="1133" w:type="dxa"/>
            <w:shd w:val="clear" w:color="auto" w:fill="auto"/>
          </w:tcPr>
          <w:p w14:paraId="5BDF908D" w14:textId="77777777" w:rsidR="00AC4EA5" w:rsidRPr="00034446" w:rsidRDefault="00AC4EA5" w:rsidP="002679DC">
            <w:pPr>
              <w:pStyle w:val="TAL"/>
            </w:pPr>
          </w:p>
        </w:tc>
      </w:tr>
      <w:tr w:rsidR="00AC4EA5" w:rsidRPr="00034446" w14:paraId="339714EC" w14:textId="77777777" w:rsidTr="002679DC">
        <w:tc>
          <w:tcPr>
            <w:tcW w:w="4535" w:type="dxa"/>
            <w:shd w:val="clear" w:color="auto" w:fill="auto"/>
          </w:tcPr>
          <w:p w14:paraId="23C61C5D" w14:textId="77777777" w:rsidR="00AC4EA5" w:rsidRPr="00034446" w:rsidRDefault="00AC4EA5" w:rsidP="002679DC">
            <w:pPr>
              <w:pStyle w:val="TAL"/>
            </w:pPr>
            <w:r w:rsidRPr="00034446">
              <w:t xml:space="preserve">          }</w:t>
            </w:r>
          </w:p>
        </w:tc>
        <w:tc>
          <w:tcPr>
            <w:tcW w:w="2267" w:type="dxa"/>
            <w:shd w:val="clear" w:color="auto" w:fill="auto"/>
          </w:tcPr>
          <w:p w14:paraId="023ADA5B" w14:textId="77777777" w:rsidR="00AC4EA5" w:rsidRPr="00034446" w:rsidRDefault="00AC4EA5" w:rsidP="002679DC">
            <w:pPr>
              <w:pStyle w:val="TAL"/>
            </w:pPr>
          </w:p>
        </w:tc>
        <w:tc>
          <w:tcPr>
            <w:tcW w:w="1700" w:type="dxa"/>
            <w:shd w:val="clear" w:color="auto" w:fill="auto"/>
          </w:tcPr>
          <w:p w14:paraId="26D77BE0" w14:textId="77777777" w:rsidR="00AC4EA5" w:rsidRPr="00034446" w:rsidRDefault="00AC4EA5" w:rsidP="002679DC">
            <w:pPr>
              <w:pStyle w:val="TAL"/>
            </w:pPr>
          </w:p>
        </w:tc>
        <w:tc>
          <w:tcPr>
            <w:tcW w:w="1133" w:type="dxa"/>
            <w:shd w:val="clear" w:color="auto" w:fill="auto"/>
          </w:tcPr>
          <w:p w14:paraId="33B7F74D" w14:textId="77777777" w:rsidR="00AC4EA5" w:rsidRPr="00034446" w:rsidRDefault="00AC4EA5" w:rsidP="002679DC">
            <w:pPr>
              <w:pStyle w:val="TAL"/>
            </w:pPr>
          </w:p>
        </w:tc>
      </w:tr>
      <w:tr w:rsidR="00AC4EA5" w:rsidRPr="00034446" w14:paraId="0789BBEC" w14:textId="77777777" w:rsidTr="002679DC">
        <w:tc>
          <w:tcPr>
            <w:tcW w:w="4535" w:type="dxa"/>
          </w:tcPr>
          <w:p w14:paraId="460A744E" w14:textId="77777777" w:rsidR="00AC4EA5" w:rsidRPr="00034446" w:rsidRDefault="00AC4EA5" w:rsidP="002679DC">
            <w:pPr>
              <w:pStyle w:val="TAL"/>
            </w:pPr>
            <w:r w:rsidRPr="00034446">
              <w:t xml:space="preserve">        }</w:t>
            </w:r>
          </w:p>
        </w:tc>
        <w:tc>
          <w:tcPr>
            <w:tcW w:w="2267" w:type="dxa"/>
          </w:tcPr>
          <w:p w14:paraId="1A1CB49F" w14:textId="77777777" w:rsidR="00AC4EA5" w:rsidRPr="00034446" w:rsidRDefault="00AC4EA5" w:rsidP="002679DC">
            <w:pPr>
              <w:pStyle w:val="TAL"/>
            </w:pPr>
          </w:p>
        </w:tc>
        <w:tc>
          <w:tcPr>
            <w:tcW w:w="1700" w:type="dxa"/>
          </w:tcPr>
          <w:p w14:paraId="5A49FAE5" w14:textId="77777777" w:rsidR="00AC4EA5" w:rsidRPr="00034446" w:rsidRDefault="00AC4EA5" w:rsidP="002679DC">
            <w:pPr>
              <w:pStyle w:val="TAL"/>
            </w:pPr>
          </w:p>
        </w:tc>
        <w:tc>
          <w:tcPr>
            <w:tcW w:w="1133" w:type="dxa"/>
          </w:tcPr>
          <w:p w14:paraId="632B19CD" w14:textId="77777777" w:rsidR="00AC4EA5" w:rsidRPr="00034446" w:rsidRDefault="00AC4EA5" w:rsidP="002679DC">
            <w:pPr>
              <w:pStyle w:val="TAL"/>
            </w:pPr>
          </w:p>
        </w:tc>
      </w:tr>
      <w:tr w:rsidR="00AC4EA5" w:rsidRPr="00034446" w14:paraId="3CE47957" w14:textId="77777777" w:rsidTr="002679DC">
        <w:tc>
          <w:tcPr>
            <w:tcW w:w="4535" w:type="dxa"/>
          </w:tcPr>
          <w:p w14:paraId="49FAF62B" w14:textId="77777777" w:rsidR="00AC4EA5" w:rsidRPr="00034446" w:rsidRDefault="00AC4EA5" w:rsidP="002679DC">
            <w:pPr>
              <w:pStyle w:val="TAL"/>
            </w:pPr>
            <w:r w:rsidRPr="00034446">
              <w:t xml:space="preserve">        nonCriticalExtension SEQUENCE {</w:t>
            </w:r>
          </w:p>
        </w:tc>
        <w:tc>
          <w:tcPr>
            <w:tcW w:w="2267" w:type="dxa"/>
          </w:tcPr>
          <w:p w14:paraId="3BC2BA9F" w14:textId="77777777" w:rsidR="00AC4EA5" w:rsidRPr="00034446" w:rsidRDefault="00AC4EA5" w:rsidP="002679DC">
            <w:pPr>
              <w:pStyle w:val="TAL"/>
            </w:pPr>
          </w:p>
        </w:tc>
        <w:tc>
          <w:tcPr>
            <w:tcW w:w="1700" w:type="dxa"/>
          </w:tcPr>
          <w:p w14:paraId="387E27ED" w14:textId="77777777" w:rsidR="00AC4EA5" w:rsidRPr="00034446" w:rsidRDefault="00AC4EA5" w:rsidP="002679DC">
            <w:pPr>
              <w:pStyle w:val="TAL"/>
            </w:pPr>
          </w:p>
        </w:tc>
        <w:tc>
          <w:tcPr>
            <w:tcW w:w="1133" w:type="dxa"/>
          </w:tcPr>
          <w:p w14:paraId="5ACE717C" w14:textId="77777777" w:rsidR="00AC4EA5" w:rsidRPr="00034446" w:rsidRDefault="00AC4EA5" w:rsidP="002679DC">
            <w:pPr>
              <w:pStyle w:val="TAL"/>
            </w:pPr>
          </w:p>
        </w:tc>
      </w:tr>
      <w:tr w:rsidR="00AC4EA5" w:rsidRPr="00034446" w14:paraId="41927757" w14:textId="77777777" w:rsidTr="002679DC">
        <w:tc>
          <w:tcPr>
            <w:tcW w:w="4535" w:type="dxa"/>
          </w:tcPr>
          <w:p w14:paraId="240FC989" w14:textId="77777777" w:rsidR="00AC4EA5" w:rsidRPr="00034446" w:rsidRDefault="00AC4EA5" w:rsidP="002679DC">
            <w:pPr>
              <w:pStyle w:val="TAL"/>
            </w:pPr>
            <w:r w:rsidRPr="00034446">
              <w:t xml:space="preserve">          lateNonCriticalExtension</w:t>
            </w:r>
          </w:p>
        </w:tc>
        <w:tc>
          <w:tcPr>
            <w:tcW w:w="2267" w:type="dxa"/>
          </w:tcPr>
          <w:p w14:paraId="0CB358D3" w14:textId="77777777" w:rsidR="00AC4EA5" w:rsidRPr="00034446" w:rsidRDefault="00AC4EA5" w:rsidP="002679DC">
            <w:pPr>
              <w:pStyle w:val="TAL"/>
            </w:pPr>
            <w:r w:rsidRPr="00034446">
              <w:t>Not present</w:t>
            </w:r>
          </w:p>
        </w:tc>
        <w:tc>
          <w:tcPr>
            <w:tcW w:w="1700" w:type="dxa"/>
          </w:tcPr>
          <w:p w14:paraId="57635823" w14:textId="77777777" w:rsidR="00AC4EA5" w:rsidRPr="00034446" w:rsidRDefault="00AC4EA5" w:rsidP="002679DC">
            <w:pPr>
              <w:pStyle w:val="TAL"/>
            </w:pPr>
          </w:p>
        </w:tc>
        <w:tc>
          <w:tcPr>
            <w:tcW w:w="1133" w:type="dxa"/>
          </w:tcPr>
          <w:p w14:paraId="19392D7B" w14:textId="77777777" w:rsidR="00AC4EA5" w:rsidRPr="00034446" w:rsidRDefault="00AC4EA5" w:rsidP="002679DC">
            <w:pPr>
              <w:pStyle w:val="TAL"/>
            </w:pPr>
          </w:p>
        </w:tc>
      </w:tr>
      <w:tr w:rsidR="00AC4EA5" w:rsidRPr="00034446" w14:paraId="56E8C1BB" w14:textId="77777777" w:rsidTr="002679DC">
        <w:tc>
          <w:tcPr>
            <w:tcW w:w="4535" w:type="dxa"/>
          </w:tcPr>
          <w:p w14:paraId="2AF90C2A" w14:textId="77777777" w:rsidR="00AC4EA5" w:rsidRPr="00034446" w:rsidRDefault="00AC4EA5" w:rsidP="002679DC">
            <w:pPr>
              <w:pStyle w:val="TAL"/>
            </w:pPr>
            <w:r w:rsidRPr="00034446">
              <w:t xml:space="preserve">          nonCriticalExtension SEQUENCE {</w:t>
            </w:r>
          </w:p>
        </w:tc>
        <w:tc>
          <w:tcPr>
            <w:tcW w:w="2267" w:type="dxa"/>
          </w:tcPr>
          <w:p w14:paraId="2F546CA5" w14:textId="77777777" w:rsidR="00AC4EA5" w:rsidRPr="00034446" w:rsidRDefault="00AC4EA5" w:rsidP="002679DC">
            <w:pPr>
              <w:pStyle w:val="TAL"/>
            </w:pPr>
          </w:p>
        </w:tc>
        <w:tc>
          <w:tcPr>
            <w:tcW w:w="1700" w:type="dxa"/>
          </w:tcPr>
          <w:p w14:paraId="54D8B10F" w14:textId="77777777" w:rsidR="00AC4EA5" w:rsidRPr="00034446" w:rsidRDefault="00AC4EA5" w:rsidP="002679DC">
            <w:pPr>
              <w:pStyle w:val="TAL"/>
            </w:pPr>
          </w:p>
        </w:tc>
        <w:tc>
          <w:tcPr>
            <w:tcW w:w="1133" w:type="dxa"/>
          </w:tcPr>
          <w:p w14:paraId="180D725B" w14:textId="77777777" w:rsidR="00AC4EA5" w:rsidRPr="00034446" w:rsidRDefault="00AC4EA5" w:rsidP="002679DC">
            <w:pPr>
              <w:pStyle w:val="TAL"/>
            </w:pPr>
          </w:p>
        </w:tc>
      </w:tr>
      <w:tr w:rsidR="00AC4EA5" w:rsidRPr="00034446" w14:paraId="6CBCFE56" w14:textId="77777777" w:rsidTr="002679DC">
        <w:tc>
          <w:tcPr>
            <w:tcW w:w="4535" w:type="dxa"/>
          </w:tcPr>
          <w:p w14:paraId="3A5D175F" w14:textId="77777777" w:rsidR="00AC4EA5" w:rsidRPr="00034446" w:rsidRDefault="00AC4EA5" w:rsidP="002679DC">
            <w:pPr>
              <w:pStyle w:val="TAL"/>
            </w:pPr>
            <w:r w:rsidRPr="00034446">
              <w:t xml:space="preserve">            bandIndicator</w:t>
            </w:r>
          </w:p>
        </w:tc>
        <w:tc>
          <w:tcPr>
            <w:tcW w:w="2267" w:type="dxa"/>
          </w:tcPr>
          <w:p w14:paraId="20567BB1" w14:textId="77777777" w:rsidR="00AC4EA5" w:rsidRPr="00034446" w:rsidRDefault="00AC4EA5" w:rsidP="002679DC">
            <w:pPr>
              <w:pStyle w:val="TAL"/>
            </w:pPr>
            <w:r w:rsidRPr="00034446">
              <w:t>Set according to the band used for Cell 24</w:t>
            </w:r>
          </w:p>
        </w:tc>
        <w:tc>
          <w:tcPr>
            <w:tcW w:w="1700" w:type="dxa"/>
          </w:tcPr>
          <w:p w14:paraId="30D40985" w14:textId="77777777" w:rsidR="00AC4EA5" w:rsidRPr="00034446" w:rsidRDefault="00AC4EA5" w:rsidP="002679DC">
            <w:pPr>
              <w:pStyle w:val="TAL"/>
            </w:pPr>
          </w:p>
        </w:tc>
        <w:tc>
          <w:tcPr>
            <w:tcW w:w="1133" w:type="dxa"/>
          </w:tcPr>
          <w:p w14:paraId="517E1373" w14:textId="77777777" w:rsidR="00AC4EA5" w:rsidRPr="00034446" w:rsidRDefault="00AC4EA5" w:rsidP="002679DC">
            <w:pPr>
              <w:pStyle w:val="TAL"/>
            </w:pPr>
          </w:p>
        </w:tc>
      </w:tr>
      <w:tr w:rsidR="00AC4EA5" w:rsidRPr="00034446" w14:paraId="27B62E55" w14:textId="77777777" w:rsidTr="002679DC">
        <w:tc>
          <w:tcPr>
            <w:tcW w:w="4535" w:type="dxa"/>
          </w:tcPr>
          <w:p w14:paraId="29762819" w14:textId="77777777" w:rsidR="00AC4EA5" w:rsidRPr="00034446" w:rsidRDefault="00AC4EA5" w:rsidP="002679DC">
            <w:pPr>
              <w:pStyle w:val="TAL"/>
            </w:pPr>
            <w:r w:rsidRPr="00034446">
              <w:t xml:space="preserve">            nonCriticalExtension SEQUENCE {}</w:t>
            </w:r>
          </w:p>
        </w:tc>
        <w:tc>
          <w:tcPr>
            <w:tcW w:w="2267" w:type="dxa"/>
          </w:tcPr>
          <w:p w14:paraId="34ED0E7D" w14:textId="77777777" w:rsidR="00AC4EA5" w:rsidRPr="00034446" w:rsidRDefault="00AC4EA5" w:rsidP="002679DC">
            <w:pPr>
              <w:pStyle w:val="TAL"/>
            </w:pPr>
            <w:r w:rsidRPr="00034446">
              <w:t>Not present</w:t>
            </w:r>
          </w:p>
        </w:tc>
        <w:tc>
          <w:tcPr>
            <w:tcW w:w="1700" w:type="dxa"/>
          </w:tcPr>
          <w:p w14:paraId="0551AF39" w14:textId="77777777" w:rsidR="00AC4EA5" w:rsidRPr="00034446" w:rsidRDefault="00AC4EA5" w:rsidP="002679DC">
            <w:pPr>
              <w:pStyle w:val="TAL"/>
            </w:pPr>
          </w:p>
        </w:tc>
        <w:tc>
          <w:tcPr>
            <w:tcW w:w="1133" w:type="dxa"/>
          </w:tcPr>
          <w:p w14:paraId="29BBE112" w14:textId="77777777" w:rsidR="00AC4EA5" w:rsidRPr="00034446" w:rsidRDefault="00AC4EA5" w:rsidP="002679DC">
            <w:pPr>
              <w:pStyle w:val="TAL"/>
            </w:pPr>
          </w:p>
        </w:tc>
      </w:tr>
      <w:tr w:rsidR="00AC4EA5" w:rsidRPr="00034446" w14:paraId="67BAC694" w14:textId="77777777" w:rsidTr="002679DC">
        <w:tc>
          <w:tcPr>
            <w:tcW w:w="4535" w:type="dxa"/>
          </w:tcPr>
          <w:p w14:paraId="131C2E9A" w14:textId="77777777" w:rsidR="00AC4EA5" w:rsidRPr="00034446" w:rsidRDefault="00AC4EA5" w:rsidP="002679DC">
            <w:pPr>
              <w:pStyle w:val="TAL"/>
            </w:pPr>
            <w:r w:rsidRPr="00034446">
              <w:t xml:space="preserve">          }</w:t>
            </w:r>
          </w:p>
        </w:tc>
        <w:tc>
          <w:tcPr>
            <w:tcW w:w="2267" w:type="dxa"/>
          </w:tcPr>
          <w:p w14:paraId="3B347481" w14:textId="77777777" w:rsidR="00AC4EA5" w:rsidRPr="00034446" w:rsidRDefault="00AC4EA5" w:rsidP="002679DC">
            <w:pPr>
              <w:pStyle w:val="TAL"/>
            </w:pPr>
          </w:p>
        </w:tc>
        <w:tc>
          <w:tcPr>
            <w:tcW w:w="1700" w:type="dxa"/>
          </w:tcPr>
          <w:p w14:paraId="6666594B" w14:textId="77777777" w:rsidR="00AC4EA5" w:rsidRPr="00034446" w:rsidRDefault="00AC4EA5" w:rsidP="002679DC">
            <w:pPr>
              <w:pStyle w:val="TAL"/>
            </w:pPr>
          </w:p>
        </w:tc>
        <w:tc>
          <w:tcPr>
            <w:tcW w:w="1133" w:type="dxa"/>
          </w:tcPr>
          <w:p w14:paraId="7F7C89AE" w14:textId="77777777" w:rsidR="00AC4EA5" w:rsidRPr="00034446" w:rsidRDefault="00AC4EA5" w:rsidP="002679DC">
            <w:pPr>
              <w:pStyle w:val="TAL"/>
            </w:pPr>
          </w:p>
        </w:tc>
      </w:tr>
      <w:tr w:rsidR="00AC4EA5" w:rsidRPr="00034446" w14:paraId="55DECAC6" w14:textId="77777777" w:rsidTr="002679DC">
        <w:tc>
          <w:tcPr>
            <w:tcW w:w="4535" w:type="dxa"/>
          </w:tcPr>
          <w:p w14:paraId="03610B0A" w14:textId="77777777" w:rsidR="00AC4EA5" w:rsidRPr="00034446" w:rsidRDefault="00AC4EA5" w:rsidP="002679DC">
            <w:pPr>
              <w:pStyle w:val="TAL"/>
            </w:pPr>
            <w:r w:rsidRPr="00034446">
              <w:t xml:space="preserve">        }</w:t>
            </w:r>
          </w:p>
        </w:tc>
        <w:tc>
          <w:tcPr>
            <w:tcW w:w="2267" w:type="dxa"/>
          </w:tcPr>
          <w:p w14:paraId="3CF127FE" w14:textId="77777777" w:rsidR="00AC4EA5" w:rsidRPr="00034446" w:rsidRDefault="00AC4EA5" w:rsidP="002679DC">
            <w:pPr>
              <w:pStyle w:val="TAL"/>
            </w:pPr>
          </w:p>
        </w:tc>
        <w:tc>
          <w:tcPr>
            <w:tcW w:w="1700" w:type="dxa"/>
          </w:tcPr>
          <w:p w14:paraId="0A981F4E" w14:textId="77777777" w:rsidR="00AC4EA5" w:rsidRPr="00034446" w:rsidRDefault="00AC4EA5" w:rsidP="002679DC">
            <w:pPr>
              <w:pStyle w:val="TAL"/>
            </w:pPr>
          </w:p>
        </w:tc>
        <w:tc>
          <w:tcPr>
            <w:tcW w:w="1133" w:type="dxa"/>
          </w:tcPr>
          <w:p w14:paraId="08F5B99F" w14:textId="77777777" w:rsidR="00AC4EA5" w:rsidRPr="00034446" w:rsidRDefault="00AC4EA5" w:rsidP="002679DC">
            <w:pPr>
              <w:pStyle w:val="TAL"/>
            </w:pPr>
          </w:p>
        </w:tc>
      </w:tr>
      <w:tr w:rsidR="00AC4EA5" w:rsidRPr="00034446" w14:paraId="3AC1B954" w14:textId="77777777" w:rsidTr="002679DC">
        <w:tc>
          <w:tcPr>
            <w:tcW w:w="4535" w:type="dxa"/>
          </w:tcPr>
          <w:p w14:paraId="5F15E8BE" w14:textId="77777777" w:rsidR="00AC4EA5" w:rsidRPr="00034446" w:rsidRDefault="00AC4EA5" w:rsidP="002679DC">
            <w:pPr>
              <w:pStyle w:val="TAL"/>
            </w:pPr>
            <w:r w:rsidRPr="00034446">
              <w:t xml:space="preserve">      }</w:t>
            </w:r>
          </w:p>
        </w:tc>
        <w:tc>
          <w:tcPr>
            <w:tcW w:w="2267" w:type="dxa"/>
          </w:tcPr>
          <w:p w14:paraId="668EA08E" w14:textId="77777777" w:rsidR="00AC4EA5" w:rsidRPr="00034446" w:rsidRDefault="00AC4EA5" w:rsidP="002679DC">
            <w:pPr>
              <w:pStyle w:val="TAL"/>
            </w:pPr>
          </w:p>
        </w:tc>
        <w:tc>
          <w:tcPr>
            <w:tcW w:w="1700" w:type="dxa"/>
          </w:tcPr>
          <w:p w14:paraId="08B25822" w14:textId="77777777" w:rsidR="00AC4EA5" w:rsidRPr="00034446" w:rsidRDefault="00AC4EA5" w:rsidP="002679DC">
            <w:pPr>
              <w:pStyle w:val="TAL"/>
            </w:pPr>
          </w:p>
        </w:tc>
        <w:tc>
          <w:tcPr>
            <w:tcW w:w="1133" w:type="dxa"/>
          </w:tcPr>
          <w:p w14:paraId="3CEBBD16" w14:textId="77777777" w:rsidR="00AC4EA5" w:rsidRPr="00034446" w:rsidRDefault="00AC4EA5" w:rsidP="002679DC">
            <w:pPr>
              <w:pStyle w:val="TAL"/>
            </w:pPr>
          </w:p>
        </w:tc>
      </w:tr>
      <w:tr w:rsidR="00AC4EA5" w:rsidRPr="00034446" w14:paraId="15CDDA0D" w14:textId="77777777" w:rsidTr="002679DC">
        <w:tc>
          <w:tcPr>
            <w:tcW w:w="4535" w:type="dxa"/>
          </w:tcPr>
          <w:p w14:paraId="34EF982B" w14:textId="77777777" w:rsidR="00AC4EA5" w:rsidRPr="00034446" w:rsidRDefault="00AC4EA5" w:rsidP="002679DC">
            <w:pPr>
              <w:pStyle w:val="TAL"/>
            </w:pPr>
            <w:r w:rsidRPr="00034446">
              <w:t xml:space="preserve">    }</w:t>
            </w:r>
          </w:p>
        </w:tc>
        <w:tc>
          <w:tcPr>
            <w:tcW w:w="2267" w:type="dxa"/>
          </w:tcPr>
          <w:p w14:paraId="66AD7C7D" w14:textId="77777777" w:rsidR="00AC4EA5" w:rsidRPr="00034446" w:rsidRDefault="00AC4EA5" w:rsidP="002679DC">
            <w:pPr>
              <w:pStyle w:val="TAL"/>
            </w:pPr>
          </w:p>
        </w:tc>
        <w:tc>
          <w:tcPr>
            <w:tcW w:w="1700" w:type="dxa"/>
          </w:tcPr>
          <w:p w14:paraId="288DC391" w14:textId="77777777" w:rsidR="00AC4EA5" w:rsidRPr="00034446" w:rsidRDefault="00AC4EA5" w:rsidP="002679DC">
            <w:pPr>
              <w:pStyle w:val="TAL"/>
            </w:pPr>
          </w:p>
        </w:tc>
        <w:tc>
          <w:tcPr>
            <w:tcW w:w="1133" w:type="dxa"/>
          </w:tcPr>
          <w:p w14:paraId="61946AB0" w14:textId="77777777" w:rsidR="00AC4EA5" w:rsidRPr="00034446" w:rsidRDefault="00AC4EA5" w:rsidP="002679DC">
            <w:pPr>
              <w:pStyle w:val="TAL"/>
            </w:pPr>
          </w:p>
        </w:tc>
      </w:tr>
      <w:tr w:rsidR="00AC4EA5" w:rsidRPr="00034446" w14:paraId="0C5C8671" w14:textId="77777777" w:rsidTr="002679DC">
        <w:tc>
          <w:tcPr>
            <w:tcW w:w="4535" w:type="dxa"/>
          </w:tcPr>
          <w:p w14:paraId="1532DEB8" w14:textId="77777777" w:rsidR="00AC4EA5" w:rsidRPr="00034446" w:rsidRDefault="00AC4EA5" w:rsidP="002679DC">
            <w:pPr>
              <w:pStyle w:val="TAL"/>
            </w:pPr>
            <w:r w:rsidRPr="00034446">
              <w:t xml:space="preserve">  }</w:t>
            </w:r>
          </w:p>
        </w:tc>
        <w:tc>
          <w:tcPr>
            <w:tcW w:w="2267" w:type="dxa"/>
          </w:tcPr>
          <w:p w14:paraId="5B9702F2" w14:textId="77777777" w:rsidR="00AC4EA5" w:rsidRPr="00034446" w:rsidRDefault="00AC4EA5" w:rsidP="002679DC">
            <w:pPr>
              <w:pStyle w:val="TAL"/>
            </w:pPr>
          </w:p>
        </w:tc>
        <w:tc>
          <w:tcPr>
            <w:tcW w:w="1700" w:type="dxa"/>
          </w:tcPr>
          <w:p w14:paraId="4B58F067" w14:textId="77777777" w:rsidR="00AC4EA5" w:rsidRPr="00034446" w:rsidRDefault="00AC4EA5" w:rsidP="002679DC">
            <w:pPr>
              <w:pStyle w:val="TAL"/>
            </w:pPr>
          </w:p>
        </w:tc>
        <w:tc>
          <w:tcPr>
            <w:tcW w:w="1133" w:type="dxa"/>
          </w:tcPr>
          <w:p w14:paraId="2E0B8E3D" w14:textId="77777777" w:rsidR="00AC4EA5" w:rsidRPr="00034446" w:rsidRDefault="00AC4EA5" w:rsidP="002679DC">
            <w:pPr>
              <w:pStyle w:val="TAL"/>
            </w:pPr>
          </w:p>
        </w:tc>
      </w:tr>
      <w:tr w:rsidR="00AC4EA5" w:rsidRPr="00034446" w14:paraId="3373AAF1" w14:textId="77777777" w:rsidTr="002679DC">
        <w:tc>
          <w:tcPr>
            <w:tcW w:w="4535" w:type="dxa"/>
          </w:tcPr>
          <w:p w14:paraId="549E4D14" w14:textId="77777777" w:rsidR="00AC4EA5" w:rsidRPr="00034446" w:rsidRDefault="00AC4EA5" w:rsidP="002679DC">
            <w:pPr>
              <w:pStyle w:val="TAL"/>
            </w:pPr>
            <w:r w:rsidRPr="00034446">
              <w:t>}</w:t>
            </w:r>
          </w:p>
        </w:tc>
        <w:tc>
          <w:tcPr>
            <w:tcW w:w="2267" w:type="dxa"/>
          </w:tcPr>
          <w:p w14:paraId="57FFE2AA" w14:textId="77777777" w:rsidR="00AC4EA5" w:rsidRPr="00034446" w:rsidRDefault="00AC4EA5" w:rsidP="002679DC">
            <w:pPr>
              <w:pStyle w:val="TAL"/>
            </w:pPr>
          </w:p>
        </w:tc>
        <w:tc>
          <w:tcPr>
            <w:tcW w:w="1700" w:type="dxa"/>
          </w:tcPr>
          <w:p w14:paraId="0EA76AE7" w14:textId="77777777" w:rsidR="00AC4EA5" w:rsidRPr="00034446" w:rsidRDefault="00AC4EA5" w:rsidP="002679DC">
            <w:pPr>
              <w:pStyle w:val="TAL"/>
            </w:pPr>
          </w:p>
        </w:tc>
        <w:tc>
          <w:tcPr>
            <w:tcW w:w="1133" w:type="dxa"/>
          </w:tcPr>
          <w:p w14:paraId="47BCDCE9" w14:textId="77777777" w:rsidR="00AC4EA5" w:rsidRPr="00034446" w:rsidRDefault="00AC4EA5" w:rsidP="002679DC">
            <w:pPr>
              <w:pStyle w:val="TAL"/>
            </w:pPr>
          </w:p>
        </w:tc>
      </w:tr>
    </w:tbl>
    <w:p w14:paraId="7771A049" w14:textId="77777777" w:rsidR="00AC4EA5" w:rsidRPr="00034446" w:rsidRDefault="00AC4EA5" w:rsidP="00AC4EA5"/>
    <w:p w14:paraId="5D1F0E53" w14:textId="77777777" w:rsidR="00AC4EA5" w:rsidRPr="00034446" w:rsidRDefault="00AC4EA5" w:rsidP="00AC4EA5">
      <w:pPr>
        <w:pStyle w:val="TH"/>
      </w:pPr>
      <w:r w:rsidRPr="00034446">
        <w:t>Table 11.2.12.3.3-6: HANDOVER COMMAND</w:t>
      </w:r>
      <w:r w:rsidRPr="00034446">
        <w:rPr>
          <w:i/>
        </w:rPr>
        <w:t xml:space="preserve"> </w:t>
      </w:r>
      <w:r w:rsidRPr="00034446">
        <w:t>(Table 11.2.12.3.</w:t>
      </w:r>
      <w:r w:rsidR="00CD33C9" w:rsidRPr="00034446">
        <w:t>3-5</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AC4EA5" w:rsidRPr="00034446" w14:paraId="30CDE680" w14:textId="77777777" w:rsidTr="002679DC">
        <w:tc>
          <w:tcPr>
            <w:tcW w:w="9637" w:type="dxa"/>
            <w:gridSpan w:val="4"/>
            <w:shd w:val="clear" w:color="auto" w:fill="auto"/>
          </w:tcPr>
          <w:p w14:paraId="0B755F19" w14:textId="77777777" w:rsidR="00AC4EA5" w:rsidRPr="00034446" w:rsidRDefault="00AC4EA5" w:rsidP="002679DC">
            <w:pPr>
              <w:pStyle w:val="TAL"/>
            </w:pPr>
            <w:r w:rsidRPr="00034446">
              <w:t>Derivation Path: 51.010, Table 40.2.4.33</w:t>
            </w:r>
          </w:p>
        </w:tc>
      </w:tr>
      <w:tr w:rsidR="00AC4EA5" w:rsidRPr="00034446" w14:paraId="2A44C633" w14:textId="77777777" w:rsidTr="002679DC">
        <w:tc>
          <w:tcPr>
            <w:tcW w:w="4535" w:type="dxa"/>
          </w:tcPr>
          <w:p w14:paraId="66107A9D" w14:textId="77777777" w:rsidR="00AC4EA5" w:rsidRPr="00034446" w:rsidRDefault="00AC4EA5" w:rsidP="002679DC">
            <w:pPr>
              <w:pStyle w:val="TAH"/>
            </w:pPr>
            <w:r w:rsidRPr="00034446">
              <w:t>Information Element</w:t>
            </w:r>
          </w:p>
        </w:tc>
        <w:tc>
          <w:tcPr>
            <w:tcW w:w="2267" w:type="dxa"/>
          </w:tcPr>
          <w:p w14:paraId="213CC921" w14:textId="77777777" w:rsidR="00AC4EA5" w:rsidRPr="00034446" w:rsidRDefault="00AC4EA5" w:rsidP="002679DC">
            <w:pPr>
              <w:pStyle w:val="TAH"/>
            </w:pPr>
            <w:r w:rsidRPr="00034446">
              <w:t>Value/remark</w:t>
            </w:r>
          </w:p>
        </w:tc>
        <w:tc>
          <w:tcPr>
            <w:tcW w:w="1700" w:type="dxa"/>
          </w:tcPr>
          <w:p w14:paraId="33FCC6A3" w14:textId="77777777" w:rsidR="00AC4EA5" w:rsidRPr="00034446" w:rsidRDefault="00AC4EA5" w:rsidP="002679DC">
            <w:pPr>
              <w:pStyle w:val="TAH"/>
            </w:pPr>
            <w:r w:rsidRPr="00034446">
              <w:t>Comment</w:t>
            </w:r>
          </w:p>
        </w:tc>
        <w:tc>
          <w:tcPr>
            <w:tcW w:w="1135" w:type="dxa"/>
          </w:tcPr>
          <w:p w14:paraId="035D3848" w14:textId="77777777" w:rsidR="00AC4EA5" w:rsidRPr="00034446" w:rsidRDefault="00AC4EA5" w:rsidP="002679DC">
            <w:pPr>
              <w:pStyle w:val="TAH"/>
            </w:pPr>
            <w:r w:rsidRPr="00034446">
              <w:t>Condition</w:t>
            </w:r>
          </w:p>
        </w:tc>
      </w:tr>
      <w:tr w:rsidR="00AC4EA5" w:rsidRPr="00034446" w14:paraId="1FCADD55" w14:textId="77777777" w:rsidTr="002679DC">
        <w:tc>
          <w:tcPr>
            <w:tcW w:w="4535" w:type="dxa"/>
          </w:tcPr>
          <w:p w14:paraId="2B74542B" w14:textId="77777777" w:rsidR="00AC4EA5" w:rsidRPr="00034446" w:rsidRDefault="00AC4EA5" w:rsidP="002679DC">
            <w:pPr>
              <w:pStyle w:val="TAL"/>
            </w:pPr>
            <w:r w:rsidRPr="00034446">
              <w:t>Cell Description</w:t>
            </w:r>
          </w:p>
        </w:tc>
        <w:tc>
          <w:tcPr>
            <w:tcW w:w="2267" w:type="dxa"/>
          </w:tcPr>
          <w:p w14:paraId="28CDAD98" w14:textId="77777777" w:rsidR="00AC4EA5" w:rsidRPr="00034446" w:rsidRDefault="00AC4EA5" w:rsidP="002679DC">
            <w:pPr>
              <w:pStyle w:val="TAL"/>
            </w:pPr>
          </w:p>
        </w:tc>
        <w:tc>
          <w:tcPr>
            <w:tcW w:w="1700" w:type="dxa"/>
          </w:tcPr>
          <w:p w14:paraId="75896DFE" w14:textId="77777777" w:rsidR="00AC4EA5" w:rsidRPr="00034446" w:rsidRDefault="00AC4EA5" w:rsidP="002679DC">
            <w:pPr>
              <w:pStyle w:val="TAL"/>
            </w:pPr>
          </w:p>
        </w:tc>
        <w:tc>
          <w:tcPr>
            <w:tcW w:w="1135" w:type="dxa"/>
          </w:tcPr>
          <w:p w14:paraId="344D97F2" w14:textId="77777777" w:rsidR="00AC4EA5" w:rsidRPr="00034446" w:rsidRDefault="00AC4EA5" w:rsidP="002679DC">
            <w:pPr>
              <w:pStyle w:val="TAL"/>
            </w:pPr>
          </w:p>
        </w:tc>
      </w:tr>
      <w:tr w:rsidR="00AC4EA5" w:rsidRPr="00034446" w14:paraId="6CEC53EC" w14:textId="77777777" w:rsidTr="002679DC">
        <w:tc>
          <w:tcPr>
            <w:tcW w:w="4535" w:type="dxa"/>
          </w:tcPr>
          <w:p w14:paraId="4499C51E" w14:textId="77777777" w:rsidR="00AC4EA5" w:rsidRPr="00034446" w:rsidRDefault="00AC4EA5" w:rsidP="002679DC">
            <w:pPr>
              <w:pStyle w:val="TAL"/>
            </w:pPr>
            <w:r w:rsidRPr="00034446">
              <w:t xml:space="preserve">  Network Colour Code</w:t>
            </w:r>
          </w:p>
        </w:tc>
        <w:tc>
          <w:tcPr>
            <w:tcW w:w="2267" w:type="dxa"/>
          </w:tcPr>
          <w:p w14:paraId="5A2BF56D" w14:textId="77777777" w:rsidR="00AC4EA5" w:rsidRPr="00034446" w:rsidRDefault="00AC4EA5" w:rsidP="002679DC">
            <w:pPr>
              <w:pStyle w:val="TAL"/>
            </w:pPr>
            <w:r w:rsidRPr="00034446">
              <w:t>1</w:t>
            </w:r>
          </w:p>
        </w:tc>
        <w:tc>
          <w:tcPr>
            <w:tcW w:w="1700" w:type="dxa"/>
          </w:tcPr>
          <w:p w14:paraId="63733528" w14:textId="77777777" w:rsidR="00AC4EA5" w:rsidRPr="00034446" w:rsidRDefault="00AC4EA5" w:rsidP="002679DC">
            <w:pPr>
              <w:pStyle w:val="TAL"/>
            </w:pPr>
          </w:p>
        </w:tc>
        <w:tc>
          <w:tcPr>
            <w:tcW w:w="1135" w:type="dxa"/>
          </w:tcPr>
          <w:p w14:paraId="55CB2236" w14:textId="77777777" w:rsidR="00AC4EA5" w:rsidRPr="00034446" w:rsidRDefault="00AC4EA5" w:rsidP="002679DC">
            <w:pPr>
              <w:pStyle w:val="TAL"/>
            </w:pPr>
          </w:p>
        </w:tc>
      </w:tr>
      <w:tr w:rsidR="00AC4EA5" w:rsidRPr="00034446" w14:paraId="327D94F4" w14:textId="77777777" w:rsidTr="002679DC">
        <w:tc>
          <w:tcPr>
            <w:tcW w:w="4535" w:type="dxa"/>
          </w:tcPr>
          <w:p w14:paraId="415C6A90" w14:textId="77777777" w:rsidR="00AC4EA5" w:rsidRPr="00034446" w:rsidRDefault="00AC4EA5" w:rsidP="002679DC">
            <w:pPr>
              <w:pStyle w:val="TAL"/>
            </w:pPr>
            <w:r w:rsidRPr="00034446">
              <w:t xml:space="preserve">  Base Station Colour Code</w:t>
            </w:r>
          </w:p>
        </w:tc>
        <w:tc>
          <w:tcPr>
            <w:tcW w:w="2267" w:type="dxa"/>
          </w:tcPr>
          <w:p w14:paraId="1170EA76" w14:textId="77777777" w:rsidR="00AC4EA5" w:rsidRPr="00034446" w:rsidRDefault="00AC4EA5" w:rsidP="002679DC">
            <w:pPr>
              <w:pStyle w:val="TAL"/>
            </w:pPr>
            <w:r w:rsidRPr="00034446">
              <w:t>5</w:t>
            </w:r>
          </w:p>
        </w:tc>
        <w:tc>
          <w:tcPr>
            <w:tcW w:w="1700" w:type="dxa"/>
          </w:tcPr>
          <w:p w14:paraId="33DF63AB" w14:textId="77777777" w:rsidR="00AC4EA5" w:rsidRPr="00034446" w:rsidRDefault="00AC4EA5" w:rsidP="002679DC">
            <w:pPr>
              <w:pStyle w:val="TAL"/>
            </w:pPr>
          </w:p>
        </w:tc>
        <w:tc>
          <w:tcPr>
            <w:tcW w:w="1135" w:type="dxa"/>
          </w:tcPr>
          <w:p w14:paraId="1BFF76CF" w14:textId="77777777" w:rsidR="00AC4EA5" w:rsidRPr="00034446" w:rsidRDefault="00AC4EA5" w:rsidP="002679DC">
            <w:pPr>
              <w:pStyle w:val="TAL"/>
            </w:pPr>
          </w:p>
        </w:tc>
      </w:tr>
      <w:tr w:rsidR="00AC4EA5" w:rsidRPr="00034446" w14:paraId="2BAD7C51" w14:textId="77777777" w:rsidTr="002679DC">
        <w:tc>
          <w:tcPr>
            <w:tcW w:w="4535" w:type="dxa"/>
          </w:tcPr>
          <w:p w14:paraId="16C81F7F" w14:textId="77777777" w:rsidR="00AC4EA5" w:rsidRPr="00034446" w:rsidRDefault="00AC4EA5" w:rsidP="002679DC">
            <w:pPr>
              <w:pStyle w:val="TAL"/>
            </w:pPr>
            <w:r w:rsidRPr="00034446">
              <w:t xml:space="preserve">  BCCH Carrier Number</w:t>
            </w:r>
          </w:p>
        </w:tc>
        <w:tc>
          <w:tcPr>
            <w:tcW w:w="2267" w:type="dxa"/>
          </w:tcPr>
          <w:p w14:paraId="166D1039" w14:textId="77777777" w:rsidR="00AC4EA5" w:rsidRPr="00034446" w:rsidRDefault="00AC4EA5" w:rsidP="002679DC">
            <w:pPr>
              <w:pStyle w:val="TAL"/>
            </w:pPr>
            <w:r w:rsidRPr="00034446">
              <w:t>The BCCH Carrier ARFCN as per table in clause 40.1.1 of 51.010-1.</w:t>
            </w:r>
          </w:p>
        </w:tc>
        <w:tc>
          <w:tcPr>
            <w:tcW w:w="1700" w:type="dxa"/>
          </w:tcPr>
          <w:p w14:paraId="71142050" w14:textId="77777777" w:rsidR="00AC4EA5" w:rsidRPr="00034446" w:rsidRDefault="00AC4EA5" w:rsidP="002679DC">
            <w:pPr>
              <w:pStyle w:val="TAL"/>
            </w:pPr>
          </w:p>
        </w:tc>
        <w:tc>
          <w:tcPr>
            <w:tcW w:w="1135" w:type="dxa"/>
          </w:tcPr>
          <w:p w14:paraId="2C289373" w14:textId="77777777" w:rsidR="00AC4EA5" w:rsidRPr="00034446" w:rsidRDefault="00AC4EA5" w:rsidP="002679DC">
            <w:pPr>
              <w:pStyle w:val="TAL"/>
            </w:pPr>
          </w:p>
        </w:tc>
      </w:tr>
      <w:tr w:rsidR="00AC4EA5" w:rsidRPr="00034446" w14:paraId="64474FA7" w14:textId="77777777" w:rsidTr="002679DC">
        <w:tc>
          <w:tcPr>
            <w:tcW w:w="4535" w:type="dxa"/>
          </w:tcPr>
          <w:p w14:paraId="39870B97" w14:textId="77777777" w:rsidR="00AC4EA5" w:rsidRPr="00034446" w:rsidRDefault="00AC4EA5" w:rsidP="002679DC">
            <w:pPr>
              <w:pStyle w:val="TAL"/>
            </w:pPr>
            <w:r w:rsidRPr="00034446">
              <w:t>Description of the First Channel, after time</w:t>
            </w:r>
          </w:p>
        </w:tc>
        <w:tc>
          <w:tcPr>
            <w:tcW w:w="2267" w:type="dxa"/>
          </w:tcPr>
          <w:p w14:paraId="0CD4635F" w14:textId="77777777" w:rsidR="00AC4EA5" w:rsidRPr="00034446" w:rsidRDefault="00AC4EA5" w:rsidP="002679DC">
            <w:pPr>
              <w:pStyle w:val="TAL"/>
            </w:pPr>
          </w:p>
        </w:tc>
        <w:tc>
          <w:tcPr>
            <w:tcW w:w="1700" w:type="dxa"/>
          </w:tcPr>
          <w:p w14:paraId="4AF4D9E0" w14:textId="77777777" w:rsidR="00AC4EA5" w:rsidRPr="00034446" w:rsidRDefault="00AC4EA5" w:rsidP="002679DC">
            <w:pPr>
              <w:pStyle w:val="TAL"/>
            </w:pPr>
          </w:p>
        </w:tc>
        <w:tc>
          <w:tcPr>
            <w:tcW w:w="1135" w:type="dxa"/>
          </w:tcPr>
          <w:p w14:paraId="2E574037" w14:textId="77777777" w:rsidR="00AC4EA5" w:rsidRPr="00034446" w:rsidRDefault="00AC4EA5" w:rsidP="002679DC">
            <w:pPr>
              <w:pStyle w:val="TAL"/>
            </w:pPr>
          </w:p>
        </w:tc>
      </w:tr>
      <w:tr w:rsidR="00AC4EA5" w:rsidRPr="00034446" w14:paraId="4717FD9E" w14:textId="77777777" w:rsidTr="002679DC">
        <w:tc>
          <w:tcPr>
            <w:tcW w:w="4535" w:type="dxa"/>
          </w:tcPr>
          <w:p w14:paraId="1EC7930F" w14:textId="77777777" w:rsidR="00AC4EA5" w:rsidRPr="00034446" w:rsidRDefault="00AC4EA5" w:rsidP="002679DC">
            <w:pPr>
              <w:pStyle w:val="TAL"/>
            </w:pPr>
            <w:r w:rsidRPr="00034446">
              <w:t xml:space="preserve"> Channel Description</w:t>
            </w:r>
          </w:p>
        </w:tc>
        <w:tc>
          <w:tcPr>
            <w:tcW w:w="2267" w:type="dxa"/>
          </w:tcPr>
          <w:p w14:paraId="696174AC" w14:textId="77777777" w:rsidR="00AC4EA5" w:rsidRPr="00034446" w:rsidRDefault="00AC4EA5" w:rsidP="002679DC">
            <w:pPr>
              <w:pStyle w:val="TAL"/>
            </w:pPr>
          </w:p>
        </w:tc>
        <w:tc>
          <w:tcPr>
            <w:tcW w:w="1700" w:type="dxa"/>
          </w:tcPr>
          <w:p w14:paraId="5AC5DC99" w14:textId="77777777" w:rsidR="00AC4EA5" w:rsidRPr="00034446" w:rsidRDefault="00AC4EA5" w:rsidP="002679DC">
            <w:pPr>
              <w:pStyle w:val="TAL"/>
            </w:pPr>
          </w:p>
        </w:tc>
        <w:tc>
          <w:tcPr>
            <w:tcW w:w="1135" w:type="dxa"/>
          </w:tcPr>
          <w:p w14:paraId="73ACCBEB" w14:textId="77777777" w:rsidR="00AC4EA5" w:rsidRPr="00034446" w:rsidRDefault="00AC4EA5" w:rsidP="002679DC">
            <w:pPr>
              <w:pStyle w:val="TAL"/>
            </w:pPr>
          </w:p>
        </w:tc>
      </w:tr>
      <w:tr w:rsidR="00AC4EA5" w:rsidRPr="00034446" w14:paraId="4EB697AB" w14:textId="77777777" w:rsidTr="002679DC">
        <w:tc>
          <w:tcPr>
            <w:tcW w:w="4535" w:type="dxa"/>
          </w:tcPr>
          <w:p w14:paraId="7E696AFD" w14:textId="77777777" w:rsidR="00AC4EA5" w:rsidRPr="00034446" w:rsidRDefault="00AC4EA5" w:rsidP="002679DC">
            <w:pPr>
              <w:pStyle w:val="TAL"/>
            </w:pPr>
            <w:r w:rsidRPr="00034446">
              <w:t xml:space="preserve">  Channel Type and TDMA offset</w:t>
            </w:r>
          </w:p>
        </w:tc>
        <w:tc>
          <w:tcPr>
            <w:tcW w:w="2267" w:type="dxa"/>
          </w:tcPr>
          <w:p w14:paraId="2D3A6EE3" w14:textId="77777777" w:rsidR="00AC4EA5" w:rsidRPr="00034446" w:rsidRDefault="00AC4EA5" w:rsidP="002679DC">
            <w:pPr>
              <w:pStyle w:val="TAL"/>
            </w:pPr>
            <w:r w:rsidRPr="00034446">
              <w:t>TCH/F + ACCH’s</w:t>
            </w:r>
          </w:p>
        </w:tc>
        <w:tc>
          <w:tcPr>
            <w:tcW w:w="1700" w:type="dxa"/>
          </w:tcPr>
          <w:p w14:paraId="35BCC16C" w14:textId="77777777" w:rsidR="00AC4EA5" w:rsidRPr="00034446" w:rsidRDefault="00AC4EA5" w:rsidP="002679DC">
            <w:pPr>
              <w:pStyle w:val="TAL"/>
            </w:pPr>
          </w:p>
        </w:tc>
        <w:tc>
          <w:tcPr>
            <w:tcW w:w="1135" w:type="dxa"/>
          </w:tcPr>
          <w:p w14:paraId="2555269A" w14:textId="77777777" w:rsidR="00AC4EA5" w:rsidRPr="00034446" w:rsidRDefault="00AC4EA5" w:rsidP="002679DC">
            <w:pPr>
              <w:pStyle w:val="TAL"/>
            </w:pPr>
          </w:p>
        </w:tc>
      </w:tr>
      <w:tr w:rsidR="00AC4EA5" w:rsidRPr="00034446" w14:paraId="498930EC" w14:textId="77777777" w:rsidTr="002679DC">
        <w:tc>
          <w:tcPr>
            <w:tcW w:w="4535" w:type="dxa"/>
            <w:shd w:val="clear" w:color="auto" w:fill="auto"/>
          </w:tcPr>
          <w:p w14:paraId="4DE55E07" w14:textId="77777777" w:rsidR="00AC4EA5" w:rsidRPr="00034446" w:rsidRDefault="00AC4EA5" w:rsidP="002679DC">
            <w:pPr>
              <w:pStyle w:val="TAL"/>
            </w:pPr>
            <w:r w:rsidRPr="00034446">
              <w:t xml:space="preserve">   Timeslot Number</w:t>
            </w:r>
          </w:p>
        </w:tc>
        <w:tc>
          <w:tcPr>
            <w:tcW w:w="2267" w:type="dxa"/>
            <w:shd w:val="clear" w:color="auto" w:fill="auto"/>
          </w:tcPr>
          <w:p w14:paraId="73550363" w14:textId="77777777" w:rsidR="00AC4EA5" w:rsidRPr="00034446" w:rsidRDefault="00AC4EA5" w:rsidP="002679DC">
            <w:pPr>
              <w:pStyle w:val="TAL"/>
            </w:pPr>
            <w:r w:rsidRPr="00034446">
              <w:t>Chosen arbitrarily, but not Zero.</w:t>
            </w:r>
          </w:p>
        </w:tc>
        <w:tc>
          <w:tcPr>
            <w:tcW w:w="1700" w:type="dxa"/>
            <w:shd w:val="clear" w:color="auto" w:fill="auto"/>
          </w:tcPr>
          <w:p w14:paraId="1F6FECCB" w14:textId="77777777" w:rsidR="00AC4EA5" w:rsidRPr="00034446" w:rsidRDefault="00AC4EA5" w:rsidP="002679DC">
            <w:pPr>
              <w:pStyle w:val="TAL"/>
            </w:pPr>
          </w:p>
        </w:tc>
        <w:tc>
          <w:tcPr>
            <w:tcW w:w="1135" w:type="dxa"/>
            <w:shd w:val="clear" w:color="auto" w:fill="auto"/>
          </w:tcPr>
          <w:p w14:paraId="23DBFD17" w14:textId="77777777" w:rsidR="00AC4EA5" w:rsidRPr="00034446" w:rsidRDefault="00AC4EA5" w:rsidP="002679DC">
            <w:pPr>
              <w:pStyle w:val="TAL"/>
            </w:pPr>
          </w:p>
        </w:tc>
      </w:tr>
      <w:tr w:rsidR="00AC4EA5" w:rsidRPr="00034446" w14:paraId="6FACE692" w14:textId="77777777" w:rsidTr="002679DC">
        <w:tc>
          <w:tcPr>
            <w:tcW w:w="4535" w:type="dxa"/>
            <w:shd w:val="clear" w:color="auto" w:fill="auto"/>
          </w:tcPr>
          <w:p w14:paraId="2F26B835" w14:textId="77777777" w:rsidR="00AC4EA5" w:rsidRPr="00034446" w:rsidRDefault="00AC4EA5" w:rsidP="002679DC">
            <w:pPr>
              <w:pStyle w:val="TAL"/>
            </w:pPr>
            <w:r w:rsidRPr="00034446">
              <w:t xml:space="preserve">   Training Sequence Code</w:t>
            </w:r>
          </w:p>
        </w:tc>
        <w:tc>
          <w:tcPr>
            <w:tcW w:w="2267" w:type="dxa"/>
            <w:shd w:val="clear" w:color="auto" w:fill="auto"/>
          </w:tcPr>
          <w:p w14:paraId="7B75A75C" w14:textId="77777777" w:rsidR="00AC4EA5" w:rsidRPr="00034446" w:rsidRDefault="00AC4EA5" w:rsidP="002679DC">
            <w:pPr>
              <w:pStyle w:val="TAL"/>
            </w:pPr>
            <w:r w:rsidRPr="00034446">
              <w:t>Same as the BCCH</w:t>
            </w:r>
          </w:p>
        </w:tc>
        <w:tc>
          <w:tcPr>
            <w:tcW w:w="1700" w:type="dxa"/>
            <w:shd w:val="clear" w:color="auto" w:fill="auto"/>
          </w:tcPr>
          <w:p w14:paraId="6BA27A04" w14:textId="77777777" w:rsidR="00AC4EA5" w:rsidRPr="00034446" w:rsidRDefault="00AC4EA5" w:rsidP="002679DC">
            <w:pPr>
              <w:pStyle w:val="TAL"/>
            </w:pPr>
          </w:p>
        </w:tc>
        <w:tc>
          <w:tcPr>
            <w:tcW w:w="1135" w:type="dxa"/>
            <w:shd w:val="clear" w:color="auto" w:fill="auto"/>
          </w:tcPr>
          <w:p w14:paraId="532FE68F" w14:textId="77777777" w:rsidR="00AC4EA5" w:rsidRPr="00034446" w:rsidRDefault="00AC4EA5" w:rsidP="002679DC">
            <w:pPr>
              <w:pStyle w:val="TAL"/>
            </w:pPr>
          </w:p>
        </w:tc>
      </w:tr>
      <w:tr w:rsidR="00AC4EA5" w:rsidRPr="00034446" w14:paraId="26BD6476" w14:textId="77777777" w:rsidTr="002679DC">
        <w:tc>
          <w:tcPr>
            <w:tcW w:w="4535" w:type="dxa"/>
            <w:shd w:val="clear" w:color="auto" w:fill="auto"/>
          </w:tcPr>
          <w:p w14:paraId="57165B16" w14:textId="77777777" w:rsidR="00AC4EA5" w:rsidRPr="00034446" w:rsidRDefault="00AC4EA5" w:rsidP="002679DC">
            <w:pPr>
              <w:pStyle w:val="TAL"/>
            </w:pPr>
            <w:r w:rsidRPr="00034446">
              <w:t xml:space="preserve">   Hopping channel</w:t>
            </w:r>
          </w:p>
        </w:tc>
        <w:tc>
          <w:tcPr>
            <w:tcW w:w="2267" w:type="dxa"/>
            <w:shd w:val="clear" w:color="auto" w:fill="auto"/>
          </w:tcPr>
          <w:p w14:paraId="0FB13223" w14:textId="77777777" w:rsidR="00AC4EA5" w:rsidRPr="00034446" w:rsidRDefault="00AC4EA5" w:rsidP="002679DC">
            <w:pPr>
              <w:pStyle w:val="TAL"/>
            </w:pPr>
            <w:r w:rsidRPr="00034446">
              <w:t>Single RF channel</w:t>
            </w:r>
          </w:p>
        </w:tc>
        <w:tc>
          <w:tcPr>
            <w:tcW w:w="1700" w:type="dxa"/>
            <w:shd w:val="clear" w:color="auto" w:fill="auto"/>
          </w:tcPr>
          <w:p w14:paraId="1BDD25B6" w14:textId="77777777" w:rsidR="00AC4EA5" w:rsidRPr="00034446" w:rsidRDefault="00AC4EA5" w:rsidP="002679DC">
            <w:pPr>
              <w:pStyle w:val="TAL"/>
            </w:pPr>
          </w:p>
        </w:tc>
        <w:tc>
          <w:tcPr>
            <w:tcW w:w="1135" w:type="dxa"/>
            <w:shd w:val="clear" w:color="auto" w:fill="auto"/>
          </w:tcPr>
          <w:p w14:paraId="0DFC650D" w14:textId="77777777" w:rsidR="00AC4EA5" w:rsidRPr="00034446" w:rsidRDefault="00AC4EA5" w:rsidP="002679DC">
            <w:pPr>
              <w:pStyle w:val="TAL"/>
            </w:pPr>
          </w:p>
        </w:tc>
      </w:tr>
      <w:tr w:rsidR="00AC4EA5" w:rsidRPr="00034446" w14:paraId="0D0D65AA" w14:textId="77777777" w:rsidTr="002679DC">
        <w:tc>
          <w:tcPr>
            <w:tcW w:w="4535" w:type="dxa"/>
            <w:shd w:val="clear" w:color="auto" w:fill="auto"/>
          </w:tcPr>
          <w:p w14:paraId="4AC3DA4F" w14:textId="77777777" w:rsidR="00AC4EA5" w:rsidRPr="00034446" w:rsidRDefault="00AC4EA5" w:rsidP="002679DC">
            <w:pPr>
              <w:pStyle w:val="TAL"/>
            </w:pPr>
            <w:r w:rsidRPr="00034446">
              <w:t xml:space="preserve">   ARFCN</w:t>
            </w:r>
          </w:p>
        </w:tc>
        <w:tc>
          <w:tcPr>
            <w:tcW w:w="2267" w:type="dxa"/>
            <w:shd w:val="clear" w:color="auto" w:fill="auto"/>
          </w:tcPr>
          <w:p w14:paraId="569AE190" w14:textId="77777777" w:rsidR="00AC4EA5" w:rsidRPr="00034446" w:rsidRDefault="00AC4EA5" w:rsidP="002679DC">
            <w:pPr>
              <w:pStyle w:val="TAL"/>
            </w:pPr>
            <w:r w:rsidRPr="00034446">
              <w:t>The first ARFCN in the cell allocation as per table in clause 40.2.1.1.1 of 51.010-1</w:t>
            </w:r>
          </w:p>
        </w:tc>
        <w:tc>
          <w:tcPr>
            <w:tcW w:w="1700" w:type="dxa"/>
            <w:shd w:val="clear" w:color="auto" w:fill="auto"/>
          </w:tcPr>
          <w:p w14:paraId="0ECC3B7D" w14:textId="77777777" w:rsidR="00AC4EA5" w:rsidRPr="00034446" w:rsidRDefault="00AC4EA5" w:rsidP="002679DC">
            <w:pPr>
              <w:pStyle w:val="TAL"/>
            </w:pPr>
          </w:p>
        </w:tc>
        <w:tc>
          <w:tcPr>
            <w:tcW w:w="1135" w:type="dxa"/>
            <w:shd w:val="clear" w:color="auto" w:fill="auto"/>
          </w:tcPr>
          <w:p w14:paraId="4C12ECA5" w14:textId="77777777" w:rsidR="00AC4EA5" w:rsidRPr="00034446" w:rsidRDefault="00AC4EA5" w:rsidP="002679DC">
            <w:pPr>
              <w:pStyle w:val="TAL"/>
            </w:pPr>
          </w:p>
        </w:tc>
      </w:tr>
      <w:tr w:rsidR="00AC4EA5" w:rsidRPr="00034446" w14:paraId="1187AE5D" w14:textId="77777777" w:rsidTr="002679DC">
        <w:tc>
          <w:tcPr>
            <w:tcW w:w="4535" w:type="dxa"/>
            <w:shd w:val="clear" w:color="auto" w:fill="auto"/>
          </w:tcPr>
          <w:p w14:paraId="5601D790" w14:textId="77777777" w:rsidR="00AC4EA5" w:rsidRPr="00034446" w:rsidRDefault="00AC4EA5" w:rsidP="002679DC">
            <w:pPr>
              <w:pStyle w:val="TAL"/>
            </w:pPr>
            <w:r w:rsidRPr="00034446">
              <w:t>Cipher Mode Setting</w:t>
            </w:r>
          </w:p>
        </w:tc>
        <w:tc>
          <w:tcPr>
            <w:tcW w:w="2267" w:type="dxa"/>
            <w:shd w:val="clear" w:color="auto" w:fill="auto"/>
          </w:tcPr>
          <w:p w14:paraId="1FB7A0FB" w14:textId="77777777" w:rsidR="00AC4EA5" w:rsidRPr="00034446" w:rsidRDefault="00AC4EA5" w:rsidP="002679DC">
            <w:pPr>
              <w:pStyle w:val="TAL"/>
            </w:pPr>
            <w:r w:rsidRPr="00034446">
              <w:t>1001xxx</w:t>
            </w:r>
            <w:r w:rsidR="00AB0C2A" w:rsidRPr="00034446">
              <w:t>0</w:t>
            </w:r>
          </w:p>
        </w:tc>
        <w:tc>
          <w:tcPr>
            <w:tcW w:w="1700" w:type="dxa"/>
            <w:shd w:val="clear" w:color="auto" w:fill="auto"/>
          </w:tcPr>
          <w:p w14:paraId="62A785B6" w14:textId="77777777" w:rsidR="00AC4EA5" w:rsidRPr="00034446" w:rsidRDefault="00AC4EA5" w:rsidP="002679DC">
            <w:pPr>
              <w:pStyle w:val="TAL"/>
            </w:pPr>
            <w:r w:rsidRPr="00034446">
              <w:t>See TS 44.018 §9.1.15.10</w:t>
            </w:r>
            <w:r w:rsidRPr="00034446">
              <w:br/>
            </w:r>
          </w:p>
          <w:p w14:paraId="4FDA01D7" w14:textId="2138E8E3" w:rsidR="00AC4EA5" w:rsidRPr="00034446" w:rsidRDefault="00AC4EA5" w:rsidP="002679DC">
            <w:pPr>
              <w:pStyle w:val="TAL"/>
            </w:pPr>
            <w:r w:rsidRPr="00034446">
              <w:t>xxx - px_GSM_CipherAlg</w:t>
            </w:r>
          </w:p>
        </w:tc>
        <w:tc>
          <w:tcPr>
            <w:tcW w:w="1135" w:type="dxa"/>
            <w:shd w:val="clear" w:color="auto" w:fill="auto"/>
          </w:tcPr>
          <w:p w14:paraId="79857FE0" w14:textId="77777777" w:rsidR="00AC4EA5" w:rsidRPr="00034446" w:rsidRDefault="00AC4EA5" w:rsidP="002679DC">
            <w:pPr>
              <w:pStyle w:val="TAL"/>
            </w:pPr>
          </w:p>
        </w:tc>
      </w:tr>
    </w:tbl>
    <w:p w14:paraId="1D38CE2D" w14:textId="77777777" w:rsidR="00AC4EA5" w:rsidRPr="00034446" w:rsidRDefault="00AC4EA5" w:rsidP="005915CE"/>
    <w:p w14:paraId="316B6AED" w14:textId="77777777" w:rsidR="00D81FAA" w:rsidRPr="00034446" w:rsidRDefault="00D81FAA" w:rsidP="00FB56D3">
      <w:pPr>
        <w:pStyle w:val="Heading3"/>
      </w:pPr>
      <w:r w:rsidRPr="00034446">
        <w:t>11.2.13</w:t>
      </w:r>
      <w:r w:rsidRPr="00034446">
        <w:tab/>
        <w:t>Emergency bearer services / Normal cell / ATTACH-NEEDED / Attach / PDN connect</w:t>
      </w:r>
    </w:p>
    <w:p w14:paraId="00F1C69D" w14:textId="77777777" w:rsidR="00D81FAA" w:rsidRPr="00034446" w:rsidRDefault="00D81FAA" w:rsidP="00FB56D3">
      <w:pPr>
        <w:pStyle w:val="H6"/>
      </w:pPr>
      <w:r w:rsidRPr="00034446">
        <w:t>11.2.13.1</w:t>
      </w:r>
      <w:r w:rsidRPr="00034446">
        <w:tab/>
        <w:t>Test Purpose (TP)</w:t>
      </w:r>
    </w:p>
    <w:p w14:paraId="565D3792" w14:textId="77777777" w:rsidR="00D81FAA" w:rsidRPr="00034446" w:rsidRDefault="00D81FAA" w:rsidP="00FB56D3">
      <w:pPr>
        <w:pStyle w:val="H6"/>
      </w:pPr>
      <w:r w:rsidRPr="00034446">
        <w:t>(1)</w:t>
      </w:r>
    </w:p>
    <w:p w14:paraId="5129C145" w14:textId="77777777" w:rsidR="00D81FAA" w:rsidRPr="00034446" w:rsidRDefault="00D81FAA" w:rsidP="00FB56D3">
      <w:pPr>
        <w:pStyle w:val="PL"/>
        <w:rPr>
          <w:noProof w:val="0"/>
        </w:rPr>
      </w:pPr>
      <w:r w:rsidRPr="00034446">
        <w:rPr>
          <w:b/>
          <w:bCs/>
          <w:noProof w:val="0"/>
        </w:rPr>
        <w:t>with</w:t>
      </w:r>
      <w:r w:rsidRPr="00034446">
        <w:rPr>
          <w:noProof w:val="0"/>
        </w:rPr>
        <w:t xml:space="preserve"> { UE is switched on </w:t>
      </w:r>
      <w:r w:rsidRPr="00034446">
        <w:rPr>
          <w:b/>
          <w:noProof w:val="0"/>
        </w:rPr>
        <w:t>and</w:t>
      </w:r>
      <w:r w:rsidRPr="00034446">
        <w:rPr>
          <w:noProof w:val="0"/>
        </w:rPr>
        <w:t xml:space="preserve"> UE did not camp on the cell due to Access is “barred” for signalling in the cell </w:t>
      </w:r>
      <w:r w:rsidRPr="00034446">
        <w:rPr>
          <w:b/>
          <w:noProof w:val="0"/>
        </w:rPr>
        <w:t>and</w:t>
      </w:r>
      <w:r w:rsidRPr="00034446">
        <w:rPr>
          <w:noProof w:val="0"/>
        </w:rPr>
        <w:t xml:space="preserve"> the UE is in EMM-DEREGISTERED.ATTACH-NEEDED state }</w:t>
      </w:r>
    </w:p>
    <w:p w14:paraId="49E84237" w14:textId="77777777" w:rsidR="00D81FAA" w:rsidRPr="00034446" w:rsidRDefault="00D81FAA" w:rsidP="00FB56D3">
      <w:pPr>
        <w:pStyle w:val="PL"/>
        <w:rPr>
          <w:noProof w:val="0"/>
        </w:rPr>
      </w:pPr>
      <w:r w:rsidRPr="00034446">
        <w:rPr>
          <w:b/>
          <w:bCs/>
          <w:noProof w:val="0"/>
        </w:rPr>
        <w:t>ensure that</w:t>
      </w:r>
      <w:r w:rsidRPr="00034446">
        <w:rPr>
          <w:noProof w:val="0"/>
        </w:rPr>
        <w:t xml:space="preserve"> {</w:t>
      </w:r>
    </w:p>
    <w:p w14:paraId="6E412320" w14:textId="77777777" w:rsidR="00D81FAA" w:rsidRPr="00034446" w:rsidRDefault="00D81FAA" w:rsidP="00FB56D3">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outgoing emergency call }</w:t>
      </w:r>
    </w:p>
    <w:p w14:paraId="53ED7916" w14:textId="77777777" w:rsidR="00D81FAA" w:rsidRPr="00034446" w:rsidRDefault="00D81FAA" w:rsidP="00FB56D3">
      <w:pPr>
        <w:pStyle w:val="PL"/>
        <w:rPr>
          <w:noProof w:val="0"/>
        </w:rPr>
      </w:pPr>
      <w:r w:rsidRPr="00034446">
        <w:rPr>
          <w:noProof w:val="0"/>
        </w:rPr>
        <w:t xml:space="preserve">    </w:t>
      </w:r>
      <w:r w:rsidRPr="00034446">
        <w:rPr>
          <w:b/>
          <w:bCs/>
          <w:noProof w:val="0"/>
        </w:rPr>
        <w:t>then</w:t>
      </w:r>
      <w:r w:rsidRPr="00034446">
        <w:rPr>
          <w:noProof w:val="0"/>
        </w:rPr>
        <w:t xml:space="preserve"> { UE establishes the RRC connection with the RRC establishmentCause set to ‘emergency’ </w:t>
      </w:r>
      <w:r w:rsidRPr="00034446">
        <w:rPr>
          <w:b/>
          <w:noProof w:val="0"/>
        </w:rPr>
        <w:t>and</w:t>
      </w:r>
      <w:r w:rsidRPr="00034446">
        <w:rPr>
          <w:noProof w:val="0"/>
        </w:rPr>
        <w:t xml:space="preserve"> transmits an ATTACH REQUEST message to attach for emergency bearer services together with a PDN CONNECTIVITY REQUEST message for emergency bearer services }</w:t>
      </w:r>
    </w:p>
    <w:p w14:paraId="584B2193" w14:textId="77777777" w:rsidR="00D81FAA" w:rsidRPr="00034446" w:rsidRDefault="00D81FAA" w:rsidP="00FB56D3">
      <w:pPr>
        <w:pStyle w:val="PL"/>
        <w:rPr>
          <w:noProof w:val="0"/>
        </w:rPr>
      </w:pPr>
      <w:r w:rsidRPr="00034446">
        <w:rPr>
          <w:noProof w:val="0"/>
        </w:rPr>
        <w:t xml:space="preserve">            }</w:t>
      </w:r>
    </w:p>
    <w:p w14:paraId="5553E369" w14:textId="77777777" w:rsidR="00D81FAA" w:rsidRPr="00034446" w:rsidRDefault="00D81FAA" w:rsidP="00FB56D3">
      <w:pPr>
        <w:pStyle w:val="PL"/>
        <w:rPr>
          <w:noProof w:val="0"/>
        </w:rPr>
      </w:pPr>
    </w:p>
    <w:p w14:paraId="0E481946" w14:textId="77777777" w:rsidR="00D81FAA" w:rsidRPr="00034446" w:rsidRDefault="00D81FAA" w:rsidP="00FB56D3">
      <w:pPr>
        <w:pStyle w:val="H6"/>
      </w:pPr>
      <w:r w:rsidRPr="00034446">
        <w:t>11.2.13.2</w:t>
      </w:r>
      <w:r w:rsidRPr="00034446">
        <w:tab/>
        <w:t>Conformance requirements</w:t>
      </w:r>
    </w:p>
    <w:p w14:paraId="7EFE5C01" w14:textId="44BC76C6" w:rsidR="00D81FAA" w:rsidRPr="00034446" w:rsidRDefault="00D81FAA" w:rsidP="00D81FAA">
      <w:pPr>
        <w:rPr>
          <w:rFonts w:eastAsia="Yu Mincho"/>
        </w:rPr>
      </w:pPr>
      <w:r w:rsidRPr="00034446">
        <w:rPr>
          <w:rFonts w:eastAsia="Yu Mincho"/>
        </w:rPr>
        <w:t>References: The conformance requirements covered in the present TC are specified in: TS 36.304 clause 4.3</w:t>
      </w:r>
      <w:r w:rsidR="008949DA" w:rsidRPr="00034446">
        <w:rPr>
          <w:rFonts w:eastAsia="Yu Mincho"/>
        </w:rPr>
        <w:t xml:space="preserve"> and</w:t>
      </w:r>
      <w:r w:rsidRPr="00034446">
        <w:rPr>
          <w:rFonts w:eastAsia="Yu Mincho"/>
        </w:rPr>
        <w:t xml:space="preserve"> 5.2.3.1 and TS 36.331 clauses 5.3.3.2</w:t>
      </w:r>
      <w:r w:rsidR="008949DA" w:rsidRPr="00034446">
        <w:rPr>
          <w:rFonts w:eastAsia="Yu Mincho"/>
        </w:rPr>
        <w:t>,</w:t>
      </w:r>
      <w:r w:rsidRPr="00034446">
        <w:rPr>
          <w:rFonts w:eastAsia="Yu Mincho"/>
        </w:rPr>
        <w:t xml:space="preserve"> 5.3.3.3</w:t>
      </w:r>
      <w:r w:rsidR="008949DA" w:rsidRPr="00034446">
        <w:rPr>
          <w:rFonts w:eastAsia="Yu Mincho"/>
        </w:rPr>
        <w:t xml:space="preserve"> and 6.2.2</w:t>
      </w:r>
      <w:r w:rsidRPr="00034446">
        <w:rPr>
          <w:rFonts w:eastAsia="Yu Mincho"/>
        </w:rPr>
        <w:t>, and, TS 24.301 clauses 5.1.3.2.3.7, 5.2.2.3.6, 5.5.1.2.2, 5.5.2.1 and 6.5.1.2. Unless otherwise stated these are Rel-11 requirements.</w:t>
      </w:r>
    </w:p>
    <w:p w14:paraId="7F1CA0CC" w14:textId="77777777" w:rsidR="00D81FAA" w:rsidRPr="00034446" w:rsidRDefault="00D81FAA" w:rsidP="00D81FAA">
      <w:pPr>
        <w:rPr>
          <w:rFonts w:eastAsia="Yu Mincho"/>
        </w:rPr>
      </w:pPr>
      <w:r w:rsidRPr="00034446">
        <w:rPr>
          <w:rFonts w:eastAsia="Yu Mincho"/>
        </w:rPr>
        <w:t>[TS 36.304, clause 4.3]</w:t>
      </w:r>
    </w:p>
    <w:p w14:paraId="0851BDDB" w14:textId="77777777" w:rsidR="00D81FAA" w:rsidRPr="00034446" w:rsidRDefault="00D81FAA" w:rsidP="00D81FAA">
      <w:pPr>
        <w:rPr>
          <w:rFonts w:eastAsia="Yu Mincho"/>
        </w:rPr>
      </w:pPr>
      <w:r w:rsidRPr="00034446">
        <w:rPr>
          <w:rFonts w:eastAsia="Yu Mincho"/>
        </w:rPr>
        <w:t>This clause defines the level of service that may be provided by the network to a UE in Idle mode.</w:t>
      </w:r>
    </w:p>
    <w:p w14:paraId="42ED24E5" w14:textId="77777777" w:rsidR="00D81FAA" w:rsidRPr="00034446" w:rsidRDefault="00D81FAA" w:rsidP="00D81FAA">
      <w:pPr>
        <w:rPr>
          <w:rFonts w:eastAsia="Yu Mincho"/>
        </w:rPr>
      </w:pPr>
      <w:r w:rsidRPr="00034446">
        <w:rPr>
          <w:rFonts w:eastAsia="Yu Mincho"/>
        </w:rPr>
        <w:t>The action of camping on a cell is necessary to get access to some services. Three levels of services are defined for UE:</w:t>
      </w:r>
    </w:p>
    <w:p w14:paraId="1EAD30B9"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Limited service (emergency calls, ETWS and CMAS on an acceptable cell)</w:t>
      </w:r>
    </w:p>
    <w:p w14:paraId="7532E047"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Normal service (for public use on a suitable cell)</w:t>
      </w:r>
    </w:p>
    <w:p w14:paraId="3BD2F10A"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Operator service (for operators only on a reserved cell)</w:t>
      </w:r>
    </w:p>
    <w:p w14:paraId="2675E02E" w14:textId="77777777" w:rsidR="00D81FAA" w:rsidRPr="00034446" w:rsidRDefault="00D81FAA" w:rsidP="00D81FAA">
      <w:pPr>
        <w:rPr>
          <w:rFonts w:eastAsia="Yu Mincho"/>
        </w:rPr>
      </w:pPr>
      <w:r w:rsidRPr="00034446">
        <w:rPr>
          <w:rFonts w:eastAsia="Yu Mincho"/>
        </w:rPr>
        <w:t>Furthermore, the cells are categorised according to which services they offer:</w:t>
      </w:r>
    </w:p>
    <w:p w14:paraId="13260C7F" w14:textId="77777777" w:rsidR="00D81FAA" w:rsidRPr="00034446" w:rsidRDefault="00D81FAA" w:rsidP="00D81FAA">
      <w:pPr>
        <w:rPr>
          <w:rFonts w:eastAsia="Yu Mincho"/>
          <w:b/>
          <w:bCs/>
          <w:u w:val="single"/>
        </w:rPr>
      </w:pPr>
      <w:r w:rsidRPr="00034446">
        <w:rPr>
          <w:rFonts w:eastAsia="Yu Mincho"/>
          <w:b/>
          <w:bCs/>
          <w:u w:val="single"/>
        </w:rPr>
        <w:t>acceptable cell:</w:t>
      </w:r>
    </w:p>
    <w:p w14:paraId="35BA1810" w14:textId="77777777" w:rsidR="00D81FAA" w:rsidRPr="00034446" w:rsidRDefault="00D81FAA" w:rsidP="00D81FAA">
      <w:pPr>
        <w:rPr>
          <w:rFonts w:eastAsia="Yu Mincho"/>
        </w:rPr>
      </w:pPr>
      <w:r w:rsidRPr="00034446">
        <w:rPr>
          <w:rFonts w:eastAsia="Yu Mincho"/>
        </w:rPr>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 E-UTRAN network:</w:t>
      </w:r>
    </w:p>
    <w:p w14:paraId="3F39F2EE"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cell is not barred, see subclause 5.3.1;</w:t>
      </w:r>
    </w:p>
    <w:p w14:paraId="2D297B7D"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cell selection criteria are fulfilled, see subclause 5.2.3.2;</w:t>
      </w:r>
    </w:p>
    <w:p w14:paraId="2B733AE2" w14:textId="77777777" w:rsidR="00D81FAA" w:rsidRPr="00034446" w:rsidRDefault="00D81FAA" w:rsidP="00D81FAA">
      <w:pPr>
        <w:rPr>
          <w:rFonts w:eastAsia="Yu Mincho"/>
          <w:b/>
          <w:bCs/>
          <w:u w:val="single"/>
        </w:rPr>
      </w:pPr>
      <w:r w:rsidRPr="00034446">
        <w:rPr>
          <w:rFonts w:eastAsia="Yu Mincho"/>
          <w:b/>
          <w:bCs/>
          <w:u w:val="single"/>
        </w:rPr>
        <w:t>suitable cell:</w:t>
      </w:r>
    </w:p>
    <w:p w14:paraId="7EA6CD16" w14:textId="77777777" w:rsidR="00D81FAA" w:rsidRPr="00034446" w:rsidRDefault="00D81FAA" w:rsidP="00D81FAA">
      <w:pPr>
        <w:rPr>
          <w:rFonts w:eastAsia="Yu Mincho"/>
        </w:rPr>
      </w:pPr>
      <w:r w:rsidRPr="00034446">
        <w:rPr>
          <w:rFonts w:eastAsia="Yu Mincho"/>
        </w:rPr>
        <w:t>A "suitable cell" is a cell on which the UE may camp on to obtain normal service. The UE shall have a valid USIM and such a cell shall fulfil all the following requirements.</w:t>
      </w:r>
    </w:p>
    <w:p w14:paraId="6016AECA" w14:textId="77777777" w:rsidR="00D81FAA" w:rsidRPr="00034446" w:rsidRDefault="00D81FAA" w:rsidP="00D81FAA">
      <w:pPr>
        <w:ind w:left="568" w:hanging="284"/>
        <w:rPr>
          <w:rFonts w:eastAsia="MS Mincho"/>
        </w:rPr>
      </w:pPr>
      <w:r w:rsidRPr="00034446">
        <w:rPr>
          <w:rFonts w:eastAsia="MS Mincho"/>
        </w:rPr>
        <w:tab/>
        <w:t xml:space="preserve">The cell is part of either: </w:t>
      </w:r>
    </w:p>
    <w:p w14:paraId="613C6781" w14:textId="77777777" w:rsidR="00D81FAA" w:rsidRPr="00034446" w:rsidRDefault="00D81FAA" w:rsidP="00D81FAA">
      <w:pPr>
        <w:ind w:left="851" w:hanging="284"/>
        <w:rPr>
          <w:rFonts w:eastAsia="MS Mincho"/>
        </w:rPr>
      </w:pPr>
      <w:r w:rsidRPr="00034446">
        <w:rPr>
          <w:rFonts w:eastAsia="MS Mincho"/>
        </w:rPr>
        <w:t>-</w:t>
      </w:r>
      <w:r w:rsidRPr="00034446">
        <w:rPr>
          <w:rFonts w:eastAsia="MS Mincho"/>
        </w:rPr>
        <w:tab/>
        <w:t xml:space="preserve">the selected PLMN, or: </w:t>
      </w:r>
    </w:p>
    <w:p w14:paraId="655B9DD2" w14:textId="77777777" w:rsidR="00D81FAA" w:rsidRPr="00034446" w:rsidRDefault="00D81FAA" w:rsidP="00D81FAA">
      <w:pPr>
        <w:ind w:left="851" w:hanging="284"/>
        <w:rPr>
          <w:rFonts w:eastAsia="MS Mincho"/>
        </w:rPr>
      </w:pPr>
      <w:r w:rsidRPr="00034446">
        <w:rPr>
          <w:rFonts w:eastAsia="MS Mincho"/>
        </w:rPr>
        <w:t>-</w:t>
      </w:r>
      <w:r w:rsidRPr="00034446">
        <w:rPr>
          <w:rFonts w:eastAsia="MS Mincho"/>
        </w:rPr>
        <w:tab/>
        <w:t>the registered PLMN, or:</w:t>
      </w:r>
    </w:p>
    <w:p w14:paraId="06C278F4" w14:textId="77777777" w:rsidR="00D81FAA" w:rsidRPr="00034446" w:rsidRDefault="00D81FAA" w:rsidP="00D81FAA">
      <w:pPr>
        <w:ind w:left="851" w:hanging="284"/>
        <w:rPr>
          <w:rFonts w:eastAsia="MS Mincho"/>
        </w:rPr>
      </w:pPr>
      <w:r w:rsidRPr="00034446">
        <w:rPr>
          <w:rFonts w:eastAsia="MS Mincho"/>
        </w:rPr>
        <w:t>-</w:t>
      </w:r>
      <w:r w:rsidRPr="00034446">
        <w:rPr>
          <w:rFonts w:eastAsia="MS Mincho"/>
        </w:rPr>
        <w:tab/>
        <w:t>a PLMN of the Equivalent PLMN list</w:t>
      </w:r>
    </w:p>
    <w:p w14:paraId="6DA6DF30" w14:textId="77777777" w:rsidR="00D81FAA" w:rsidRPr="00034446" w:rsidRDefault="00D81FAA" w:rsidP="00D81FAA">
      <w:pPr>
        <w:ind w:left="568" w:hanging="284"/>
        <w:rPr>
          <w:rFonts w:eastAsia="MS Mincho"/>
        </w:rPr>
      </w:pPr>
      <w:r w:rsidRPr="00034446">
        <w:rPr>
          <w:rFonts w:eastAsia="MS Mincho"/>
        </w:rPr>
        <w:t>-</w:t>
      </w:r>
      <w:r w:rsidRPr="00034446">
        <w:rPr>
          <w:rFonts w:eastAsia="MS Mincho"/>
        </w:rPr>
        <w:tab/>
        <w:t>For a CSG cell, the cell is a CSG member cell for the UE;</w:t>
      </w:r>
    </w:p>
    <w:p w14:paraId="35CD1745" w14:textId="77777777" w:rsidR="00D81FAA" w:rsidRPr="00034446" w:rsidRDefault="00D81FAA" w:rsidP="00D81FAA">
      <w:pPr>
        <w:ind w:left="851" w:hanging="284"/>
        <w:rPr>
          <w:rFonts w:eastAsia="MS Mincho"/>
        </w:rPr>
      </w:pPr>
      <w:r w:rsidRPr="00034446">
        <w:rPr>
          <w:rFonts w:eastAsia="MS Mincho"/>
        </w:rPr>
        <w:t xml:space="preserve">According to the latest information provided </w:t>
      </w:r>
      <w:r w:rsidRPr="00034446">
        <w:rPr>
          <w:rFonts w:eastAsia="MS Mincho"/>
          <w:color w:val="000000"/>
        </w:rPr>
        <w:t>by NAS</w:t>
      </w:r>
      <w:r w:rsidRPr="00034446">
        <w:rPr>
          <w:rFonts w:eastAsia="MS Mincho"/>
        </w:rPr>
        <w:t>:</w:t>
      </w:r>
    </w:p>
    <w:p w14:paraId="18027C06"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cell is not barred, see subclause 5.3.1;</w:t>
      </w:r>
    </w:p>
    <w:p w14:paraId="325CB05F"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cell is part of at least one TA that is not part of the list of "forbidden tracking areas for roaming", which belongs to a PLMN that fulfils the first bullet above;</w:t>
      </w:r>
    </w:p>
    <w:p w14:paraId="28E6FD36"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cell selection criteria are fulfilled, see subclause 5.2.3.2;</w:t>
      </w:r>
    </w:p>
    <w:p w14:paraId="408CCC25" w14:textId="77777777" w:rsidR="00D81FAA" w:rsidRPr="00034446" w:rsidRDefault="00D81FAA" w:rsidP="00D81FAA">
      <w:pPr>
        <w:rPr>
          <w:rFonts w:eastAsia="Yu Mincho"/>
        </w:rPr>
      </w:pPr>
      <w:r w:rsidRPr="00034446">
        <w:rPr>
          <w:rFonts w:eastAsia="Yu Mincho"/>
        </w:rPr>
        <w:t>If more than one PLMN identity is broadcast in the cell, the cell is considered to be part of all TAs with TAIs constructed from the PLMN identities and the TAC broadcast in the cell.</w:t>
      </w:r>
    </w:p>
    <w:p w14:paraId="748084E0" w14:textId="77777777" w:rsidR="00D81FAA" w:rsidRPr="00034446" w:rsidRDefault="00D81FAA" w:rsidP="00D81FAA">
      <w:pPr>
        <w:rPr>
          <w:rFonts w:eastAsia="MS Mincho"/>
          <w:b/>
          <w:bCs/>
          <w:u w:val="single"/>
        </w:rPr>
      </w:pPr>
      <w:r w:rsidRPr="00034446">
        <w:rPr>
          <w:rFonts w:eastAsia="MS Mincho"/>
          <w:b/>
          <w:bCs/>
          <w:u w:val="single"/>
        </w:rPr>
        <w:t>barred cell:</w:t>
      </w:r>
    </w:p>
    <w:p w14:paraId="017672A0" w14:textId="77777777" w:rsidR="00D81FAA" w:rsidRPr="00034446" w:rsidRDefault="00D81FAA" w:rsidP="00FB56D3">
      <w:pPr>
        <w:overflowPunct/>
        <w:autoSpaceDE/>
        <w:autoSpaceDN/>
        <w:adjustRightInd/>
        <w:textAlignment w:val="auto"/>
        <w:rPr>
          <w:rFonts w:eastAsia="MS Mincho"/>
        </w:rPr>
      </w:pPr>
      <w:r w:rsidRPr="00034446">
        <w:rPr>
          <w:rFonts w:eastAsia="MS Mincho"/>
        </w:rPr>
        <w:t>A cell is barred if it is so indicated in the system information [3].</w:t>
      </w:r>
    </w:p>
    <w:p w14:paraId="3818114F" w14:textId="77777777" w:rsidR="00D81FAA" w:rsidRPr="00034446" w:rsidRDefault="00D81FAA" w:rsidP="00D81FAA">
      <w:pPr>
        <w:rPr>
          <w:rFonts w:eastAsia="Yu Mincho"/>
        </w:rPr>
      </w:pPr>
      <w:r w:rsidRPr="00034446">
        <w:rPr>
          <w:rFonts w:eastAsia="Yu Mincho"/>
        </w:rPr>
        <w:t>[TS 36.304, clause 5.2.3.1]</w:t>
      </w:r>
    </w:p>
    <w:p w14:paraId="0E5CCB7C" w14:textId="77777777" w:rsidR="00D81FAA" w:rsidRPr="00034446" w:rsidRDefault="00D81FAA" w:rsidP="00D81FAA">
      <w:pPr>
        <w:ind w:left="284" w:hanging="284"/>
        <w:rPr>
          <w:rFonts w:eastAsia="Yu Mincho"/>
        </w:rPr>
      </w:pPr>
      <w:r w:rsidRPr="00034446">
        <w:rPr>
          <w:rFonts w:eastAsia="Yu Mincho"/>
        </w:rPr>
        <w:t>The UE shall use one of the following two cell selection procedures:</w:t>
      </w:r>
    </w:p>
    <w:p w14:paraId="18F71370" w14:textId="77777777" w:rsidR="00D81FAA" w:rsidRPr="00034446" w:rsidRDefault="00D81FAA" w:rsidP="00D81FAA">
      <w:pPr>
        <w:ind w:left="568" w:hanging="284"/>
        <w:rPr>
          <w:rFonts w:eastAsia="Yu Mincho"/>
        </w:rPr>
      </w:pPr>
      <w:r w:rsidRPr="00034446">
        <w:rPr>
          <w:rFonts w:eastAsia="Yu Mincho"/>
        </w:rPr>
        <w:t>a)</w:t>
      </w:r>
      <w:r w:rsidRPr="00034446">
        <w:rPr>
          <w:rFonts w:eastAsia="Yu Mincho"/>
        </w:rPr>
        <w:tab/>
        <w:t>Initial Cell Selection</w:t>
      </w:r>
    </w:p>
    <w:p w14:paraId="59B17CCA" w14:textId="77777777" w:rsidR="00D81FAA" w:rsidRPr="00034446" w:rsidRDefault="00D81FAA" w:rsidP="00D81FAA">
      <w:pPr>
        <w:ind w:left="568" w:hanging="284"/>
        <w:rPr>
          <w:rFonts w:eastAsia="Yu Mincho"/>
        </w:rPr>
      </w:pPr>
      <w:r w:rsidRPr="00034446">
        <w:rPr>
          <w:rFonts w:eastAsia="Yu Mincho"/>
        </w:rPr>
        <w:tab/>
      </w:r>
      <w:r w:rsidRPr="00034446">
        <w:rPr>
          <w:rFonts w:eastAsia="MS Mincho"/>
        </w:rPr>
        <w:t>This procedure requires no prior knowledge of which RF channels are E-UTRA carriers. The UE shall scan all RF channels in the E-UTRA bands according to its capabilities to find a suitable cell.</w:t>
      </w:r>
      <w:r w:rsidRPr="00034446">
        <w:rPr>
          <w:rFonts w:eastAsia="MS Mincho"/>
          <w:snapToGrid w:val="0"/>
        </w:rPr>
        <w:t xml:space="preserve"> </w:t>
      </w:r>
      <w:r w:rsidRPr="00034446">
        <w:rPr>
          <w:rFonts w:eastAsia="MS Mincho"/>
        </w:rPr>
        <w:t>On each carrier frequency, the UE need only search for the strongest cell. Once a suitable cell is found this cell shall be selected.</w:t>
      </w:r>
    </w:p>
    <w:p w14:paraId="090D27B4" w14:textId="77777777" w:rsidR="00D81FAA" w:rsidRPr="00034446" w:rsidRDefault="00D81FAA" w:rsidP="00D81FAA">
      <w:pPr>
        <w:ind w:left="568" w:hanging="284"/>
        <w:rPr>
          <w:rFonts w:eastAsia="Yu Mincho"/>
        </w:rPr>
      </w:pPr>
      <w:r w:rsidRPr="00034446">
        <w:rPr>
          <w:rFonts w:eastAsia="Yu Mincho"/>
        </w:rPr>
        <w:t>b)</w:t>
      </w:r>
      <w:r w:rsidRPr="00034446">
        <w:rPr>
          <w:rFonts w:eastAsia="Yu Mincho"/>
        </w:rPr>
        <w:tab/>
        <w:t>Stored Information Cell Selection</w:t>
      </w:r>
    </w:p>
    <w:p w14:paraId="58B8E175" w14:textId="77777777" w:rsidR="00D81FAA" w:rsidRPr="00034446" w:rsidRDefault="00D81FAA" w:rsidP="00D81FAA">
      <w:pPr>
        <w:ind w:left="568" w:hanging="284"/>
        <w:rPr>
          <w:rFonts w:eastAsia="Yu Mincho"/>
        </w:rPr>
      </w:pPr>
      <w:r w:rsidRPr="00034446">
        <w:rPr>
          <w:rFonts w:eastAsia="Yu Mincho"/>
        </w:rPr>
        <w:tab/>
        <w:t>This procedure requires stored information of carrier frequencies and optionally also information on cell parameters, from previously received measurement control information elements or from previously detected cells</w:t>
      </w:r>
      <w:r w:rsidRPr="00034446">
        <w:rPr>
          <w:rFonts w:eastAsia="Yu Mincho"/>
          <w:snapToGrid w:val="0"/>
        </w:rPr>
        <w:t xml:space="preserve">. </w:t>
      </w:r>
      <w:r w:rsidRPr="00034446">
        <w:rPr>
          <w:rFonts w:eastAsia="Yu Mincho"/>
        </w:rPr>
        <w:t>Once the UE has found a suitable cell the UE shall select it. If no suitable cell is found the Initial Cell Selection procedure shall be started.</w:t>
      </w:r>
    </w:p>
    <w:p w14:paraId="47AE20C4" w14:textId="77777777" w:rsidR="00D81FAA" w:rsidRPr="00034446" w:rsidRDefault="00D81FAA" w:rsidP="00D81FAA">
      <w:pPr>
        <w:keepLines/>
        <w:ind w:left="1135" w:hanging="851"/>
        <w:rPr>
          <w:rFonts w:eastAsia="Yu Mincho"/>
        </w:rPr>
      </w:pPr>
      <w:r w:rsidRPr="00034446">
        <w:rPr>
          <w:rFonts w:eastAsia="Yu Mincho"/>
        </w:rPr>
        <w:t>NOTE: Priorities between different frequencies or RATs provided to the UE by system information or dedicated signalling are not used in the cell selection process.</w:t>
      </w:r>
    </w:p>
    <w:p w14:paraId="7E2BE22E" w14:textId="77777777" w:rsidR="00D81FAA" w:rsidRPr="00034446" w:rsidRDefault="00D81FAA" w:rsidP="00D81FAA">
      <w:pPr>
        <w:rPr>
          <w:rFonts w:eastAsia="Yu Mincho"/>
        </w:rPr>
      </w:pPr>
      <w:r w:rsidRPr="00034446">
        <w:rPr>
          <w:rFonts w:eastAsia="Yu Mincho"/>
        </w:rPr>
        <w:t>[TS 36.331, clause 5.3.3.2]</w:t>
      </w:r>
    </w:p>
    <w:p w14:paraId="7490FCE3" w14:textId="77777777" w:rsidR="00D81FAA" w:rsidRPr="00034446" w:rsidRDefault="00D81FAA" w:rsidP="00D81FAA">
      <w:pPr>
        <w:rPr>
          <w:rFonts w:eastAsia="Yu Mincho"/>
        </w:rPr>
      </w:pPr>
      <w:r w:rsidRPr="00034446">
        <w:rPr>
          <w:rFonts w:eastAsia="Yu Mincho"/>
        </w:rPr>
        <w:t>The UE initiates the procedure when upper layers request establishment of an RRC connection while the UE is in RRC_IDLE.</w:t>
      </w:r>
    </w:p>
    <w:p w14:paraId="79428C2B" w14:textId="77777777" w:rsidR="00D81FAA" w:rsidRPr="00034446" w:rsidRDefault="00D81FAA" w:rsidP="00D81FAA">
      <w:pPr>
        <w:rPr>
          <w:rFonts w:eastAsia="Yu Mincho"/>
        </w:rPr>
      </w:pPr>
      <w:r w:rsidRPr="00034446">
        <w:rPr>
          <w:rFonts w:eastAsia="Yu Mincho"/>
        </w:rPr>
        <w:t>Upon initiation of the procedure, the UE shall:</w:t>
      </w:r>
    </w:p>
    <w:p w14:paraId="090849A2" w14:textId="77777777" w:rsidR="00D81FAA" w:rsidRPr="00034446" w:rsidRDefault="00D81FAA" w:rsidP="00D81FAA">
      <w:pPr>
        <w:ind w:left="568" w:hanging="284"/>
        <w:rPr>
          <w:rFonts w:eastAsia="Yu Mincho"/>
          <w:lang w:eastAsia="zh-CN"/>
        </w:rPr>
      </w:pPr>
      <w:r w:rsidRPr="00034446">
        <w:rPr>
          <w:rFonts w:eastAsia="Yu Mincho"/>
        </w:rPr>
        <w:t>1&gt;</w:t>
      </w:r>
      <w:r w:rsidRPr="00034446">
        <w:rPr>
          <w:rFonts w:eastAsia="Yu Mincho"/>
        </w:rPr>
        <w:tab/>
        <w:t>if</w:t>
      </w:r>
      <w:r w:rsidRPr="00034446">
        <w:rPr>
          <w:rFonts w:eastAsia="Yu Mincho"/>
          <w:lang w:eastAsia="zh-CN"/>
        </w:rPr>
        <w:t xml:space="preserve"> </w:t>
      </w:r>
      <w:r w:rsidRPr="00034446">
        <w:rPr>
          <w:rFonts w:eastAsia="Yu Mincho"/>
        </w:rPr>
        <w:t>upper layers indicate that the RRC connection</w:t>
      </w:r>
      <w:r w:rsidRPr="00034446">
        <w:rPr>
          <w:rFonts w:eastAsia="Yu Mincho"/>
          <w:lang w:eastAsia="zh-CN"/>
        </w:rPr>
        <w:t xml:space="preserve"> is subject to EAB (see TS 24.301 [35]):</w:t>
      </w:r>
    </w:p>
    <w:p w14:paraId="1DFD70A5"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34446">
          <w:rPr>
            <w:rFonts w:eastAsia="Yu Mincho"/>
          </w:rPr>
          <w:t>5.3.3</w:t>
        </w:r>
      </w:smartTag>
      <w:r w:rsidRPr="00034446">
        <w:rPr>
          <w:rFonts w:eastAsia="Yu Mincho"/>
        </w:rPr>
        <w:t>.1</w:t>
      </w:r>
      <w:r w:rsidRPr="00034446">
        <w:rPr>
          <w:rFonts w:eastAsia="Yu Mincho"/>
          <w:lang w:eastAsia="zh-CN"/>
        </w:rPr>
        <w:t>2,</w:t>
      </w:r>
      <w:r w:rsidRPr="00034446">
        <w:rPr>
          <w:rFonts w:eastAsia="Yu Mincho"/>
        </w:rPr>
        <w:t xml:space="preserve"> is that access to the cell is barred:</w:t>
      </w:r>
    </w:p>
    <w:p w14:paraId="1ED7248A" w14:textId="77777777" w:rsidR="00D81FAA" w:rsidRPr="00034446" w:rsidRDefault="00D81FAA" w:rsidP="00D81FAA">
      <w:pPr>
        <w:ind w:left="1135" w:hanging="284"/>
        <w:rPr>
          <w:rFonts w:eastAsia="Yu Mincho"/>
          <w:lang w:eastAsia="zh-CN"/>
        </w:rPr>
      </w:pPr>
      <w:r w:rsidRPr="00034446">
        <w:rPr>
          <w:rFonts w:eastAsia="Yu Mincho"/>
          <w:lang w:eastAsia="zh-CN"/>
        </w:rPr>
        <w:t>3</w:t>
      </w:r>
      <w:r w:rsidRPr="00034446">
        <w:rPr>
          <w:rFonts w:eastAsia="Malgun Gothic"/>
        </w:rPr>
        <w:t>&gt;</w:t>
      </w:r>
      <w:r w:rsidRPr="00034446">
        <w:rPr>
          <w:rFonts w:eastAsia="Malgun Gothic"/>
        </w:rPr>
        <w:tab/>
        <w:t xml:space="preserve">inform upper layers about the failure to establish the RRC connection and </w:t>
      </w:r>
      <w:r w:rsidRPr="00034446">
        <w:rPr>
          <w:rFonts w:eastAsia="Yu Mincho"/>
          <w:lang w:eastAsia="zh-CN"/>
        </w:rPr>
        <w:t>that EAB</w:t>
      </w:r>
      <w:r w:rsidRPr="00034446">
        <w:rPr>
          <w:rFonts w:eastAsia="Yu Mincho"/>
        </w:rPr>
        <w:t xml:space="preserve"> </w:t>
      </w:r>
      <w:r w:rsidRPr="00034446">
        <w:rPr>
          <w:rFonts w:eastAsia="Malgun Gothic"/>
        </w:rPr>
        <w:t>is applicable</w:t>
      </w:r>
      <w:r w:rsidRPr="00034446">
        <w:rPr>
          <w:rFonts w:eastAsia="Yu Mincho"/>
        </w:rPr>
        <w:t xml:space="preserve">, </w:t>
      </w:r>
      <w:r w:rsidRPr="00034446">
        <w:rPr>
          <w:rFonts w:eastAsia="Malgun Gothic"/>
        </w:rPr>
        <w:t>upon which the procedure ends;</w:t>
      </w:r>
    </w:p>
    <w:p w14:paraId="3EA17742"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if the UE is establishing the RRC connection for mobile terminating calls:</w:t>
      </w:r>
    </w:p>
    <w:p w14:paraId="5368F07F"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if timer T302 is running:</w:t>
      </w:r>
    </w:p>
    <w:p w14:paraId="7BDF29F3"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inform upper layers about the failure to establish the RRC connection and that access barring for mobile terminating calls is applicable, upon which the procedure ends;</w:t>
      </w:r>
    </w:p>
    <w:p w14:paraId="3B594C1C"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else if the UE is establishing the RRC connection for emergency calls:</w:t>
      </w:r>
    </w:p>
    <w:p w14:paraId="6BC99953"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 xml:space="preserve">if </w:t>
      </w:r>
      <w:r w:rsidRPr="00034446">
        <w:rPr>
          <w:rFonts w:eastAsia="Yu Mincho"/>
          <w:i/>
          <w:iCs/>
        </w:rPr>
        <w:t>SystemInformationBlockType2</w:t>
      </w:r>
      <w:r w:rsidRPr="00034446">
        <w:rPr>
          <w:rFonts w:eastAsia="Yu Mincho"/>
        </w:rPr>
        <w:t xml:space="preserve"> includes the </w:t>
      </w:r>
      <w:r w:rsidRPr="00034446">
        <w:rPr>
          <w:rFonts w:eastAsia="Yu Mincho"/>
          <w:i/>
          <w:iCs/>
        </w:rPr>
        <w:t>ac-BarringInfo</w:t>
      </w:r>
      <w:r w:rsidRPr="00034446">
        <w:rPr>
          <w:rFonts w:eastAsia="Yu Mincho"/>
          <w:iCs/>
        </w:rPr>
        <w:t>:</w:t>
      </w:r>
    </w:p>
    <w:p w14:paraId="300BE61C"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 xml:space="preserve">if the </w:t>
      </w:r>
      <w:r w:rsidRPr="00034446">
        <w:rPr>
          <w:rFonts w:eastAsia="Yu Mincho"/>
          <w:i/>
        </w:rPr>
        <w:t>ac-BarringForEmergency</w:t>
      </w:r>
      <w:r w:rsidRPr="00034446">
        <w:rPr>
          <w:rFonts w:eastAsia="Yu Mincho"/>
        </w:rPr>
        <w:t xml:space="preserve"> is set to </w:t>
      </w:r>
      <w:r w:rsidRPr="00034446">
        <w:rPr>
          <w:rFonts w:eastAsia="Yu Mincho"/>
          <w:i/>
        </w:rPr>
        <w:t>TRUE</w:t>
      </w:r>
      <w:r w:rsidRPr="00034446">
        <w:rPr>
          <w:rFonts w:eastAsia="Yu Mincho"/>
        </w:rPr>
        <w:t>:</w:t>
      </w:r>
    </w:p>
    <w:p w14:paraId="53879BCF" w14:textId="77777777" w:rsidR="00D81FAA" w:rsidRPr="00034446" w:rsidRDefault="00D81FAA" w:rsidP="00D81FAA">
      <w:pPr>
        <w:ind w:left="1418" w:hanging="284"/>
        <w:rPr>
          <w:rFonts w:eastAsia="Yu Mincho"/>
        </w:rPr>
      </w:pPr>
      <w:r w:rsidRPr="00034446">
        <w:rPr>
          <w:rFonts w:eastAsia="Yu Mincho"/>
        </w:rPr>
        <w:t>4&gt;</w:t>
      </w:r>
      <w:r w:rsidRPr="00034446">
        <w:rPr>
          <w:rFonts w:eastAsia="Yu Mincho"/>
        </w:rPr>
        <w:tab/>
        <w:t>if the UE has one or more Access Classes, as stored on the USIM, with a value in the range 11..15, which is valid for the UE to use according to TS 22.011 [10] and TS 23.122 [11]:</w:t>
      </w:r>
    </w:p>
    <w:p w14:paraId="147133A9" w14:textId="77777777" w:rsidR="00D81FAA" w:rsidRPr="00034446" w:rsidRDefault="00D81FAA" w:rsidP="00D81FAA">
      <w:pPr>
        <w:keepLines/>
        <w:ind w:left="1135" w:hanging="851"/>
        <w:rPr>
          <w:rFonts w:eastAsia="Yu Mincho"/>
        </w:rPr>
      </w:pPr>
      <w:r w:rsidRPr="00034446">
        <w:rPr>
          <w:rFonts w:eastAsia="Yu Mincho"/>
        </w:rPr>
        <w:t>NOTE 1:</w:t>
      </w:r>
      <w:r w:rsidRPr="00034446">
        <w:rPr>
          <w:rFonts w:eastAsia="Yu Mincho"/>
        </w:rPr>
        <w:tab/>
        <w:t>ACs 12, 13, 14 are only valid for use in the home country and ACs 11, 15 are only valid for use in the HPLMN/ EHPLMN.</w:t>
      </w:r>
    </w:p>
    <w:p w14:paraId="55D79D9B" w14:textId="77777777" w:rsidR="00D81FAA" w:rsidRPr="00034446" w:rsidRDefault="00D81FAA" w:rsidP="00D81FAA">
      <w:pPr>
        <w:ind w:left="1702" w:hanging="284"/>
        <w:rPr>
          <w:rFonts w:eastAsia="Yu Mincho"/>
        </w:rPr>
      </w:pPr>
      <w:r w:rsidRPr="00034446">
        <w:rPr>
          <w:rFonts w:eastAsia="Yu Mincho"/>
        </w:rPr>
        <w:t>5&gt;</w:t>
      </w:r>
      <w:r w:rsidRPr="00034446">
        <w:rPr>
          <w:rFonts w:eastAsia="Yu Mincho"/>
        </w:rPr>
        <w:tab/>
        <w:t xml:space="preserve">if the </w:t>
      </w:r>
      <w:r w:rsidRPr="00034446">
        <w:rPr>
          <w:rFonts w:eastAsia="Yu Mincho"/>
          <w:i/>
          <w:iCs/>
        </w:rPr>
        <w:t>ac-BarringInfo</w:t>
      </w:r>
      <w:r w:rsidRPr="00034446">
        <w:rPr>
          <w:rFonts w:eastAsia="Yu Mincho"/>
        </w:rPr>
        <w:t xml:space="preserve"> includes </w:t>
      </w:r>
      <w:r w:rsidRPr="00034446">
        <w:rPr>
          <w:rFonts w:eastAsia="Yu Mincho"/>
          <w:i/>
          <w:iCs/>
        </w:rPr>
        <w:t>ac-BarringForMO-Data</w:t>
      </w:r>
      <w:r w:rsidRPr="00034446">
        <w:rPr>
          <w:rFonts w:eastAsia="Yu Mincho"/>
        </w:rPr>
        <w:t xml:space="preserve">, and for all of these valid Access Classes for the UE, the corresponding bit in the </w:t>
      </w:r>
      <w:r w:rsidRPr="00034446">
        <w:rPr>
          <w:rFonts w:eastAsia="Yu Mincho"/>
          <w:i/>
          <w:iCs/>
        </w:rPr>
        <w:t>ac-BarringForSpecialAC</w:t>
      </w:r>
      <w:r w:rsidRPr="00034446">
        <w:rPr>
          <w:rFonts w:eastAsia="Yu Mincho"/>
        </w:rPr>
        <w:t xml:space="preserve"> contained in </w:t>
      </w:r>
      <w:r w:rsidRPr="00034446">
        <w:rPr>
          <w:rFonts w:eastAsia="Yu Mincho"/>
          <w:i/>
          <w:iCs/>
        </w:rPr>
        <w:t>ac-BarringForMO-Data</w:t>
      </w:r>
      <w:r w:rsidRPr="00034446">
        <w:rPr>
          <w:rFonts w:eastAsia="Yu Mincho"/>
        </w:rPr>
        <w:t xml:space="preserve"> is set to </w:t>
      </w:r>
      <w:r w:rsidRPr="00034446">
        <w:rPr>
          <w:rFonts w:eastAsia="Yu Mincho"/>
          <w:i/>
        </w:rPr>
        <w:t>one</w:t>
      </w:r>
      <w:r w:rsidRPr="00034446">
        <w:rPr>
          <w:rFonts w:eastAsia="Yu Mincho"/>
        </w:rPr>
        <w:t>:</w:t>
      </w:r>
    </w:p>
    <w:p w14:paraId="4BC61A86" w14:textId="77777777" w:rsidR="00D81FAA" w:rsidRPr="00034446" w:rsidRDefault="00D81FAA" w:rsidP="00D81FAA">
      <w:pPr>
        <w:ind w:left="1985" w:hanging="284"/>
        <w:rPr>
          <w:rFonts w:eastAsia="Yu Mincho"/>
        </w:rPr>
      </w:pPr>
      <w:r w:rsidRPr="00034446">
        <w:rPr>
          <w:rFonts w:eastAsia="Yu Mincho"/>
        </w:rPr>
        <w:t>6&gt;</w:t>
      </w:r>
      <w:r w:rsidRPr="00034446">
        <w:rPr>
          <w:rFonts w:eastAsia="Yu Mincho"/>
        </w:rPr>
        <w:tab/>
        <w:t>consider access to the cell as barred;</w:t>
      </w:r>
    </w:p>
    <w:p w14:paraId="09F47102" w14:textId="77777777" w:rsidR="00D81FAA" w:rsidRPr="00034446" w:rsidRDefault="00D81FAA" w:rsidP="00D81FAA">
      <w:pPr>
        <w:ind w:left="1418" w:hanging="284"/>
        <w:rPr>
          <w:rFonts w:eastAsia="Yu Mincho"/>
        </w:rPr>
      </w:pPr>
      <w:r w:rsidRPr="00034446">
        <w:rPr>
          <w:rFonts w:eastAsia="Yu Mincho"/>
        </w:rPr>
        <w:t>4&gt;</w:t>
      </w:r>
      <w:r w:rsidRPr="00034446">
        <w:rPr>
          <w:rFonts w:eastAsia="Yu Mincho"/>
        </w:rPr>
        <w:tab/>
        <w:t>else:</w:t>
      </w:r>
    </w:p>
    <w:p w14:paraId="01A0038A" w14:textId="77777777" w:rsidR="00D81FAA" w:rsidRPr="00034446" w:rsidRDefault="00D81FAA" w:rsidP="00D81FAA">
      <w:pPr>
        <w:ind w:left="1702" w:hanging="284"/>
        <w:rPr>
          <w:rFonts w:eastAsia="Yu Mincho"/>
        </w:rPr>
      </w:pPr>
      <w:r w:rsidRPr="00034446">
        <w:rPr>
          <w:rFonts w:eastAsia="Yu Mincho"/>
        </w:rPr>
        <w:t>5&gt;</w:t>
      </w:r>
      <w:r w:rsidRPr="00034446">
        <w:rPr>
          <w:rFonts w:eastAsia="Yu Mincho"/>
        </w:rPr>
        <w:tab/>
        <w:t>consider access to the cell as barred;</w:t>
      </w:r>
    </w:p>
    <w:p w14:paraId="72B4863E"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if access to the cell is barred:</w:t>
      </w:r>
    </w:p>
    <w:p w14:paraId="128EF2D0"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inform upper layers about the failure to establish the RRC connection, upon which the procedure ends;</w:t>
      </w:r>
    </w:p>
    <w:p w14:paraId="1105BF00"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else if the UE is establishing the RRC connection for mobile originating calls:</w:t>
      </w:r>
    </w:p>
    <w:p w14:paraId="247D27A3"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 xml:space="preserve">perform access barring check as specified in 5.3.3.11, using T303 as "Tbarring" and </w:t>
      </w:r>
      <w:r w:rsidRPr="00034446">
        <w:rPr>
          <w:rFonts w:eastAsia="Yu Mincho"/>
          <w:i/>
        </w:rPr>
        <w:t>ac-BarringForMO-Data</w:t>
      </w:r>
      <w:r w:rsidRPr="00034446">
        <w:rPr>
          <w:rFonts w:eastAsia="Yu Mincho"/>
        </w:rPr>
        <w:t xml:space="preserve"> as "AC barring parameter";</w:t>
      </w:r>
    </w:p>
    <w:p w14:paraId="70665A60"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if access to the cell is barred:</w:t>
      </w:r>
    </w:p>
    <w:p w14:paraId="21A5FDA0"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 xml:space="preserve">if </w:t>
      </w:r>
      <w:r w:rsidRPr="00034446">
        <w:rPr>
          <w:rFonts w:eastAsia="Yu Mincho"/>
          <w:i/>
          <w:iCs/>
        </w:rPr>
        <w:t>SystemInformationBlockType2</w:t>
      </w:r>
      <w:r w:rsidRPr="00034446">
        <w:rPr>
          <w:rFonts w:eastAsia="Yu Mincho"/>
        </w:rPr>
        <w:t xml:space="preserve"> includes </w:t>
      </w:r>
      <w:r w:rsidRPr="00034446">
        <w:rPr>
          <w:rFonts w:eastAsia="Yu Mincho"/>
          <w:i/>
          <w:iCs/>
        </w:rPr>
        <w:t>ac-BarringForCSFB</w:t>
      </w:r>
      <w:r w:rsidRPr="00034446">
        <w:rPr>
          <w:rFonts w:eastAsia="Yu Mincho"/>
        </w:rPr>
        <w:t xml:space="preserve"> or the UE does not support CS fallback:</w:t>
      </w:r>
    </w:p>
    <w:p w14:paraId="77FFBA90" w14:textId="77777777" w:rsidR="00D81FAA" w:rsidRPr="00034446" w:rsidRDefault="00D81FAA" w:rsidP="00D81FAA">
      <w:pPr>
        <w:ind w:left="1418" w:hanging="284"/>
        <w:rPr>
          <w:rFonts w:eastAsia="PMingLiU"/>
          <w:lang w:eastAsia="zh-TW"/>
        </w:rPr>
      </w:pPr>
      <w:r w:rsidRPr="00034446">
        <w:rPr>
          <w:rFonts w:eastAsia="Yu Mincho"/>
        </w:rPr>
        <w:t>4&gt;</w:t>
      </w:r>
      <w:r w:rsidRPr="00034446">
        <w:rPr>
          <w:rFonts w:eastAsia="Yu Mincho"/>
        </w:rPr>
        <w:tab/>
      </w:r>
      <w:r w:rsidRPr="00034446">
        <w:rPr>
          <w:rFonts w:eastAsia="PMingLiU"/>
          <w:lang w:eastAsia="zh-TW"/>
        </w:rPr>
        <w:t>inform upper layers about the failure to establish the RRC connection and that access barring for mobile originating calls is applicable, upon which the procedure ends;</w:t>
      </w:r>
    </w:p>
    <w:p w14:paraId="28A5258B" w14:textId="77777777" w:rsidR="00D81FAA" w:rsidRPr="00034446" w:rsidRDefault="00D81FAA" w:rsidP="00D81FAA">
      <w:pPr>
        <w:ind w:left="1135" w:hanging="284"/>
        <w:rPr>
          <w:rFonts w:eastAsia="Yu Mincho"/>
        </w:rPr>
      </w:pPr>
      <w:r w:rsidRPr="00034446">
        <w:rPr>
          <w:rFonts w:eastAsia="PMingLiU"/>
          <w:lang w:eastAsia="zh-TW"/>
        </w:rPr>
        <w:t>3&gt;</w:t>
      </w:r>
      <w:r w:rsidRPr="00034446">
        <w:rPr>
          <w:rFonts w:eastAsia="PMingLiU"/>
          <w:lang w:eastAsia="zh-TW"/>
        </w:rPr>
        <w:tab/>
      </w:r>
      <w:r w:rsidRPr="00034446">
        <w:rPr>
          <w:rFonts w:eastAsia="Yu Mincho"/>
        </w:rPr>
        <w:t>else (</w:t>
      </w:r>
      <w:r w:rsidRPr="00034446">
        <w:rPr>
          <w:rFonts w:eastAsia="Yu Mincho"/>
          <w:i/>
        </w:rPr>
        <w:t>SystemInformationBlockType2</w:t>
      </w:r>
      <w:r w:rsidRPr="00034446">
        <w:rPr>
          <w:rFonts w:eastAsia="Yu Mincho"/>
        </w:rPr>
        <w:t xml:space="preserve"> does not include </w:t>
      </w:r>
      <w:r w:rsidRPr="00034446">
        <w:rPr>
          <w:rFonts w:eastAsia="Yu Mincho"/>
          <w:i/>
        </w:rPr>
        <w:t>ac-BarringForCSFB</w:t>
      </w:r>
      <w:r w:rsidRPr="00034446">
        <w:rPr>
          <w:rFonts w:eastAsia="Yu Mincho"/>
        </w:rPr>
        <w:t xml:space="preserve"> and the UE supports CS fallback):</w:t>
      </w:r>
    </w:p>
    <w:p w14:paraId="629E0974" w14:textId="77777777" w:rsidR="00D81FAA" w:rsidRPr="00034446" w:rsidRDefault="00D81FAA" w:rsidP="00D81FAA">
      <w:pPr>
        <w:ind w:left="1418" w:hanging="284"/>
        <w:rPr>
          <w:rFonts w:eastAsia="Yu Mincho"/>
        </w:rPr>
      </w:pPr>
      <w:r w:rsidRPr="00034446">
        <w:rPr>
          <w:rFonts w:eastAsia="Yu Mincho"/>
        </w:rPr>
        <w:t>4&gt;</w:t>
      </w:r>
      <w:r w:rsidRPr="00034446">
        <w:rPr>
          <w:rFonts w:eastAsia="Yu Mincho"/>
        </w:rPr>
        <w:tab/>
        <w:t>if timer T306 is not running, start T306 with the timer value of T303;</w:t>
      </w:r>
    </w:p>
    <w:p w14:paraId="63DD9DAD" w14:textId="77777777" w:rsidR="00D81FAA" w:rsidRPr="00034446" w:rsidRDefault="00D81FAA" w:rsidP="00D81FAA">
      <w:pPr>
        <w:ind w:left="1418" w:hanging="284"/>
        <w:rPr>
          <w:rFonts w:eastAsia="PMingLiU"/>
          <w:lang w:eastAsia="zh-TW"/>
        </w:rPr>
      </w:pPr>
      <w:r w:rsidRPr="00034446">
        <w:rPr>
          <w:rFonts w:eastAsia="Yu Mincho"/>
        </w:rPr>
        <w:t>4</w:t>
      </w:r>
      <w:r w:rsidRPr="00034446">
        <w:rPr>
          <w:rFonts w:eastAsia="PMingLiU"/>
          <w:lang w:eastAsia="zh-TW"/>
        </w:rPr>
        <w:t>&gt;</w:t>
      </w:r>
      <w:r w:rsidRPr="00034446">
        <w:rPr>
          <w:rFonts w:eastAsia="PMingLiU"/>
          <w:lang w:eastAsia="zh-TW"/>
        </w:rPr>
        <w:tab/>
      </w:r>
      <w:r w:rsidRPr="00034446">
        <w:rPr>
          <w:rFonts w:eastAsia="Yu Mincho"/>
        </w:rPr>
        <w:t>inform</w:t>
      </w:r>
      <w:r w:rsidRPr="00034446">
        <w:rPr>
          <w:rFonts w:eastAsia="PMingLiU"/>
          <w:lang w:eastAsia="zh-TW"/>
        </w:rPr>
        <w:t xml:space="preserve"> upper layers about the failure to establish the RRC connection and that access barring for mobile originating calls </w:t>
      </w:r>
      <w:r w:rsidRPr="00034446">
        <w:rPr>
          <w:rFonts w:eastAsia="Yu Mincho"/>
        </w:rPr>
        <w:t xml:space="preserve">and mobile originating CS fallback </w:t>
      </w:r>
      <w:r w:rsidRPr="00034446">
        <w:rPr>
          <w:rFonts w:eastAsia="PMingLiU"/>
          <w:lang w:eastAsia="zh-TW"/>
        </w:rPr>
        <w:t>is applicable, upon which the procedure ends;</w:t>
      </w:r>
    </w:p>
    <w:p w14:paraId="47F6DD53"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else if the UE is establishing the RRC connection for mobile originating signalling:</w:t>
      </w:r>
    </w:p>
    <w:p w14:paraId="64958D12"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 xml:space="preserve">perform access barring check as specified in 5.3.3.11, using T305 as "Tbarring" and </w:t>
      </w:r>
      <w:r w:rsidRPr="00034446">
        <w:rPr>
          <w:rFonts w:eastAsia="Yu Mincho"/>
          <w:i/>
        </w:rPr>
        <w:t>ac-BarringForMO-Signalling</w:t>
      </w:r>
      <w:r w:rsidRPr="00034446">
        <w:rPr>
          <w:rFonts w:eastAsia="Yu Mincho"/>
        </w:rPr>
        <w:t xml:space="preserve"> as "AC barring parameter";</w:t>
      </w:r>
    </w:p>
    <w:p w14:paraId="5851D629"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if access to the cell is barred:</w:t>
      </w:r>
    </w:p>
    <w:p w14:paraId="5691CEF1" w14:textId="77777777" w:rsidR="00D81FAA" w:rsidRPr="00034446" w:rsidRDefault="00D81FAA" w:rsidP="00D81FAA">
      <w:pPr>
        <w:ind w:left="1135" w:hanging="284"/>
        <w:rPr>
          <w:rFonts w:eastAsia="PMingLiU"/>
          <w:lang w:eastAsia="zh-TW"/>
        </w:rPr>
      </w:pPr>
      <w:r w:rsidRPr="00034446">
        <w:rPr>
          <w:rFonts w:eastAsia="PMingLiU"/>
          <w:lang w:eastAsia="zh-TW"/>
        </w:rPr>
        <w:t>3&gt;</w:t>
      </w:r>
      <w:r w:rsidRPr="00034446">
        <w:rPr>
          <w:rFonts w:eastAsia="PMingLiU"/>
          <w:lang w:eastAsia="zh-TW"/>
        </w:rPr>
        <w:tab/>
        <w:t xml:space="preserve">inform upper layers about the failure to establish the RRC connection and that access barring for mobile originating </w:t>
      </w:r>
      <w:r w:rsidRPr="00034446">
        <w:rPr>
          <w:rFonts w:eastAsia="Yu Mincho"/>
        </w:rPr>
        <w:t xml:space="preserve">signalling </w:t>
      </w:r>
      <w:r w:rsidRPr="00034446">
        <w:rPr>
          <w:rFonts w:eastAsia="PMingLiU"/>
          <w:lang w:eastAsia="zh-TW"/>
        </w:rPr>
        <w:t>is applicable, upon which the procedure ends;</w:t>
      </w:r>
    </w:p>
    <w:p w14:paraId="32BCCA8B" w14:textId="77777777" w:rsidR="00D81FAA" w:rsidRPr="00034446" w:rsidRDefault="00D81FAA" w:rsidP="00D81FAA">
      <w:pPr>
        <w:ind w:left="540" w:hanging="360"/>
        <w:rPr>
          <w:rFonts w:eastAsia="Yu Mincho"/>
        </w:rPr>
      </w:pPr>
      <w:r w:rsidRPr="00034446">
        <w:rPr>
          <w:rFonts w:eastAsia="Yu Mincho"/>
        </w:rPr>
        <w:t>1&gt;</w:t>
      </w:r>
      <w:r w:rsidRPr="00034446">
        <w:rPr>
          <w:rFonts w:eastAsia="Yu Mincho"/>
        </w:rPr>
        <w:tab/>
        <w:t>else (the UE is establishing the RRC connection for mobile originating CS fallback):</w:t>
      </w:r>
    </w:p>
    <w:p w14:paraId="0FB30BEB"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 xml:space="preserve">if </w:t>
      </w:r>
      <w:r w:rsidRPr="00034446">
        <w:rPr>
          <w:rFonts w:eastAsia="Yu Mincho"/>
          <w:i/>
        </w:rPr>
        <w:t>SystemInformationBlockType2</w:t>
      </w:r>
      <w:r w:rsidRPr="00034446">
        <w:rPr>
          <w:rFonts w:eastAsia="Yu Mincho"/>
        </w:rPr>
        <w:t xml:space="preserve"> includes </w:t>
      </w:r>
      <w:r w:rsidRPr="00034446">
        <w:rPr>
          <w:rFonts w:eastAsia="Yu Mincho"/>
          <w:i/>
        </w:rPr>
        <w:t>ac-BarringForCSFB</w:t>
      </w:r>
      <w:r w:rsidRPr="00034446">
        <w:rPr>
          <w:rFonts w:eastAsia="Yu Mincho"/>
        </w:rPr>
        <w:t>:</w:t>
      </w:r>
    </w:p>
    <w:p w14:paraId="62DCEC8B"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 xml:space="preserve">perform access barring check as specified in 5.3.3.11, using T306 as "Tbarring" and </w:t>
      </w:r>
      <w:r w:rsidRPr="00034446">
        <w:rPr>
          <w:rFonts w:eastAsia="Yu Mincho"/>
          <w:i/>
        </w:rPr>
        <w:t>ac-BarringForCSFB</w:t>
      </w:r>
      <w:r w:rsidRPr="00034446">
        <w:rPr>
          <w:rFonts w:eastAsia="Yu Mincho"/>
        </w:rPr>
        <w:t xml:space="preserve"> as "AC barring parameter";</w:t>
      </w:r>
    </w:p>
    <w:p w14:paraId="506B76D9"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if access to the cell is barred:</w:t>
      </w:r>
    </w:p>
    <w:p w14:paraId="45BB4151" w14:textId="77777777" w:rsidR="00D81FAA" w:rsidRPr="00034446" w:rsidRDefault="00D81FAA" w:rsidP="00D81FAA">
      <w:pPr>
        <w:ind w:left="1418" w:hanging="284"/>
        <w:rPr>
          <w:rFonts w:eastAsia="Yu Mincho"/>
        </w:rPr>
      </w:pPr>
      <w:r w:rsidRPr="00034446">
        <w:rPr>
          <w:rFonts w:eastAsia="Yu Mincho"/>
        </w:rPr>
        <w:t>4</w:t>
      </w:r>
      <w:r w:rsidRPr="00034446">
        <w:rPr>
          <w:rFonts w:eastAsia="PMingLiU"/>
          <w:lang w:eastAsia="zh-TW"/>
        </w:rPr>
        <w:t>&gt;</w:t>
      </w:r>
      <w:r w:rsidRPr="00034446">
        <w:rPr>
          <w:rFonts w:eastAsia="PMingLiU"/>
          <w:lang w:eastAsia="zh-TW"/>
        </w:rPr>
        <w:tab/>
        <w:t xml:space="preserve">inform upper layers about the failure to establish the RRC connection and that access barring for mobile originating </w:t>
      </w:r>
      <w:r w:rsidRPr="00034446">
        <w:rPr>
          <w:rFonts w:eastAsia="Yu Mincho"/>
        </w:rPr>
        <w:t xml:space="preserve">CS fallback </w:t>
      </w:r>
      <w:r w:rsidRPr="00034446">
        <w:rPr>
          <w:rFonts w:eastAsia="PMingLiU"/>
          <w:lang w:eastAsia="zh-TW"/>
        </w:rPr>
        <w:t xml:space="preserve">is applicable, </w:t>
      </w:r>
      <w:r w:rsidRPr="00034446">
        <w:rPr>
          <w:rFonts w:eastAsia="Yu Mincho"/>
        </w:rPr>
        <w:t xml:space="preserve">due to </w:t>
      </w:r>
      <w:r w:rsidRPr="00034446">
        <w:rPr>
          <w:rFonts w:eastAsia="Yu Mincho"/>
          <w:i/>
        </w:rPr>
        <w:t>ac-BarringForCSFB</w:t>
      </w:r>
      <w:r w:rsidRPr="00034446">
        <w:rPr>
          <w:rFonts w:eastAsia="Yu Mincho"/>
        </w:rPr>
        <w:t xml:space="preserve">, </w:t>
      </w:r>
      <w:r w:rsidRPr="00034446">
        <w:rPr>
          <w:rFonts w:eastAsia="PMingLiU"/>
          <w:lang w:eastAsia="zh-TW"/>
        </w:rPr>
        <w:t>upon which the procedure ends;</w:t>
      </w:r>
    </w:p>
    <w:p w14:paraId="3BC59C23"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else:</w:t>
      </w:r>
    </w:p>
    <w:p w14:paraId="2703D125"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 xml:space="preserve">perform access barring check as specified in 5.3.3.11, using T306 as "Tbarring" and </w:t>
      </w:r>
      <w:r w:rsidRPr="00034446">
        <w:rPr>
          <w:rFonts w:eastAsia="Yu Mincho"/>
          <w:i/>
        </w:rPr>
        <w:t>ac-BarringForMO-Data</w:t>
      </w:r>
      <w:r w:rsidRPr="00034446">
        <w:rPr>
          <w:rFonts w:eastAsia="Yu Mincho"/>
        </w:rPr>
        <w:t xml:space="preserve"> as "AC barring parameter";</w:t>
      </w:r>
    </w:p>
    <w:p w14:paraId="587B3788"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if access to the cell is barred:</w:t>
      </w:r>
    </w:p>
    <w:p w14:paraId="0A0E3400" w14:textId="77777777" w:rsidR="00D81FAA" w:rsidRPr="00034446" w:rsidRDefault="00D81FAA" w:rsidP="00D81FAA">
      <w:pPr>
        <w:ind w:left="1418" w:hanging="284"/>
        <w:rPr>
          <w:rFonts w:eastAsia="Yu Mincho"/>
        </w:rPr>
      </w:pPr>
      <w:r w:rsidRPr="00034446">
        <w:rPr>
          <w:rFonts w:eastAsia="Yu Mincho"/>
        </w:rPr>
        <w:t>4&gt;</w:t>
      </w:r>
      <w:r w:rsidRPr="00034446">
        <w:rPr>
          <w:rFonts w:eastAsia="Yu Mincho"/>
        </w:rPr>
        <w:tab/>
        <w:t>if timer T303 is not running, start T303 with the timer value of T306;</w:t>
      </w:r>
    </w:p>
    <w:p w14:paraId="5DEDA470" w14:textId="77777777" w:rsidR="00D81FAA" w:rsidRPr="00034446" w:rsidRDefault="00D81FAA" w:rsidP="00D81FAA">
      <w:pPr>
        <w:ind w:left="1418" w:hanging="284"/>
        <w:rPr>
          <w:rFonts w:eastAsia="Yu Mincho"/>
        </w:rPr>
      </w:pPr>
      <w:r w:rsidRPr="00034446">
        <w:rPr>
          <w:rFonts w:eastAsia="Yu Mincho"/>
        </w:rPr>
        <w:t>4</w:t>
      </w:r>
      <w:r w:rsidRPr="00034446">
        <w:rPr>
          <w:rFonts w:eastAsia="PMingLiU"/>
          <w:lang w:eastAsia="zh-TW"/>
        </w:rPr>
        <w:t>&gt;</w:t>
      </w:r>
      <w:r w:rsidRPr="00034446">
        <w:rPr>
          <w:rFonts w:eastAsia="PMingLiU"/>
          <w:lang w:eastAsia="zh-TW"/>
        </w:rPr>
        <w:tab/>
        <w:t xml:space="preserve">inform upper layers about the failure to establish the RRC connection and that access barring for mobile originating </w:t>
      </w:r>
      <w:r w:rsidRPr="00034446">
        <w:rPr>
          <w:rFonts w:eastAsia="Yu Mincho"/>
        </w:rPr>
        <w:t xml:space="preserve">CS fallback and mobile originating calls </w:t>
      </w:r>
      <w:r w:rsidRPr="00034446">
        <w:rPr>
          <w:rFonts w:eastAsia="PMingLiU"/>
          <w:lang w:eastAsia="zh-TW"/>
        </w:rPr>
        <w:t xml:space="preserve">is applicable, </w:t>
      </w:r>
      <w:r w:rsidRPr="00034446">
        <w:rPr>
          <w:rFonts w:eastAsia="Yu Mincho"/>
        </w:rPr>
        <w:t xml:space="preserve">due to </w:t>
      </w:r>
      <w:r w:rsidRPr="00034446">
        <w:rPr>
          <w:rFonts w:eastAsia="Yu Mincho"/>
          <w:i/>
        </w:rPr>
        <w:t>ac-BarringForMO-Data</w:t>
      </w:r>
      <w:r w:rsidRPr="00034446">
        <w:rPr>
          <w:rFonts w:eastAsia="Yu Mincho"/>
        </w:rPr>
        <w:t xml:space="preserve">, </w:t>
      </w:r>
      <w:r w:rsidRPr="00034446">
        <w:rPr>
          <w:rFonts w:eastAsia="PMingLiU"/>
          <w:lang w:eastAsia="zh-TW"/>
        </w:rPr>
        <w:t>upon which the procedure ends;</w:t>
      </w:r>
    </w:p>
    <w:p w14:paraId="00CA3E9F"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apply the default physical channel configuration as specified in 9.2.4;</w:t>
      </w:r>
    </w:p>
    <w:p w14:paraId="69D11CBF"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apply the default semi-persistent scheduling configuration as specified in 9.2.3;</w:t>
      </w:r>
    </w:p>
    <w:p w14:paraId="1648B411"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apply the default MAC main configuration as specified in 9.2.2;</w:t>
      </w:r>
    </w:p>
    <w:p w14:paraId="7E30A599"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apply the CCCH configuration as specified in 9.1.1.2;</w:t>
      </w:r>
    </w:p>
    <w:p w14:paraId="2B4DCBFB"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 xml:space="preserve">apply the </w:t>
      </w:r>
      <w:r w:rsidRPr="00034446">
        <w:rPr>
          <w:rFonts w:eastAsia="Yu Mincho"/>
          <w:i/>
        </w:rPr>
        <w:t>timeAlignmentTimerCommon</w:t>
      </w:r>
      <w:r w:rsidRPr="00034446">
        <w:rPr>
          <w:rFonts w:eastAsia="Yu Mincho"/>
        </w:rPr>
        <w:t xml:space="preserve"> included in </w:t>
      </w:r>
      <w:r w:rsidRPr="00034446">
        <w:rPr>
          <w:rFonts w:eastAsia="Yu Mincho"/>
          <w:i/>
        </w:rPr>
        <w:t>SystemInformationBlockType2</w:t>
      </w:r>
      <w:r w:rsidRPr="00034446">
        <w:rPr>
          <w:rFonts w:eastAsia="Yu Mincho"/>
        </w:rPr>
        <w:t>;</w:t>
      </w:r>
    </w:p>
    <w:p w14:paraId="62971726"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start timer T300;</w:t>
      </w:r>
    </w:p>
    <w:p w14:paraId="59600B22"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 xml:space="preserve">initiate transmission of the </w:t>
      </w:r>
      <w:r w:rsidRPr="00034446">
        <w:rPr>
          <w:rFonts w:eastAsia="Yu Mincho"/>
          <w:i/>
        </w:rPr>
        <w:t>RRCConnectionRequest</w:t>
      </w:r>
      <w:r w:rsidRPr="00034446">
        <w:rPr>
          <w:rFonts w:eastAsia="Yu Mincho"/>
        </w:rPr>
        <w:t xml:space="preserve"> message in accordance with 5.3.3.3;</w:t>
      </w:r>
    </w:p>
    <w:p w14:paraId="5497FAA1" w14:textId="77777777" w:rsidR="00D81FAA" w:rsidRPr="00034446" w:rsidRDefault="00D81FAA" w:rsidP="00D81FAA">
      <w:pPr>
        <w:keepLines/>
        <w:ind w:left="1135" w:hanging="851"/>
        <w:rPr>
          <w:rFonts w:eastAsia="Yu Mincho"/>
        </w:rPr>
      </w:pPr>
      <w:r w:rsidRPr="00034446">
        <w:rPr>
          <w:rFonts w:eastAsia="Yu Mincho"/>
        </w:rPr>
        <w:t>NOTE 2:</w:t>
      </w:r>
      <w:r w:rsidRPr="00034446">
        <w:rPr>
          <w:rFonts w:eastAsia="Yu Mincho"/>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6576E62D" w14:textId="77777777" w:rsidR="00D81FAA" w:rsidRPr="00034446" w:rsidRDefault="00D81FAA" w:rsidP="00D81FAA">
      <w:pPr>
        <w:rPr>
          <w:rFonts w:eastAsia="Yu Mincho"/>
        </w:rPr>
      </w:pPr>
      <w:r w:rsidRPr="00034446">
        <w:rPr>
          <w:rFonts w:eastAsia="Yu Mincho"/>
        </w:rPr>
        <w:t>[TS 36.331, clause 5.3.3.3]</w:t>
      </w:r>
    </w:p>
    <w:p w14:paraId="1D693793" w14:textId="77777777" w:rsidR="00D81FAA" w:rsidRPr="00034446" w:rsidRDefault="00D81FAA" w:rsidP="00D81FAA">
      <w:pPr>
        <w:rPr>
          <w:rFonts w:eastAsia="Yu Mincho"/>
        </w:rPr>
      </w:pPr>
      <w:r w:rsidRPr="00034446">
        <w:rPr>
          <w:rFonts w:eastAsia="Yu Mincho"/>
        </w:rPr>
        <w:t xml:space="preserve">The UE shall set the contents of </w:t>
      </w:r>
      <w:r w:rsidRPr="00034446">
        <w:rPr>
          <w:rFonts w:eastAsia="Yu Mincho"/>
          <w:i/>
        </w:rPr>
        <w:t>RRCConnectionRequest</w:t>
      </w:r>
      <w:r w:rsidRPr="00034446">
        <w:rPr>
          <w:rFonts w:eastAsia="Yu Mincho"/>
        </w:rPr>
        <w:t xml:space="preserve"> message as follows:</w:t>
      </w:r>
    </w:p>
    <w:p w14:paraId="6885B31B"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 xml:space="preserve">set the </w:t>
      </w:r>
      <w:r w:rsidRPr="00034446">
        <w:rPr>
          <w:rFonts w:eastAsia="Yu Mincho"/>
          <w:i/>
        </w:rPr>
        <w:t>ue-Identity</w:t>
      </w:r>
      <w:r w:rsidRPr="00034446">
        <w:rPr>
          <w:rFonts w:eastAsia="Yu Mincho"/>
        </w:rPr>
        <w:t xml:space="preserve"> as follows:</w:t>
      </w:r>
    </w:p>
    <w:p w14:paraId="6C34EF31"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if upper layers provide an S-TMSI:</w:t>
      </w:r>
    </w:p>
    <w:p w14:paraId="45C92994"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 xml:space="preserve">set the </w:t>
      </w:r>
      <w:r w:rsidRPr="00034446">
        <w:rPr>
          <w:rFonts w:eastAsia="Yu Mincho"/>
          <w:i/>
        </w:rPr>
        <w:t>ue-Identity</w:t>
      </w:r>
      <w:r w:rsidRPr="00034446">
        <w:rPr>
          <w:rFonts w:eastAsia="Yu Mincho"/>
        </w:rPr>
        <w:t xml:space="preserve"> to the value received from upper layers;</w:t>
      </w:r>
    </w:p>
    <w:p w14:paraId="514CF97E" w14:textId="77777777" w:rsidR="00D81FAA" w:rsidRPr="00034446" w:rsidRDefault="00D81FAA" w:rsidP="00D81FAA">
      <w:pPr>
        <w:ind w:left="851" w:hanging="284"/>
        <w:rPr>
          <w:rFonts w:eastAsia="Yu Mincho"/>
        </w:rPr>
      </w:pPr>
      <w:r w:rsidRPr="00034446">
        <w:rPr>
          <w:rFonts w:eastAsia="Yu Mincho"/>
        </w:rPr>
        <w:t>2&gt;</w:t>
      </w:r>
      <w:r w:rsidRPr="00034446">
        <w:rPr>
          <w:rFonts w:eastAsia="Yu Mincho"/>
        </w:rPr>
        <w:tab/>
        <w:t>else:</w:t>
      </w:r>
    </w:p>
    <w:p w14:paraId="110C31BD" w14:textId="77777777" w:rsidR="00D81FAA" w:rsidRPr="00034446" w:rsidRDefault="00D81FAA" w:rsidP="00D81FAA">
      <w:pPr>
        <w:ind w:left="1135" w:hanging="284"/>
        <w:rPr>
          <w:rFonts w:eastAsia="Yu Mincho"/>
        </w:rPr>
      </w:pPr>
      <w:r w:rsidRPr="00034446">
        <w:rPr>
          <w:rFonts w:eastAsia="Yu Mincho"/>
        </w:rPr>
        <w:t>3&gt;</w:t>
      </w:r>
      <w:r w:rsidRPr="00034446">
        <w:rPr>
          <w:rFonts w:eastAsia="Yu Mincho"/>
        </w:rPr>
        <w:tab/>
        <w:t>draw a random value in the range 0 .. 2</w:t>
      </w:r>
      <w:r w:rsidRPr="00034446">
        <w:rPr>
          <w:rFonts w:eastAsia="Yu Mincho"/>
          <w:vertAlign w:val="superscript"/>
        </w:rPr>
        <w:t>40</w:t>
      </w:r>
      <w:r w:rsidRPr="00034446">
        <w:rPr>
          <w:rFonts w:eastAsia="Yu Mincho"/>
        </w:rPr>
        <w:t xml:space="preserve">-1 and set the </w:t>
      </w:r>
      <w:r w:rsidRPr="00034446">
        <w:rPr>
          <w:rFonts w:eastAsia="Yu Mincho"/>
          <w:i/>
        </w:rPr>
        <w:t xml:space="preserve">ue-Identity </w:t>
      </w:r>
      <w:r w:rsidRPr="00034446">
        <w:rPr>
          <w:rFonts w:eastAsia="Yu Mincho"/>
        </w:rPr>
        <w:t>to</w:t>
      </w:r>
      <w:r w:rsidRPr="00034446">
        <w:rPr>
          <w:rFonts w:eastAsia="Yu Mincho"/>
          <w:i/>
        </w:rPr>
        <w:t xml:space="preserve"> </w:t>
      </w:r>
      <w:r w:rsidRPr="00034446">
        <w:rPr>
          <w:rFonts w:eastAsia="Yu Mincho"/>
        </w:rPr>
        <w:t>this value;</w:t>
      </w:r>
    </w:p>
    <w:p w14:paraId="1BDCE6C5" w14:textId="77777777" w:rsidR="00D81FAA" w:rsidRPr="00034446" w:rsidRDefault="00D81FAA" w:rsidP="00D81FAA">
      <w:pPr>
        <w:keepLines/>
        <w:ind w:left="1135" w:hanging="851"/>
        <w:rPr>
          <w:rFonts w:eastAsia="Yu Mincho"/>
        </w:rPr>
      </w:pPr>
      <w:r w:rsidRPr="00034446">
        <w:rPr>
          <w:rFonts w:eastAsia="Yu Mincho"/>
        </w:rPr>
        <w:t>NOTE 1:</w:t>
      </w:r>
      <w:r w:rsidRPr="00034446">
        <w:rPr>
          <w:rFonts w:eastAsia="Yu Mincho"/>
        </w:rPr>
        <w:tab/>
        <w:t>Upper layers provide the S-TMSI if the UE is registered in the TA of the current cell.</w:t>
      </w:r>
    </w:p>
    <w:p w14:paraId="048DD582" w14:textId="77777777" w:rsidR="00D81FAA" w:rsidRPr="00034446" w:rsidRDefault="00D81FAA" w:rsidP="00D81FAA">
      <w:pPr>
        <w:ind w:left="568" w:hanging="284"/>
        <w:rPr>
          <w:rFonts w:eastAsia="Yu Mincho"/>
        </w:rPr>
      </w:pPr>
      <w:r w:rsidRPr="00034446">
        <w:rPr>
          <w:rFonts w:eastAsia="Yu Mincho"/>
        </w:rPr>
        <w:t>1&gt;</w:t>
      </w:r>
      <w:r w:rsidRPr="00034446">
        <w:rPr>
          <w:rFonts w:eastAsia="Yu Mincho"/>
        </w:rPr>
        <w:tab/>
        <w:t xml:space="preserve">set the </w:t>
      </w:r>
      <w:r w:rsidRPr="00034446">
        <w:rPr>
          <w:rFonts w:eastAsia="Yu Mincho"/>
          <w:i/>
        </w:rPr>
        <w:t>establishmentCause</w:t>
      </w:r>
      <w:r w:rsidRPr="00034446">
        <w:rPr>
          <w:rFonts w:eastAsia="Yu Mincho"/>
        </w:rPr>
        <w:t xml:space="preserve"> in accordance with the information received from upper layers;</w:t>
      </w:r>
    </w:p>
    <w:p w14:paraId="504489B5" w14:textId="77777777" w:rsidR="00D81FAA" w:rsidRPr="00034446" w:rsidRDefault="00D81FAA" w:rsidP="00D81FAA">
      <w:pPr>
        <w:rPr>
          <w:rFonts w:eastAsia="Yu Mincho"/>
        </w:rPr>
      </w:pPr>
      <w:r w:rsidRPr="00034446">
        <w:rPr>
          <w:rFonts w:eastAsia="Yu Mincho"/>
        </w:rPr>
        <w:t xml:space="preserve">The UE shall submit the </w:t>
      </w:r>
      <w:r w:rsidRPr="00034446">
        <w:rPr>
          <w:rFonts w:eastAsia="Yu Mincho"/>
          <w:i/>
        </w:rPr>
        <w:t>RRCConnectionRequest</w:t>
      </w:r>
      <w:r w:rsidRPr="00034446">
        <w:rPr>
          <w:rFonts w:eastAsia="Yu Mincho"/>
        </w:rPr>
        <w:t xml:space="preserve"> message to lower layers for transmission.</w:t>
      </w:r>
    </w:p>
    <w:p w14:paraId="7063C868" w14:textId="77777777" w:rsidR="00D81FAA" w:rsidRPr="00034446" w:rsidRDefault="00D81FAA" w:rsidP="00D81FAA">
      <w:pPr>
        <w:rPr>
          <w:rFonts w:eastAsia="Yu Mincho"/>
        </w:rPr>
      </w:pPr>
      <w:r w:rsidRPr="00034446">
        <w:rPr>
          <w:rFonts w:eastAsia="Yu Mincho"/>
        </w:rPr>
        <w:t>The UE shall continue cell re-selection related measurements as well as cell re-selection evaluation. If the conditions for cell re-selection are fulfilled, the UE shall perform cell re-selection as specified in 5.3.3.5.</w:t>
      </w:r>
    </w:p>
    <w:p w14:paraId="3F0C2DF3" w14:textId="77777777" w:rsidR="00D81FAA" w:rsidRPr="00034446" w:rsidRDefault="00D81FAA" w:rsidP="00D81FAA">
      <w:pPr>
        <w:rPr>
          <w:rFonts w:eastAsia="Yu Mincho"/>
        </w:rPr>
      </w:pPr>
      <w:r w:rsidRPr="00034446">
        <w:rPr>
          <w:rFonts w:eastAsia="Yu Mincho"/>
        </w:rPr>
        <w:t>[TS 36.331, clause 6.2.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D81FAA" w:rsidRPr="00034446" w14:paraId="5C5E9F00" w14:textId="77777777" w:rsidTr="007B3B55">
        <w:trPr>
          <w:cantSplit/>
          <w:tblHeader/>
        </w:trPr>
        <w:tc>
          <w:tcPr>
            <w:tcW w:w="9639" w:type="dxa"/>
          </w:tcPr>
          <w:p w14:paraId="514B99F8" w14:textId="77777777" w:rsidR="00D81FAA" w:rsidRPr="00034446" w:rsidRDefault="00D81FAA" w:rsidP="007B3B55">
            <w:pPr>
              <w:keepNext/>
              <w:keepLines/>
              <w:spacing w:after="0"/>
              <w:jc w:val="center"/>
              <w:rPr>
                <w:rFonts w:ascii="Arial" w:eastAsia="Yu Mincho" w:hAnsi="Arial"/>
                <w:b/>
                <w:sz w:val="18"/>
              </w:rPr>
            </w:pPr>
            <w:r w:rsidRPr="00034446">
              <w:rPr>
                <w:rFonts w:ascii="Arial" w:eastAsia="Yu Mincho" w:hAnsi="Arial"/>
                <w:b/>
                <w:sz w:val="18"/>
              </w:rPr>
              <w:t>SystemInformationBlockType1</w:t>
            </w:r>
            <w:r w:rsidRPr="00034446">
              <w:rPr>
                <w:rFonts w:ascii="Arial" w:eastAsia="Yu Mincho" w:hAnsi="Arial"/>
                <w:b/>
                <w:iCs/>
                <w:sz w:val="18"/>
              </w:rPr>
              <w:t xml:space="preserve"> field descriptions</w:t>
            </w:r>
          </w:p>
        </w:tc>
      </w:tr>
      <w:tr w:rsidR="00D81FAA" w:rsidRPr="00034446" w14:paraId="5C9B94AB" w14:textId="77777777" w:rsidTr="007B3B55">
        <w:trPr>
          <w:cantSplit/>
          <w:tblHeader/>
        </w:trPr>
        <w:tc>
          <w:tcPr>
            <w:tcW w:w="9639" w:type="dxa"/>
          </w:tcPr>
          <w:p w14:paraId="3506B006" w14:textId="77777777" w:rsidR="00D81FAA" w:rsidRPr="00034446" w:rsidRDefault="00D81FAA" w:rsidP="007B3B55">
            <w:pPr>
              <w:keepNext/>
              <w:keepLines/>
              <w:spacing w:after="0"/>
              <w:rPr>
                <w:rFonts w:ascii="Arial" w:eastAsia="Yu Mincho" w:hAnsi="Arial"/>
                <w:sz w:val="18"/>
              </w:rPr>
            </w:pPr>
            <w:r w:rsidRPr="00034446">
              <w:rPr>
                <w:rFonts w:ascii="Arial" w:eastAsia="Yu Mincho" w:hAnsi="Arial"/>
                <w:sz w:val="18"/>
              </w:rPr>
              <w:t>…</w:t>
            </w:r>
          </w:p>
        </w:tc>
      </w:tr>
      <w:tr w:rsidR="00D81FAA" w:rsidRPr="00034446" w14:paraId="630C39B0" w14:textId="77777777" w:rsidTr="007B3B55">
        <w:trPr>
          <w:cantSplit/>
          <w:tblHeader/>
        </w:trPr>
        <w:tc>
          <w:tcPr>
            <w:tcW w:w="9639" w:type="dxa"/>
          </w:tcPr>
          <w:p w14:paraId="57A350B1" w14:textId="77777777" w:rsidR="00D81FAA" w:rsidRPr="00034446" w:rsidRDefault="00D81FAA" w:rsidP="007B3B55">
            <w:pPr>
              <w:keepNext/>
              <w:keepLines/>
              <w:spacing w:after="0"/>
              <w:rPr>
                <w:rFonts w:ascii="Arial" w:eastAsia="Yu Mincho" w:hAnsi="Arial"/>
                <w:b/>
                <w:bCs/>
                <w:i/>
                <w:sz w:val="18"/>
              </w:rPr>
            </w:pPr>
            <w:r w:rsidRPr="00034446">
              <w:rPr>
                <w:rFonts w:ascii="Arial" w:eastAsia="Yu Mincho" w:hAnsi="Arial"/>
                <w:b/>
                <w:bCs/>
                <w:i/>
                <w:sz w:val="18"/>
              </w:rPr>
              <w:t>ims-EmergencySupport</w:t>
            </w:r>
          </w:p>
          <w:p w14:paraId="2F5B77B5" w14:textId="77777777" w:rsidR="00D81FAA" w:rsidRPr="00034446" w:rsidRDefault="00D81FAA" w:rsidP="007B3B55">
            <w:pPr>
              <w:keepNext/>
              <w:keepLines/>
              <w:spacing w:after="0"/>
              <w:rPr>
                <w:rFonts w:ascii="Arial" w:eastAsia="Yu Mincho" w:hAnsi="Arial"/>
                <w:sz w:val="18"/>
              </w:rPr>
            </w:pPr>
            <w:r w:rsidRPr="00034446">
              <w:rPr>
                <w:rFonts w:ascii="Arial" w:eastAsia="Yu Mincho" w:hAnsi="Arial"/>
                <w:sz w:val="18"/>
              </w:rPr>
              <w:t>Indicates whether the cell supports IMS emergency bearer services for UEs in limited service mode. If absent, IMS emergency call is not supported by the network in the cell for UEs in limited service mode.</w:t>
            </w:r>
          </w:p>
        </w:tc>
      </w:tr>
    </w:tbl>
    <w:p w14:paraId="670DF418" w14:textId="77777777" w:rsidR="00D81FAA" w:rsidRPr="00034446" w:rsidRDefault="00D81FAA" w:rsidP="00D81FAA">
      <w:pPr>
        <w:rPr>
          <w:rFonts w:eastAsia="Yu Mincho"/>
        </w:rPr>
      </w:pPr>
    </w:p>
    <w:p w14:paraId="1D5A30C9" w14:textId="77777777" w:rsidR="00D81FAA" w:rsidRPr="00034446" w:rsidRDefault="00D81FAA" w:rsidP="00D81FAA">
      <w:pPr>
        <w:rPr>
          <w:rFonts w:eastAsia="Yu Mincho"/>
        </w:rPr>
      </w:pPr>
      <w:r w:rsidRPr="00034446">
        <w:rPr>
          <w:rFonts w:eastAsia="Yu Mincho"/>
        </w:rPr>
        <w:t>[TS 24.301, clause 5.1.3.2.3.7]</w:t>
      </w:r>
    </w:p>
    <w:p w14:paraId="280E505C" w14:textId="77777777" w:rsidR="00D81FAA" w:rsidRPr="00034446" w:rsidRDefault="00D81FAA" w:rsidP="00FB56D3">
      <w:pPr>
        <w:numPr>
          <w:ilvl w:val="12"/>
          <w:numId w:val="0"/>
        </w:numPr>
        <w:overflowPunct/>
        <w:autoSpaceDE/>
        <w:autoSpaceDN/>
        <w:adjustRightInd/>
        <w:textAlignment w:val="auto"/>
        <w:rPr>
          <w:rFonts w:eastAsia="Yu Mincho"/>
        </w:rPr>
      </w:pPr>
      <w:r w:rsidRPr="00034446">
        <w:rPr>
          <w:rFonts w:eastAsia="Yu Mincho"/>
        </w:rPr>
        <w:t>Valid subscriber data are available for the UE and for some reason an attach must be performed as soon as possible. This substate can be entered if the access class is blocked due to access class control, or if the network rejects the NAS signalling connection establishment.</w:t>
      </w:r>
    </w:p>
    <w:p w14:paraId="482D9BE2" w14:textId="77777777" w:rsidR="00D81FAA" w:rsidRPr="00034446" w:rsidRDefault="00D81FAA" w:rsidP="00D81FAA">
      <w:pPr>
        <w:rPr>
          <w:rFonts w:eastAsia="Yu Mincho"/>
        </w:rPr>
      </w:pPr>
      <w:r w:rsidRPr="00034446">
        <w:rPr>
          <w:rFonts w:eastAsia="Yu Mincho"/>
        </w:rPr>
        <w:t>[TS 24.301, clause 5.2.2.3.6]</w:t>
      </w:r>
    </w:p>
    <w:p w14:paraId="18C20B5D" w14:textId="77777777" w:rsidR="00D81FAA" w:rsidRPr="00034446" w:rsidRDefault="00D81FAA" w:rsidP="00D81FAA">
      <w:pPr>
        <w:rPr>
          <w:rFonts w:eastAsia="Yu Mincho"/>
        </w:rPr>
      </w:pPr>
      <w:r w:rsidRPr="00034446">
        <w:rPr>
          <w:rFonts w:eastAsia="Yu Mincho"/>
        </w:rPr>
        <w:t xml:space="preserve">The UE shall </w:t>
      </w:r>
      <w:r w:rsidRPr="00034446">
        <w:rPr>
          <w:rFonts w:eastAsia="Yu Mincho"/>
          <w:lang w:eastAsia="zh-CN"/>
        </w:rPr>
        <w:t>initiate</w:t>
      </w:r>
      <w:r w:rsidRPr="00034446">
        <w:rPr>
          <w:rFonts w:eastAsia="Yu Mincho"/>
        </w:rPr>
        <w:t xml:space="preserve"> the attach or combined attach procedure, if still needed, as soon as the access is allowed in the selected cell for one of the access classes of the UE.</w:t>
      </w:r>
    </w:p>
    <w:p w14:paraId="673AB597" w14:textId="77777777" w:rsidR="00D81FAA" w:rsidRPr="00034446" w:rsidRDefault="00D81FAA" w:rsidP="00D81FAA">
      <w:pPr>
        <w:rPr>
          <w:rFonts w:eastAsia="Yu Mincho"/>
        </w:rPr>
      </w:pPr>
      <w:r w:rsidRPr="00034446">
        <w:rPr>
          <w:rFonts w:eastAsia="Yu Mincho"/>
        </w:rPr>
        <w:t>The UE may initiate attach for emergency bearer services.</w:t>
      </w:r>
    </w:p>
    <w:p w14:paraId="525554A5" w14:textId="77777777" w:rsidR="00D81FAA" w:rsidRPr="00034446" w:rsidRDefault="00D81FAA" w:rsidP="00D81FAA">
      <w:pPr>
        <w:rPr>
          <w:rFonts w:eastAsia="Yu Mincho"/>
        </w:rPr>
      </w:pPr>
      <w:r w:rsidRPr="00034446">
        <w:rPr>
          <w:rFonts w:eastAsia="Yu Mincho"/>
        </w:rPr>
        <w:t>[TS 24.301, clause 5.5.1.2.2]</w:t>
      </w:r>
    </w:p>
    <w:p w14:paraId="2E9D2246" w14:textId="77777777" w:rsidR="00D81FAA" w:rsidRPr="00034446" w:rsidRDefault="00D81FAA" w:rsidP="00D81FAA">
      <w:pPr>
        <w:rPr>
          <w:rFonts w:eastAsia="Yu Mincho"/>
        </w:rPr>
      </w:pPr>
      <w:r w:rsidRPr="00034446">
        <w:rPr>
          <w:rFonts w:eastAsia="Yu Mincho"/>
        </w:rPr>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5D389339" w14:textId="77777777" w:rsidR="00D81FAA" w:rsidRPr="00034446" w:rsidRDefault="00D81FAA" w:rsidP="00D81FAA">
      <w:pPr>
        <w:rPr>
          <w:rFonts w:eastAsia="Yu Mincho"/>
        </w:rPr>
      </w:pPr>
      <w:r w:rsidRPr="00034446">
        <w:rPr>
          <w:rFonts w:eastAsia="Yu Mincho"/>
        </w:rPr>
        <w:t>If the UE is configured for "</w:t>
      </w:r>
      <w:r w:rsidRPr="00034446">
        <w:rPr>
          <w:rFonts w:eastAsia="Yu Mincho"/>
          <w:iCs/>
        </w:rPr>
        <w:t>AttachWithIMSI</w:t>
      </w:r>
      <w:r w:rsidRPr="00034446">
        <w:rPr>
          <w:rFonts w:eastAsia="Yu Mincho"/>
        </w:rPr>
        <w:t>"</w:t>
      </w:r>
      <w:r w:rsidRPr="00034446" w:rsidDel="00A54F8A">
        <w:rPr>
          <w:rFonts w:eastAsia="Yu Mincho"/>
        </w:rPr>
        <w:t xml:space="preserve"> </w:t>
      </w:r>
      <w:r w:rsidRPr="00034446">
        <w:rPr>
          <w:rFonts w:eastAsia="Yu Mincho"/>
        </w:rPr>
        <w:t>as specified in 3GPP TS 24.368 [15A] or 3GPP TS 31.102 [17] and the selected PLMN is neither the registered PLMN nor in the list of equivalent PLMNs, the UE shall include the IMSI in the EPS mobile identity IE in the ATTACH REQUEST message.</w:t>
      </w:r>
    </w:p>
    <w:p w14:paraId="5E74C999" w14:textId="77777777" w:rsidR="00D81FAA" w:rsidRPr="00034446" w:rsidRDefault="00D81FAA" w:rsidP="00D81FAA">
      <w:pPr>
        <w:rPr>
          <w:rFonts w:eastAsia="Yu Mincho"/>
        </w:rPr>
      </w:pPr>
      <w:r w:rsidRPr="00034446">
        <w:rPr>
          <w:rFonts w:eastAsia="Yu Mincho"/>
        </w:rPr>
        <w:t>For all other cases, the UE shall handle the EPS mobile identity IE in the ATTACH REQUEST message as follows:</w:t>
      </w:r>
    </w:p>
    <w:p w14:paraId="4166CEE5" w14:textId="77777777" w:rsidR="00D81FAA" w:rsidRPr="00034446" w:rsidRDefault="00D81FAA" w:rsidP="00D81FAA">
      <w:pPr>
        <w:ind w:left="568" w:hanging="284"/>
        <w:rPr>
          <w:rFonts w:eastAsia="Yu Mincho"/>
        </w:rPr>
      </w:pPr>
      <w:r w:rsidRPr="00034446">
        <w:rPr>
          <w:rFonts w:eastAsia="Yu Mincho"/>
        </w:rPr>
        <w:t>If the UE supports neither A/Gb mode nor Iu mode:</w:t>
      </w:r>
    </w:p>
    <w:p w14:paraId="201BF8A4"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p>
    <w:p w14:paraId="6C1E700F" w14:textId="77777777" w:rsidR="00D81FAA" w:rsidRPr="00034446" w:rsidRDefault="00D81FAA" w:rsidP="00D81FAA">
      <w:pPr>
        <w:ind w:left="568" w:hanging="284"/>
        <w:rPr>
          <w:rFonts w:eastAsia="Yu Mincho"/>
        </w:rPr>
      </w:pPr>
      <w:r w:rsidRPr="00034446">
        <w:rPr>
          <w:rFonts w:eastAsia="Yu Mincho"/>
        </w:rPr>
        <w:t>If the UE supports A/Gb mode or Iu mode</w:t>
      </w:r>
      <w:r w:rsidRPr="00034446">
        <w:rPr>
          <w:rFonts w:eastAsia="Yu Mincho"/>
          <w:lang w:eastAsia="zh-TW"/>
        </w:rPr>
        <w:t xml:space="preserve"> or both</w:t>
      </w:r>
      <w:r w:rsidRPr="00034446">
        <w:rPr>
          <w:rFonts w:eastAsia="Yu Mincho"/>
        </w:rPr>
        <w:t>:</w:t>
      </w:r>
    </w:p>
    <w:p w14:paraId="66BDF066"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1FBC6A20" w14:textId="77777777" w:rsidR="00D81FAA" w:rsidRPr="00034446" w:rsidRDefault="00D81FAA" w:rsidP="00D81FAA">
      <w:pPr>
        <w:keepLines/>
        <w:ind w:left="1135" w:hanging="851"/>
        <w:rPr>
          <w:rFonts w:eastAsia="Yu Mincho"/>
        </w:rPr>
      </w:pPr>
      <w:r w:rsidRPr="00034446">
        <w:rPr>
          <w:rFonts w:eastAsia="Yu Mincho"/>
        </w:rPr>
        <w:t>NOTE:</w:t>
      </w:r>
      <w:r w:rsidRPr="00034446">
        <w:rPr>
          <w:rFonts w:eastAsia="Yu Mincho"/>
        </w:rPr>
        <w:tab/>
        <w:t>The mapping of the P-TMSI and the RAI to the GUTI is specified in 3GPP TS 23.003 [2].</w:t>
      </w:r>
    </w:p>
    <w:p w14:paraId="1A4004C6" w14:textId="77777777" w:rsidR="00D81FAA" w:rsidRPr="00034446" w:rsidDel="00994EE1" w:rsidRDefault="00D81FAA" w:rsidP="00D81FAA">
      <w:pPr>
        <w:ind w:left="568" w:hanging="284"/>
        <w:rPr>
          <w:rFonts w:eastAsia="Yu Mincho"/>
        </w:rPr>
      </w:pPr>
      <w:r w:rsidRPr="00034446">
        <w:rPr>
          <w:rFonts w:eastAsia="Yu Mincho"/>
        </w:rPr>
        <w:t>-</w:t>
      </w:r>
      <w:r w:rsidRPr="00034446">
        <w:rPr>
          <w:rFonts w:eastAsia="Yu Mincho"/>
        </w:rPr>
        <w:tab/>
        <w:t>If the TIN indicates "GUTI" or "RAT-related TMSI" and the UE holds a valid GUTI, the UE shall indicate the GUTI in the EPS mobile identity IE, and include Old GUTI type IE with GUTI type set to "native GUTI".</w:t>
      </w:r>
    </w:p>
    <w:p w14:paraId="2503EDC8"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 xml:space="preserve">If the TIN is deleted and </w:t>
      </w:r>
    </w:p>
    <w:p w14:paraId="22C5E0EF" w14:textId="77777777" w:rsidR="00D81FAA" w:rsidRPr="00034446" w:rsidRDefault="00D81FAA" w:rsidP="00D81FAA">
      <w:pPr>
        <w:ind w:left="851" w:hanging="284"/>
        <w:rPr>
          <w:rFonts w:eastAsia="Yu Mincho"/>
        </w:rPr>
      </w:pPr>
      <w:r w:rsidRPr="00034446">
        <w:rPr>
          <w:rFonts w:eastAsia="Yu Mincho"/>
        </w:rPr>
        <w:t>-</w:t>
      </w:r>
      <w:r w:rsidRPr="00034446">
        <w:rPr>
          <w:rFonts w:eastAsia="Yu Mincho"/>
        </w:rPr>
        <w:tab/>
        <w:t>the UE holds a valid GUTI, the UE shall indicate the GUTI in the EPS mobile identity IE, and include Old GUTI type IE with GUTI type set to "native GUTI";</w:t>
      </w:r>
    </w:p>
    <w:p w14:paraId="1C52EB0C" w14:textId="77777777" w:rsidR="00D81FAA" w:rsidRPr="00034446" w:rsidDel="00994EE1" w:rsidRDefault="00D81FAA" w:rsidP="00D81FAA">
      <w:pPr>
        <w:ind w:left="851" w:hanging="284"/>
        <w:rPr>
          <w:rFonts w:eastAsia="Yu Mincho"/>
        </w:rPr>
      </w:pPr>
      <w:r w:rsidRPr="00034446">
        <w:rPr>
          <w:rFonts w:eastAsia="Yu Mincho"/>
        </w:rPr>
        <w:t>-</w:t>
      </w:r>
      <w:r w:rsidRPr="00034446">
        <w:rPr>
          <w:rFonts w:eastAsia="Yu Mincho"/>
        </w:rPr>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340FE402" w14:textId="77777777" w:rsidR="00D81FAA" w:rsidRPr="00034446" w:rsidRDefault="00D81FAA" w:rsidP="00D81FAA">
      <w:pPr>
        <w:ind w:left="851" w:hanging="284"/>
        <w:rPr>
          <w:rFonts w:eastAsia="Yu Mincho"/>
        </w:rPr>
      </w:pPr>
      <w:r w:rsidRPr="00034446">
        <w:rPr>
          <w:rFonts w:eastAsia="Yu Mincho"/>
        </w:rPr>
        <w:t>-</w:t>
      </w:r>
      <w:r w:rsidRPr="00034446">
        <w:rPr>
          <w:rFonts w:eastAsia="Yu Mincho"/>
        </w:rPr>
        <w:tab/>
        <w:t>the UE does not hold a valid GUTI, P-TMSI or RAI, the UE shall include the IMSI in the EPS mobile identity IE.</w:t>
      </w:r>
    </w:p>
    <w:p w14:paraId="60AAE07D" w14:textId="77777777" w:rsidR="00D81FAA" w:rsidRPr="00034446" w:rsidRDefault="00D81FAA" w:rsidP="00D81FAA">
      <w:pPr>
        <w:ind w:left="568" w:hanging="284"/>
        <w:rPr>
          <w:rFonts w:eastAsia="Yu Mincho"/>
        </w:rPr>
      </w:pPr>
      <w:r w:rsidRPr="00034446">
        <w:rPr>
          <w:rFonts w:eastAsia="Yu Mincho"/>
        </w:rPr>
        <w:t>-</w:t>
      </w:r>
      <w:r w:rsidRPr="00034446">
        <w:rPr>
          <w:rFonts w:eastAsia="Yu Mincho"/>
        </w:rPr>
        <w:tab/>
        <w:t xml:space="preserve">Otherwise the UE shall include the </w:t>
      </w:r>
      <w:smartTag w:uri="urn:schemas-microsoft-com:office:smarttags" w:element="stockticker">
        <w:r w:rsidRPr="00034446">
          <w:rPr>
            <w:rFonts w:eastAsia="Yu Mincho"/>
          </w:rPr>
          <w:t>IMSI</w:t>
        </w:r>
      </w:smartTag>
      <w:r w:rsidRPr="00034446">
        <w:rPr>
          <w:rFonts w:eastAsia="Yu Mincho"/>
        </w:rPr>
        <w:t xml:space="preserve"> in the EPS mobile identity IE.</w:t>
      </w:r>
    </w:p>
    <w:p w14:paraId="16730B5B" w14:textId="77777777" w:rsidR="00D81FAA" w:rsidRPr="00034446" w:rsidRDefault="00D81FAA" w:rsidP="00D81FAA">
      <w:pPr>
        <w:rPr>
          <w:rFonts w:eastAsia="Yu Mincho"/>
        </w:rPr>
      </w:pPr>
      <w:r w:rsidRPr="00034446">
        <w:rPr>
          <w:rFonts w:eastAsia="Yu Mincho"/>
        </w:rPr>
        <w:t xml:space="preserve">If the </w:t>
      </w:r>
      <w:r w:rsidRPr="00034446">
        <w:rPr>
          <w:rFonts w:eastAsia="Yu Mincho"/>
          <w:lang w:eastAsia="zh-CN"/>
        </w:rPr>
        <w:t>UE</w:t>
      </w:r>
      <w:r w:rsidRPr="00034446">
        <w:rPr>
          <w:rFonts w:eastAsia="Yu Mincho"/>
        </w:rPr>
        <w:t xml:space="preserve"> is attaching for emergency bearer services and does not hold a valid GUTI, P-TMSI or IMSI as described above, the IMEI shall be included in the EPS mobile identity IE.</w:t>
      </w:r>
    </w:p>
    <w:p w14:paraId="568763C5" w14:textId="77777777" w:rsidR="00D81FAA" w:rsidRPr="00034446" w:rsidRDefault="00D81FAA" w:rsidP="00D81FAA">
      <w:pPr>
        <w:rPr>
          <w:rFonts w:eastAsia="Yu Mincho"/>
          <w:lang w:eastAsia="ko-KR"/>
        </w:rPr>
      </w:pPr>
      <w:r w:rsidRPr="00034446">
        <w:rPr>
          <w:rFonts w:eastAsia="Yu Mincho"/>
          <w:lang w:eastAsia="ko-KR"/>
        </w:rPr>
        <w:t>The UE shall send the ATTACH REQUEST message together with a</w:t>
      </w:r>
      <w:r w:rsidRPr="00034446">
        <w:rPr>
          <w:rFonts w:eastAsia="Yu Mincho"/>
        </w:rPr>
        <w:t xml:space="preserve"> </w:t>
      </w:r>
      <w:r w:rsidRPr="00034446">
        <w:rPr>
          <w:rFonts w:eastAsia="Yu Mincho"/>
          <w:lang w:eastAsia="ko-KR"/>
        </w:rPr>
        <w:t>PDN CONNECTIVITY</w:t>
      </w:r>
      <w:r w:rsidRPr="00034446">
        <w:rPr>
          <w:rFonts w:eastAsia="Yu Mincho"/>
        </w:rPr>
        <w:t xml:space="preserve"> REQUEST message</w:t>
      </w:r>
      <w:r w:rsidRPr="00034446">
        <w:rPr>
          <w:rFonts w:eastAsia="Yu Mincho"/>
          <w:lang w:eastAsia="ko-KR"/>
        </w:rPr>
        <w:t xml:space="preserve"> contained in the ESM message container information element to request PDN connectivity.</w:t>
      </w:r>
    </w:p>
    <w:p w14:paraId="230B61DF" w14:textId="77777777" w:rsidR="00D81FAA" w:rsidRPr="00034446" w:rsidRDefault="00D81FAA" w:rsidP="00D81FAA">
      <w:pPr>
        <w:rPr>
          <w:rFonts w:eastAsia="Yu Mincho"/>
        </w:rPr>
      </w:pPr>
      <w:r w:rsidRPr="00034446">
        <w:rPr>
          <w:rFonts w:eastAsia="Yu Mincho"/>
        </w:rPr>
        <w:t>If UE supports A/Gb mode or Iu mode or if the UE wants to indicate its UE specific DRX parameter to the network, the UE shall include the UE specific DRX parameter in the DRX parameter IE in the ATTACH REQUEST message.</w:t>
      </w:r>
    </w:p>
    <w:p w14:paraId="06B671AC" w14:textId="77777777" w:rsidR="00D81FAA" w:rsidRPr="00034446" w:rsidRDefault="00D81FAA" w:rsidP="00D81FAA">
      <w:pPr>
        <w:rPr>
          <w:rFonts w:eastAsia="Yu Mincho"/>
          <w:lang w:eastAsia="zh-TW"/>
        </w:rPr>
      </w:pPr>
      <w:r w:rsidRPr="00034446">
        <w:rPr>
          <w:rFonts w:eastAsia="Yu Mincho"/>
        </w:rPr>
        <w:t xml:space="preserve">If a valid NAS security context exists, the UE shall </w:t>
      </w:r>
      <w:r w:rsidRPr="00034446">
        <w:rPr>
          <w:rFonts w:eastAsia="Yu Mincho"/>
          <w:lang w:eastAsia="ko-KR"/>
        </w:rPr>
        <w:t>integrity protect</w:t>
      </w:r>
      <w:r w:rsidRPr="00034446">
        <w:rPr>
          <w:rFonts w:eastAsia="Yu Mincho"/>
        </w:rPr>
        <w:t xml:space="preserve"> the ATTACH REQUEST message</w:t>
      </w:r>
      <w:r w:rsidRPr="00034446">
        <w:rPr>
          <w:rFonts w:eastAsia="Yu Mincho"/>
          <w:lang w:eastAsia="ko-KR"/>
        </w:rPr>
        <w:t xml:space="preserve"> combined with the PDN CONNECTIVITY REQUEST message</w:t>
      </w:r>
      <w:r w:rsidRPr="00034446">
        <w:rPr>
          <w:rFonts w:eastAsia="Yu Mincho"/>
        </w:rPr>
        <w:t>.</w:t>
      </w:r>
      <w:r w:rsidRPr="00034446">
        <w:rPr>
          <w:rFonts w:eastAsia="Yu Mincho"/>
          <w:lang w:eastAsia="ko-KR"/>
        </w:rPr>
        <w:t xml:space="preserve"> When the UE does not have a valid NAS security context, the ATTACH REQUEST message combined with the PDN CONNECTIVITY REQUEST message is not integrity protected</w:t>
      </w:r>
      <w:r w:rsidRPr="00034446">
        <w:rPr>
          <w:rFonts w:eastAsia="Yu Mincho"/>
        </w:rPr>
        <w:t>.</w:t>
      </w:r>
    </w:p>
    <w:p w14:paraId="203375CE" w14:textId="77777777" w:rsidR="00D81FAA" w:rsidRPr="00034446" w:rsidRDefault="00D81FAA" w:rsidP="00D81FAA">
      <w:pPr>
        <w:rPr>
          <w:rFonts w:eastAsia="Yu Mincho"/>
        </w:rPr>
      </w:pPr>
      <w:r w:rsidRPr="00034446">
        <w:rPr>
          <w:rFonts w:eastAsia="Yu Mincho"/>
        </w:rPr>
        <w:t>If the UE supports SRVCC to GERAN/UTRAN, the UE shall set the SRVCC to GERAN/UTRAN capability bit to "SRVCC from UTRAN HSPA or E-UTRAN to GERAN/UTRAN supported".</w:t>
      </w:r>
    </w:p>
    <w:p w14:paraId="713B1AA7" w14:textId="77777777" w:rsidR="00D81FAA" w:rsidRPr="00034446" w:rsidRDefault="00D81FAA" w:rsidP="00D81FAA">
      <w:pPr>
        <w:rPr>
          <w:rFonts w:eastAsia="Yu Mincho"/>
        </w:rPr>
      </w:pPr>
      <w:r w:rsidRPr="00034446">
        <w:rPr>
          <w:rFonts w:eastAsia="Yu Mincho"/>
        </w:rPr>
        <w:t>If the UE supports vSRVCC from S1 mode to Iu mode, then the</w:t>
      </w:r>
      <w:r w:rsidRPr="00034446">
        <w:rPr>
          <w:rFonts w:eastAsia="Yu Mincho"/>
          <w:lang w:eastAsia="zh-TW"/>
        </w:rPr>
        <w:t xml:space="preserve"> UE</w:t>
      </w:r>
      <w:r w:rsidRPr="00034446">
        <w:rPr>
          <w:rFonts w:eastAsia="Yu Mincho"/>
        </w:rPr>
        <w:t xml:space="preserve"> shall set the H.245 after handover capability bit to "H.245 after SRVCC handover capability supported" and additionally set the SRVCC to GERAN/UTRAN capability bit to "SRVCC from UTRAN HSPA or E-UTRAN to GERAN/UTRAN supported"</w:t>
      </w:r>
      <w:r w:rsidRPr="00034446">
        <w:rPr>
          <w:rFonts w:eastAsia="Yu Mincho"/>
          <w:lang w:eastAsia="zh-TW"/>
        </w:rPr>
        <w:t xml:space="preserve"> </w:t>
      </w:r>
      <w:r w:rsidRPr="00034446">
        <w:rPr>
          <w:rFonts w:eastAsia="Yu Mincho"/>
        </w:rPr>
        <w:t xml:space="preserve">in the </w:t>
      </w:r>
      <w:r w:rsidRPr="00034446">
        <w:rPr>
          <w:rFonts w:eastAsia="Yu Mincho"/>
          <w:lang w:eastAsia="zh-TW"/>
        </w:rPr>
        <w:t>ATTACH</w:t>
      </w:r>
      <w:r w:rsidRPr="00034446">
        <w:rPr>
          <w:rFonts w:eastAsia="Yu Mincho"/>
        </w:rPr>
        <w:t xml:space="preserve"> REQUEST message.</w:t>
      </w:r>
    </w:p>
    <w:p w14:paraId="037A6910" w14:textId="77777777" w:rsidR="00D81FAA" w:rsidRPr="00034446" w:rsidRDefault="00D81FAA" w:rsidP="00D81FAA">
      <w:pPr>
        <w:keepNext/>
        <w:keepLines/>
        <w:spacing w:before="60"/>
        <w:jc w:val="center"/>
        <w:rPr>
          <w:rFonts w:ascii="Arial" w:eastAsia="Yu Mincho" w:hAnsi="Arial"/>
          <w:b/>
          <w:lang w:eastAsia="zh-CN"/>
        </w:rPr>
      </w:pPr>
      <w:r w:rsidRPr="00034446">
        <w:rPr>
          <w:rFonts w:ascii="Arial" w:eastAsia="Yu Mincho" w:hAnsi="Arial"/>
          <w:b/>
        </w:rPr>
        <w:object w:dxaOrig="9740" w:dyaOrig="6707" w14:anchorId="3D925248">
          <v:shape id="_x0000_i1037" type="#_x0000_t75" style="width:416.5pt;height:286.5pt" o:ole="">
            <v:imagedata r:id="rId30" o:title=""/>
          </v:shape>
          <o:OLEObject Type="Embed" ProgID="Visio.Drawing.11" ShapeID="_x0000_i1037" DrawAspect="Content" ObjectID="_1805274364" r:id="rId31"/>
        </w:object>
      </w:r>
    </w:p>
    <w:p w14:paraId="0A1D4FFA" w14:textId="77777777" w:rsidR="00D81FAA" w:rsidRPr="00034446" w:rsidRDefault="00D81FAA" w:rsidP="00D81FAA">
      <w:pPr>
        <w:keepLines/>
        <w:spacing w:after="240"/>
        <w:jc w:val="center"/>
        <w:rPr>
          <w:rFonts w:ascii="Arial" w:eastAsia="Yu Mincho" w:hAnsi="Arial"/>
          <w:b/>
        </w:rPr>
      </w:pPr>
      <w:r w:rsidRPr="00034446">
        <w:rPr>
          <w:rFonts w:ascii="Arial" w:eastAsia="Yu Mincho" w:hAnsi="Arial"/>
          <w:b/>
        </w:rPr>
        <w:t xml:space="preserve">Figure </w:t>
      </w:r>
      <w:r w:rsidRPr="00034446">
        <w:rPr>
          <w:rFonts w:ascii="Arial" w:eastAsia="Yu Mincho" w:hAnsi="Arial"/>
          <w:b/>
          <w:lang w:eastAsia="zh-CN"/>
        </w:rPr>
        <w:t>5</w:t>
      </w:r>
      <w:r w:rsidRPr="00034446">
        <w:rPr>
          <w:rFonts w:ascii="Arial" w:eastAsia="Yu Mincho" w:hAnsi="Arial"/>
          <w:b/>
        </w:rPr>
        <w:t>.</w:t>
      </w:r>
      <w:r w:rsidRPr="00034446">
        <w:rPr>
          <w:rFonts w:ascii="Arial" w:eastAsia="Yu Mincho" w:hAnsi="Arial"/>
          <w:b/>
          <w:lang w:eastAsia="zh-CN"/>
        </w:rPr>
        <w:t>5</w:t>
      </w:r>
      <w:r w:rsidRPr="00034446">
        <w:rPr>
          <w:rFonts w:ascii="Arial" w:eastAsia="Yu Mincho" w:hAnsi="Arial"/>
          <w:b/>
        </w:rPr>
        <w:t>.</w:t>
      </w:r>
      <w:r w:rsidRPr="00034446">
        <w:rPr>
          <w:rFonts w:ascii="Arial" w:eastAsia="Yu Mincho" w:hAnsi="Arial"/>
          <w:b/>
          <w:lang w:eastAsia="zh-CN"/>
        </w:rPr>
        <w:t>1.2.2.</w:t>
      </w:r>
      <w:r w:rsidRPr="00034446">
        <w:rPr>
          <w:rFonts w:ascii="Arial" w:eastAsia="Yu Mincho" w:hAnsi="Arial"/>
          <w:b/>
        </w:rPr>
        <w:t>1: Attach procedure and combined attach procedure</w:t>
      </w:r>
    </w:p>
    <w:p w14:paraId="2191D009" w14:textId="77777777" w:rsidR="00D81FAA" w:rsidRPr="00034446" w:rsidRDefault="00D81FAA" w:rsidP="00D81FAA">
      <w:pPr>
        <w:rPr>
          <w:rFonts w:eastAsia="Yu Mincho"/>
        </w:rPr>
      </w:pPr>
      <w:r w:rsidRPr="00034446">
        <w:rPr>
          <w:rFonts w:eastAsia="Yu Mincho"/>
        </w:rPr>
        <w:t>[TS 24.301, clause 5.5.2.1]</w:t>
      </w:r>
    </w:p>
    <w:p w14:paraId="71E6B52B" w14:textId="77777777" w:rsidR="00D81FAA" w:rsidRPr="00034446" w:rsidRDefault="00D81FAA" w:rsidP="00D81FAA">
      <w:pPr>
        <w:rPr>
          <w:rFonts w:eastAsia="Yu Mincho"/>
        </w:rPr>
      </w:pPr>
      <w:r w:rsidRPr="00034446">
        <w:rPr>
          <w:rFonts w:eastAsia="Yu Mincho"/>
        </w:rPr>
        <w:t>When upper layers indicates that emergency bearer services are no longer required, the UE if still attached for emergency bearer services, may perform a detach followed by a re-attach to regain normal services, if the UE is in or moves to a suitable cell.</w:t>
      </w:r>
    </w:p>
    <w:p w14:paraId="3AC132E6" w14:textId="77777777" w:rsidR="00D81FAA" w:rsidRPr="00034446" w:rsidRDefault="00D81FAA" w:rsidP="00D81FAA">
      <w:pPr>
        <w:rPr>
          <w:rFonts w:eastAsia="Yu Mincho"/>
        </w:rPr>
      </w:pPr>
      <w:r w:rsidRPr="00034446">
        <w:rPr>
          <w:rFonts w:eastAsia="Yu Mincho"/>
        </w:rPr>
        <w:t>[TS 24.301, clause 6.5.1.2]</w:t>
      </w:r>
    </w:p>
    <w:p w14:paraId="20CA7A32" w14:textId="77777777" w:rsidR="00D81FAA" w:rsidRPr="00034446" w:rsidRDefault="00D81FAA" w:rsidP="00D81FAA">
      <w:pPr>
        <w:rPr>
          <w:rFonts w:eastAsia="Yu Mincho"/>
        </w:rPr>
      </w:pPr>
      <w:r w:rsidRPr="00034446">
        <w:rPr>
          <w:rFonts w:eastAsia="Yu Mincho"/>
        </w:rPr>
        <w:t>When the PDN CONNECTIVITY REQUEST message is sent together with an ATTACH REQUEST message, the UE shall not include the APN.</w:t>
      </w:r>
    </w:p>
    <w:p w14:paraId="12BEA570" w14:textId="77777777" w:rsidR="00D81FAA" w:rsidRPr="00034446" w:rsidRDefault="00D81FAA" w:rsidP="00FB56D3">
      <w:pPr>
        <w:pStyle w:val="H6"/>
      </w:pPr>
      <w:r w:rsidRPr="00034446">
        <w:t>11.2.13.3</w:t>
      </w:r>
      <w:r w:rsidRPr="00034446">
        <w:tab/>
        <w:t>Test description</w:t>
      </w:r>
    </w:p>
    <w:p w14:paraId="36DD61ED" w14:textId="77777777" w:rsidR="00D81FAA" w:rsidRPr="00034446" w:rsidRDefault="00D81FAA" w:rsidP="00FB56D3">
      <w:pPr>
        <w:pStyle w:val="H6"/>
      </w:pPr>
      <w:r w:rsidRPr="00034446">
        <w:t>11.2.13.3.1</w:t>
      </w:r>
      <w:r w:rsidRPr="00034446">
        <w:tab/>
        <w:t>Pre-test conditions</w:t>
      </w:r>
    </w:p>
    <w:p w14:paraId="66028954" w14:textId="77777777" w:rsidR="00D81FAA" w:rsidRPr="00034446" w:rsidRDefault="00D81FAA" w:rsidP="00FB56D3">
      <w:pPr>
        <w:pStyle w:val="H6"/>
      </w:pPr>
      <w:r w:rsidRPr="00034446">
        <w:t>System Simulator:</w:t>
      </w:r>
    </w:p>
    <w:p w14:paraId="0A5B3941" w14:textId="0D2558C2" w:rsidR="00D81FAA" w:rsidRPr="00034446" w:rsidRDefault="00D81FAA" w:rsidP="00FB56D3">
      <w:pPr>
        <w:pStyle w:val="B1"/>
      </w:pPr>
      <w:r w:rsidRPr="00034446">
        <w:t>-</w:t>
      </w:r>
      <w:r w:rsidRPr="00034446">
        <w:tab/>
        <w:t>Cell A as specified in TS 36.508</w:t>
      </w:r>
      <w:r w:rsidR="008949DA" w:rsidRPr="00034446">
        <w:t xml:space="preserve"> [18]</w:t>
      </w:r>
      <w:r w:rsidRPr="00034446">
        <w:t xml:space="preserve"> clause 4.4.1.2 is configured broadcasting default NAS parameters as indicated in TS 36.508</w:t>
      </w:r>
      <w:r w:rsidR="008949DA" w:rsidRPr="00034446">
        <w:t xml:space="preserve"> [18]</w:t>
      </w:r>
      <w:r w:rsidRPr="00034446">
        <w:t xml:space="preserve"> Table 4.4.2-2.</w:t>
      </w:r>
    </w:p>
    <w:p w14:paraId="68B02F01" w14:textId="5584EC14" w:rsidR="00D81FAA" w:rsidRPr="00034446" w:rsidRDefault="00D81FAA" w:rsidP="00FB56D3">
      <w:pPr>
        <w:pStyle w:val="B1"/>
        <w:overflowPunct/>
        <w:autoSpaceDE/>
        <w:autoSpaceDN/>
        <w:adjustRightInd/>
        <w:ind w:left="284" w:firstLine="0"/>
        <w:textAlignment w:val="auto"/>
      </w:pPr>
      <w:r w:rsidRPr="00034446">
        <w:t>-</w:t>
      </w:r>
      <w:r w:rsidRPr="00034446">
        <w:tab/>
        <w:t>Cell A is configured according to table 6.3.2.2-1 in TS 36.508 [18].</w:t>
      </w:r>
    </w:p>
    <w:p w14:paraId="4A0822A3" w14:textId="77777777" w:rsidR="00D81FAA" w:rsidRPr="00034446" w:rsidRDefault="00D81FAA" w:rsidP="00FB56D3">
      <w:pPr>
        <w:pStyle w:val="H6"/>
      </w:pPr>
      <w:r w:rsidRPr="00034446">
        <w:t>UE:</w:t>
      </w:r>
    </w:p>
    <w:p w14:paraId="3525A8EC" w14:textId="77777777" w:rsidR="00D81FAA" w:rsidRPr="00034446" w:rsidRDefault="00D81FAA" w:rsidP="00D81FAA">
      <w:pPr>
        <w:pStyle w:val="B1"/>
        <w:rPr>
          <w:rFonts w:eastAsia="Yu Mincho"/>
        </w:rPr>
      </w:pPr>
      <w:r w:rsidRPr="00034446">
        <w:rPr>
          <w:rFonts w:eastAsia="Yu Mincho"/>
        </w:rPr>
        <w:t>-</w:t>
      </w:r>
      <w:r w:rsidRPr="00034446">
        <w:rPr>
          <w:rFonts w:eastAsia="Yu Mincho"/>
        </w:rPr>
        <w:tab/>
        <w:t>The UE is in Automatic PLMN selection mode.</w:t>
      </w:r>
    </w:p>
    <w:p w14:paraId="00CE3A2F" w14:textId="77777777" w:rsidR="00D81FAA" w:rsidRPr="00034446" w:rsidRDefault="00D81FAA" w:rsidP="00FB56D3">
      <w:pPr>
        <w:pStyle w:val="B1"/>
      </w:pPr>
      <w:r w:rsidRPr="00034446">
        <w:t>-</w:t>
      </w:r>
      <w:r w:rsidRPr="00034446">
        <w:tab/>
        <w:t>the UE is previously registered on E-UTRAN, and when on E-UTRAN, the UE is last authenticated and registered on cell A using default message contents according to TS 36.508 [18].</w:t>
      </w:r>
    </w:p>
    <w:p w14:paraId="029AC564" w14:textId="77777777" w:rsidR="00D81FAA" w:rsidRPr="00034446" w:rsidRDefault="00D81FAA" w:rsidP="00FB56D3">
      <w:pPr>
        <w:pStyle w:val="H6"/>
      </w:pPr>
      <w:r w:rsidRPr="00034446">
        <w:t>Preamble:</w:t>
      </w:r>
    </w:p>
    <w:p w14:paraId="0693362B" w14:textId="77777777" w:rsidR="00D81FAA" w:rsidRPr="00034446" w:rsidRDefault="00D81FAA" w:rsidP="00FB56D3">
      <w:pPr>
        <w:pStyle w:val="B1"/>
      </w:pPr>
      <w:r w:rsidRPr="00034446">
        <w:t>-</w:t>
      </w:r>
      <w:r w:rsidRPr="00034446">
        <w:tab/>
        <w:t>The UE is in state Switched OFF (state 1) according to TS 36.508 [18].</w:t>
      </w:r>
    </w:p>
    <w:p w14:paraId="5891CE5F" w14:textId="77777777" w:rsidR="00D81FAA" w:rsidRPr="00034446" w:rsidRDefault="00D81FAA" w:rsidP="00FB56D3">
      <w:pPr>
        <w:pStyle w:val="H6"/>
      </w:pPr>
      <w:r w:rsidRPr="00034446">
        <w:t>11.2.13.3.2</w:t>
      </w:r>
      <w:r w:rsidRPr="00034446">
        <w:tab/>
        <w:t>Test procedure sequence</w:t>
      </w:r>
    </w:p>
    <w:p w14:paraId="6CA6ED4B" w14:textId="77777777" w:rsidR="00D81FAA" w:rsidRPr="00034446" w:rsidRDefault="00D81FAA" w:rsidP="00FB56D3">
      <w:pPr>
        <w:pStyle w:val="TH"/>
      </w:pPr>
      <w:r w:rsidRPr="00034446">
        <w:t>Table 11.2.1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81FAA" w:rsidRPr="00034446" w14:paraId="13C46EA0" w14:textId="77777777" w:rsidTr="007B3B55">
        <w:tc>
          <w:tcPr>
            <w:tcW w:w="648" w:type="dxa"/>
            <w:tcBorders>
              <w:bottom w:val="nil"/>
            </w:tcBorders>
          </w:tcPr>
          <w:p w14:paraId="5AEA54B9" w14:textId="77777777" w:rsidR="00D81FAA" w:rsidRPr="00034446" w:rsidRDefault="00D81FAA" w:rsidP="00FB56D3">
            <w:pPr>
              <w:pStyle w:val="TAH"/>
            </w:pPr>
            <w:r w:rsidRPr="00034446">
              <w:t>St</w:t>
            </w:r>
          </w:p>
        </w:tc>
        <w:tc>
          <w:tcPr>
            <w:tcW w:w="3969" w:type="dxa"/>
            <w:tcBorders>
              <w:bottom w:val="nil"/>
            </w:tcBorders>
          </w:tcPr>
          <w:p w14:paraId="6AC12E6C" w14:textId="77777777" w:rsidR="00D81FAA" w:rsidRPr="00034446" w:rsidRDefault="00D81FAA" w:rsidP="00FB56D3">
            <w:pPr>
              <w:pStyle w:val="TAH"/>
            </w:pPr>
            <w:r w:rsidRPr="00034446">
              <w:t>Procedure</w:t>
            </w:r>
          </w:p>
        </w:tc>
        <w:tc>
          <w:tcPr>
            <w:tcW w:w="3686" w:type="dxa"/>
            <w:gridSpan w:val="2"/>
          </w:tcPr>
          <w:p w14:paraId="101ED0AF" w14:textId="77777777" w:rsidR="00D81FAA" w:rsidRPr="00034446" w:rsidRDefault="00D81FAA" w:rsidP="00FB56D3">
            <w:pPr>
              <w:pStyle w:val="TAH"/>
            </w:pPr>
            <w:r w:rsidRPr="00034446">
              <w:t>Message Sequence</w:t>
            </w:r>
          </w:p>
        </w:tc>
        <w:tc>
          <w:tcPr>
            <w:tcW w:w="567" w:type="dxa"/>
            <w:tcBorders>
              <w:bottom w:val="nil"/>
            </w:tcBorders>
          </w:tcPr>
          <w:p w14:paraId="09388F30" w14:textId="77777777" w:rsidR="00D81FAA" w:rsidRPr="00034446" w:rsidRDefault="00D81FAA" w:rsidP="00FB56D3">
            <w:pPr>
              <w:pStyle w:val="TAH"/>
            </w:pPr>
            <w:r w:rsidRPr="00034446">
              <w:t>TP</w:t>
            </w:r>
          </w:p>
        </w:tc>
        <w:tc>
          <w:tcPr>
            <w:tcW w:w="892" w:type="dxa"/>
            <w:tcBorders>
              <w:bottom w:val="nil"/>
            </w:tcBorders>
          </w:tcPr>
          <w:p w14:paraId="59D9CE19" w14:textId="77777777" w:rsidR="00D81FAA" w:rsidRPr="00034446" w:rsidRDefault="00D81FAA" w:rsidP="00FB56D3">
            <w:pPr>
              <w:pStyle w:val="TAH"/>
            </w:pPr>
            <w:r w:rsidRPr="00034446">
              <w:t>Verdict</w:t>
            </w:r>
          </w:p>
        </w:tc>
      </w:tr>
      <w:tr w:rsidR="00D81FAA" w:rsidRPr="00034446" w14:paraId="33AA3E71" w14:textId="77777777" w:rsidTr="007B3B55">
        <w:tc>
          <w:tcPr>
            <w:tcW w:w="648" w:type="dxa"/>
            <w:tcBorders>
              <w:top w:val="nil"/>
            </w:tcBorders>
          </w:tcPr>
          <w:p w14:paraId="71D4A5EC" w14:textId="77777777" w:rsidR="00D81FAA" w:rsidRPr="00034446" w:rsidRDefault="00D81FAA" w:rsidP="00FB56D3">
            <w:pPr>
              <w:pStyle w:val="TAH"/>
            </w:pPr>
          </w:p>
        </w:tc>
        <w:tc>
          <w:tcPr>
            <w:tcW w:w="3969" w:type="dxa"/>
            <w:tcBorders>
              <w:top w:val="nil"/>
            </w:tcBorders>
          </w:tcPr>
          <w:p w14:paraId="05EE389D" w14:textId="77777777" w:rsidR="00D81FAA" w:rsidRPr="00034446" w:rsidRDefault="00D81FAA" w:rsidP="00FB56D3">
            <w:pPr>
              <w:pStyle w:val="TAH"/>
            </w:pPr>
          </w:p>
        </w:tc>
        <w:tc>
          <w:tcPr>
            <w:tcW w:w="709" w:type="dxa"/>
          </w:tcPr>
          <w:p w14:paraId="1EFE857A" w14:textId="77777777" w:rsidR="00D81FAA" w:rsidRPr="00034446" w:rsidRDefault="00D81FAA" w:rsidP="00FB56D3">
            <w:pPr>
              <w:pStyle w:val="TAH"/>
            </w:pPr>
            <w:r w:rsidRPr="00034446">
              <w:t>U - S</w:t>
            </w:r>
          </w:p>
        </w:tc>
        <w:tc>
          <w:tcPr>
            <w:tcW w:w="2977" w:type="dxa"/>
          </w:tcPr>
          <w:p w14:paraId="255353C4" w14:textId="77777777" w:rsidR="00D81FAA" w:rsidRPr="00034446" w:rsidRDefault="00D81FAA" w:rsidP="00FB56D3">
            <w:pPr>
              <w:pStyle w:val="TAH"/>
            </w:pPr>
            <w:r w:rsidRPr="00034446">
              <w:t>Message</w:t>
            </w:r>
          </w:p>
        </w:tc>
        <w:tc>
          <w:tcPr>
            <w:tcW w:w="567" w:type="dxa"/>
            <w:tcBorders>
              <w:top w:val="nil"/>
            </w:tcBorders>
          </w:tcPr>
          <w:p w14:paraId="08C153C2" w14:textId="77777777" w:rsidR="00D81FAA" w:rsidRPr="00034446" w:rsidRDefault="00D81FAA" w:rsidP="00FB56D3">
            <w:pPr>
              <w:pStyle w:val="TAH"/>
            </w:pPr>
          </w:p>
        </w:tc>
        <w:tc>
          <w:tcPr>
            <w:tcW w:w="892" w:type="dxa"/>
            <w:tcBorders>
              <w:top w:val="nil"/>
            </w:tcBorders>
          </w:tcPr>
          <w:p w14:paraId="7BB6ECE0" w14:textId="77777777" w:rsidR="00D81FAA" w:rsidRPr="00034446" w:rsidRDefault="00D81FAA" w:rsidP="00FB56D3">
            <w:pPr>
              <w:pStyle w:val="TAH"/>
            </w:pPr>
          </w:p>
        </w:tc>
      </w:tr>
      <w:tr w:rsidR="00D81FAA" w:rsidRPr="00034446" w14:paraId="6392642E" w14:textId="77777777" w:rsidTr="007B3B55">
        <w:tc>
          <w:tcPr>
            <w:tcW w:w="648" w:type="dxa"/>
          </w:tcPr>
          <w:p w14:paraId="252A52A3" w14:textId="77777777" w:rsidR="00D81FAA" w:rsidRPr="00034446" w:rsidRDefault="00D81FAA" w:rsidP="00FB56D3">
            <w:pPr>
              <w:pStyle w:val="TAC"/>
            </w:pPr>
            <w:r w:rsidRPr="00034446">
              <w:t>1</w:t>
            </w:r>
          </w:p>
        </w:tc>
        <w:tc>
          <w:tcPr>
            <w:tcW w:w="3969" w:type="dxa"/>
          </w:tcPr>
          <w:p w14:paraId="63B10C08" w14:textId="76316B5D" w:rsidR="00D81FAA" w:rsidRPr="00034446" w:rsidRDefault="00D81FAA" w:rsidP="00FB56D3">
            <w:pPr>
              <w:pStyle w:val="TAL"/>
            </w:pPr>
            <w:r w:rsidRPr="00034446">
              <w:t>The SS adjusts SystemInformationBlockType2 parameters</w:t>
            </w:r>
            <w:r w:rsidR="008949DA" w:rsidRPr="00034446">
              <w:t xml:space="preserve"> as specified in table 11.2.13.3.3-1</w:t>
            </w:r>
            <w:r w:rsidRPr="00034446">
              <w:t>.</w:t>
            </w:r>
          </w:p>
        </w:tc>
        <w:tc>
          <w:tcPr>
            <w:tcW w:w="709" w:type="dxa"/>
          </w:tcPr>
          <w:p w14:paraId="1A27806D" w14:textId="77777777" w:rsidR="00D81FAA" w:rsidRPr="00034446" w:rsidRDefault="00D81FAA" w:rsidP="00FB56D3">
            <w:pPr>
              <w:pStyle w:val="TAC"/>
            </w:pPr>
            <w:r w:rsidRPr="00034446">
              <w:t>-</w:t>
            </w:r>
          </w:p>
        </w:tc>
        <w:tc>
          <w:tcPr>
            <w:tcW w:w="2977" w:type="dxa"/>
          </w:tcPr>
          <w:p w14:paraId="78769030" w14:textId="77777777" w:rsidR="00D81FAA" w:rsidRPr="00034446" w:rsidRDefault="00D81FAA" w:rsidP="00FB56D3">
            <w:pPr>
              <w:pStyle w:val="TAL"/>
            </w:pPr>
            <w:r w:rsidRPr="00034446">
              <w:t>-</w:t>
            </w:r>
          </w:p>
        </w:tc>
        <w:tc>
          <w:tcPr>
            <w:tcW w:w="567" w:type="dxa"/>
          </w:tcPr>
          <w:p w14:paraId="77868349" w14:textId="77777777" w:rsidR="00D81FAA" w:rsidRPr="00034446" w:rsidRDefault="00D81FAA" w:rsidP="00FB56D3">
            <w:pPr>
              <w:pStyle w:val="TAC"/>
            </w:pPr>
            <w:r w:rsidRPr="00034446">
              <w:t>-</w:t>
            </w:r>
          </w:p>
        </w:tc>
        <w:tc>
          <w:tcPr>
            <w:tcW w:w="892" w:type="dxa"/>
          </w:tcPr>
          <w:p w14:paraId="7E677F7A" w14:textId="77777777" w:rsidR="00D81FAA" w:rsidRPr="00034446" w:rsidRDefault="00D81FAA" w:rsidP="00FB56D3">
            <w:pPr>
              <w:pStyle w:val="TAC"/>
            </w:pPr>
            <w:r w:rsidRPr="00034446">
              <w:t>-</w:t>
            </w:r>
          </w:p>
        </w:tc>
      </w:tr>
      <w:tr w:rsidR="00D81FAA" w:rsidRPr="00034446" w14:paraId="20BA1557" w14:textId="77777777" w:rsidTr="007B3B55">
        <w:tc>
          <w:tcPr>
            <w:tcW w:w="648" w:type="dxa"/>
          </w:tcPr>
          <w:p w14:paraId="021A121B" w14:textId="77777777" w:rsidR="00D81FAA" w:rsidRPr="00034446" w:rsidRDefault="00D81FAA" w:rsidP="007B3B55">
            <w:pPr>
              <w:pStyle w:val="TAC"/>
            </w:pPr>
            <w:r w:rsidRPr="00034446">
              <w:t>2</w:t>
            </w:r>
          </w:p>
        </w:tc>
        <w:tc>
          <w:tcPr>
            <w:tcW w:w="3969" w:type="dxa"/>
          </w:tcPr>
          <w:p w14:paraId="3D353DAC" w14:textId="77777777" w:rsidR="00D81FAA" w:rsidRPr="00034446" w:rsidRDefault="00D81FAA" w:rsidP="007B3B55">
            <w:pPr>
              <w:pStyle w:val="TAL"/>
            </w:pPr>
            <w:r w:rsidRPr="00034446">
              <w:t>Power on the UE.</w:t>
            </w:r>
          </w:p>
        </w:tc>
        <w:tc>
          <w:tcPr>
            <w:tcW w:w="709" w:type="dxa"/>
          </w:tcPr>
          <w:p w14:paraId="3E8BBB3D" w14:textId="77777777" w:rsidR="00D81FAA" w:rsidRPr="00034446" w:rsidRDefault="00D81FAA" w:rsidP="007B3B55">
            <w:pPr>
              <w:pStyle w:val="TAC"/>
            </w:pPr>
            <w:r w:rsidRPr="00034446">
              <w:t>-</w:t>
            </w:r>
          </w:p>
        </w:tc>
        <w:tc>
          <w:tcPr>
            <w:tcW w:w="2977" w:type="dxa"/>
          </w:tcPr>
          <w:p w14:paraId="119AF625" w14:textId="77777777" w:rsidR="00D81FAA" w:rsidRPr="00034446" w:rsidRDefault="00D81FAA" w:rsidP="007B3B55">
            <w:pPr>
              <w:pStyle w:val="TAL"/>
            </w:pPr>
            <w:r w:rsidRPr="00034446">
              <w:t>-</w:t>
            </w:r>
          </w:p>
        </w:tc>
        <w:tc>
          <w:tcPr>
            <w:tcW w:w="567" w:type="dxa"/>
          </w:tcPr>
          <w:p w14:paraId="00E19AE6" w14:textId="77777777" w:rsidR="00D81FAA" w:rsidRPr="00034446" w:rsidRDefault="00D81FAA" w:rsidP="007B3B55">
            <w:pPr>
              <w:pStyle w:val="TAC"/>
            </w:pPr>
            <w:r w:rsidRPr="00034446">
              <w:t>-</w:t>
            </w:r>
          </w:p>
        </w:tc>
        <w:tc>
          <w:tcPr>
            <w:tcW w:w="892" w:type="dxa"/>
          </w:tcPr>
          <w:p w14:paraId="6A001888" w14:textId="77777777" w:rsidR="00D81FAA" w:rsidRPr="00034446" w:rsidRDefault="00D81FAA" w:rsidP="007B3B55">
            <w:pPr>
              <w:pStyle w:val="TAC"/>
            </w:pPr>
            <w:r w:rsidRPr="00034446">
              <w:t>-</w:t>
            </w:r>
          </w:p>
        </w:tc>
      </w:tr>
      <w:tr w:rsidR="00D81FAA" w:rsidRPr="00034446" w14:paraId="084B2C1D" w14:textId="77777777" w:rsidTr="007B3B55">
        <w:tc>
          <w:tcPr>
            <w:tcW w:w="648" w:type="dxa"/>
          </w:tcPr>
          <w:p w14:paraId="1DD17A2F" w14:textId="77777777" w:rsidR="00D81FAA" w:rsidRPr="00034446" w:rsidRDefault="00D81FAA" w:rsidP="007B3B55">
            <w:pPr>
              <w:pStyle w:val="TAC"/>
            </w:pPr>
            <w:r w:rsidRPr="00034446">
              <w:t>3</w:t>
            </w:r>
          </w:p>
        </w:tc>
        <w:tc>
          <w:tcPr>
            <w:tcW w:w="3969" w:type="dxa"/>
          </w:tcPr>
          <w:p w14:paraId="08490CCF" w14:textId="77777777" w:rsidR="00D81FAA" w:rsidRPr="00034446" w:rsidRDefault="00D81FAA" w:rsidP="007B3B55">
            <w:pPr>
              <w:pStyle w:val="TAL"/>
            </w:pPr>
            <w:r w:rsidRPr="00034446">
              <w:t>Wait 60s for the UE to camp on Cell A as an acceptable cell.</w:t>
            </w:r>
          </w:p>
        </w:tc>
        <w:tc>
          <w:tcPr>
            <w:tcW w:w="709" w:type="dxa"/>
          </w:tcPr>
          <w:p w14:paraId="757D095C" w14:textId="77777777" w:rsidR="00D81FAA" w:rsidRPr="00034446" w:rsidRDefault="00D81FAA" w:rsidP="007B3B55">
            <w:pPr>
              <w:pStyle w:val="TAC"/>
            </w:pPr>
            <w:r w:rsidRPr="00034446">
              <w:t>-</w:t>
            </w:r>
          </w:p>
        </w:tc>
        <w:tc>
          <w:tcPr>
            <w:tcW w:w="2977" w:type="dxa"/>
          </w:tcPr>
          <w:p w14:paraId="58DCF60C" w14:textId="77777777" w:rsidR="00D81FAA" w:rsidRPr="00034446" w:rsidRDefault="00D81FAA" w:rsidP="007B3B55">
            <w:pPr>
              <w:pStyle w:val="TAL"/>
            </w:pPr>
            <w:r w:rsidRPr="00034446">
              <w:t>-</w:t>
            </w:r>
          </w:p>
        </w:tc>
        <w:tc>
          <w:tcPr>
            <w:tcW w:w="567" w:type="dxa"/>
          </w:tcPr>
          <w:p w14:paraId="2FD80C4B" w14:textId="77777777" w:rsidR="00D81FAA" w:rsidRPr="00034446" w:rsidRDefault="00D81FAA" w:rsidP="007B3B55">
            <w:pPr>
              <w:pStyle w:val="TAC"/>
            </w:pPr>
            <w:r w:rsidRPr="00034446">
              <w:t>-</w:t>
            </w:r>
          </w:p>
        </w:tc>
        <w:tc>
          <w:tcPr>
            <w:tcW w:w="892" w:type="dxa"/>
          </w:tcPr>
          <w:p w14:paraId="0E5C5C3C" w14:textId="77777777" w:rsidR="00D81FAA" w:rsidRPr="00034446" w:rsidRDefault="00D81FAA" w:rsidP="007B3B55">
            <w:pPr>
              <w:pStyle w:val="TAC"/>
            </w:pPr>
            <w:r w:rsidRPr="00034446">
              <w:t>-</w:t>
            </w:r>
          </w:p>
        </w:tc>
      </w:tr>
      <w:tr w:rsidR="00D81FAA" w:rsidRPr="00034446" w14:paraId="1D41ECED" w14:textId="77777777" w:rsidTr="007B3B55">
        <w:tc>
          <w:tcPr>
            <w:tcW w:w="648" w:type="dxa"/>
          </w:tcPr>
          <w:p w14:paraId="46E7FE7F" w14:textId="77777777" w:rsidR="00D81FAA" w:rsidRPr="00034446" w:rsidRDefault="00D81FAA" w:rsidP="00FB56D3">
            <w:pPr>
              <w:pStyle w:val="TAC"/>
            </w:pPr>
            <w:r w:rsidRPr="00034446">
              <w:t>4</w:t>
            </w:r>
          </w:p>
        </w:tc>
        <w:tc>
          <w:tcPr>
            <w:tcW w:w="3969" w:type="dxa"/>
          </w:tcPr>
          <w:p w14:paraId="4D1B1D30" w14:textId="77777777" w:rsidR="00D81FAA" w:rsidRPr="00034446" w:rsidRDefault="00D81FAA" w:rsidP="00FB56D3">
            <w:pPr>
              <w:pStyle w:val="TAL"/>
            </w:pPr>
            <w:r w:rsidRPr="00034446">
              <w:t>Make the UE attempt an IMS emergency call.</w:t>
            </w:r>
          </w:p>
        </w:tc>
        <w:tc>
          <w:tcPr>
            <w:tcW w:w="709" w:type="dxa"/>
          </w:tcPr>
          <w:p w14:paraId="243B861E" w14:textId="77777777" w:rsidR="00D81FAA" w:rsidRPr="00034446" w:rsidRDefault="00D81FAA" w:rsidP="00FB56D3">
            <w:pPr>
              <w:pStyle w:val="TAC"/>
            </w:pPr>
            <w:r w:rsidRPr="00034446">
              <w:t>-</w:t>
            </w:r>
          </w:p>
        </w:tc>
        <w:tc>
          <w:tcPr>
            <w:tcW w:w="2977" w:type="dxa"/>
          </w:tcPr>
          <w:p w14:paraId="1A94F1E9" w14:textId="77777777" w:rsidR="00D81FAA" w:rsidRPr="00034446" w:rsidRDefault="00D81FAA" w:rsidP="00FB56D3">
            <w:pPr>
              <w:pStyle w:val="TAL"/>
            </w:pPr>
            <w:r w:rsidRPr="00034446">
              <w:t>-</w:t>
            </w:r>
          </w:p>
        </w:tc>
        <w:tc>
          <w:tcPr>
            <w:tcW w:w="567" w:type="dxa"/>
          </w:tcPr>
          <w:p w14:paraId="5F113648" w14:textId="77777777" w:rsidR="00D81FAA" w:rsidRPr="00034446" w:rsidRDefault="00D81FAA" w:rsidP="00FB56D3">
            <w:pPr>
              <w:pStyle w:val="TAC"/>
            </w:pPr>
            <w:r w:rsidRPr="00034446">
              <w:t>-</w:t>
            </w:r>
          </w:p>
        </w:tc>
        <w:tc>
          <w:tcPr>
            <w:tcW w:w="892" w:type="dxa"/>
          </w:tcPr>
          <w:p w14:paraId="325C62AA" w14:textId="77777777" w:rsidR="00D81FAA" w:rsidRPr="00034446" w:rsidRDefault="00D81FAA" w:rsidP="00FB56D3">
            <w:pPr>
              <w:pStyle w:val="TAC"/>
            </w:pPr>
            <w:r w:rsidRPr="00034446">
              <w:t>-</w:t>
            </w:r>
          </w:p>
        </w:tc>
      </w:tr>
      <w:tr w:rsidR="00D81FAA" w:rsidRPr="00034446" w14:paraId="429DCDA6" w14:textId="77777777" w:rsidTr="007B3B55">
        <w:tc>
          <w:tcPr>
            <w:tcW w:w="648" w:type="dxa"/>
          </w:tcPr>
          <w:p w14:paraId="052AF96C" w14:textId="77777777" w:rsidR="00D81FAA" w:rsidRPr="00034446" w:rsidRDefault="00D81FAA" w:rsidP="00FB56D3">
            <w:pPr>
              <w:pStyle w:val="TAC"/>
            </w:pPr>
            <w:r w:rsidRPr="00034446">
              <w:t>5</w:t>
            </w:r>
          </w:p>
        </w:tc>
        <w:tc>
          <w:tcPr>
            <w:tcW w:w="3969" w:type="dxa"/>
          </w:tcPr>
          <w:p w14:paraId="5CAF55FC" w14:textId="77777777" w:rsidR="00D81FAA" w:rsidRPr="00034446" w:rsidRDefault="00D81FAA" w:rsidP="00FB56D3">
            <w:pPr>
              <w:pStyle w:val="TAL"/>
            </w:pPr>
            <w:r w:rsidRPr="00034446">
              <w:t xml:space="preserve">Check: Does the UE transmit an </w:t>
            </w:r>
            <w:r w:rsidRPr="00034446">
              <w:rPr>
                <w:i/>
                <w:iCs/>
              </w:rPr>
              <w:t>RRCConnectionRequest</w:t>
            </w:r>
            <w:r w:rsidRPr="00034446">
              <w:t xml:space="preserve"> message with 'establishmentCause' set to 'emergency'?</w:t>
            </w:r>
          </w:p>
        </w:tc>
        <w:tc>
          <w:tcPr>
            <w:tcW w:w="709" w:type="dxa"/>
          </w:tcPr>
          <w:p w14:paraId="4D8295C3" w14:textId="77777777" w:rsidR="00D81FAA" w:rsidRPr="00034446" w:rsidRDefault="00D81FAA" w:rsidP="00FB56D3">
            <w:pPr>
              <w:pStyle w:val="TAC"/>
            </w:pPr>
            <w:r w:rsidRPr="00034446">
              <w:t>--&gt;</w:t>
            </w:r>
          </w:p>
        </w:tc>
        <w:tc>
          <w:tcPr>
            <w:tcW w:w="2977" w:type="dxa"/>
          </w:tcPr>
          <w:p w14:paraId="25B8454A" w14:textId="77777777" w:rsidR="00D81FAA" w:rsidRPr="00034446" w:rsidRDefault="00D81FAA" w:rsidP="00FB56D3">
            <w:pPr>
              <w:pStyle w:val="TAL"/>
            </w:pPr>
            <w:r w:rsidRPr="00034446">
              <w:rPr>
                <w:i/>
                <w:iCs/>
              </w:rPr>
              <w:t>RRCConnectionRequest</w:t>
            </w:r>
          </w:p>
        </w:tc>
        <w:tc>
          <w:tcPr>
            <w:tcW w:w="567" w:type="dxa"/>
          </w:tcPr>
          <w:p w14:paraId="2946ED7E" w14:textId="77777777" w:rsidR="00D81FAA" w:rsidRPr="00034446" w:rsidRDefault="00D81FAA" w:rsidP="00FB56D3">
            <w:pPr>
              <w:pStyle w:val="TAC"/>
            </w:pPr>
            <w:r w:rsidRPr="00034446">
              <w:t>1</w:t>
            </w:r>
          </w:p>
        </w:tc>
        <w:tc>
          <w:tcPr>
            <w:tcW w:w="892" w:type="dxa"/>
          </w:tcPr>
          <w:p w14:paraId="2111CACD" w14:textId="77777777" w:rsidR="00D81FAA" w:rsidRPr="00034446" w:rsidRDefault="00D81FAA" w:rsidP="00FB56D3">
            <w:pPr>
              <w:pStyle w:val="TAC"/>
            </w:pPr>
            <w:r w:rsidRPr="00034446">
              <w:t>P</w:t>
            </w:r>
          </w:p>
        </w:tc>
      </w:tr>
      <w:tr w:rsidR="00D81FAA" w:rsidRPr="00034446" w14:paraId="3F23D3F2" w14:textId="77777777" w:rsidTr="007B3B55">
        <w:tc>
          <w:tcPr>
            <w:tcW w:w="648" w:type="dxa"/>
          </w:tcPr>
          <w:p w14:paraId="3AE73578" w14:textId="77777777" w:rsidR="00D81FAA" w:rsidRPr="00034446" w:rsidRDefault="00D81FAA" w:rsidP="00FB56D3">
            <w:pPr>
              <w:pStyle w:val="TAC"/>
            </w:pPr>
            <w:r w:rsidRPr="00034446">
              <w:t>6</w:t>
            </w:r>
          </w:p>
        </w:tc>
        <w:tc>
          <w:tcPr>
            <w:tcW w:w="3969" w:type="dxa"/>
          </w:tcPr>
          <w:p w14:paraId="52FB001A" w14:textId="77777777" w:rsidR="00D81FAA" w:rsidRPr="00034446" w:rsidRDefault="00D81FAA" w:rsidP="00FB56D3">
            <w:pPr>
              <w:pStyle w:val="TAL"/>
            </w:pPr>
            <w:r w:rsidRPr="00034446">
              <w:t xml:space="preserve">SS transmits an </w:t>
            </w:r>
            <w:r w:rsidRPr="00034446">
              <w:rPr>
                <w:i/>
              </w:rPr>
              <w:t>RRCConnectionSetup</w:t>
            </w:r>
            <w:r w:rsidRPr="00034446">
              <w:t xml:space="preserve"> message.</w:t>
            </w:r>
          </w:p>
        </w:tc>
        <w:tc>
          <w:tcPr>
            <w:tcW w:w="709" w:type="dxa"/>
            <w:vAlign w:val="center"/>
          </w:tcPr>
          <w:p w14:paraId="023FD88A" w14:textId="77777777" w:rsidR="00D81FAA" w:rsidRPr="00034446" w:rsidRDefault="00D81FAA" w:rsidP="00FB56D3">
            <w:pPr>
              <w:pStyle w:val="TAC"/>
            </w:pPr>
            <w:r w:rsidRPr="00034446">
              <w:t>&lt;--</w:t>
            </w:r>
          </w:p>
        </w:tc>
        <w:tc>
          <w:tcPr>
            <w:tcW w:w="2977" w:type="dxa"/>
          </w:tcPr>
          <w:p w14:paraId="6662D99B" w14:textId="77777777" w:rsidR="00D81FAA" w:rsidRPr="00034446" w:rsidRDefault="00D81FAA" w:rsidP="00FB56D3">
            <w:pPr>
              <w:pStyle w:val="TAL"/>
            </w:pPr>
            <w:smartTag w:uri="urn:schemas-microsoft-com:office:smarttags" w:element="stockticker">
              <w:r w:rsidRPr="00034446">
                <w:t>RRC</w:t>
              </w:r>
            </w:smartTag>
            <w:r w:rsidRPr="00034446">
              <w:t xml:space="preserve">: </w:t>
            </w:r>
            <w:r w:rsidRPr="00034446">
              <w:rPr>
                <w:i/>
              </w:rPr>
              <w:t>RRCConnectionSetup</w:t>
            </w:r>
          </w:p>
        </w:tc>
        <w:tc>
          <w:tcPr>
            <w:tcW w:w="567" w:type="dxa"/>
          </w:tcPr>
          <w:p w14:paraId="79430758" w14:textId="77777777" w:rsidR="00D81FAA" w:rsidRPr="00034446" w:rsidRDefault="00D81FAA" w:rsidP="00FB56D3">
            <w:pPr>
              <w:pStyle w:val="TAC"/>
            </w:pPr>
            <w:r w:rsidRPr="00034446">
              <w:t>-</w:t>
            </w:r>
          </w:p>
        </w:tc>
        <w:tc>
          <w:tcPr>
            <w:tcW w:w="892" w:type="dxa"/>
          </w:tcPr>
          <w:p w14:paraId="1B7DAB5D" w14:textId="77777777" w:rsidR="00D81FAA" w:rsidRPr="00034446" w:rsidRDefault="00D81FAA" w:rsidP="00FB56D3">
            <w:pPr>
              <w:pStyle w:val="TAC"/>
            </w:pPr>
            <w:r w:rsidRPr="00034446">
              <w:t>-</w:t>
            </w:r>
          </w:p>
        </w:tc>
      </w:tr>
      <w:tr w:rsidR="00D81FAA" w:rsidRPr="00034446" w14:paraId="6B5F50D9" w14:textId="77777777" w:rsidTr="007B3B55">
        <w:tc>
          <w:tcPr>
            <w:tcW w:w="648" w:type="dxa"/>
          </w:tcPr>
          <w:p w14:paraId="5C86B77D" w14:textId="77777777" w:rsidR="00D81FAA" w:rsidRPr="00034446" w:rsidRDefault="00D81FAA" w:rsidP="00FB56D3">
            <w:pPr>
              <w:pStyle w:val="TAC"/>
            </w:pPr>
            <w:r w:rsidRPr="00034446">
              <w:t>7</w:t>
            </w:r>
          </w:p>
        </w:tc>
        <w:tc>
          <w:tcPr>
            <w:tcW w:w="3969" w:type="dxa"/>
          </w:tcPr>
          <w:p w14:paraId="373A28AD" w14:textId="77777777" w:rsidR="00D81FAA" w:rsidRPr="00034446" w:rsidRDefault="00D81FAA" w:rsidP="00FB56D3">
            <w:pPr>
              <w:pStyle w:val="TAL"/>
            </w:pPr>
            <w:r w:rsidRPr="00034446">
              <w:t>Check: Does the UE transmit an ATTACH REQUEST message to attach for emergency bearer services, together with a PDN CONNECTIVITY REQUEST message for emergency bearer services?</w:t>
            </w:r>
          </w:p>
        </w:tc>
        <w:tc>
          <w:tcPr>
            <w:tcW w:w="709" w:type="dxa"/>
          </w:tcPr>
          <w:p w14:paraId="4D374EC3" w14:textId="77777777" w:rsidR="00D81FAA" w:rsidRPr="00034446" w:rsidRDefault="00D81FAA" w:rsidP="00FB56D3">
            <w:pPr>
              <w:pStyle w:val="TAC"/>
            </w:pPr>
            <w:r w:rsidRPr="00034446">
              <w:t>--&gt;</w:t>
            </w:r>
          </w:p>
        </w:tc>
        <w:tc>
          <w:tcPr>
            <w:tcW w:w="2977" w:type="dxa"/>
          </w:tcPr>
          <w:p w14:paraId="5DD5677B" w14:textId="77777777" w:rsidR="00D81FAA" w:rsidRPr="00034446" w:rsidRDefault="00D81FAA" w:rsidP="00FB56D3">
            <w:pPr>
              <w:pStyle w:val="TAL"/>
            </w:pPr>
            <w:r w:rsidRPr="00034446">
              <w:t>ATTACH REQUEST</w:t>
            </w:r>
          </w:p>
          <w:p w14:paraId="5EEFAEF3" w14:textId="77777777" w:rsidR="00D81FAA" w:rsidRPr="00034446" w:rsidRDefault="00D81FAA" w:rsidP="00FB56D3">
            <w:pPr>
              <w:pStyle w:val="TAL"/>
            </w:pPr>
            <w:r w:rsidRPr="00034446">
              <w:t>PDN CONNECTIVITY REQUEST</w:t>
            </w:r>
          </w:p>
        </w:tc>
        <w:tc>
          <w:tcPr>
            <w:tcW w:w="567" w:type="dxa"/>
          </w:tcPr>
          <w:p w14:paraId="2C17953E" w14:textId="77777777" w:rsidR="00D81FAA" w:rsidRPr="00034446" w:rsidRDefault="00D81FAA" w:rsidP="00FB56D3">
            <w:pPr>
              <w:pStyle w:val="TAC"/>
            </w:pPr>
            <w:r w:rsidRPr="00034446">
              <w:t>1</w:t>
            </w:r>
          </w:p>
        </w:tc>
        <w:tc>
          <w:tcPr>
            <w:tcW w:w="892" w:type="dxa"/>
          </w:tcPr>
          <w:p w14:paraId="1FC533C2" w14:textId="77777777" w:rsidR="00D81FAA" w:rsidRPr="00034446" w:rsidRDefault="00D81FAA" w:rsidP="00FB56D3">
            <w:pPr>
              <w:pStyle w:val="TAC"/>
            </w:pPr>
            <w:r w:rsidRPr="00034446">
              <w:t>P</w:t>
            </w:r>
          </w:p>
        </w:tc>
      </w:tr>
      <w:tr w:rsidR="00D81FAA" w:rsidRPr="00034446" w14:paraId="5DC2D920" w14:textId="77777777" w:rsidTr="007B3B55">
        <w:tc>
          <w:tcPr>
            <w:tcW w:w="648" w:type="dxa"/>
          </w:tcPr>
          <w:p w14:paraId="42AD7796" w14:textId="6CCAC13F" w:rsidR="00D81FAA" w:rsidRPr="00034446" w:rsidRDefault="00D81FAA" w:rsidP="00FB56D3">
            <w:pPr>
              <w:pStyle w:val="TAC"/>
            </w:pPr>
            <w:r w:rsidRPr="00034446">
              <w:t>8-2</w:t>
            </w:r>
            <w:r w:rsidR="008949DA" w:rsidRPr="00034446">
              <w:t>0</w:t>
            </w:r>
          </w:p>
        </w:tc>
        <w:tc>
          <w:tcPr>
            <w:tcW w:w="3969" w:type="dxa"/>
          </w:tcPr>
          <w:p w14:paraId="13D19EEB" w14:textId="3964859F" w:rsidR="00D81FAA" w:rsidRPr="00034446" w:rsidRDefault="00D81FAA" w:rsidP="00FB56D3">
            <w:pPr>
              <w:pStyle w:val="TAL"/>
            </w:pPr>
            <w:r w:rsidRPr="00034446">
              <w:t xml:space="preserve">Steps </w:t>
            </w:r>
            <w:r w:rsidR="008949DA" w:rsidRPr="00034446">
              <w:t>7</w:t>
            </w:r>
            <w:r w:rsidRPr="00034446">
              <w:t xml:space="preserve"> to 19 of the generic test procedure for IMS Emergency call establishment in EUTRA: Limited Service (TS 36.508</w:t>
            </w:r>
            <w:r w:rsidR="008949DA" w:rsidRPr="00034446">
              <w:t xml:space="preserve"> [18]</w:t>
            </w:r>
            <w:r w:rsidRPr="00034446">
              <w:t xml:space="preserve"> subclause 4.5A.5.3-1).</w:t>
            </w:r>
          </w:p>
        </w:tc>
        <w:tc>
          <w:tcPr>
            <w:tcW w:w="709" w:type="dxa"/>
          </w:tcPr>
          <w:p w14:paraId="6BCA66A6" w14:textId="77777777" w:rsidR="00D81FAA" w:rsidRPr="00034446" w:rsidRDefault="00D81FAA" w:rsidP="00FB56D3">
            <w:pPr>
              <w:pStyle w:val="TAC"/>
            </w:pPr>
            <w:r w:rsidRPr="00034446">
              <w:t>-</w:t>
            </w:r>
          </w:p>
        </w:tc>
        <w:tc>
          <w:tcPr>
            <w:tcW w:w="2977" w:type="dxa"/>
          </w:tcPr>
          <w:p w14:paraId="4ED0E0DF" w14:textId="77777777" w:rsidR="00D81FAA" w:rsidRPr="00034446" w:rsidRDefault="00D81FAA" w:rsidP="00FB56D3">
            <w:pPr>
              <w:pStyle w:val="TAL"/>
            </w:pPr>
            <w:r w:rsidRPr="00034446">
              <w:t>-</w:t>
            </w:r>
          </w:p>
        </w:tc>
        <w:tc>
          <w:tcPr>
            <w:tcW w:w="567" w:type="dxa"/>
          </w:tcPr>
          <w:p w14:paraId="3E4F9A83" w14:textId="77777777" w:rsidR="00D81FAA" w:rsidRPr="00034446" w:rsidRDefault="00D81FAA" w:rsidP="00FB56D3">
            <w:pPr>
              <w:pStyle w:val="TAC"/>
            </w:pPr>
            <w:r w:rsidRPr="00034446">
              <w:t>-</w:t>
            </w:r>
          </w:p>
        </w:tc>
        <w:tc>
          <w:tcPr>
            <w:tcW w:w="892" w:type="dxa"/>
          </w:tcPr>
          <w:p w14:paraId="0EE762B8" w14:textId="77777777" w:rsidR="00D81FAA" w:rsidRPr="00034446" w:rsidRDefault="00D81FAA" w:rsidP="00FB56D3">
            <w:pPr>
              <w:pStyle w:val="TAC"/>
            </w:pPr>
            <w:r w:rsidRPr="00034446">
              <w:t>-</w:t>
            </w:r>
          </w:p>
        </w:tc>
      </w:tr>
      <w:tr w:rsidR="008949DA" w:rsidRPr="00034446" w14:paraId="66CF9B65" w14:textId="77777777" w:rsidTr="007B3B55">
        <w:tc>
          <w:tcPr>
            <w:tcW w:w="648" w:type="dxa"/>
          </w:tcPr>
          <w:p w14:paraId="34D07526" w14:textId="2D794636" w:rsidR="008949DA" w:rsidRPr="00034446" w:rsidRDefault="008949DA" w:rsidP="008949DA">
            <w:pPr>
              <w:pStyle w:val="TAC"/>
            </w:pPr>
            <w:r w:rsidRPr="00034446">
              <w:rPr>
                <w:lang w:eastAsia="zh-CN"/>
              </w:rPr>
              <w:t>21</w:t>
            </w:r>
          </w:p>
        </w:tc>
        <w:tc>
          <w:tcPr>
            <w:tcW w:w="3969" w:type="dxa"/>
          </w:tcPr>
          <w:p w14:paraId="3C2B11BD" w14:textId="20876228" w:rsidR="008949DA" w:rsidRPr="00034446" w:rsidRDefault="008949DA" w:rsidP="008949DA">
            <w:pPr>
              <w:pStyle w:val="TAL"/>
            </w:pPr>
            <w:r w:rsidRPr="00034446">
              <w:t>The SS waits for 5s.</w:t>
            </w:r>
          </w:p>
        </w:tc>
        <w:tc>
          <w:tcPr>
            <w:tcW w:w="709" w:type="dxa"/>
          </w:tcPr>
          <w:p w14:paraId="5B545ED1" w14:textId="04CD5886" w:rsidR="008949DA" w:rsidRPr="00034446" w:rsidRDefault="008949DA" w:rsidP="008949DA">
            <w:pPr>
              <w:pStyle w:val="TAC"/>
            </w:pPr>
            <w:r w:rsidRPr="00034446">
              <w:t>-</w:t>
            </w:r>
          </w:p>
        </w:tc>
        <w:tc>
          <w:tcPr>
            <w:tcW w:w="2977" w:type="dxa"/>
          </w:tcPr>
          <w:p w14:paraId="4EC66BFD" w14:textId="54C9C4CD" w:rsidR="008949DA" w:rsidRPr="00034446" w:rsidRDefault="008949DA" w:rsidP="008949DA">
            <w:pPr>
              <w:pStyle w:val="TAL"/>
            </w:pPr>
            <w:r w:rsidRPr="00034446">
              <w:t>-</w:t>
            </w:r>
          </w:p>
        </w:tc>
        <w:tc>
          <w:tcPr>
            <w:tcW w:w="567" w:type="dxa"/>
          </w:tcPr>
          <w:p w14:paraId="2D29B09D" w14:textId="5B8FC82F" w:rsidR="008949DA" w:rsidRPr="00034446" w:rsidRDefault="008949DA" w:rsidP="008949DA">
            <w:pPr>
              <w:pStyle w:val="TAC"/>
            </w:pPr>
            <w:r w:rsidRPr="00034446">
              <w:t>-</w:t>
            </w:r>
          </w:p>
        </w:tc>
        <w:tc>
          <w:tcPr>
            <w:tcW w:w="892" w:type="dxa"/>
          </w:tcPr>
          <w:p w14:paraId="3369397F" w14:textId="35FF9981" w:rsidR="008949DA" w:rsidRPr="00034446" w:rsidRDefault="008949DA" w:rsidP="008949DA">
            <w:pPr>
              <w:pStyle w:val="TAC"/>
            </w:pPr>
            <w:r w:rsidRPr="00034446">
              <w:t>-</w:t>
            </w:r>
          </w:p>
        </w:tc>
      </w:tr>
      <w:tr w:rsidR="008949DA" w:rsidRPr="00034446" w14:paraId="29FA1511" w14:textId="77777777" w:rsidTr="007B3B55">
        <w:tc>
          <w:tcPr>
            <w:tcW w:w="648" w:type="dxa"/>
          </w:tcPr>
          <w:p w14:paraId="3FB3A485" w14:textId="29B0A8F4" w:rsidR="008949DA" w:rsidRPr="00034446" w:rsidRDefault="008949DA" w:rsidP="008949DA">
            <w:pPr>
              <w:pStyle w:val="TAC"/>
            </w:pPr>
            <w:r w:rsidRPr="00034446">
              <w:t>22</w:t>
            </w:r>
          </w:p>
        </w:tc>
        <w:tc>
          <w:tcPr>
            <w:tcW w:w="3969" w:type="dxa"/>
          </w:tcPr>
          <w:p w14:paraId="69BB4E84" w14:textId="794E703B" w:rsidR="008949DA" w:rsidRPr="00034446" w:rsidRDefault="008949DA" w:rsidP="008949DA">
            <w:pPr>
              <w:pStyle w:val="TAL"/>
            </w:pPr>
            <w:r w:rsidRPr="00034446">
              <w:t>Void</w:t>
            </w:r>
          </w:p>
        </w:tc>
        <w:tc>
          <w:tcPr>
            <w:tcW w:w="709" w:type="dxa"/>
          </w:tcPr>
          <w:p w14:paraId="51C013BD" w14:textId="51346E3C" w:rsidR="008949DA" w:rsidRPr="00034446" w:rsidRDefault="008949DA" w:rsidP="008949DA">
            <w:pPr>
              <w:pStyle w:val="TAC"/>
            </w:pPr>
            <w:r w:rsidRPr="00034446">
              <w:t>-</w:t>
            </w:r>
          </w:p>
        </w:tc>
        <w:tc>
          <w:tcPr>
            <w:tcW w:w="2977" w:type="dxa"/>
          </w:tcPr>
          <w:p w14:paraId="50C2282E" w14:textId="6375D5BA" w:rsidR="008949DA" w:rsidRPr="00034446" w:rsidRDefault="008949DA" w:rsidP="008949DA">
            <w:pPr>
              <w:pStyle w:val="TAL"/>
            </w:pPr>
            <w:r w:rsidRPr="00034446">
              <w:t>-</w:t>
            </w:r>
          </w:p>
        </w:tc>
        <w:tc>
          <w:tcPr>
            <w:tcW w:w="567" w:type="dxa"/>
          </w:tcPr>
          <w:p w14:paraId="438C437A" w14:textId="3A9529EC" w:rsidR="008949DA" w:rsidRPr="00034446" w:rsidRDefault="008949DA" w:rsidP="008949DA">
            <w:pPr>
              <w:pStyle w:val="TAC"/>
            </w:pPr>
            <w:r w:rsidRPr="00034446">
              <w:t>-</w:t>
            </w:r>
          </w:p>
        </w:tc>
        <w:tc>
          <w:tcPr>
            <w:tcW w:w="892" w:type="dxa"/>
          </w:tcPr>
          <w:p w14:paraId="77058632" w14:textId="0776050D" w:rsidR="008949DA" w:rsidRPr="00034446" w:rsidRDefault="008949DA" w:rsidP="008949DA">
            <w:pPr>
              <w:pStyle w:val="TAC"/>
            </w:pPr>
            <w:r w:rsidRPr="00034446">
              <w:t>-</w:t>
            </w:r>
          </w:p>
        </w:tc>
      </w:tr>
      <w:tr w:rsidR="00D81FAA" w:rsidRPr="00034446" w14:paraId="534AC954" w14:textId="77777777" w:rsidTr="007B3B55">
        <w:tc>
          <w:tcPr>
            <w:tcW w:w="648" w:type="dxa"/>
          </w:tcPr>
          <w:p w14:paraId="171087E1" w14:textId="77777777" w:rsidR="00D81FAA" w:rsidRPr="00034446" w:rsidRDefault="00D81FAA" w:rsidP="00FB56D3">
            <w:pPr>
              <w:pStyle w:val="TAC"/>
            </w:pPr>
            <w:r w:rsidRPr="00034446">
              <w:t>23</w:t>
            </w:r>
          </w:p>
        </w:tc>
        <w:tc>
          <w:tcPr>
            <w:tcW w:w="3969" w:type="dxa"/>
          </w:tcPr>
          <w:p w14:paraId="703981C0" w14:textId="77777777" w:rsidR="00D81FAA" w:rsidRPr="00034446" w:rsidRDefault="00D81FAA" w:rsidP="00FB56D3">
            <w:pPr>
              <w:pStyle w:val="TAL"/>
            </w:pPr>
            <w:r w:rsidRPr="00034446">
              <w:t>Release IMS Call (see Note 1).</w:t>
            </w:r>
          </w:p>
        </w:tc>
        <w:tc>
          <w:tcPr>
            <w:tcW w:w="709" w:type="dxa"/>
          </w:tcPr>
          <w:p w14:paraId="693399BC" w14:textId="77777777" w:rsidR="00D81FAA" w:rsidRPr="00034446" w:rsidRDefault="00D81FAA" w:rsidP="00FB56D3">
            <w:pPr>
              <w:pStyle w:val="TAC"/>
            </w:pPr>
            <w:r w:rsidRPr="00034446">
              <w:t>-</w:t>
            </w:r>
          </w:p>
        </w:tc>
        <w:tc>
          <w:tcPr>
            <w:tcW w:w="2977" w:type="dxa"/>
          </w:tcPr>
          <w:p w14:paraId="7B9DAC37" w14:textId="77777777" w:rsidR="00D81FAA" w:rsidRPr="00034446" w:rsidRDefault="00D81FAA" w:rsidP="00FB56D3">
            <w:pPr>
              <w:pStyle w:val="TAL"/>
            </w:pPr>
            <w:r w:rsidRPr="00034446">
              <w:t>-</w:t>
            </w:r>
          </w:p>
        </w:tc>
        <w:tc>
          <w:tcPr>
            <w:tcW w:w="567" w:type="dxa"/>
          </w:tcPr>
          <w:p w14:paraId="6AE4C1E6" w14:textId="77777777" w:rsidR="00D81FAA" w:rsidRPr="00034446" w:rsidRDefault="00D81FAA" w:rsidP="00FB56D3">
            <w:pPr>
              <w:pStyle w:val="TAC"/>
            </w:pPr>
            <w:r w:rsidRPr="00034446">
              <w:t>-</w:t>
            </w:r>
          </w:p>
        </w:tc>
        <w:tc>
          <w:tcPr>
            <w:tcW w:w="892" w:type="dxa"/>
          </w:tcPr>
          <w:p w14:paraId="64EF8193" w14:textId="77777777" w:rsidR="00D81FAA" w:rsidRPr="00034446" w:rsidRDefault="00D81FAA" w:rsidP="00FB56D3">
            <w:pPr>
              <w:pStyle w:val="TAC"/>
            </w:pPr>
            <w:r w:rsidRPr="00034446">
              <w:t>-</w:t>
            </w:r>
          </w:p>
        </w:tc>
      </w:tr>
      <w:tr w:rsidR="008949DA" w:rsidRPr="00034446" w14:paraId="10BE6B84" w14:textId="77777777" w:rsidTr="007B3B55">
        <w:tc>
          <w:tcPr>
            <w:tcW w:w="648" w:type="dxa"/>
          </w:tcPr>
          <w:p w14:paraId="62181176" w14:textId="64E55BBD" w:rsidR="008949DA" w:rsidRPr="00034446" w:rsidRDefault="008949DA" w:rsidP="008949DA">
            <w:pPr>
              <w:pStyle w:val="TAC"/>
            </w:pPr>
            <w:r w:rsidRPr="00034446">
              <w:t>23A</w:t>
            </w:r>
          </w:p>
        </w:tc>
        <w:tc>
          <w:tcPr>
            <w:tcW w:w="3969" w:type="dxa"/>
          </w:tcPr>
          <w:p w14:paraId="5062C8E3" w14:textId="4DFD5905" w:rsidR="008949DA" w:rsidRPr="00034446" w:rsidRDefault="008949DA" w:rsidP="008949DA">
            <w:pPr>
              <w:pStyle w:val="TAL"/>
            </w:pPr>
            <w:r w:rsidRPr="00034446">
              <w:t>The SS starts timer T1 = 5 seconds.</w:t>
            </w:r>
          </w:p>
        </w:tc>
        <w:tc>
          <w:tcPr>
            <w:tcW w:w="709" w:type="dxa"/>
          </w:tcPr>
          <w:p w14:paraId="78C19151" w14:textId="0B4CFC39" w:rsidR="008949DA" w:rsidRPr="00034446" w:rsidRDefault="008949DA" w:rsidP="008949DA">
            <w:pPr>
              <w:pStyle w:val="TAC"/>
            </w:pPr>
            <w:r w:rsidRPr="00034446">
              <w:t>-</w:t>
            </w:r>
          </w:p>
        </w:tc>
        <w:tc>
          <w:tcPr>
            <w:tcW w:w="2977" w:type="dxa"/>
          </w:tcPr>
          <w:p w14:paraId="34F0BCFF" w14:textId="2374BD4C" w:rsidR="008949DA" w:rsidRPr="00034446" w:rsidRDefault="008949DA" w:rsidP="008949DA">
            <w:pPr>
              <w:pStyle w:val="TAL"/>
            </w:pPr>
            <w:r w:rsidRPr="00034446">
              <w:t>-</w:t>
            </w:r>
          </w:p>
        </w:tc>
        <w:tc>
          <w:tcPr>
            <w:tcW w:w="567" w:type="dxa"/>
          </w:tcPr>
          <w:p w14:paraId="128F641F" w14:textId="508ED4FD" w:rsidR="008949DA" w:rsidRPr="00034446" w:rsidRDefault="008949DA" w:rsidP="008949DA">
            <w:pPr>
              <w:pStyle w:val="TAC"/>
            </w:pPr>
            <w:r w:rsidRPr="00034446">
              <w:t>-</w:t>
            </w:r>
          </w:p>
        </w:tc>
        <w:tc>
          <w:tcPr>
            <w:tcW w:w="892" w:type="dxa"/>
          </w:tcPr>
          <w:p w14:paraId="2200B8CE" w14:textId="128DD996" w:rsidR="008949DA" w:rsidRPr="00034446" w:rsidRDefault="008949DA" w:rsidP="008949DA">
            <w:pPr>
              <w:pStyle w:val="TAC"/>
            </w:pPr>
            <w:r w:rsidRPr="00034446">
              <w:t>-</w:t>
            </w:r>
          </w:p>
        </w:tc>
      </w:tr>
      <w:tr w:rsidR="00D81FAA" w:rsidRPr="00034446" w14:paraId="3877BA7B" w14:textId="77777777" w:rsidTr="007B3B55">
        <w:tc>
          <w:tcPr>
            <w:tcW w:w="648" w:type="dxa"/>
          </w:tcPr>
          <w:p w14:paraId="771A8F0D" w14:textId="77777777" w:rsidR="00D81FAA" w:rsidRPr="00034446" w:rsidRDefault="00D81FAA" w:rsidP="00FB56D3">
            <w:pPr>
              <w:pStyle w:val="TAC"/>
            </w:pPr>
            <w:r w:rsidRPr="00034446">
              <w:t>-</w:t>
            </w:r>
          </w:p>
        </w:tc>
        <w:tc>
          <w:tcPr>
            <w:tcW w:w="3969" w:type="dxa"/>
          </w:tcPr>
          <w:p w14:paraId="50EEE95F" w14:textId="77777777" w:rsidR="00D81FAA" w:rsidRPr="00034446" w:rsidRDefault="00D81FAA" w:rsidP="00FB56D3">
            <w:pPr>
              <w:pStyle w:val="TAL"/>
            </w:pPr>
            <w:r w:rsidRPr="00034446">
              <w:t>EXCEPTION: Step 24</w:t>
            </w:r>
            <w:r w:rsidRPr="00034446">
              <w:rPr>
                <w:lang w:eastAsia="zh-CN"/>
              </w:rPr>
              <w:t xml:space="preserve">a1 to 24b1 </w:t>
            </w:r>
            <w:r w:rsidRPr="00034446">
              <w:t>describes optional behaviour that depends on the UE implementation.</w:t>
            </w:r>
          </w:p>
        </w:tc>
        <w:tc>
          <w:tcPr>
            <w:tcW w:w="709" w:type="dxa"/>
          </w:tcPr>
          <w:p w14:paraId="787BC0E4" w14:textId="77777777" w:rsidR="00D81FAA" w:rsidRPr="00034446" w:rsidRDefault="00D81FAA" w:rsidP="00FB56D3">
            <w:pPr>
              <w:pStyle w:val="TAC"/>
            </w:pPr>
            <w:r w:rsidRPr="00034446">
              <w:t>-</w:t>
            </w:r>
          </w:p>
        </w:tc>
        <w:tc>
          <w:tcPr>
            <w:tcW w:w="2977" w:type="dxa"/>
          </w:tcPr>
          <w:p w14:paraId="3EA3F3CC" w14:textId="77777777" w:rsidR="00D81FAA" w:rsidRPr="00034446" w:rsidRDefault="00D81FAA" w:rsidP="00FB56D3">
            <w:pPr>
              <w:pStyle w:val="TAL"/>
            </w:pPr>
            <w:r w:rsidRPr="00034446">
              <w:t>-</w:t>
            </w:r>
          </w:p>
        </w:tc>
        <w:tc>
          <w:tcPr>
            <w:tcW w:w="567" w:type="dxa"/>
          </w:tcPr>
          <w:p w14:paraId="32CCB473" w14:textId="77777777" w:rsidR="00D81FAA" w:rsidRPr="00034446" w:rsidRDefault="00D81FAA" w:rsidP="00FB56D3">
            <w:pPr>
              <w:pStyle w:val="TAC"/>
            </w:pPr>
            <w:r w:rsidRPr="00034446">
              <w:t>-</w:t>
            </w:r>
          </w:p>
        </w:tc>
        <w:tc>
          <w:tcPr>
            <w:tcW w:w="892" w:type="dxa"/>
          </w:tcPr>
          <w:p w14:paraId="7233635C" w14:textId="77777777" w:rsidR="00D81FAA" w:rsidRPr="00034446" w:rsidRDefault="00D81FAA" w:rsidP="00FB56D3">
            <w:pPr>
              <w:pStyle w:val="TAC"/>
            </w:pPr>
            <w:r w:rsidRPr="00034446">
              <w:t>-</w:t>
            </w:r>
          </w:p>
        </w:tc>
      </w:tr>
      <w:tr w:rsidR="00D81FAA" w:rsidRPr="00034446" w14:paraId="5043B6FD" w14:textId="77777777" w:rsidTr="007B3B55">
        <w:tc>
          <w:tcPr>
            <w:tcW w:w="648" w:type="dxa"/>
          </w:tcPr>
          <w:p w14:paraId="6439D679" w14:textId="77777777" w:rsidR="00D81FAA" w:rsidRPr="00034446" w:rsidRDefault="00D81FAA" w:rsidP="007B3B55">
            <w:pPr>
              <w:pStyle w:val="TAC"/>
            </w:pPr>
            <w:r w:rsidRPr="00034446">
              <w:t>24a1</w:t>
            </w:r>
          </w:p>
        </w:tc>
        <w:tc>
          <w:tcPr>
            <w:tcW w:w="3969" w:type="dxa"/>
          </w:tcPr>
          <w:p w14:paraId="19E5DF56" w14:textId="606708CA" w:rsidR="00D81FAA" w:rsidRPr="00034446" w:rsidRDefault="008949DA" w:rsidP="007B3B55">
            <w:pPr>
              <w:pStyle w:val="TAL"/>
            </w:pPr>
            <w:r w:rsidRPr="00034446">
              <w:t>Void</w:t>
            </w:r>
            <w:r w:rsidR="00D81FAA" w:rsidRPr="00034446">
              <w:t>.</w:t>
            </w:r>
          </w:p>
        </w:tc>
        <w:tc>
          <w:tcPr>
            <w:tcW w:w="709" w:type="dxa"/>
          </w:tcPr>
          <w:p w14:paraId="22B5B7FE" w14:textId="77777777" w:rsidR="00D81FAA" w:rsidRPr="00034446" w:rsidRDefault="00D81FAA" w:rsidP="007B3B55">
            <w:pPr>
              <w:pStyle w:val="TAC"/>
            </w:pPr>
            <w:r w:rsidRPr="00034446">
              <w:t>-</w:t>
            </w:r>
          </w:p>
        </w:tc>
        <w:tc>
          <w:tcPr>
            <w:tcW w:w="2977" w:type="dxa"/>
          </w:tcPr>
          <w:p w14:paraId="30604545" w14:textId="6BC91A07" w:rsidR="00D81FAA" w:rsidRPr="00034446" w:rsidRDefault="00D81FAA" w:rsidP="007B3B55">
            <w:pPr>
              <w:pStyle w:val="TAL"/>
            </w:pPr>
          </w:p>
        </w:tc>
        <w:tc>
          <w:tcPr>
            <w:tcW w:w="567" w:type="dxa"/>
          </w:tcPr>
          <w:p w14:paraId="784E322B" w14:textId="77777777" w:rsidR="00D81FAA" w:rsidRPr="00034446" w:rsidRDefault="00D81FAA" w:rsidP="007B3B55">
            <w:pPr>
              <w:pStyle w:val="TAC"/>
            </w:pPr>
            <w:r w:rsidRPr="00034446">
              <w:t>-</w:t>
            </w:r>
          </w:p>
        </w:tc>
        <w:tc>
          <w:tcPr>
            <w:tcW w:w="892" w:type="dxa"/>
          </w:tcPr>
          <w:p w14:paraId="6AE78E1C" w14:textId="77777777" w:rsidR="00D81FAA" w:rsidRPr="00034446" w:rsidRDefault="00D81FAA" w:rsidP="007B3B55">
            <w:pPr>
              <w:pStyle w:val="TAC"/>
            </w:pPr>
            <w:r w:rsidRPr="00034446">
              <w:t>-</w:t>
            </w:r>
          </w:p>
        </w:tc>
      </w:tr>
      <w:tr w:rsidR="00D81FAA" w:rsidRPr="00034446" w14:paraId="5F35476C" w14:textId="77777777" w:rsidTr="007B3B55">
        <w:tc>
          <w:tcPr>
            <w:tcW w:w="648" w:type="dxa"/>
          </w:tcPr>
          <w:p w14:paraId="50CFFAA0" w14:textId="77777777" w:rsidR="00D81FAA" w:rsidRPr="00034446" w:rsidRDefault="00D81FAA" w:rsidP="00FB56D3">
            <w:pPr>
              <w:pStyle w:val="TAC"/>
            </w:pPr>
            <w:r w:rsidRPr="00034446">
              <w:t>24a2</w:t>
            </w:r>
          </w:p>
        </w:tc>
        <w:tc>
          <w:tcPr>
            <w:tcW w:w="3969" w:type="dxa"/>
          </w:tcPr>
          <w:p w14:paraId="55CEA97C" w14:textId="77777777" w:rsidR="00D81FAA" w:rsidRPr="00034446" w:rsidRDefault="00D81FAA" w:rsidP="00FB56D3">
            <w:pPr>
              <w:pStyle w:val="TAL"/>
            </w:pPr>
            <w:r w:rsidRPr="00034446">
              <w:t>The UE transmits a DETACH REQUEST message.</w:t>
            </w:r>
          </w:p>
        </w:tc>
        <w:tc>
          <w:tcPr>
            <w:tcW w:w="709" w:type="dxa"/>
          </w:tcPr>
          <w:p w14:paraId="7448E052" w14:textId="77777777" w:rsidR="00D81FAA" w:rsidRPr="00034446" w:rsidRDefault="00D81FAA" w:rsidP="00FB56D3">
            <w:pPr>
              <w:pStyle w:val="TAC"/>
            </w:pPr>
            <w:r w:rsidRPr="00034446">
              <w:t>--&gt;</w:t>
            </w:r>
          </w:p>
        </w:tc>
        <w:tc>
          <w:tcPr>
            <w:tcW w:w="2977" w:type="dxa"/>
          </w:tcPr>
          <w:p w14:paraId="2AD2A7AC" w14:textId="77777777" w:rsidR="00D81FAA" w:rsidRPr="00034446" w:rsidRDefault="00D81FAA" w:rsidP="00FB56D3">
            <w:pPr>
              <w:pStyle w:val="TAL"/>
            </w:pPr>
            <w:r w:rsidRPr="00034446">
              <w:t>DETACH REQUEST</w:t>
            </w:r>
          </w:p>
        </w:tc>
        <w:tc>
          <w:tcPr>
            <w:tcW w:w="567" w:type="dxa"/>
          </w:tcPr>
          <w:p w14:paraId="6E772AF4" w14:textId="77777777" w:rsidR="00D81FAA" w:rsidRPr="00034446" w:rsidRDefault="00D81FAA" w:rsidP="00FB56D3">
            <w:pPr>
              <w:pStyle w:val="TAC"/>
            </w:pPr>
            <w:r w:rsidRPr="00034446">
              <w:t>-</w:t>
            </w:r>
          </w:p>
        </w:tc>
        <w:tc>
          <w:tcPr>
            <w:tcW w:w="892" w:type="dxa"/>
          </w:tcPr>
          <w:p w14:paraId="6CB7B8B1" w14:textId="77777777" w:rsidR="00D81FAA" w:rsidRPr="00034446" w:rsidRDefault="00D81FAA" w:rsidP="00FB56D3">
            <w:pPr>
              <w:pStyle w:val="TAC"/>
            </w:pPr>
            <w:r w:rsidRPr="00034446">
              <w:t>-</w:t>
            </w:r>
          </w:p>
        </w:tc>
      </w:tr>
      <w:tr w:rsidR="008949DA" w:rsidRPr="00034446" w14:paraId="3E25E7E8" w14:textId="77777777" w:rsidTr="007B3B55">
        <w:tc>
          <w:tcPr>
            <w:tcW w:w="648" w:type="dxa"/>
          </w:tcPr>
          <w:p w14:paraId="7CD00FA4" w14:textId="72BCAA25" w:rsidR="008949DA" w:rsidRPr="00034446" w:rsidRDefault="008949DA" w:rsidP="008949DA">
            <w:pPr>
              <w:pStyle w:val="TAC"/>
            </w:pPr>
            <w:r w:rsidRPr="00034446">
              <w:rPr>
                <w:lang w:eastAsia="zh-CN"/>
              </w:rPr>
              <w:t>24a2A</w:t>
            </w:r>
          </w:p>
        </w:tc>
        <w:tc>
          <w:tcPr>
            <w:tcW w:w="3969" w:type="dxa"/>
          </w:tcPr>
          <w:p w14:paraId="54F5067B" w14:textId="4AD83E35" w:rsidR="008949DA" w:rsidRPr="00034446" w:rsidRDefault="008949DA" w:rsidP="008949DA">
            <w:pPr>
              <w:pStyle w:val="TAL"/>
            </w:pPr>
            <w:r w:rsidRPr="00034446">
              <w:t>The SS stops timer T1.</w:t>
            </w:r>
          </w:p>
        </w:tc>
        <w:tc>
          <w:tcPr>
            <w:tcW w:w="709" w:type="dxa"/>
          </w:tcPr>
          <w:p w14:paraId="570678EB" w14:textId="64D75F54" w:rsidR="008949DA" w:rsidRPr="00034446" w:rsidRDefault="008949DA" w:rsidP="008949DA">
            <w:pPr>
              <w:pStyle w:val="TAC"/>
            </w:pPr>
            <w:r w:rsidRPr="00034446">
              <w:rPr>
                <w:lang w:eastAsia="zh-CN"/>
              </w:rPr>
              <w:t>-</w:t>
            </w:r>
          </w:p>
        </w:tc>
        <w:tc>
          <w:tcPr>
            <w:tcW w:w="2977" w:type="dxa"/>
          </w:tcPr>
          <w:p w14:paraId="2E59C037" w14:textId="3570FED2" w:rsidR="008949DA" w:rsidRPr="00034446" w:rsidRDefault="008949DA" w:rsidP="008949DA">
            <w:pPr>
              <w:pStyle w:val="TAL"/>
            </w:pPr>
            <w:r w:rsidRPr="00034446">
              <w:rPr>
                <w:lang w:eastAsia="zh-CN"/>
              </w:rPr>
              <w:t>-</w:t>
            </w:r>
          </w:p>
        </w:tc>
        <w:tc>
          <w:tcPr>
            <w:tcW w:w="567" w:type="dxa"/>
          </w:tcPr>
          <w:p w14:paraId="442FC696" w14:textId="4AEC87F1" w:rsidR="008949DA" w:rsidRPr="00034446" w:rsidRDefault="008949DA" w:rsidP="008949DA">
            <w:pPr>
              <w:pStyle w:val="TAC"/>
            </w:pPr>
            <w:r w:rsidRPr="00034446">
              <w:rPr>
                <w:lang w:eastAsia="zh-CN"/>
              </w:rPr>
              <w:t>-</w:t>
            </w:r>
          </w:p>
        </w:tc>
        <w:tc>
          <w:tcPr>
            <w:tcW w:w="892" w:type="dxa"/>
          </w:tcPr>
          <w:p w14:paraId="77E242B4" w14:textId="6F281798" w:rsidR="008949DA" w:rsidRPr="00034446" w:rsidRDefault="008949DA" w:rsidP="008949DA">
            <w:pPr>
              <w:pStyle w:val="TAC"/>
            </w:pPr>
            <w:r w:rsidRPr="00034446">
              <w:rPr>
                <w:lang w:eastAsia="zh-CN"/>
              </w:rPr>
              <w:t>-</w:t>
            </w:r>
          </w:p>
        </w:tc>
      </w:tr>
      <w:tr w:rsidR="00D81FAA" w:rsidRPr="00034446" w14:paraId="373370D4" w14:textId="77777777" w:rsidTr="007B3B55">
        <w:tc>
          <w:tcPr>
            <w:tcW w:w="648" w:type="dxa"/>
          </w:tcPr>
          <w:p w14:paraId="1A01F472" w14:textId="77777777" w:rsidR="00D81FAA" w:rsidRPr="00034446" w:rsidRDefault="00D81FAA" w:rsidP="00FB56D3">
            <w:pPr>
              <w:pStyle w:val="TAC"/>
            </w:pPr>
            <w:r w:rsidRPr="00034446">
              <w:t>24a3</w:t>
            </w:r>
          </w:p>
        </w:tc>
        <w:tc>
          <w:tcPr>
            <w:tcW w:w="3969" w:type="dxa"/>
          </w:tcPr>
          <w:p w14:paraId="580B76B4" w14:textId="77777777" w:rsidR="00D81FAA" w:rsidRPr="00034446" w:rsidRDefault="00D81FAA" w:rsidP="00FB56D3">
            <w:pPr>
              <w:pStyle w:val="TAL"/>
            </w:pPr>
            <w:r w:rsidRPr="00034446">
              <w:t xml:space="preserve">The SS </w:t>
            </w:r>
            <w:r w:rsidRPr="00034446">
              <w:rPr>
                <w:lang w:eastAsia="zh-CN"/>
              </w:rPr>
              <w:t>responds a DETACH ACCEPT message</w:t>
            </w:r>
            <w:r w:rsidRPr="00034446">
              <w:t>.</w:t>
            </w:r>
          </w:p>
        </w:tc>
        <w:tc>
          <w:tcPr>
            <w:tcW w:w="709" w:type="dxa"/>
          </w:tcPr>
          <w:p w14:paraId="4AD5C78F" w14:textId="77777777" w:rsidR="00D81FAA" w:rsidRPr="00034446" w:rsidRDefault="00D81FAA" w:rsidP="00FB56D3">
            <w:pPr>
              <w:pStyle w:val="TAC"/>
            </w:pPr>
            <w:r w:rsidRPr="00034446">
              <w:t>&lt;--</w:t>
            </w:r>
          </w:p>
        </w:tc>
        <w:tc>
          <w:tcPr>
            <w:tcW w:w="2977" w:type="dxa"/>
          </w:tcPr>
          <w:p w14:paraId="06558F92" w14:textId="77777777" w:rsidR="00D81FAA" w:rsidRPr="00034446" w:rsidRDefault="00D81FAA" w:rsidP="00FB56D3">
            <w:pPr>
              <w:pStyle w:val="TAL"/>
            </w:pPr>
            <w:r w:rsidRPr="00034446">
              <w:t>DETACH ACCEPT</w:t>
            </w:r>
          </w:p>
        </w:tc>
        <w:tc>
          <w:tcPr>
            <w:tcW w:w="567" w:type="dxa"/>
          </w:tcPr>
          <w:p w14:paraId="1B71869E" w14:textId="77777777" w:rsidR="00D81FAA" w:rsidRPr="00034446" w:rsidRDefault="00D81FAA" w:rsidP="00FB56D3">
            <w:pPr>
              <w:pStyle w:val="TAC"/>
            </w:pPr>
            <w:r w:rsidRPr="00034446">
              <w:t>-</w:t>
            </w:r>
          </w:p>
        </w:tc>
        <w:tc>
          <w:tcPr>
            <w:tcW w:w="892" w:type="dxa"/>
          </w:tcPr>
          <w:p w14:paraId="6D46262D" w14:textId="77777777" w:rsidR="00D81FAA" w:rsidRPr="00034446" w:rsidRDefault="00D81FAA" w:rsidP="00FB56D3">
            <w:pPr>
              <w:pStyle w:val="TAC"/>
            </w:pPr>
            <w:r w:rsidRPr="00034446">
              <w:t>-</w:t>
            </w:r>
          </w:p>
        </w:tc>
      </w:tr>
      <w:tr w:rsidR="00D81FAA" w:rsidRPr="00034446" w14:paraId="26C91A86" w14:textId="77777777" w:rsidTr="007B3B55">
        <w:tc>
          <w:tcPr>
            <w:tcW w:w="648" w:type="dxa"/>
          </w:tcPr>
          <w:p w14:paraId="4B7C3ED2" w14:textId="77777777" w:rsidR="00D81FAA" w:rsidRPr="00034446" w:rsidRDefault="00D81FAA" w:rsidP="007B3B55">
            <w:pPr>
              <w:pStyle w:val="TAC"/>
            </w:pPr>
            <w:r w:rsidRPr="00034446">
              <w:t>24b1</w:t>
            </w:r>
          </w:p>
        </w:tc>
        <w:tc>
          <w:tcPr>
            <w:tcW w:w="3969" w:type="dxa"/>
          </w:tcPr>
          <w:p w14:paraId="7882D4E7" w14:textId="77777777" w:rsidR="00D81FAA" w:rsidRPr="00034446" w:rsidRDefault="00D81FAA" w:rsidP="007B3B55">
            <w:pPr>
              <w:pStyle w:val="TAL"/>
            </w:pPr>
            <w:r w:rsidRPr="00034446">
              <w:t>Timer T1 expires.</w:t>
            </w:r>
          </w:p>
        </w:tc>
        <w:tc>
          <w:tcPr>
            <w:tcW w:w="709" w:type="dxa"/>
          </w:tcPr>
          <w:p w14:paraId="4E2EA138" w14:textId="77777777" w:rsidR="00D81FAA" w:rsidRPr="00034446" w:rsidRDefault="00D81FAA" w:rsidP="007B3B55">
            <w:pPr>
              <w:pStyle w:val="TAC"/>
            </w:pPr>
            <w:r w:rsidRPr="00034446">
              <w:t>-</w:t>
            </w:r>
          </w:p>
        </w:tc>
        <w:tc>
          <w:tcPr>
            <w:tcW w:w="2977" w:type="dxa"/>
          </w:tcPr>
          <w:p w14:paraId="6DEBD28F" w14:textId="77777777" w:rsidR="00D81FAA" w:rsidRPr="00034446" w:rsidRDefault="00D81FAA" w:rsidP="007B3B55">
            <w:pPr>
              <w:pStyle w:val="TAL"/>
            </w:pPr>
            <w:r w:rsidRPr="00034446">
              <w:t>-</w:t>
            </w:r>
          </w:p>
        </w:tc>
        <w:tc>
          <w:tcPr>
            <w:tcW w:w="567" w:type="dxa"/>
          </w:tcPr>
          <w:p w14:paraId="0AF9A366" w14:textId="77777777" w:rsidR="00D81FAA" w:rsidRPr="00034446" w:rsidRDefault="00D81FAA" w:rsidP="007B3B55">
            <w:pPr>
              <w:pStyle w:val="TAC"/>
            </w:pPr>
            <w:r w:rsidRPr="00034446">
              <w:t>-</w:t>
            </w:r>
          </w:p>
        </w:tc>
        <w:tc>
          <w:tcPr>
            <w:tcW w:w="892" w:type="dxa"/>
          </w:tcPr>
          <w:p w14:paraId="25FE45D1" w14:textId="77777777" w:rsidR="00D81FAA" w:rsidRPr="00034446" w:rsidRDefault="00D81FAA" w:rsidP="007B3B55">
            <w:pPr>
              <w:pStyle w:val="TAC"/>
            </w:pPr>
            <w:r w:rsidRPr="00034446">
              <w:t>-</w:t>
            </w:r>
          </w:p>
        </w:tc>
      </w:tr>
      <w:tr w:rsidR="00D81FAA" w:rsidRPr="00034446" w14:paraId="6936F3A0" w14:textId="77777777" w:rsidTr="007B3B55">
        <w:tc>
          <w:tcPr>
            <w:tcW w:w="648" w:type="dxa"/>
          </w:tcPr>
          <w:p w14:paraId="0C0B57FB" w14:textId="77777777" w:rsidR="00D81FAA" w:rsidRPr="00034446" w:rsidRDefault="00D81FAA" w:rsidP="00FB56D3">
            <w:pPr>
              <w:pStyle w:val="TAC"/>
            </w:pPr>
            <w:r w:rsidRPr="00034446">
              <w:t>25</w:t>
            </w:r>
          </w:p>
        </w:tc>
        <w:tc>
          <w:tcPr>
            <w:tcW w:w="3969" w:type="dxa"/>
          </w:tcPr>
          <w:p w14:paraId="2A3AEEBC" w14:textId="77777777" w:rsidR="00D81FAA" w:rsidRPr="00034446" w:rsidRDefault="00D81FAA" w:rsidP="00FB56D3">
            <w:pPr>
              <w:pStyle w:val="TAL"/>
            </w:pPr>
            <w:r w:rsidRPr="00034446">
              <w:t>The SS releases the RRC connection.</w:t>
            </w:r>
          </w:p>
        </w:tc>
        <w:tc>
          <w:tcPr>
            <w:tcW w:w="709" w:type="dxa"/>
          </w:tcPr>
          <w:p w14:paraId="31E55EC4" w14:textId="77777777" w:rsidR="00D81FAA" w:rsidRPr="00034446" w:rsidRDefault="00D81FAA" w:rsidP="00FB56D3">
            <w:pPr>
              <w:pStyle w:val="TAC"/>
            </w:pPr>
            <w:r w:rsidRPr="00034446">
              <w:t>-</w:t>
            </w:r>
          </w:p>
        </w:tc>
        <w:tc>
          <w:tcPr>
            <w:tcW w:w="2977" w:type="dxa"/>
          </w:tcPr>
          <w:p w14:paraId="47714F15" w14:textId="77777777" w:rsidR="00D81FAA" w:rsidRPr="00034446" w:rsidRDefault="00D81FAA" w:rsidP="00FB56D3">
            <w:pPr>
              <w:pStyle w:val="TAL"/>
            </w:pPr>
            <w:r w:rsidRPr="00034446">
              <w:t>-</w:t>
            </w:r>
          </w:p>
        </w:tc>
        <w:tc>
          <w:tcPr>
            <w:tcW w:w="567" w:type="dxa"/>
          </w:tcPr>
          <w:p w14:paraId="60F3B636" w14:textId="77777777" w:rsidR="00D81FAA" w:rsidRPr="00034446" w:rsidRDefault="00D81FAA" w:rsidP="00FB56D3">
            <w:pPr>
              <w:pStyle w:val="TAC"/>
            </w:pPr>
            <w:r w:rsidRPr="00034446">
              <w:t>-</w:t>
            </w:r>
          </w:p>
        </w:tc>
        <w:tc>
          <w:tcPr>
            <w:tcW w:w="892" w:type="dxa"/>
          </w:tcPr>
          <w:p w14:paraId="00A230CE" w14:textId="77777777" w:rsidR="00D81FAA" w:rsidRPr="00034446" w:rsidRDefault="00D81FAA" w:rsidP="00FB56D3">
            <w:pPr>
              <w:pStyle w:val="TAC"/>
            </w:pPr>
            <w:r w:rsidRPr="00034446">
              <w:t>-</w:t>
            </w:r>
          </w:p>
        </w:tc>
      </w:tr>
      <w:tr w:rsidR="001846D7" w:rsidRPr="00034446" w14:paraId="6A816694" w14:textId="77777777" w:rsidTr="007B3B55">
        <w:tc>
          <w:tcPr>
            <w:tcW w:w="9762" w:type="dxa"/>
            <w:gridSpan w:val="6"/>
          </w:tcPr>
          <w:p w14:paraId="7C2D2214" w14:textId="7437E658" w:rsidR="001846D7" w:rsidRPr="00034446" w:rsidRDefault="001846D7" w:rsidP="001846D7">
            <w:pPr>
              <w:pStyle w:val="TAN"/>
            </w:pPr>
            <w:r w:rsidRPr="00034446">
              <w:t xml:space="preserve">Note 1: </w:t>
            </w:r>
            <w:r w:rsidRPr="00034446">
              <w:tab/>
              <w:t>The IMS Call is released using the generic procedure in TS 34.229-1 [35] subclause C.32 with condition A6 for the BYE at step 2.</w:t>
            </w:r>
          </w:p>
        </w:tc>
      </w:tr>
    </w:tbl>
    <w:p w14:paraId="01492BCA" w14:textId="77777777" w:rsidR="00D81FAA" w:rsidRPr="00034446" w:rsidRDefault="00D81FAA" w:rsidP="00D81FAA">
      <w:pPr>
        <w:rPr>
          <w:rFonts w:eastAsia="Yu Mincho"/>
        </w:rPr>
      </w:pPr>
    </w:p>
    <w:p w14:paraId="6F2186B3" w14:textId="77777777" w:rsidR="00D81FAA" w:rsidRPr="00034446" w:rsidDel="0021701C" w:rsidRDefault="00D81FAA" w:rsidP="00FB56D3">
      <w:pPr>
        <w:pStyle w:val="H6"/>
      </w:pPr>
      <w:r w:rsidRPr="00034446">
        <w:t>11.2.13.3.3</w:t>
      </w:r>
      <w:r w:rsidRPr="00034446">
        <w:tab/>
        <w:t>Specific message contents</w:t>
      </w:r>
    </w:p>
    <w:p w14:paraId="74396235" w14:textId="1CF866EC" w:rsidR="00D81FAA" w:rsidRPr="00034446" w:rsidRDefault="00D81FAA" w:rsidP="00D81FAA">
      <w:pPr>
        <w:pStyle w:val="TH"/>
      </w:pPr>
      <w:r w:rsidRPr="00034446">
        <w:t>Table 11.2.13.3.3-1: SystemInformationBlockType2 (</w:t>
      </w:r>
      <w:r w:rsidR="008949DA" w:rsidRPr="00034446">
        <w:t>S</w:t>
      </w:r>
      <w:r w:rsidRPr="00034446">
        <w:t>tep</w:t>
      </w:r>
      <w:r w:rsidR="008949DA" w:rsidRPr="00034446">
        <w:t xml:space="preserve"> </w:t>
      </w:r>
      <w:r w:rsidRPr="00034446">
        <w:t>1</w:t>
      </w:r>
      <w:r w:rsidRPr="00034446">
        <w:rPr>
          <w:rFonts w:eastAsia="Yu Mincho"/>
        </w:rPr>
        <w:t>, Table 11.2.13.3.2-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81FAA" w:rsidRPr="00034446" w14:paraId="4946E07E" w14:textId="77777777" w:rsidTr="007B3B55">
        <w:tc>
          <w:tcPr>
            <w:tcW w:w="9635" w:type="dxa"/>
            <w:gridSpan w:val="4"/>
          </w:tcPr>
          <w:p w14:paraId="58798742" w14:textId="0C737D7A" w:rsidR="00D81FAA" w:rsidRPr="00034446" w:rsidRDefault="00D81FAA" w:rsidP="00FB56D3">
            <w:pPr>
              <w:pStyle w:val="TAL"/>
            </w:pPr>
            <w:r w:rsidRPr="00034446">
              <w:t xml:space="preserve">Derivation Path: </w:t>
            </w:r>
            <w:r w:rsidR="008949DA" w:rsidRPr="00034446">
              <w:t xml:space="preserve">TS </w:t>
            </w:r>
            <w:r w:rsidRPr="00034446">
              <w:t>36.508</w:t>
            </w:r>
            <w:r w:rsidR="008949DA" w:rsidRPr="00034446">
              <w:t xml:space="preserve"> [18]</w:t>
            </w:r>
            <w:r w:rsidRPr="00034446">
              <w:t>, Table 4.4.3.3-1</w:t>
            </w:r>
          </w:p>
        </w:tc>
      </w:tr>
      <w:tr w:rsidR="00D81FAA" w:rsidRPr="00034446" w14:paraId="1CA5F101" w14:textId="77777777" w:rsidTr="007B3B55">
        <w:tc>
          <w:tcPr>
            <w:tcW w:w="4535" w:type="dxa"/>
          </w:tcPr>
          <w:p w14:paraId="3F1F22BB" w14:textId="77777777" w:rsidR="00D81FAA" w:rsidRPr="00034446" w:rsidRDefault="00D81FAA" w:rsidP="00FB56D3">
            <w:pPr>
              <w:pStyle w:val="TAH"/>
            </w:pPr>
            <w:r w:rsidRPr="00034446">
              <w:t>Information Element</w:t>
            </w:r>
          </w:p>
        </w:tc>
        <w:tc>
          <w:tcPr>
            <w:tcW w:w="2267" w:type="dxa"/>
          </w:tcPr>
          <w:p w14:paraId="28843B6C" w14:textId="77777777" w:rsidR="00D81FAA" w:rsidRPr="00034446" w:rsidRDefault="00D81FAA" w:rsidP="00FB56D3">
            <w:pPr>
              <w:pStyle w:val="TAH"/>
            </w:pPr>
            <w:r w:rsidRPr="00034446">
              <w:t>Value/remark</w:t>
            </w:r>
          </w:p>
        </w:tc>
        <w:tc>
          <w:tcPr>
            <w:tcW w:w="1700" w:type="dxa"/>
          </w:tcPr>
          <w:p w14:paraId="73E86FC1" w14:textId="77777777" w:rsidR="00D81FAA" w:rsidRPr="00034446" w:rsidRDefault="00D81FAA" w:rsidP="00FB56D3">
            <w:pPr>
              <w:pStyle w:val="TAH"/>
            </w:pPr>
            <w:r w:rsidRPr="00034446">
              <w:t>Comment</w:t>
            </w:r>
          </w:p>
        </w:tc>
        <w:tc>
          <w:tcPr>
            <w:tcW w:w="1133" w:type="dxa"/>
          </w:tcPr>
          <w:p w14:paraId="371430EE" w14:textId="77777777" w:rsidR="00D81FAA" w:rsidRPr="00034446" w:rsidRDefault="00D81FAA" w:rsidP="00FB56D3">
            <w:pPr>
              <w:pStyle w:val="TAH"/>
            </w:pPr>
            <w:r w:rsidRPr="00034446">
              <w:t>Condition</w:t>
            </w:r>
          </w:p>
        </w:tc>
      </w:tr>
      <w:tr w:rsidR="00D81FAA" w:rsidRPr="00034446" w14:paraId="6A2A2C7B" w14:textId="77777777" w:rsidTr="007B3B55">
        <w:tc>
          <w:tcPr>
            <w:tcW w:w="4535" w:type="dxa"/>
            <w:shd w:val="clear" w:color="auto" w:fill="auto"/>
          </w:tcPr>
          <w:p w14:paraId="251B8556" w14:textId="77777777" w:rsidR="00D81FAA" w:rsidRPr="00034446" w:rsidRDefault="00D81FAA" w:rsidP="00FB56D3">
            <w:pPr>
              <w:pStyle w:val="TAL"/>
            </w:pPr>
            <w:r w:rsidRPr="00034446">
              <w:t>SystemInformationBlockType2 ::= SEQUENCE {</w:t>
            </w:r>
          </w:p>
        </w:tc>
        <w:tc>
          <w:tcPr>
            <w:tcW w:w="2267" w:type="dxa"/>
            <w:shd w:val="clear" w:color="auto" w:fill="auto"/>
          </w:tcPr>
          <w:p w14:paraId="2BD70325" w14:textId="77777777" w:rsidR="00D81FAA" w:rsidRPr="00034446" w:rsidRDefault="00D81FAA" w:rsidP="00FB56D3">
            <w:pPr>
              <w:pStyle w:val="TAL"/>
            </w:pPr>
          </w:p>
        </w:tc>
        <w:tc>
          <w:tcPr>
            <w:tcW w:w="1700" w:type="dxa"/>
            <w:shd w:val="clear" w:color="auto" w:fill="auto"/>
          </w:tcPr>
          <w:p w14:paraId="72A0602E" w14:textId="77777777" w:rsidR="00D81FAA" w:rsidRPr="00034446" w:rsidRDefault="00D81FAA" w:rsidP="007B3B55">
            <w:pPr>
              <w:keepNext/>
              <w:keepLines/>
              <w:spacing w:after="0"/>
              <w:rPr>
                <w:rFonts w:ascii="Arial" w:eastAsia="Yu Mincho" w:hAnsi="Arial"/>
                <w:sz w:val="18"/>
              </w:rPr>
            </w:pPr>
          </w:p>
        </w:tc>
        <w:tc>
          <w:tcPr>
            <w:tcW w:w="1133" w:type="dxa"/>
            <w:shd w:val="clear" w:color="auto" w:fill="auto"/>
          </w:tcPr>
          <w:p w14:paraId="0D96B854" w14:textId="77777777" w:rsidR="00D81FAA" w:rsidRPr="00034446" w:rsidRDefault="00D81FAA" w:rsidP="007B3B55">
            <w:pPr>
              <w:keepNext/>
              <w:keepLines/>
              <w:spacing w:after="0"/>
              <w:rPr>
                <w:rFonts w:ascii="Arial" w:eastAsia="Yu Mincho" w:hAnsi="Arial"/>
                <w:sz w:val="18"/>
              </w:rPr>
            </w:pPr>
          </w:p>
        </w:tc>
      </w:tr>
      <w:tr w:rsidR="00D81FAA" w:rsidRPr="00034446" w14:paraId="362DD5D1" w14:textId="77777777" w:rsidTr="007B3B55">
        <w:tc>
          <w:tcPr>
            <w:tcW w:w="4535" w:type="dxa"/>
          </w:tcPr>
          <w:p w14:paraId="6EF94CD6" w14:textId="77777777" w:rsidR="00D81FAA" w:rsidRPr="00034446" w:rsidRDefault="00D81FAA" w:rsidP="00FB56D3">
            <w:pPr>
              <w:pStyle w:val="TAL"/>
            </w:pPr>
            <w:r w:rsidRPr="00034446">
              <w:t xml:space="preserve">  ac-BarringInfo SEQUENCE {</w:t>
            </w:r>
          </w:p>
        </w:tc>
        <w:tc>
          <w:tcPr>
            <w:tcW w:w="2267" w:type="dxa"/>
          </w:tcPr>
          <w:p w14:paraId="6D05ABFE" w14:textId="77777777" w:rsidR="00D81FAA" w:rsidRPr="00034446" w:rsidRDefault="00D81FAA" w:rsidP="00FB56D3">
            <w:pPr>
              <w:pStyle w:val="TAL"/>
            </w:pPr>
          </w:p>
        </w:tc>
        <w:tc>
          <w:tcPr>
            <w:tcW w:w="1700" w:type="dxa"/>
          </w:tcPr>
          <w:p w14:paraId="0DA43207" w14:textId="77777777" w:rsidR="00D81FAA" w:rsidRPr="00034446" w:rsidRDefault="00D81FAA" w:rsidP="007B3B55">
            <w:pPr>
              <w:keepNext/>
              <w:keepLines/>
              <w:spacing w:after="0"/>
              <w:rPr>
                <w:rFonts w:ascii="Arial" w:eastAsia="Yu Mincho" w:hAnsi="Arial"/>
                <w:sz w:val="18"/>
              </w:rPr>
            </w:pPr>
          </w:p>
        </w:tc>
        <w:tc>
          <w:tcPr>
            <w:tcW w:w="1133" w:type="dxa"/>
          </w:tcPr>
          <w:p w14:paraId="6F1FE8AB" w14:textId="77777777" w:rsidR="00D81FAA" w:rsidRPr="00034446" w:rsidRDefault="00D81FAA" w:rsidP="007B3B55">
            <w:pPr>
              <w:keepNext/>
              <w:keepLines/>
              <w:spacing w:after="0"/>
              <w:rPr>
                <w:rFonts w:ascii="Arial" w:eastAsia="Yu Mincho" w:hAnsi="Arial"/>
                <w:sz w:val="18"/>
              </w:rPr>
            </w:pPr>
          </w:p>
        </w:tc>
      </w:tr>
      <w:tr w:rsidR="00D81FAA" w:rsidRPr="00034446" w14:paraId="5D386FF4" w14:textId="77777777" w:rsidTr="007B3B55">
        <w:tc>
          <w:tcPr>
            <w:tcW w:w="4535" w:type="dxa"/>
          </w:tcPr>
          <w:p w14:paraId="177089C5" w14:textId="77777777" w:rsidR="00D81FAA" w:rsidRPr="00034446" w:rsidRDefault="00D81FAA" w:rsidP="00FB56D3">
            <w:pPr>
              <w:pStyle w:val="TAL"/>
            </w:pPr>
            <w:r w:rsidRPr="00034446">
              <w:t xml:space="preserve">    ac-BarringForEmergency</w:t>
            </w:r>
          </w:p>
        </w:tc>
        <w:tc>
          <w:tcPr>
            <w:tcW w:w="2267" w:type="dxa"/>
          </w:tcPr>
          <w:p w14:paraId="5362120C" w14:textId="77777777" w:rsidR="00D81FAA" w:rsidRPr="00034446" w:rsidRDefault="00D81FAA" w:rsidP="00FB56D3">
            <w:pPr>
              <w:pStyle w:val="TAL"/>
            </w:pPr>
            <w:r w:rsidRPr="00034446">
              <w:t>FALSE</w:t>
            </w:r>
          </w:p>
        </w:tc>
        <w:tc>
          <w:tcPr>
            <w:tcW w:w="1700" w:type="dxa"/>
          </w:tcPr>
          <w:p w14:paraId="745B3B23" w14:textId="77777777" w:rsidR="00D81FAA" w:rsidRPr="00034446" w:rsidRDefault="00D81FAA" w:rsidP="007B3B55">
            <w:pPr>
              <w:keepNext/>
              <w:keepLines/>
              <w:spacing w:after="0"/>
              <w:rPr>
                <w:rFonts w:ascii="Arial" w:eastAsia="Yu Mincho" w:hAnsi="Arial"/>
                <w:sz w:val="18"/>
              </w:rPr>
            </w:pPr>
          </w:p>
        </w:tc>
        <w:tc>
          <w:tcPr>
            <w:tcW w:w="1133" w:type="dxa"/>
          </w:tcPr>
          <w:p w14:paraId="6AF89351" w14:textId="77777777" w:rsidR="00D81FAA" w:rsidRPr="00034446" w:rsidRDefault="00D81FAA" w:rsidP="007B3B55">
            <w:pPr>
              <w:keepNext/>
              <w:keepLines/>
              <w:spacing w:after="0"/>
              <w:rPr>
                <w:rFonts w:ascii="Arial" w:eastAsia="Yu Mincho" w:hAnsi="Arial"/>
                <w:sz w:val="18"/>
              </w:rPr>
            </w:pPr>
          </w:p>
        </w:tc>
      </w:tr>
      <w:tr w:rsidR="00D81FAA" w:rsidRPr="00034446" w14:paraId="235F34AE" w14:textId="77777777" w:rsidTr="007B3B55">
        <w:tc>
          <w:tcPr>
            <w:tcW w:w="4535" w:type="dxa"/>
          </w:tcPr>
          <w:p w14:paraId="592BC246" w14:textId="77777777" w:rsidR="00D81FAA" w:rsidRPr="00034446" w:rsidRDefault="00D81FAA" w:rsidP="00FB56D3">
            <w:pPr>
              <w:pStyle w:val="TAL"/>
            </w:pPr>
            <w:r w:rsidRPr="00034446">
              <w:t xml:space="preserve">    ac-BarringForMO-Signalling SEQUENCE {</w:t>
            </w:r>
          </w:p>
        </w:tc>
        <w:tc>
          <w:tcPr>
            <w:tcW w:w="2267" w:type="dxa"/>
          </w:tcPr>
          <w:p w14:paraId="7EC8E113" w14:textId="77777777" w:rsidR="00D81FAA" w:rsidRPr="00034446" w:rsidRDefault="00D81FAA" w:rsidP="00FB56D3">
            <w:pPr>
              <w:pStyle w:val="TAL"/>
            </w:pPr>
          </w:p>
        </w:tc>
        <w:tc>
          <w:tcPr>
            <w:tcW w:w="1700" w:type="dxa"/>
          </w:tcPr>
          <w:p w14:paraId="7B6F9A72" w14:textId="77777777" w:rsidR="00D81FAA" w:rsidRPr="00034446" w:rsidRDefault="00D81FAA" w:rsidP="007B3B55">
            <w:pPr>
              <w:keepNext/>
              <w:keepLines/>
              <w:spacing w:after="0"/>
              <w:rPr>
                <w:rFonts w:ascii="Arial" w:eastAsia="Yu Mincho" w:hAnsi="Arial"/>
                <w:sz w:val="18"/>
              </w:rPr>
            </w:pPr>
          </w:p>
        </w:tc>
        <w:tc>
          <w:tcPr>
            <w:tcW w:w="1133" w:type="dxa"/>
          </w:tcPr>
          <w:p w14:paraId="0385140F" w14:textId="77777777" w:rsidR="00D81FAA" w:rsidRPr="00034446" w:rsidRDefault="00D81FAA" w:rsidP="007B3B55">
            <w:pPr>
              <w:keepNext/>
              <w:keepLines/>
              <w:spacing w:after="0"/>
              <w:rPr>
                <w:rFonts w:ascii="Arial" w:eastAsia="Yu Mincho" w:hAnsi="Arial"/>
                <w:sz w:val="18"/>
              </w:rPr>
            </w:pPr>
          </w:p>
        </w:tc>
      </w:tr>
      <w:tr w:rsidR="00D81FAA" w:rsidRPr="00034446" w14:paraId="0EF2033A" w14:textId="77777777" w:rsidTr="007B3B55">
        <w:tc>
          <w:tcPr>
            <w:tcW w:w="4535" w:type="dxa"/>
          </w:tcPr>
          <w:p w14:paraId="1674B7A7" w14:textId="77777777" w:rsidR="00D81FAA" w:rsidRPr="00034446" w:rsidRDefault="00D81FAA" w:rsidP="00FB56D3">
            <w:pPr>
              <w:pStyle w:val="TAL"/>
            </w:pPr>
            <w:r w:rsidRPr="00034446">
              <w:t xml:space="preserve">      ac-BarringFactor</w:t>
            </w:r>
          </w:p>
        </w:tc>
        <w:tc>
          <w:tcPr>
            <w:tcW w:w="2267" w:type="dxa"/>
          </w:tcPr>
          <w:p w14:paraId="16B63D3D" w14:textId="77777777" w:rsidR="00D81FAA" w:rsidRPr="00034446" w:rsidRDefault="00D81FAA" w:rsidP="00FB56D3">
            <w:pPr>
              <w:pStyle w:val="TAL"/>
            </w:pPr>
            <w:r w:rsidRPr="00034446">
              <w:t>p00</w:t>
            </w:r>
          </w:p>
        </w:tc>
        <w:tc>
          <w:tcPr>
            <w:tcW w:w="1700" w:type="dxa"/>
          </w:tcPr>
          <w:p w14:paraId="68581025" w14:textId="77777777" w:rsidR="00D81FAA" w:rsidRPr="00034446" w:rsidRDefault="00D81FAA" w:rsidP="007B3B55">
            <w:pPr>
              <w:keepNext/>
              <w:keepLines/>
              <w:spacing w:after="0"/>
              <w:rPr>
                <w:rFonts w:ascii="Arial" w:eastAsia="Yu Mincho" w:hAnsi="Arial"/>
                <w:sz w:val="18"/>
              </w:rPr>
            </w:pPr>
          </w:p>
        </w:tc>
        <w:tc>
          <w:tcPr>
            <w:tcW w:w="1133" w:type="dxa"/>
          </w:tcPr>
          <w:p w14:paraId="1570441F" w14:textId="77777777" w:rsidR="00D81FAA" w:rsidRPr="00034446" w:rsidRDefault="00D81FAA" w:rsidP="007B3B55">
            <w:pPr>
              <w:keepNext/>
              <w:keepLines/>
              <w:spacing w:after="0"/>
              <w:rPr>
                <w:rFonts w:ascii="Arial" w:eastAsia="Yu Mincho" w:hAnsi="Arial"/>
                <w:sz w:val="18"/>
              </w:rPr>
            </w:pPr>
          </w:p>
        </w:tc>
      </w:tr>
      <w:tr w:rsidR="00D81FAA" w:rsidRPr="00034446" w14:paraId="0C142ECB" w14:textId="77777777" w:rsidTr="007B3B55">
        <w:tc>
          <w:tcPr>
            <w:tcW w:w="4535" w:type="dxa"/>
          </w:tcPr>
          <w:p w14:paraId="757270C1" w14:textId="77777777" w:rsidR="00D81FAA" w:rsidRPr="00034446" w:rsidRDefault="00D81FAA" w:rsidP="00FB56D3">
            <w:pPr>
              <w:pStyle w:val="TAL"/>
            </w:pPr>
            <w:r w:rsidRPr="00034446">
              <w:t xml:space="preserve">      ac-BarringTime</w:t>
            </w:r>
          </w:p>
        </w:tc>
        <w:tc>
          <w:tcPr>
            <w:tcW w:w="2267" w:type="dxa"/>
          </w:tcPr>
          <w:p w14:paraId="425C8E28" w14:textId="77777777" w:rsidR="00D81FAA" w:rsidRPr="00034446" w:rsidRDefault="00D81FAA" w:rsidP="00FB56D3">
            <w:pPr>
              <w:pStyle w:val="TAL"/>
            </w:pPr>
            <w:r w:rsidRPr="00034446">
              <w:t>s4</w:t>
            </w:r>
          </w:p>
        </w:tc>
        <w:tc>
          <w:tcPr>
            <w:tcW w:w="1700" w:type="dxa"/>
          </w:tcPr>
          <w:p w14:paraId="73C659B0" w14:textId="77777777" w:rsidR="00D81FAA" w:rsidRPr="00034446" w:rsidRDefault="00D81FAA" w:rsidP="007B3B55">
            <w:pPr>
              <w:keepNext/>
              <w:keepLines/>
              <w:spacing w:after="0"/>
              <w:rPr>
                <w:rFonts w:ascii="Arial" w:eastAsia="Yu Mincho" w:hAnsi="Arial"/>
                <w:sz w:val="18"/>
              </w:rPr>
            </w:pPr>
          </w:p>
        </w:tc>
        <w:tc>
          <w:tcPr>
            <w:tcW w:w="1133" w:type="dxa"/>
          </w:tcPr>
          <w:p w14:paraId="1B6BA7E1" w14:textId="77777777" w:rsidR="00D81FAA" w:rsidRPr="00034446" w:rsidRDefault="00D81FAA" w:rsidP="007B3B55">
            <w:pPr>
              <w:keepNext/>
              <w:keepLines/>
              <w:spacing w:after="0"/>
              <w:rPr>
                <w:rFonts w:ascii="Arial" w:eastAsia="Yu Mincho" w:hAnsi="Arial"/>
                <w:sz w:val="18"/>
              </w:rPr>
            </w:pPr>
          </w:p>
        </w:tc>
      </w:tr>
      <w:tr w:rsidR="00D81FAA" w:rsidRPr="00034446" w14:paraId="0DF30D21" w14:textId="77777777" w:rsidTr="007B3B55">
        <w:tc>
          <w:tcPr>
            <w:tcW w:w="4535" w:type="dxa"/>
          </w:tcPr>
          <w:p w14:paraId="7D53E33B" w14:textId="77777777" w:rsidR="00D81FAA" w:rsidRPr="00034446" w:rsidRDefault="00D81FAA" w:rsidP="007B3B55">
            <w:pPr>
              <w:pStyle w:val="TAL"/>
            </w:pPr>
            <w:r w:rsidRPr="00034446">
              <w:t xml:space="preserve">      ac-BarringForSpecialAC</w:t>
            </w:r>
          </w:p>
        </w:tc>
        <w:tc>
          <w:tcPr>
            <w:tcW w:w="2267" w:type="dxa"/>
          </w:tcPr>
          <w:p w14:paraId="16414533" w14:textId="77777777" w:rsidR="00D81FAA" w:rsidRPr="00034446" w:rsidRDefault="00D81FAA" w:rsidP="007B3B55">
            <w:pPr>
              <w:pStyle w:val="TAL"/>
            </w:pPr>
            <w:r w:rsidRPr="00034446">
              <w:t>‘11111’B</w:t>
            </w:r>
          </w:p>
        </w:tc>
        <w:tc>
          <w:tcPr>
            <w:tcW w:w="1700" w:type="dxa"/>
          </w:tcPr>
          <w:p w14:paraId="61086541" w14:textId="77777777" w:rsidR="00D81FAA" w:rsidRPr="00034446" w:rsidRDefault="00D81FAA" w:rsidP="00FB56D3">
            <w:pPr>
              <w:pStyle w:val="TAL"/>
              <w:rPr>
                <w:rFonts w:eastAsia="Yu Mincho"/>
              </w:rPr>
            </w:pPr>
          </w:p>
        </w:tc>
        <w:tc>
          <w:tcPr>
            <w:tcW w:w="1133" w:type="dxa"/>
          </w:tcPr>
          <w:p w14:paraId="1A216381" w14:textId="77777777" w:rsidR="00D81FAA" w:rsidRPr="00034446" w:rsidRDefault="00D81FAA" w:rsidP="00FB56D3">
            <w:pPr>
              <w:pStyle w:val="TAL"/>
              <w:rPr>
                <w:rFonts w:eastAsia="Yu Mincho"/>
              </w:rPr>
            </w:pPr>
          </w:p>
        </w:tc>
      </w:tr>
      <w:tr w:rsidR="00D81FAA" w:rsidRPr="00034446" w14:paraId="68785355" w14:textId="77777777" w:rsidTr="007B3B55">
        <w:tc>
          <w:tcPr>
            <w:tcW w:w="4535" w:type="dxa"/>
          </w:tcPr>
          <w:p w14:paraId="404B667B" w14:textId="77777777" w:rsidR="00D81FAA" w:rsidRPr="00034446" w:rsidRDefault="00D81FAA" w:rsidP="007B3B55">
            <w:pPr>
              <w:pStyle w:val="TAL"/>
            </w:pPr>
            <w:r w:rsidRPr="00034446">
              <w:t xml:space="preserve">    }</w:t>
            </w:r>
          </w:p>
        </w:tc>
        <w:tc>
          <w:tcPr>
            <w:tcW w:w="2267" w:type="dxa"/>
          </w:tcPr>
          <w:p w14:paraId="27A75F11" w14:textId="77777777" w:rsidR="00D81FAA" w:rsidRPr="00034446" w:rsidRDefault="00D81FAA" w:rsidP="007B3B55">
            <w:pPr>
              <w:pStyle w:val="TAL"/>
            </w:pPr>
          </w:p>
        </w:tc>
        <w:tc>
          <w:tcPr>
            <w:tcW w:w="1700" w:type="dxa"/>
          </w:tcPr>
          <w:p w14:paraId="5AF6D59B" w14:textId="77777777" w:rsidR="00D81FAA" w:rsidRPr="00034446" w:rsidRDefault="00D81FAA" w:rsidP="00FB56D3">
            <w:pPr>
              <w:pStyle w:val="TAL"/>
              <w:rPr>
                <w:rFonts w:eastAsia="Yu Mincho"/>
              </w:rPr>
            </w:pPr>
          </w:p>
        </w:tc>
        <w:tc>
          <w:tcPr>
            <w:tcW w:w="1133" w:type="dxa"/>
          </w:tcPr>
          <w:p w14:paraId="4A6D919F" w14:textId="77777777" w:rsidR="00D81FAA" w:rsidRPr="00034446" w:rsidRDefault="00D81FAA" w:rsidP="00FB56D3">
            <w:pPr>
              <w:pStyle w:val="TAL"/>
              <w:rPr>
                <w:rFonts w:eastAsia="Yu Mincho"/>
              </w:rPr>
            </w:pPr>
          </w:p>
        </w:tc>
      </w:tr>
      <w:tr w:rsidR="00D81FAA" w:rsidRPr="00034446" w14:paraId="373D93A7" w14:textId="77777777" w:rsidTr="007B3B55">
        <w:tc>
          <w:tcPr>
            <w:tcW w:w="4535" w:type="dxa"/>
          </w:tcPr>
          <w:p w14:paraId="6B21C429" w14:textId="77777777" w:rsidR="00D81FAA" w:rsidRPr="00034446" w:rsidRDefault="00D81FAA" w:rsidP="00FB56D3">
            <w:pPr>
              <w:pStyle w:val="TAL"/>
            </w:pPr>
            <w:r w:rsidRPr="00034446">
              <w:t xml:space="preserve">    ac-BarringForMO-Data</w:t>
            </w:r>
          </w:p>
        </w:tc>
        <w:tc>
          <w:tcPr>
            <w:tcW w:w="2267" w:type="dxa"/>
          </w:tcPr>
          <w:p w14:paraId="096F4266" w14:textId="77777777" w:rsidR="00D81FAA" w:rsidRPr="00034446" w:rsidRDefault="00D81FAA" w:rsidP="00FB56D3">
            <w:pPr>
              <w:pStyle w:val="TAL"/>
            </w:pPr>
            <w:r w:rsidRPr="00034446">
              <w:t>Not present</w:t>
            </w:r>
          </w:p>
        </w:tc>
        <w:tc>
          <w:tcPr>
            <w:tcW w:w="1700" w:type="dxa"/>
          </w:tcPr>
          <w:p w14:paraId="0C52ECF1" w14:textId="77777777" w:rsidR="00D81FAA" w:rsidRPr="00034446" w:rsidRDefault="00D81FAA" w:rsidP="007B3B55">
            <w:pPr>
              <w:keepNext/>
              <w:keepLines/>
              <w:spacing w:after="0"/>
              <w:rPr>
                <w:rFonts w:ascii="Arial" w:eastAsia="Yu Mincho" w:hAnsi="Arial"/>
                <w:sz w:val="18"/>
              </w:rPr>
            </w:pPr>
          </w:p>
        </w:tc>
        <w:tc>
          <w:tcPr>
            <w:tcW w:w="1133" w:type="dxa"/>
          </w:tcPr>
          <w:p w14:paraId="6458A1A1" w14:textId="77777777" w:rsidR="00D81FAA" w:rsidRPr="00034446" w:rsidRDefault="00D81FAA" w:rsidP="007B3B55">
            <w:pPr>
              <w:keepNext/>
              <w:keepLines/>
              <w:spacing w:after="0"/>
              <w:rPr>
                <w:rFonts w:ascii="Arial" w:eastAsia="Yu Mincho" w:hAnsi="Arial"/>
                <w:sz w:val="18"/>
              </w:rPr>
            </w:pPr>
          </w:p>
        </w:tc>
      </w:tr>
      <w:tr w:rsidR="00D81FAA" w:rsidRPr="00034446" w14:paraId="7AFBE867" w14:textId="77777777" w:rsidTr="007B3B55">
        <w:tc>
          <w:tcPr>
            <w:tcW w:w="4535" w:type="dxa"/>
          </w:tcPr>
          <w:p w14:paraId="5056324D" w14:textId="77777777" w:rsidR="00D81FAA" w:rsidRPr="00034446" w:rsidRDefault="00D81FAA" w:rsidP="00FB56D3">
            <w:pPr>
              <w:pStyle w:val="TAL"/>
            </w:pPr>
            <w:r w:rsidRPr="00034446">
              <w:t xml:space="preserve">  }</w:t>
            </w:r>
          </w:p>
        </w:tc>
        <w:tc>
          <w:tcPr>
            <w:tcW w:w="2267" w:type="dxa"/>
          </w:tcPr>
          <w:p w14:paraId="15D49C80" w14:textId="77777777" w:rsidR="00D81FAA" w:rsidRPr="00034446" w:rsidRDefault="00D81FAA" w:rsidP="00FB56D3">
            <w:pPr>
              <w:pStyle w:val="TAL"/>
            </w:pPr>
          </w:p>
        </w:tc>
        <w:tc>
          <w:tcPr>
            <w:tcW w:w="1700" w:type="dxa"/>
          </w:tcPr>
          <w:p w14:paraId="18849CE4" w14:textId="77777777" w:rsidR="00D81FAA" w:rsidRPr="00034446" w:rsidRDefault="00D81FAA" w:rsidP="007B3B55">
            <w:pPr>
              <w:keepNext/>
              <w:keepLines/>
              <w:spacing w:after="0"/>
              <w:rPr>
                <w:rFonts w:ascii="Arial" w:eastAsia="Yu Mincho" w:hAnsi="Arial"/>
                <w:sz w:val="18"/>
              </w:rPr>
            </w:pPr>
          </w:p>
        </w:tc>
        <w:tc>
          <w:tcPr>
            <w:tcW w:w="1133" w:type="dxa"/>
          </w:tcPr>
          <w:p w14:paraId="328387C2" w14:textId="77777777" w:rsidR="00D81FAA" w:rsidRPr="00034446" w:rsidRDefault="00D81FAA" w:rsidP="007B3B55">
            <w:pPr>
              <w:keepNext/>
              <w:keepLines/>
              <w:spacing w:after="0"/>
              <w:rPr>
                <w:rFonts w:ascii="Arial" w:eastAsia="Yu Mincho" w:hAnsi="Arial"/>
                <w:sz w:val="18"/>
              </w:rPr>
            </w:pPr>
          </w:p>
        </w:tc>
      </w:tr>
      <w:tr w:rsidR="00D81FAA" w:rsidRPr="00034446" w14:paraId="281BB4D1" w14:textId="77777777" w:rsidTr="007B3B55">
        <w:tc>
          <w:tcPr>
            <w:tcW w:w="4535" w:type="dxa"/>
          </w:tcPr>
          <w:p w14:paraId="2D0FA9D6" w14:textId="77777777" w:rsidR="00D81FAA" w:rsidRPr="00034446" w:rsidRDefault="00D81FAA" w:rsidP="00FB56D3">
            <w:pPr>
              <w:pStyle w:val="TAL"/>
            </w:pPr>
            <w:r w:rsidRPr="00034446">
              <w:t>}</w:t>
            </w:r>
          </w:p>
        </w:tc>
        <w:tc>
          <w:tcPr>
            <w:tcW w:w="2267" w:type="dxa"/>
          </w:tcPr>
          <w:p w14:paraId="4CF3384E" w14:textId="77777777" w:rsidR="00D81FAA" w:rsidRPr="00034446" w:rsidRDefault="00D81FAA" w:rsidP="00FB56D3">
            <w:pPr>
              <w:pStyle w:val="TAL"/>
            </w:pPr>
          </w:p>
        </w:tc>
        <w:tc>
          <w:tcPr>
            <w:tcW w:w="1700" w:type="dxa"/>
          </w:tcPr>
          <w:p w14:paraId="29C3DFB4" w14:textId="77777777" w:rsidR="00D81FAA" w:rsidRPr="00034446" w:rsidRDefault="00D81FAA" w:rsidP="007B3B55">
            <w:pPr>
              <w:keepNext/>
              <w:keepLines/>
              <w:spacing w:after="0"/>
              <w:rPr>
                <w:rFonts w:ascii="Arial" w:eastAsia="Yu Mincho" w:hAnsi="Arial"/>
                <w:sz w:val="18"/>
              </w:rPr>
            </w:pPr>
          </w:p>
        </w:tc>
        <w:tc>
          <w:tcPr>
            <w:tcW w:w="1133" w:type="dxa"/>
          </w:tcPr>
          <w:p w14:paraId="5A69CE49" w14:textId="77777777" w:rsidR="00D81FAA" w:rsidRPr="00034446" w:rsidRDefault="00D81FAA" w:rsidP="007B3B55">
            <w:pPr>
              <w:keepNext/>
              <w:keepLines/>
              <w:spacing w:after="0"/>
              <w:rPr>
                <w:rFonts w:ascii="Arial" w:eastAsia="Yu Mincho" w:hAnsi="Arial"/>
                <w:sz w:val="18"/>
              </w:rPr>
            </w:pPr>
          </w:p>
        </w:tc>
      </w:tr>
    </w:tbl>
    <w:p w14:paraId="49F477CA" w14:textId="77777777" w:rsidR="00D81FAA" w:rsidRPr="00034446" w:rsidRDefault="00D81FAA" w:rsidP="00FB56D3">
      <w:pPr>
        <w:rPr>
          <w:rFonts w:eastAsia="Yu Mincho"/>
        </w:rPr>
      </w:pPr>
    </w:p>
    <w:p w14:paraId="42A44D42" w14:textId="00912043" w:rsidR="00D81FAA" w:rsidRPr="00034446" w:rsidRDefault="00D81FAA" w:rsidP="00FB56D3">
      <w:pPr>
        <w:pStyle w:val="TH"/>
      </w:pPr>
      <w:r w:rsidRPr="00034446">
        <w:t xml:space="preserve">Table 11.2.13.3.3-2: </w:t>
      </w:r>
      <w:r w:rsidRPr="00034446">
        <w:rPr>
          <w:i/>
        </w:rPr>
        <w:t>RRCConnectionRequest</w:t>
      </w:r>
      <w:r w:rsidRPr="00034446">
        <w:t xml:space="preserve"> (</w:t>
      </w:r>
      <w:r w:rsidR="008949DA" w:rsidRPr="00034446">
        <w:t>S</w:t>
      </w:r>
      <w:r w:rsidRPr="00034446">
        <w:t>tep 5, Table 11.2.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81FAA" w:rsidRPr="00034446" w14:paraId="676CE98A" w14:textId="77777777" w:rsidTr="007B3B55">
        <w:tc>
          <w:tcPr>
            <w:tcW w:w="9635" w:type="dxa"/>
            <w:gridSpan w:val="4"/>
          </w:tcPr>
          <w:p w14:paraId="3434C4C1" w14:textId="060C7B7D" w:rsidR="00D81FAA" w:rsidRPr="00034446" w:rsidRDefault="00D81FAA" w:rsidP="00FB56D3">
            <w:pPr>
              <w:pStyle w:val="TAL"/>
            </w:pPr>
            <w:r w:rsidRPr="00034446">
              <w:t xml:space="preserve">Derivation Path: </w:t>
            </w:r>
            <w:r w:rsidR="008949DA" w:rsidRPr="00034446">
              <w:t xml:space="preserve">TS </w:t>
            </w:r>
            <w:r w:rsidRPr="00034446">
              <w:t>36.508</w:t>
            </w:r>
            <w:r w:rsidR="008949DA" w:rsidRPr="00034446">
              <w:t xml:space="preserve"> [18]</w:t>
            </w:r>
            <w:r w:rsidRPr="00034446">
              <w:t>, Table 4.6.1-16</w:t>
            </w:r>
          </w:p>
        </w:tc>
      </w:tr>
      <w:tr w:rsidR="00D81FAA" w:rsidRPr="00034446" w14:paraId="0D2B4F63" w14:textId="77777777" w:rsidTr="007B3B55">
        <w:tc>
          <w:tcPr>
            <w:tcW w:w="4535" w:type="dxa"/>
          </w:tcPr>
          <w:p w14:paraId="584853A2" w14:textId="77777777" w:rsidR="00D81FAA" w:rsidRPr="00034446" w:rsidRDefault="00D81FAA" w:rsidP="00FB56D3">
            <w:pPr>
              <w:pStyle w:val="TAH"/>
            </w:pPr>
            <w:r w:rsidRPr="00034446">
              <w:t>Information Element</w:t>
            </w:r>
          </w:p>
        </w:tc>
        <w:tc>
          <w:tcPr>
            <w:tcW w:w="2267" w:type="dxa"/>
          </w:tcPr>
          <w:p w14:paraId="69BD5B65" w14:textId="77777777" w:rsidR="00D81FAA" w:rsidRPr="00034446" w:rsidRDefault="00D81FAA" w:rsidP="00FB56D3">
            <w:pPr>
              <w:pStyle w:val="TAH"/>
            </w:pPr>
            <w:r w:rsidRPr="00034446">
              <w:t>Value/remark</w:t>
            </w:r>
          </w:p>
        </w:tc>
        <w:tc>
          <w:tcPr>
            <w:tcW w:w="1700" w:type="dxa"/>
          </w:tcPr>
          <w:p w14:paraId="206820F6" w14:textId="77777777" w:rsidR="00D81FAA" w:rsidRPr="00034446" w:rsidRDefault="00D81FAA" w:rsidP="00FB56D3">
            <w:pPr>
              <w:pStyle w:val="TAH"/>
            </w:pPr>
            <w:r w:rsidRPr="00034446">
              <w:t>Comment</w:t>
            </w:r>
          </w:p>
        </w:tc>
        <w:tc>
          <w:tcPr>
            <w:tcW w:w="1133" w:type="dxa"/>
          </w:tcPr>
          <w:p w14:paraId="55C54D17" w14:textId="77777777" w:rsidR="00D81FAA" w:rsidRPr="00034446" w:rsidRDefault="00D81FAA" w:rsidP="00FB56D3">
            <w:pPr>
              <w:pStyle w:val="TAH"/>
            </w:pPr>
            <w:r w:rsidRPr="00034446">
              <w:t>Condition</w:t>
            </w:r>
          </w:p>
        </w:tc>
      </w:tr>
      <w:tr w:rsidR="00D81FAA" w:rsidRPr="00034446" w14:paraId="058B4793" w14:textId="77777777" w:rsidTr="007B3B55">
        <w:tc>
          <w:tcPr>
            <w:tcW w:w="4535" w:type="dxa"/>
          </w:tcPr>
          <w:p w14:paraId="51914F3F" w14:textId="77777777" w:rsidR="00D81FAA" w:rsidRPr="00034446" w:rsidRDefault="00D81FAA" w:rsidP="00FB56D3">
            <w:pPr>
              <w:pStyle w:val="TAL"/>
            </w:pPr>
            <w:r w:rsidRPr="00034446">
              <w:t>RRCConnectionRequest ::= SEQUENCE {</w:t>
            </w:r>
          </w:p>
        </w:tc>
        <w:tc>
          <w:tcPr>
            <w:tcW w:w="2267" w:type="dxa"/>
          </w:tcPr>
          <w:p w14:paraId="4E9A0C43" w14:textId="77777777" w:rsidR="00D81FAA" w:rsidRPr="00034446" w:rsidRDefault="00D81FAA" w:rsidP="00FB56D3">
            <w:pPr>
              <w:pStyle w:val="TAL"/>
            </w:pPr>
          </w:p>
        </w:tc>
        <w:tc>
          <w:tcPr>
            <w:tcW w:w="1700" w:type="dxa"/>
          </w:tcPr>
          <w:p w14:paraId="06D54128" w14:textId="77777777" w:rsidR="00D81FAA" w:rsidRPr="00034446" w:rsidRDefault="00D81FAA" w:rsidP="007B3B55">
            <w:pPr>
              <w:keepNext/>
              <w:keepLines/>
              <w:spacing w:after="0"/>
              <w:rPr>
                <w:rFonts w:ascii="Arial" w:eastAsia="Yu Mincho" w:hAnsi="Arial"/>
                <w:sz w:val="18"/>
              </w:rPr>
            </w:pPr>
          </w:p>
        </w:tc>
        <w:tc>
          <w:tcPr>
            <w:tcW w:w="1133" w:type="dxa"/>
          </w:tcPr>
          <w:p w14:paraId="3E3154B4" w14:textId="77777777" w:rsidR="00D81FAA" w:rsidRPr="00034446" w:rsidRDefault="00D81FAA" w:rsidP="007B3B55">
            <w:pPr>
              <w:keepNext/>
              <w:keepLines/>
              <w:spacing w:after="0"/>
              <w:rPr>
                <w:rFonts w:ascii="Arial" w:eastAsia="Yu Mincho" w:hAnsi="Arial"/>
                <w:sz w:val="18"/>
              </w:rPr>
            </w:pPr>
          </w:p>
        </w:tc>
      </w:tr>
      <w:tr w:rsidR="00D81FAA" w:rsidRPr="00034446" w14:paraId="7D086B2D" w14:textId="77777777" w:rsidTr="007B3B55">
        <w:tc>
          <w:tcPr>
            <w:tcW w:w="4535" w:type="dxa"/>
          </w:tcPr>
          <w:p w14:paraId="4B457F22" w14:textId="77777777" w:rsidR="00D81FAA" w:rsidRPr="00034446" w:rsidRDefault="00D81FAA" w:rsidP="00FB56D3">
            <w:pPr>
              <w:pStyle w:val="TAL"/>
            </w:pPr>
            <w:r w:rsidRPr="00034446">
              <w:t xml:space="preserve">  criticalExtensions CHOICE {</w:t>
            </w:r>
          </w:p>
        </w:tc>
        <w:tc>
          <w:tcPr>
            <w:tcW w:w="2267" w:type="dxa"/>
          </w:tcPr>
          <w:p w14:paraId="442B260D" w14:textId="77777777" w:rsidR="00D81FAA" w:rsidRPr="00034446" w:rsidRDefault="00D81FAA" w:rsidP="00FB56D3">
            <w:pPr>
              <w:pStyle w:val="TAL"/>
            </w:pPr>
          </w:p>
        </w:tc>
        <w:tc>
          <w:tcPr>
            <w:tcW w:w="1700" w:type="dxa"/>
          </w:tcPr>
          <w:p w14:paraId="465F8D60" w14:textId="77777777" w:rsidR="00D81FAA" w:rsidRPr="00034446" w:rsidRDefault="00D81FAA" w:rsidP="007B3B55">
            <w:pPr>
              <w:keepNext/>
              <w:keepLines/>
              <w:spacing w:after="0"/>
              <w:rPr>
                <w:rFonts w:ascii="Arial" w:eastAsia="Yu Mincho" w:hAnsi="Arial"/>
                <w:sz w:val="18"/>
              </w:rPr>
            </w:pPr>
          </w:p>
        </w:tc>
        <w:tc>
          <w:tcPr>
            <w:tcW w:w="1133" w:type="dxa"/>
          </w:tcPr>
          <w:p w14:paraId="5ABF6EBF" w14:textId="77777777" w:rsidR="00D81FAA" w:rsidRPr="00034446" w:rsidRDefault="00D81FAA" w:rsidP="007B3B55">
            <w:pPr>
              <w:keepNext/>
              <w:keepLines/>
              <w:spacing w:after="0"/>
              <w:rPr>
                <w:rFonts w:ascii="Arial" w:eastAsia="Yu Mincho" w:hAnsi="Arial"/>
                <w:sz w:val="18"/>
              </w:rPr>
            </w:pPr>
          </w:p>
        </w:tc>
      </w:tr>
      <w:tr w:rsidR="00D81FAA" w:rsidRPr="00034446" w14:paraId="5DB368C0" w14:textId="77777777" w:rsidTr="007B3B55">
        <w:tc>
          <w:tcPr>
            <w:tcW w:w="4535" w:type="dxa"/>
          </w:tcPr>
          <w:p w14:paraId="47049CBA" w14:textId="77777777" w:rsidR="00D81FAA" w:rsidRPr="00034446" w:rsidRDefault="00D81FAA" w:rsidP="00FB56D3">
            <w:pPr>
              <w:pStyle w:val="TAL"/>
            </w:pPr>
            <w:r w:rsidRPr="00034446">
              <w:t xml:space="preserve">    rrcConnectionRequest-r8 SEQUENCE {</w:t>
            </w:r>
          </w:p>
        </w:tc>
        <w:tc>
          <w:tcPr>
            <w:tcW w:w="2267" w:type="dxa"/>
          </w:tcPr>
          <w:p w14:paraId="16FD5D52" w14:textId="77777777" w:rsidR="00D81FAA" w:rsidRPr="00034446" w:rsidRDefault="00D81FAA" w:rsidP="00FB56D3">
            <w:pPr>
              <w:pStyle w:val="TAL"/>
            </w:pPr>
          </w:p>
        </w:tc>
        <w:tc>
          <w:tcPr>
            <w:tcW w:w="1700" w:type="dxa"/>
          </w:tcPr>
          <w:p w14:paraId="10F1CCC9" w14:textId="77777777" w:rsidR="00D81FAA" w:rsidRPr="00034446" w:rsidRDefault="00D81FAA" w:rsidP="007B3B55">
            <w:pPr>
              <w:keepNext/>
              <w:keepLines/>
              <w:spacing w:after="0"/>
              <w:rPr>
                <w:rFonts w:ascii="Arial" w:eastAsia="Yu Mincho" w:hAnsi="Arial"/>
                <w:sz w:val="18"/>
              </w:rPr>
            </w:pPr>
          </w:p>
        </w:tc>
        <w:tc>
          <w:tcPr>
            <w:tcW w:w="1133" w:type="dxa"/>
          </w:tcPr>
          <w:p w14:paraId="274A0520" w14:textId="77777777" w:rsidR="00D81FAA" w:rsidRPr="00034446" w:rsidRDefault="00D81FAA" w:rsidP="007B3B55">
            <w:pPr>
              <w:keepNext/>
              <w:keepLines/>
              <w:spacing w:after="0"/>
              <w:rPr>
                <w:rFonts w:ascii="Arial" w:eastAsia="Yu Mincho" w:hAnsi="Arial"/>
                <w:sz w:val="18"/>
              </w:rPr>
            </w:pPr>
          </w:p>
        </w:tc>
      </w:tr>
      <w:tr w:rsidR="00D81FAA" w:rsidRPr="00034446" w14:paraId="6248314B" w14:textId="77777777" w:rsidTr="007B3B55">
        <w:tc>
          <w:tcPr>
            <w:tcW w:w="4535" w:type="dxa"/>
          </w:tcPr>
          <w:p w14:paraId="46C67C92" w14:textId="77777777" w:rsidR="00D81FAA" w:rsidRPr="00034446" w:rsidRDefault="00D81FAA" w:rsidP="00FB56D3">
            <w:pPr>
              <w:pStyle w:val="TAL"/>
            </w:pPr>
            <w:r w:rsidRPr="00034446">
              <w:t xml:space="preserve">      establishmentCause</w:t>
            </w:r>
          </w:p>
        </w:tc>
        <w:tc>
          <w:tcPr>
            <w:tcW w:w="2267" w:type="dxa"/>
          </w:tcPr>
          <w:p w14:paraId="47A5B951" w14:textId="77777777" w:rsidR="00D81FAA" w:rsidRPr="00034446" w:rsidRDefault="00D81FAA" w:rsidP="00FB56D3">
            <w:pPr>
              <w:pStyle w:val="TAL"/>
            </w:pPr>
            <w:r w:rsidRPr="00034446">
              <w:t>emergency</w:t>
            </w:r>
          </w:p>
        </w:tc>
        <w:tc>
          <w:tcPr>
            <w:tcW w:w="1700" w:type="dxa"/>
          </w:tcPr>
          <w:p w14:paraId="3BC32ED2" w14:textId="77777777" w:rsidR="00D81FAA" w:rsidRPr="00034446" w:rsidRDefault="00D81FAA" w:rsidP="007B3B55">
            <w:pPr>
              <w:keepNext/>
              <w:keepLines/>
              <w:spacing w:after="0"/>
              <w:rPr>
                <w:rFonts w:ascii="Arial" w:eastAsia="Yu Mincho" w:hAnsi="Arial"/>
                <w:sz w:val="18"/>
              </w:rPr>
            </w:pPr>
          </w:p>
        </w:tc>
        <w:tc>
          <w:tcPr>
            <w:tcW w:w="1133" w:type="dxa"/>
          </w:tcPr>
          <w:p w14:paraId="49E7F253" w14:textId="77777777" w:rsidR="00D81FAA" w:rsidRPr="00034446" w:rsidRDefault="00D81FAA" w:rsidP="007B3B55">
            <w:pPr>
              <w:keepNext/>
              <w:keepLines/>
              <w:spacing w:after="0"/>
              <w:rPr>
                <w:rFonts w:ascii="Arial" w:eastAsia="Yu Mincho" w:hAnsi="Arial"/>
                <w:sz w:val="18"/>
              </w:rPr>
            </w:pPr>
          </w:p>
        </w:tc>
      </w:tr>
      <w:tr w:rsidR="00D81FAA" w:rsidRPr="00034446" w14:paraId="06A5369A" w14:textId="77777777" w:rsidTr="007B3B55">
        <w:tc>
          <w:tcPr>
            <w:tcW w:w="4535" w:type="dxa"/>
          </w:tcPr>
          <w:p w14:paraId="0697ED9B" w14:textId="77777777" w:rsidR="00D81FAA" w:rsidRPr="00034446" w:rsidRDefault="00D81FAA" w:rsidP="00FB56D3">
            <w:pPr>
              <w:pStyle w:val="TAL"/>
            </w:pPr>
            <w:r w:rsidRPr="00034446">
              <w:t xml:space="preserve">    }</w:t>
            </w:r>
          </w:p>
        </w:tc>
        <w:tc>
          <w:tcPr>
            <w:tcW w:w="2267" w:type="dxa"/>
          </w:tcPr>
          <w:p w14:paraId="0D83013E" w14:textId="77777777" w:rsidR="00D81FAA" w:rsidRPr="00034446" w:rsidRDefault="00D81FAA" w:rsidP="00FB56D3">
            <w:pPr>
              <w:pStyle w:val="TAL"/>
            </w:pPr>
          </w:p>
        </w:tc>
        <w:tc>
          <w:tcPr>
            <w:tcW w:w="1700" w:type="dxa"/>
          </w:tcPr>
          <w:p w14:paraId="75D36842" w14:textId="77777777" w:rsidR="00D81FAA" w:rsidRPr="00034446" w:rsidRDefault="00D81FAA" w:rsidP="007B3B55">
            <w:pPr>
              <w:keepNext/>
              <w:keepLines/>
              <w:spacing w:after="0"/>
              <w:rPr>
                <w:rFonts w:ascii="Arial" w:eastAsia="Yu Mincho" w:hAnsi="Arial"/>
                <w:sz w:val="18"/>
              </w:rPr>
            </w:pPr>
          </w:p>
        </w:tc>
        <w:tc>
          <w:tcPr>
            <w:tcW w:w="1133" w:type="dxa"/>
          </w:tcPr>
          <w:p w14:paraId="4A53A9C8" w14:textId="77777777" w:rsidR="00D81FAA" w:rsidRPr="00034446" w:rsidRDefault="00D81FAA" w:rsidP="007B3B55">
            <w:pPr>
              <w:keepNext/>
              <w:keepLines/>
              <w:spacing w:after="0"/>
              <w:rPr>
                <w:rFonts w:ascii="Arial" w:eastAsia="Yu Mincho" w:hAnsi="Arial"/>
                <w:sz w:val="18"/>
              </w:rPr>
            </w:pPr>
          </w:p>
        </w:tc>
      </w:tr>
      <w:tr w:rsidR="00D81FAA" w:rsidRPr="00034446" w14:paraId="6B9876B3" w14:textId="77777777" w:rsidTr="007B3B55">
        <w:tc>
          <w:tcPr>
            <w:tcW w:w="4535" w:type="dxa"/>
          </w:tcPr>
          <w:p w14:paraId="0B2C565D" w14:textId="77777777" w:rsidR="00D81FAA" w:rsidRPr="00034446" w:rsidRDefault="00D81FAA" w:rsidP="00FB56D3">
            <w:pPr>
              <w:pStyle w:val="TAL"/>
            </w:pPr>
            <w:r w:rsidRPr="00034446">
              <w:t xml:space="preserve">  }</w:t>
            </w:r>
          </w:p>
        </w:tc>
        <w:tc>
          <w:tcPr>
            <w:tcW w:w="2267" w:type="dxa"/>
          </w:tcPr>
          <w:p w14:paraId="3EF9EBE7" w14:textId="77777777" w:rsidR="00D81FAA" w:rsidRPr="00034446" w:rsidRDefault="00D81FAA" w:rsidP="00FB56D3">
            <w:pPr>
              <w:pStyle w:val="TAL"/>
            </w:pPr>
          </w:p>
        </w:tc>
        <w:tc>
          <w:tcPr>
            <w:tcW w:w="1700" w:type="dxa"/>
          </w:tcPr>
          <w:p w14:paraId="14DBC6A6" w14:textId="77777777" w:rsidR="00D81FAA" w:rsidRPr="00034446" w:rsidRDefault="00D81FAA" w:rsidP="007B3B55">
            <w:pPr>
              <w:keepNext/>
              <w:keepLines/>
              <w:spacing w:after="0"/>
              <w:rPr>
                <w:rFonts w:ascii="Arial" w:eastAsia="Yu Mincho" w:hAnsi="Arial"/>
                <w:sz w:val="18"/>
              </w:rPr>
            </w:pPr>
          </w:p>
        </w:tc>
        <w:tc>
          <w:tcPr>
            <w:tcW w:w="1133" w:type="dxa"/>
          </w:tcPr>
          <w:p w14:paraId="4E609DF4" w14:textId="77777777" w:rsidR="00D81FAA" w:rsidRPr="00034446" w:rsidRDefault="00D81FAA" w:rsidP="007B3B55">
            <w:pPr>
              <w:keepNext/>
              <w:keepLines/>
              <w:spacing w:after="0"/>
              <w:rPr>
                <w:rFonts w:ascii="Arial" w:eastAsia="Yu Mincho" w:hAnsi="Arial"/>
                <w:sz w:val="18"/>
              </w:rPr>
            </w:pPr>
          </w:p>
        </w:tc>
      </w:tr>
      <w:tr w:rsidR="00D81FAA" w:rsidRPr="00034446" w14:paraId="5360BF0E" w14:textId="77777777" w:rsidTr="007B3B55">
        <w:tc>
          <w:tcPr>
            <w:tcW w:w="4535" w:type="dxa"/>
          </w:tcPr>
          <w:p w14:paraId="530EA1CB" w14:textId="77777777" w:rsidR="00D81FAA" w:rsidRPr="00034446" w:rsidRDefault="00D81FAA" w:rsidP="00FB56D3">
            <w:pPr>
              <w:pStyle w:val="TAL"/>
            </w:pPr>
            <w:r w:rsidRPr="00034446">
              <w:t>}</w:t>
            </w:r>
          </w:p>
        </w:tc>
        <w:tc>
          <w:tcPr>
            <w:tcW w:w="2267" w:type="dxa"/>
          </w:tcPr>
          <w:p w14:paraId="7361D0D2" w14:textId="77777777" w:rsidR="00D81FAA" w:rsidRPr="00034446" w:rsidRDefault="00D81FAA" w:rsidP="00FB56D3">
            <w:pPr>
              <w:pStyle w:val="TAL"/>
            </w:pPr>
          </w:p>
        </w:tc>
        <w:tc>
          <w:tcPr>
            <w:tcW w:w="1700" w:type="dxa"/>
          </w:tcPr>
          <w:p w14:paraId="0A94ED98" w14:textId="77777777" w:rsidR="00D81FAA" w:rsidRPr="00034446" w:rsidRDefault="00D81FAA" w:rsidP="007B3B55">
            <w:pPr>
              <w:keepNext/>
              <w:keepLines/>
              <w:spacing w:after="0"/>
              <w:rPr>
                <w:rFonts w:ascii="Arial" w:eastAsia="Yu Mincho" w:hAnsi="Arial"/>
                <w:sz w:val="18"/>
              </w:rPr>
            </w:pPr>
          </w:p>
        </w:tc>
        <w:tc>
          <w:tcPr>
            <w:tcW w:w="1133" w:type="dxa"/>
          </w:tcPr>
          <w:p w14:paraId="0E6BA9E0" w14:textId="77777777" w:rsidR="00D81FAA" w:rsidRPr="00034446" w:rsidRDefault="00D81FAA" w:rsidP="007B3B55">
            <w:pPr>
              <w:keepNext/>
              <w:keepLines/>
              <w:spacing w:after="0"/>
              <w:rPr>
                <w:rFonts w:ascii="Arial" w:eastAsia="Yu Mincho" w:hAnsi="Arial"/>
                <w:sz w:val="18"/>
              </w:rPr>
            </w:pPr>
          </w:p>
        </w:tc>
      </w:tr>
    </w:tbl>
    <w:p w14:paraId="418E5D45" w14:textId="77777777" w:rsidR="00D81FAA" w:rsidRPr="00034446" w:rsidRDefault="00D81FAA" w:rsidP="00D81FAA">
      <w:pPr>
        <w:rPr>
          <w:rFonts w:eastAsia="Yu Mincho"/>
        </w:rPr>
      </w:pPr>
    </w:p>
    <w:p w14:paraId="0D9CEA19" w14:textId="77777777" w:rsidR="00D81FAA" w:rsidRPr="00034446" w:rsidRDefault="00D81FAA" w:rsidP="00FB56D3">
      <w:pPr>
        <w:pStyle w:val="TH"/>
      </w:pPr>
      <w:r w:rsidRPr="00034446">
        <w:t>Table 11.2.13.3.3-3: ATTACH REQUEST (Step 7, Table 11.2.1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1FAA" w:rsidRPr="00034446" w14:paraId="02A3C51B" w14:textId="77777777" w:rsidTr="007B3B55">
        <w:tc>
          <w:tcPr>
            <w:tcW w:w="9738" w:type="dxa"/>
            <w:gridSpan w:val="4"/>
          </w:tcPr>
          <w:p w14:paraId="57CD863D" w14:textId="24ED5D02" w:rsidR="00D81FAA" w:rsidRPr="00034446" w:rsidRDefault="00D81FAA" w:rsidP="00FB56D3">
            <w:pPr>
              <w:pStyle w:val="TAL"/>
            </w:pPr>
            <w:r w:rsidRPr="00034446">
              <w:t xml:space="preserve">Derivation Path: </w:t>
            </w:r>
            <w:r w:rsidR="008949DA" w:rsidRPr="00034446">
              <w:t xml:space="preserve">TS </w:t>
            </w:r>
            <w:r w:rsidRPr="00034446">
              <w:t>36.508</w:t>
            </w:r>
            <w:r w:rsidR="008949DA" w:rsidRPr="00034446">
              <w:t xml:space="preserve"> [18]</w:t>
            </w:r>
            <w:r w:rsidRPr="00034446">
              <w:t>, Table 4.7.2-4</w:t>
            </w:r>
          </w:p>
        </w:tc>
      </w:tr>
      <w:tr w:rsidR="00D81FAA" w:rsidRPr="00034446" w14:paraId="6574BB18" w14:textId="77777777" w:rsidTr="007B3B55">
        <w:tblPrEx>
          <w:tblCellMar>
            <w:left w:w="108" w:type="dxa"/>
            <w:right w:w="108" w:type="dxa"/>
          </w:tblCellMar>
        </w:tblPrEx>
        <w:tc>
          <w:tcPr>
            <w:tcW w:w="4535" w:type="dxa"/>
          </w:tcPr>
          <w:p w14:paraId="5FCD4259" w14:textId="77777777" w:rsidR="00D81FAA" w:rsidRPr="00034446" w:rsidRDefault="00D81FAA" w:rsidP="00FB56D3">
            <w:pPr>
              <w:pStyle w:val="TAH"/>
            </w:pPr>
            <w:r w:rsidRPr="00034446">
              <w:t>Information Element</w:t>
            </w:r>
          </w:p>
        </w:tc>
        <w:tc>
          <w:tcPr>
            <w:tcW w:w="2267" w:type="dxa"/>
          </w:tcPr>
          <w:p w14:paraId="60772A3F" w14:textId="77777777" w:rsidR="00D81FAA" w:rsidRPr="00034446" w:rsidRDefault="00D81FAA" w:rsidP="00FB56D3">
            <w:pPr>
              <w:pStyle w:val="TAH"/>
            </w:pPr>
            <w:r w:rsidRPr="00034446">
              <w:t>Value/remark</w:t>
            </w:r>
          </w:p>
        </w:tc>
        <w:tc>
          <w:tcPr>
            <w:tcW w:w="1700" w:type="dxa"/>
          </w:tcPr>
          <w:p w14:paraId="569CA287" w14:textId="77777777" w:rsidR="00D81FAA" w:rsidRPr="00034446" w:rsidRDefault="00D81FAA" w:rsidP="00FB56D3">
            <w:pPr>
              <w:pStyle w:val="TAH"/>
            </w:pPr>
            <w:r w:rsidRPr="00034446">
              <w:t>Comment</w:t>
            </w:r>
          </w:p>
        </w:tc>
        <w:tc>
          <w:tcPr>
            <w:tcW w:w="1245" w:type="dxa"/>
          </w:tcPr>
          <w:p w14:paraId="5214079C" w14:textId="77777777" w:rsidR="00D81FAA" w:rsidRPr="00034446" w:rsidRDefault="00D81FAA" w:rsidP="00FB56D3">
            <w:pPr>
              <w:pStyle w:val="TAH"/>
            </w:pPr>
            <w:r w:rsidRPr="00034446">
              <w:t>Condition</w:t>
            </w:r>
          </w:p>
        </w:tc>
      </w:tr>
      <w:tr w:rsidR="00D81FAA" w:rsidRPr="00034446" w14:paraId="3E06AF4A" w14:textId="77777777" w:rsidTr="007B3B55">
        <w:tblPrEx>
          <w:tblCellMar>
            <w:left w:w="108" w:type="dxa"/>
            <w:right w:w="108" w:type="dxa"/>
          </w:tblCellMar>
        </w:tblPrEx>
        <w:tc>
          <w:tcPr>
            <w:tcW w:w="4535" w:type="dxa"/>
            <w:tcBorders>
              <w:bottom w:val="nil"/>
            </w:tcBorders>
          </w:tcPr>
          <w:p w14:paraId="4A3A763D" w14:textId="77777777" w:rsidR="00D81FAA" w:rsidRPr="00034446" w:rsidRDefault="00D81FAA" w:rsidP="00FB56D3">
            <w:pPr>
              <w:pStyle w:val="TAL"/>
            </w:pPr>
            <w:r w:rsidRPr="00034446">
              <w:t>EPS attach type</w:t>
            </w:r>
          </w:p>
        </w:tc>
        <w:tc>
          <w:tcPr>
            <w:tcW w:w="2267" w:type="dxa"/>
          </w:tcPr>
          <w:p w14:paraId="3FD6D8ED" w14:textId="77777777" w:rsidR="00D81FAA" w:rsidRPr="00034446" w:rsidRDefault="00D81FAA" w:rsidP="00FB56D3">
            <w:pPr>
              <w:pStyle w:val="TAL"/>
            </w:pPr>
            <w:r w:rsidRPr="00034446">
              <w:t>'0110'B</w:t>
            </w:r>
          </w:p>
        </w:tc>
        <w:tc>
          <w:tcPr>
            <w:tcW w:w="1700" w:type="dxa"/>
          </w:tcPr>
          <w:p w14:paraId="304CE2FA" w14:textId="77777777" w:rsidR="00D81FAA" w:rsidRPr="00034446" w:rsidRDefault="00D81FAA" w:rsidP="00FB56D3">
            <w:pPr>
              <w:pStyle w:val="TAL"/>
            </w:pPr>
            <w:r w:rsidRPr="00034446">
              <w:t>EPS emergency attach</w:t>
            </w:r>
          </w:p>
        </w:tc>
        <w:tc>
          <w:tcPr>
            <w:tcW w:w="1245" w:type="dxa"/>
          </w:tcPr>
          <w:p w14:paraId="10AC535C" w14:textId="77777777" w:rsidR="00D81FAA" w:rsidRPr="00034446" w:rsidRDefault="00D81FAA" w:rsidP="007B3B55">
            <w:pPr>
              <w:keepNext/>
              <w:keepLines/>
              <w:spacing w:after="0"/>
              <w:rPr>
                <w:rFonts w:ascii="Arial" w:eastAsia="Yu Mincho" w:hAnsi="Arial"/>
                <w:sz w:val="18"/>
              </w:rPr>
            </w:pPr>
          </w:p>
        </w:tc>
      </w:tr>
      <w:tr w:rsidR="00D81FAA" w:rsidRPr="00034446" w14:paraId="72EA52B6" w14:textId="77777777" w:rsidTr="007B3B55">
        <w:tblPrEx>
          <w:tblCellMar>
            <w:left w:w="108" w:type="dxa"/>
            <w:right w:w="108" w:type="dxa"/>
          </w:tblCellMar>
        </w:tblPrEx>
        <w:tc>
          <w:tcPr>
            <w:tcW w:w="4535" w:type="dxa"/>
          </w:tcPr>
          <w:p w14:paraId="217F6C92" w14:textId="77777777" w:rsidR="00D81FAA" w:rsidRPr="00034446" w:rsidDel="00152FA0" w:rsidRDefault="00D81FAA" w:rsidP="00FB56D3">
            <w:pPr>
              <w:pStyle w:val="TAL"/>
            </w:pPr>
            <w:r w:rsidRPr="00034446">
              <w:t>ESM message container</w:t>
            </w:r>
          </w:p>
        </w:tc>
        <w:tc>
          <w:tcPr>
            <w:tcW w:w="2267" w:type="dxa"/>
          </w:tcPr>
          <w:p w14:paraId="3074E9D8" w14:textId="77777777" w:rsidR="00D81FAA" w:rsidRPr="00034446" w:rsidDel="007726CC" w:rsidRDefault="00D81FAA" w:rsidP="00FB56D3">
            <w:pPr>
              <w:pStyle w:val="TAL"/>
            </w:pPr>
            <w:r w:rsidRPr="00034446">
              <w:t>PDN CONNECTIVITY REQUEST message to request PDN connectivity to an emergency PDN</w:t>
            </w:r>
          </w:p>
        </w:tc>
        <w:tc>
          <w:tcPr>
            <w:tcW w:w="1700" w:type="dxa"/>
          </w:tcPr>
          <w:p w14:paraId="103BBDEB" w14:textId="77777777" w:rsidR="00D81FAA" w:rsidRPr="00034446" w:rsidRDefault="00D81FAA" w:rsidP="00FB56D3">
            <w:pPr>
              <w:pStyle w:val="TAL"/>
            </w:pPr>
          </w:p>
        </w:tc>
        <w:tc>
          <w:tcPr>
            <w:tcW w:w="1245" w:type="dxa"/>
          </w:tcPr>
          <w:p w14:paraId="5EF1878F" w14:textId="77777777" w:rsidR="00D81FAA" w:rsidRPr="00034446" w:rsidRDefault="00D81FAA" w:rsidP="007B3B55">
            <w:pPr>
              <w:keepNext/>
              <w:keepLines/>
              <w:spacing w:after="0"/>
              <w:rPr>
                <w:rFonts w:ascii="Arial" w:eastAsia="Yu Mincho" w:hAnsi="Arial"/>
                <w:sz w:val="18"/>
              </w:rPr>
            </w:pPr>
          </w:p>
        </w:tc>
      </w:tr>
    </w:tbl>
    <w:p w14:paraId="22740130" w14:textId="77777777" w:rsidR="00D81FAA" w:rsidRPr="00034446" w:rsidRDefault="00D81FAA" w:rsidP="00D81FAA">
      <w:pPr>
        <w:rPr>
          <w:rFonts w:eastAsia="Yu Mincho"/>
        </w:rPr>
      </w:pPr>
    </w:p>
    <w:p w14:paraId="575E45A9" w14:textId="77777777" w:rsidR="00D81FAA" w:rsidRPr="00034446" w:rsidRDefault="00D81FAA" w:rsidP="00FB56D3">
      <w:pPr>
        <w:pStyle w:val="TH"/>
      </w:pPr>
      <w:r w:rsidRPr="00034446">
        <w:t>Table 11.2.13.3.3-4: PDN CONNECTIVITY REQUEST (Step 7, Table 1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1FAA" w:rsidRPr="00034446" w14:paraId="4ED6BE22" w14:textId="77777777" w:rsidTr="007B3B55">
        <w:tc>
          <w:tcPr>
            <w:tcW w:w="9738" w:type="dxa"/>
            <w:gridSpan w:val="4"/>
          </w:tcPr>
          <w:p w14:paraId="56A33936" w14:textId="14C1FB22" w:rsidR="00D81FAA" w:rsidRPr="00034446" w:rsidRDefault="00D81FAA" w:rsidP="00FB56D3">
            <w:pPr>
              <w:pStyle w:val="TAL"/>
            </w:pPr>
            <w:r w:rsidRPr="00034446">
              <w:t xml:space="preserve">Derivation Path: </w:t>
            </w:r>
            <w:r w:rsidR="008949DA" w:rsidRPr="00034446">
              <w:t xml:space="preserve">TS </w:t>
            </w:r>
            <w:r w:rsidRPr="00034446">
              <w:t>36.508</w:t>
            </w:r>
            <w:r w:rsidR="008949DA" w:rsidRPr="00034446">
              <w:t xml:space="preserve"> [18]</w:t>
            </w:r>
            <w:r w:rsidRPr="00034446">
              <w:t>, Table 4.7.3-20</w:t>
            </w:r>
          </w:p>
        </w:tc>
      </w:tr>
      <w:tr w:rsidR="00D81FAA" w:rsidRPr="00034446" w14:paraId="331291C2" w14:textId="77777777" w:rsidTr="007B3B55">
        <w:tblPrEx>
          <w:tblCellMar>
            <w:left w:w="108" w:type="dxa"/>
            <w:right w:w="108" w:type="dxa"/>
          </w:tblCellMar>
        </w:tblPrEx>
        <w:tc>
          <w:tcPr>
            <w:tcW w:w="4535" w:type="dxa"/>
          </w:tcPr>
          <w:p w14:paraId="1F48FF50" w14:textId="77777777" w:rsidR="00D81FAA" w:rsidRPr="00034446" w:rsidRDefault="00D81FAA" w:rsidP="00FB56D3">
            <w:pPr>
              <w:pStyle w:val="TAH"/>
            </w:pPr>
            <w:r w:rsidRPr="00034446">
              <w:t>Information Element</w:t>
            </w:r>
          </w:p>
        </w:tc>
        <w:tc>
          <w:tcPr>
            <w:tcW w:w="2267" w:type="dxa"/>
          </w:tcPr>
          <w:p w14:paraId="4E775530" w14:textId="77777777" w:rsidR="00D81FAA" w:rsidRPr="00034446" w:rsidRDefault="00D81FAA" w:rsidP="00FB56D3">
            <w:pPr>
              <w:pStyle w:val="TAH"/>
            </w:pPr>
            <w:r w:rsidRPr="00034446">
              <w:t>Value/remark</w:t>
            </w:r>
          </w:p>
        </w:tc>
        <w:tc>
          <w:tcPr>
            <w:tcW w:w="1700" w:type="dxa"/>
          </w:tcPr>
          <w:p w14:paraId="530BE3F5" w14:textId="77777777" w:rsidR="00D81FAA" w:rsidRPr="00034446" w:rsidRDefault="00D81FAA" w:rsidP="00FB56D3">
            <w:pPr>
              <w:pStyle w:val="TAH"/>
            </w:pPr>
            <w:r w:rsidRPr="00034446">
              <w:t>Comment</w:t>
            </w:r>
          </w:p>
        </w:tc>
        <w:tc>
          <w:tcPr>
            <w:tcW w:w="1245" w:type="dxa"/>
          </w:tcPr>
          <w:p w14:paraId="0A351FD3" w14:textId="77777777" w:rsidR="00D81FAA" w:rsidRPr="00034446" w:rsidRDefault="00D81FAA" w:rsidP="00FB56D3">
            <w:pPr>
              <w:pStyle w:val="TAH"/>
            </w:pPr>
            <w:r w:rsidRPr="00034446">
              <w:t>Condition</w:t>
            </w:r>
          </w:p>
        </w:tc>
      </w:tr>
      <w:tr w:rsidR="00D81FAA" w:rsidRPr="00034446" w14:paraId="4E887DC4" w14:textId="77777777" w:rsidTr="007B3B55">
        <w:tblPrEx>
          <w:tblCellMar>
            <w:left w:w="108" w:type="dxa"/>
            <w:right w:w="108" w:type="dxa"/>
          </w:tblCellMar>
        </w:tblPrEx>
        <w:tc>
          <w:tcPr>
            <w:tcW w:w="4535" w:type="dxa"/>
          </w:tcPr>
          <w:p w14:paraId="6A6E8A7A" w14:textId="77777777" w:rsidR="00D81FAA" w:rsidRPr="00034446" w:rsidRDefault="00D81FAA" w:rsidP="00FB56D3">
            <w:pPr>
              <w:pStyle w:val="TAL"/>
            </w:pPr>
            <w:r w:rsidRPr="00034446">
              <w:t>Request type</w:t>
            </w:r>
          </w:p>
        </w:tc>
        <w:tc>
          <w:tcPr>
            <w:tcW w:w="2267" w:type="dxa"/>
          </w:tcPr>
          <w:p w14:paraId="2DC363B5" w14:textId="77777777" w:rsidR="00D81FAA" w:rsidRPr="00034446" w:rsidRDefault="00D81FAA" w:rsidP="00FB56D3">
            <w:pPr>
              <w:pStyle w:val="TAL"/>
            </w:pPr>
            <w:r w:rsidRPr="00034446">
              <w:t>'0100'B</w:t>
            </w:r>
          </w:p>
        </w:tc>
        <w:tc>
          <w:tcPr>
            <w:tcW w:w="1700" w:type="dxa"/>
          </w:tcPr>
          <w:p w14:paraId="3BD4D41F" w14:textId="5A8F6A7A" w:rsidR="00D81FAA" w:rsidRPr="00034446" w:rsidRDefault="00D81FAA" w:rsidP="00FB56D3">
            <w:pPr>
              <w:pStyle w:val="TAL"/>
            </w:pPr>
            <w:r w:rsidRPr="00034446">
              <w:t>emergency</w:t>
            </w:r>
          </w:p>
        </w:tc>
        <w:tc>
          <w:tcPr>
            <w:tcW w:w="1245" w:type="dxa"/>
          </w:tcPr>
          <w:p w14:paraId="6EDA7A08" w14:textId="77777777" w:rsidR="00D81FAA" w:rsidRPr="00034446" w:rsidRDefault="00D81FAA" w:rsidP="007B3B55">
            <w:pPr>
              <w:keepNext/>
              <w:keepLines/>
              <w:spacing w:after="0"/>
              <w:rPr>
                <w:rFonts w:ascii="Arial" w:eastAsia="Yu Mincho" w:hAnsi="Arial"/>
                <w:sz w:val="18"/>
              </w:rPr>
            </w:pPr>
          </w:p>
        </w:tc>
      </w:tr>
    </w:tbl>
    <w:p w14:paraId="1E2942FB" w14:textId="77777777" w:rsidR="005E6538" w:rsidRPr="00034446" w:rsidRDefault="005E6538" w:rsidP="005E6538"/>
    <w:p w14:paraId="274A4427" w14:textId="72E389C5" w:rsidR="001B22C7" w:rsidRPr="00034446" w:rsidRDefault="001B22C7" w:rsidP="001B22C7">
      <w:pPr>
        <w:pStyle w:val="Heading2"/>
      </w:pPr>
      <w:r w:rsidRPr="00034446">
        <w:t>11.3</w:t>
      </w:r>
      <w:r w:rsidRPr="00034446">
        <w:tab/>
        <w:t>eCall over IMS</w:t>
      </w:r>
    </w:p>
    <w:p w14:paraId="672561A9" w14:textId="77777777" w:rsidR="001B22C7" w:rsidRPr="00034446" w:rsidRDefault="001B22C7" w:rsidP="001B22C7">
      <w:pPr>
        <w:pStyle w:val="Heading3"/>
      </w:pPr>
      <w:r w:rsidRPr="00034446">
        <w:t>11.3.1</w:t>
      </w:r>
      <w:r w:rsidRPr="00034446">
        <w:tab/>
        <w:t>eCall Only mode</w:t>
      </w:r>
      <w:r w:rsidR="006707E9" w:rsidRPr="00034446">
        <w:t xml:space="preserve"> </w:t>
      </w:r>
      <w:r w:rsidRPr="00034446">
        <w:t>/</w:t>
      </w:r>
      <w:r w:rsidR="006707E9" w:rsidRPr="00034446">
        <w:t xml:space="preserve"> </w:t>
      </w:r>
      <w:r w:rsidRPr="00034446">
        <w:t>T3444</w:t>
      </w:r>
      <w:r w:rsidR="006707E9" w:rsidRPr="00034446">
        <w:t xml:space="preserve"> </w:t>
      </w:r>
      <w:r w:rsidRPr="00034446">
        <w:t>/</w:t>
      </w:r>
      <w:r w:rsidR="006707E9" w:rsidRPr="00034446">
        <w:t xml:space="preserve"> </w:t>
      </w:r>
      <w:r w:rsidRPr="00034446">
        <w:t>eCall inactivity procedure</w:t>
      </w:r>
      <w:r w:rsidR="006707E9" w:rsidRPr="00034446">
        <w:t xml:space="preserve"> </w:t>
      </w:r>
      <w:r w:rsidRPr="00034446">
        <w:t>/</w:t>
      </w:r>
      <w:r w:rsidR="006707E9" w:rsidRPr="00034446">
        <w:t xml:space="preserve"> </w:t>
      </w:r>
      <w:r w:rsidRPr="00034446">
        <w:t>Removal of eCall only restriction after an eCall over IMS</w:t>
      </w:r>
    </w:p>
    <w:p w14:paraId="202073E7" w14:textId="77777777" w:rsidR="001B22C7" w:rsidRPr="00034446" w:rsidRDefault="001B22C7" w:rsidP="006D7519">
      <w:pPr>
        <w:pStyle w:val="H6"/>
      </w:pPr>
      <w:r w:rsidRPr="00034446">
        <w:t>11.3.1.1</w:t>
      </w:r>
      <w:r w:rsidRPr="00034446">
        <w:tab/>
        <w:t>Test Purpose (TP)</w:t>
      </w:r>
    </w:p>
    <w:p w14:paraId="180B20CA" w14:textId="77777777" w:rsidR="001B22C7" w:rsidRPr="00034446" w:rsidRDefault="001B22C7" w:rsidP="001B22C7">
      <w:pPr>
        <w:pStyle w:val="H6"/>
      </w:pPr>
      <w:r w:rsidRPr="00034446">
        <w:t>(1)</w:t>
      </w:r>
    </w:p>
    <w:p w14:paraId="7DF59DE0" w14:textId="21B92524" w:rsidR="001B22C7" w:rsidRPr="00034446" w:rsidRDefault="001B22C7" w:rsidP="001B22C7">
      <w:pPr>
        <w:pStyle w:val="PL"/>
        <w:rPr>
          <w:noProof w:val="0"/>
        </w:rPr>
      </w:pPr>
      <w:r w:rsidRPr="00034446">
        <w:rPr>
          <w:b/>
          <w:bCs/>
          <w:noProof w:val="0"/>
        </w:rPr>
        <w:t>with</w:t>
      </w:r>
      <w:r w:rsidRPr="00034446">
        <w:rPr>
          <w:noProof w:val="0"/>
        </w:rPr>
        <w:t xml:space="preserve"> { UE is switched ON with eCall only enabled USIM</w:t>
      </w:r>
      <w:r w:rsidR="00605713" w:rsidRPr="00034446">
        <w:rPr>
          <w:noProof w:val="0"/>
        </w:rPr>
        <w:t xml:space="preserve"> </w:t>
      </w:r>
      <w:r w:rsidRPr="00034446">
        <w:rPr>
          <w:noProof w:val="0"/>
        </w:rPr>
        <w:t>}</w:t>
      </w:r>
    </w:p>
    <w:p w14:paraId="52B698EE"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4215B45C" w14:textId="0D7EDAAA"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UE reads a ims-EmergencySupport-r9 and eCallOverIMS-Support-r14 from SystemInformationBlockType1</w:t>
      </w:r>
      <w:r w:rsidR="00605713" w:rsidRPr="00034446">
        <w:rPr>
          <w:noProof w:val="0"/>
        </w:rPr>
        <w:t xml:space="preserve"> </w:t>
      </w:r>
      <w:r w:rsidRPr="00034446">
        <w:rPr>
          <w:noProof w:val="0"/>
        </w:rPr>
        <w:t>}</w:t>
      </w:r>
    </w:p>
    <w:p w14:paraId="55B4F55A" w14:textId="46C3BE59"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w:t>
      </w:r>
      <w:r w:rsidR="00605713" w:rsidRPr="00034446">
        <w:rPr>
          <w:noProof w:val="0"/>
        </w:rPr>
        <w:t xml:space="preserve"> </w:t>
      </w:r>
      <w:r w:rsidRPr="00034446">
        <w:rPr>
          <w:noProof w:val="0"/>
        </w:rPr>
        <w:t>UE enters substate EMM-DEREGISTERED.eCALL-INACTIVE and shall not start registration process.}</w:t>
      </w:r>
    </w:p>
    <w:p w14:paraId="1A3565EC" w14:textId="77777777" w:rsidR="001B22C7" w:rsidRPr="00034446" w:rsidRDefault="001B22C7" w:rsidP="001B22C7">
      <w:pPr>
        <w:pStyle w:val="PL"/>
        <w:rPr>
          <w:noProof w:val="0"/>
        </w:rPr>
      </w:pPr>
      <w:r w:rsidRPr="00034446">
        <w:rPr>
          <w:noProof w:val="0"/>
        </w:rPr>
        <w:t xml:space="preserve">             }</w:t>
      </w:r>
    </w:p>
    <w:p w14:paraId="0D93DB9D" w14:textId="77777777" w:rsidR="001B22C7" w:rsidRPr="00034446" w:rsidRDefault="001B22C7" w:rsidP="001B22C7">
      <w:pPr>
        <w:pStyle w:val="PL"/>
        <w:rPr>
          <w:noProof w:val="0"/>
        </w:rPr>
      </w:pPr>
    </w:p>
    <w:p w14:paraId="7C5CD772" w14:textId="77777777" w:rsidR="001B22C7" w:rsidRPr="00034446" w:rsidRDefault="001B22C7" w:rsidP="001B22C7">
      <w:pPr>
        <w:pStyle w:val="H6"/>
      </w:pPr>
      <w:r w:rsidRPr="00034446">
        <w:t>(2)</w:t>
      </w:r>
    </w:p>
    <w:p w14:paraId="10C22036" w14:textId="25359F03" w:rsidR="001B22C7" w:rsidRPr="00034446" w:rsidRDefault="001B22C7" w:rsidP="001B22C7">
      <w:pPr>
        <w:pStyle w:val="PL"/>
        <w:rPr>
          <w:noProof w:val="0"/>
        </w:rPr>
      </w:pPr>
      <w:r w:rsidRPr="00034446">
        <w:rPr>
          <w:b/>
          <w:bCs/>
          <w:noProof w:val="0"/>
        </w:rPr>
        <w:t>with</w:t>
      </w:r>
      <w:r w:rsidRPr="00034446">
        <w:rPr>
          <w:noProof w:val="0"/>
        </w:rPr>
        <w:t xml:space="preserve"> { The UE is in the state EMM-DEREGISTERED.eCALL-INACTIVE</w:t>
      </w:r>
      <w:r w:rsidR="00605713" w:rsidRPr="00034446">
        <w:rPr>
          <w:noProof w:val="0"/>
        </w:rPr>
        <w:t xml:space="preserve"> </w:t>
      </w:r>
      <w:r w:rsidRPr="00034446">
        <w:rPr>
          <w:noProof w:val="0"/>
        </w:rPr>
        <w:t>}</w:t>
      </w:r>
    </w:p>
    <w:p w14:paraId="025A6B66"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61D6C8DF" w14:textId="6949F669"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UE is requested to make a manual eCall</w:t>
      </w:r>
      <w:r w:rsidR="00605713" w:rsidRPr="00034446">
        <w:rPr>
          <w:noProof w:val="0"/>
        </w:rPr>
        <w:t xml:space="preserve"> </w:t>
      </w:r>
      <w:r w:rsidRPr="00034446">
        <w:rPr>
          <w:noProof w:val="0"/>
        </w:rPr>
        <w:t>}</w:t>
      </w:r>
    </w:p>
    <w:p w14:paraId="07E50249" w14:textId="52F82329"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 UE sends </w:t>
      </w:r>
      <w:r w:rsidR="00C427F2" w:rsidRPr="00034446">
        <w:rPr>
          <w:noProof w:val="0"/>
        </w:rPr>
        <w:t>RRC Connection Request</w:t>
      </w:r>
      <w:r w:rsidRPr="00034446">
        <w:rPr>
          <w:noProof w:val="0"/>
        </w:rPr>
        <w:t xml:space="preserve"> message with </w:t>
      </w:r>
      <w:r w:rsidR="00C427F2" w:rsidRPr="00034446">
        <w:rPr>
          <w:noProof w:val="0"/>
        </w:rPr>
        <w:t>establishmentCause set to ‘emergency’</w:t>
      </w:r>
      <w:r w:rsidR="00605713" w:rsidRPr="00034446">
        <w:rPr>
          <w:noProof w:val="0"/>
        </w:rPr>
        <w:t xml:space="preserve"> </w:t>
      </w:r>
      <w:r w:rsidRPr="00034446">
        <w:rPr>
          <w:noProof w:val="0"/>
        </w:rPr>
        <w:t>}</w:t>
      </w:r>
    </w:p>
    <w:p w14:paraId="77956AE1" w14:textId="77777777" w:rsidR="001B22C7" w:rsidRPr="00034446" w:rsidRDefault="001B22C7" w:rsidP="001B22C7">
      <w:pPr>
        <w:pStyle w:val="PL"/>
        <w:rPr>
          <w:noProof w:val="0"/>
        </w:rPr>
      </w:pPr>
      <w:r w:rsidRPr="00034446">
        <w:rPr>
          <w:noProof w:val="0"/>
        </w:rPr>
        <w:t xml:space="preserve">             }</w:t>
      </w:r>
    </w:p>
    <w:p w14:paraId="3A323B11" w14:textId="77777777" w:rsidR="001B22C7" w:rsidRPr="00034446" w:rsidRDefault="001B22C7" w:rsidP="001B22C7">
      <w:pPr>
        <w:pStyle w:val="PL"/>
        <w:rPr>
          <w:noProof w:val="0"/>
        </w:rPr>
      </w:pPr>
    </w:p>
    <w:p w14:paraId="3410C26F" w14:textId="77777777" w:rsidR="001B22C7" w:rsidRPr="00034446" w:rsidRDefault="001B22C7" w:rsidP="001B22C7">
      <w:pPr>
        <w:pStyle w:val="H6"/>
      </w:pPr>
      <w:r w:rsidRPr="00034446">
        <w:t>(3)</w:t>
      </w:r>
    </w:p>
    <w:p w14:paraId="52152C21" w14:textId="60DCA731" w:rsidR="001B22C7" w:rsidRPr="00034446" w:rsidRDefault="001B22C7" w:rsidP="001B22C7">
      <w:pPr>
        <w:pStyle w:val="PL"/>
        <w:rPr>
          <w:noProof w:val="0"/>
        </w:rPr>
      </w:pPr>
      <w:r w:rsidRPr="00034446">
        <w:rPr>
          <w:b/>
          <w:bCs/>
          <w:noProof w:val="0"/>
        </w:rPr>
        <w:t>with</w:t>
      </w:r>
      <w:r w:rsidRPr="00034446">
        <w:rPr>
          <w:noProof w:val="0"/>
        </w:rPr>
        <w:t xml:space="preserve"> { UE receives ATTACH ACCEPT message and</w:t>
      </w:r>
      <w:r w:rsidR="00605713" w:rsidRPr="00034446">
        <w:rPr>
          <w:noProof w:val="0"/>
        </w:rPr>
        <w:t xml:space="preserve"> </w:t>
      </w:r>
      <w:r w:rsidRPr="00034446">
        <w:rPr>
          <w:noProof w:val="0"/>
        </w:rPr>
        <w:t>IMS voice over PS sessions is supported }</w:t>
      </w:r>
    </w:p>
    <w:p w14:paraId="114AD266"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7E764674" w14:textId="77777777"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UE is in the EMM-REGISTERED.NORMAL-SERVICE state and an initial IMS registration is performed }</w:t>
      </w:r>
    </w:p>
    <w:p w14:paraId="1A79C136" w14:textId="77777777"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 the UE transmits a PDN CONNECTIVITY REQUEST message with the request type set to</w:t>
      </w:r>
    </w:p>
    <w:p w14:paraId="4BF5EBD7" w14:textId="77777777" w:rsidR="001B22C7" w:rsidRPr="00034446" w:rsidRDefault="001B22C7" w:rsidP="001B22C7">
      <w:pPr>
        <w:pStyle w:val="PL"/>
        <w:rPr>
          <w:noProof w:val="0"/>
        </w:rPr>
      </w:pPr>
      <w:r w:rsidRPr="00034446">
        <w:rPr>
          <w:noProof w:val="0"/>
        </w:rPr>
        <w:t>"emergency" }</w:t>
      </w:r>
    </w:p>
    <w:p w14:paraId="34656BED" w14:textId="77777777" w:rsidR="001B22C7" w:rsidRPr="00034446" w:rsidRDefault="001B22C7" w:rsidP="001B22C7">
      <w:pPr>
        <w:pStyle w:val="PL"/>
        <w:rPr>
          <w:noProof w:val="0"/>
        </w:rPr>
      </w:pPr>
      <w:r w:rsidRPr="00034446">
        <w:rPr>
          <w:noProof w:val="0"/>
        </w:rPr>
        <w:t xml:space="preserve">             }</w:t>
      </w:r>
    </w:p>
    <w:p w14:paraId="31EA2E40" w14:textId="77777777" w:rsidR="001B22C7" w:rsidRPr="00034446" w:rsidRDefault="001B22C7" w:rsidP="001B22C7">
      <w:pPr>
        <w:pStyle w:val="PL"/>
        <w:rPr>
          <w:noProof w:val="0"/>
        </w:rPr>
      </w:pPr>
    </w:p>
    <w:p w14:paraId="7FFD2E34" w14:textId="77777777" w:rsidR="001B22C7" w:rsidRPr="00034446" w:rsidRDefault="001B22C7" w:rsidP="001B22C7">
      <w:pPr>
        <w:pStyle w:val="H6"/>
      </w:pPr>
      <w:r w:rsidRPr="00034446">
        <w:t>(4)</w:t>
      </w:r>
    </w:p>
    <w:p w14:paraId="2EE282BE" w14:textId="77777777" w:rsidR="001B22C7" w:rsidRPr="00034446" w:rsidRDefault="001B22C7" w:rsidP="001B22C7">
      <w:pPr>
        <w:pStyle w:val="PL"/>
        <w:rPr>
          <w:noProof w:val="0"/>
        </w:rPr>
      </w:pPr>
      <w:r w:rsidRPr="00034446">
        <w:rPr>
          <w:b/>
          <w:bCs/>
          <w:noProof w:val="0"/>
        </w:rPr>
        <w:t>with</w:t>
      </w:r>
      <w:r w:rsidRPr="00034446">
        <w:rPr>
          <w:noProof w:val="0"/>
        </w:rPr>
        <w:t xml:space="preserve"> { UE receives an RRCConnectionRelease message and enters in RRC_IDLE state }</w:t>
      </w:r>
    </w:p>
    <w:p w14:paraId="42BE849F"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21F29A2F" w14:textId="77777777"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SS sends paging request for IMS MT speech call }</w:t>
      </w:r>
    </w:p>
    <w:p w14:paraId="7311CF6B" w14:textId="0C06DA05"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the UE answers the paging request for IMS MT speech call }</w:t>
      </w:r>
    </w:p>
    <w:p w14:paraId="0D4F2D9E" w14:textId="77777777" w:rsidR="001B22C7" w:rsidRPr="00034446" w:rsidRDefault="001B22C7" w:rsidP="001B22C7">
      <w:pPr>
        <w:pStyle w:val="PL"/>
        <w:rPr>
          <w:noProof w:val="0"/>
        </w:rPr>
      </w:pPr>
      <w:r w:rsidRPr="00034446">
        <w:rPr>
          <w:noProof w:val="0"/>
        </w:rPr>
        <w:t xml:space="preserve">             }</w:t>
      </w:r>
    </w:p>
    <w:p w14:paraId="3195AFAF" w14:textId="77777777" w:rsidR="001B22C7" w:rsidRPr="00034446" w:rsidRDefault="001B22C7" w:rsidP="001B22C7">
      <w:pPr>
        <w:pStyle w:val="PL"/>
        <w:rPr>
          <w:noProof w:val="0"/>
        </w:rPr>
      </w:pPr>
    </w:p>
    <w:p w14:paraId="5681A9A2" w14:textId="77777777" w:rsidR="001B22C7" w:rsidRPr="00034446" w:rsidRDefault="001B22C7" w:rsidP="001B22C7">
      <w:pPr>
        <w:pStyle w:val="H6"/>
      </w:pPr>
      <w:r w:rsidRPr="00034446">
        <w:t>(5)</w:t>
      </w:r>
    </w:p>
    <w:p w14:paraId="47559C9E" w14:textId="77777777" w:rsidR="001B22C7" w:rsidRPr="00034446" w:rsidRDefault="001B22C7" w:rsidP="001B22C7">
      <w:pPr>
        <w:pStyle w:val="PL"/>
        <w:rPr>
          <w:noProof w:val="0"/>
        </w:rPr>
      </w:pPr>
      <w:r w:rsidRPr="00034446">
        <w:rPr>
          <w:b/>
          <w:bCs/>
          <w:noProof w:val="0"/>
        </w:rPr>
        <w:t>with</w:t>
      </w:r>
      <w:r w:rsidRPr="00034446">
        <w:rPr>
          <w:noProof w:val="0"/>
        </w:rPr>
        <w:t xml:space="preserve"> { UE receives an RRCConnectionRelease message and enters in RRC_IDLE state }</w:t>
      </w:r>
    </w:p>
    <w:p w14:paraId="3A664166"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7FE7C463" w14:textId="77777777"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UE starts T3444 for 12Hours and the periodic tracking area updating timer T3412 expires }</w:t>
      </w:r>
    </w:p>
    <w:p w14:paraId="7965FE1A" w14:textId="77777777"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 UE sends TRACKING AREA UPDATE REQUEST message with EPS update type = ’Periodic updating' }</w:t>
      </w:r>
    </w:p>
    <w:p w14:paraId="58D21A43" w14:textId="77777777" w:rsidR="001B22C7" w:rsidRPr="00034446" w:rsidRDefault="001B22C7" w:rsidP="001B22C7">
      <w:pPr>
        <w:pStyle w:val="PL"/>
        <w:rPr>
          <w:noProof w:val="0"/>
        </w:rPr>
      </w:pPr>
      <w:r w:rsidRPr="00034446">
        <w:rPr>
          <w:noProof w:val="0"/>
        </w:rPr>
        <w:t xml:space="preserve">             }</w:t>
      </w:r>
    </w:p>
    <w:p w14:paraId="0F466F0F" w14:textId="77777777" w:rsidR="001B22C7" w:rsidRPr="00034446" w:rsidRDefault="001B22C7" w:rsidP="001B22C7">
      <w:pPr>
        <w:pStyle w:val="PL"/>
        <w:rPr>
          <w:noProof w:val="0"/>
        </w:rPr>
      </w:pPr>
    </w:p>
    <w:p w14:paraId="1C1F4973" w14:textId="77777777" w:rsidR="001B22C7" w:rsidRPr="00034446" w:rsidRDefault="001B22C7" w:rsidP="001B22C7">
      <w:pPr>
        <w:pStyle w:val="H6"/>
      </w:pPr>
      <w:r w:rsidRPr="00034446">
        <w:t>(6)</w:t>
      </w:r>
    </w:p>
    <w:p w14:paraId="775180B0" w14:textId="77777777" w:rsidR="001B22C7" w:rsidRPr="00034446" w:rsidRDefault="001B22C7" w:rsidP="001B22C7">
      <w:pPr>
        <w:pStyle w:val="PL"/>
        <w:rPr>
          <w:noProof w:val="0"/>
        </w:rPr>
      </w:pPr>
      <w:r w:rsidRPr="00034446">
        <w:rPr>
          <w:b/>
          <w:bCs/>
          <w:noProof w:val="0"/>
        </w:rPr>
        <w:t>with</w:t>
      </w:r>
      <w:r w:rsidRPr="00034446">
        <w:rPr>
          <w:noProof w:val="0"/>
        </w:rPr>
        <w:t xml:space="preserve"> { UE is in RRC_IDLE state }</w:t>
      </w:r>
    </w:p>
    <w:p w14:paraId="0CC2DDD2" w14:textId="77777777" w:rsidR="001B22C7" w:rsidRPr="00034446" w:rsidRDefault="001B22C7" w:rsidP="001B22C7">
      <w:pPr>
        <w:pStyle w:val="PL"/>
        <w:rPr>
          <w:noProof w:val="0"/>
        </w:rPr>
      </w:pPr>
      <w:r w:rsidRPr="00034446">
        <w:rPr>
          <w:b/>
          <w:bCs/>
          <w:noProof w:val="0"/>
        </w:rPr>
        <w:t>ensure that</w:t>
      </w:r>
      <w:r w:rsidRPr="00034446">
        <w:rPr>
          <w:noProof w:val="0"/>
        </w:rPr>
        <w:t xml:space="preserve"> {</w:t>
      </w:r>
    </w:p>
    <w:p w14:paraId="2AC47AC3" w14:textId="77777777" w:rsidR="001B22C7" w:rsidRPr="00034446" w:rsidRDefault="001B22C7" w:rsidP="001B22C7">
      <w:pPr>
        <w:pStyle w:val="PL"/>
        <w:rPr>
          <w:noProof w:val="0"/>
        </w:rPr>
      </w:pPr>
      <w:r w:rsidRPr="00034446">
        <w:rPr>
          <w:noProof w:val="0"/>
        </w:rPr>
        <w:t xml:space="preserve">  </w:t>
      </w:r>
      <w:r w:rsidRPr="00034446">
        <w:rPr>
          <w:b/>
          <w:bCs/>
          <w:noProof w:val="0"/>
        </w:rPr>
        <w:t>when</w:t>
      </w:r>
      <w:r w:rsidRPr="00034446">
        <w:rPr>
          <w:noProof w:val="0"/>
        </w:rPr>
        <w:t xml:space="preserve"> { eCall Inactivity timer T3444 expires }</w:t>
      </w:r>
    </w:p>
    <w:p w14:paraId="4EA64A87" w14:textId="77777777" w:rsidR="001B22C7" w:rsidRPr="00034446" w:rsidRDefault="001B22C7" w:rsidP="001B22C7">
      <w:pPr>
        <w:pStyle w:val="PL"/>
        <w:rPr>
          <w:noProof w:val="0"/>
        </w:rPr>
      </w:pPr>
      <w:r w:rsidRPr="00034446">
        <w:rPr>
          <w:noProof w:val="0"/>
        </w:rPr>
        <w:t xml:space="preserve">    </w:t>
      </w:r>
      <w:r w:rsidRPr="00034446">
        <w:rPr>
          <w:b/>
          <w:bCs/>
          <w:noProof w:val="0"/>
        </w:rPr>
        <w:t>then</w:t>
      </w:r>
      <w:r w:rsidRPr="00034446">
        <w:rPr>
          <w:noProof w:val="0"/>
        </w:rPr>
        <w:t xml:space="preserve"> { The UE performs Detach procedure }</w:t>
      </w:r>
    </w:p>
    <w:p w14:paraId="5C860604" w14:textId="77777777" w:rsidR="001B22C7" w:rsidRPr="00034446" w:rsidRDefault="001B22C7" w:rsidP="001B22C7">
      <w:pPr>
        <w:pStyle w:val="PL"/>
        <w:rPr>
          <w:noProof w:val="0"/>
        </w:rPr>
      </w:pPr>
      <w:r w:rsidRPr="00034446">
        <w:rPr>
          <w:noProof w:val="0"/>
        </w:rPr>
        <w:t xml:space="preserve">             }</w:t>
      </w:r>
    </w:p>
    <w:p w14:paraId="1CA1B3A7" w14:textId="77777777" w:rsidR="001B22C7" w:rsidRPr="00034446" w:rsidRDefault="001B22C7" w:rsidP="001B22C7">
      <w:pPr>
        <w:pStyle w:val="PL"/>
        <w:rPr>
          <w:noProof w:val="0"/>
        </w:rPr>
      </w:pPr>
    </w:p>
    <w:p w14:paraId="0275CC3D" w14:textId="77777777" w:rsidR="001B22C7" w:rsidRPr="00034446" w:rsidRDefault="001B22C7" w:rsidP="006D7519">
      <w:pPr>
        <w:pStyle w:val="H6"/>
      </w:pPr>
      <w:r w:rsidRPr="00034446">
        <w:t>11.3.1.2</w:t>
      </w:r>
      <w:r w:rsidRPr="00034446">
        <w:tab/>
        <w:t>Conformance requirements</w:t>
      </w:r>
    </w:p>
    <w:p w14:paraId="7C28E6F8" w14:textId="77777777" w:rsidR="001B22C7" w:rsidRPr="00034446" w:rsidRDefault="001B22C7" w:rsidP="001B22C7">
      <w:r w:rsidRPr="00034446">
        <w:t>References: The conformance requirements covered in the present TC are specified in: TS 24.301, clauses 5.3.1.2.1, 5.5.3.4 and 10.2 and TS 36.331, clauses 6.2.2, 5.2.2.7</w:t>
      </w:r>
    </w:p>
    <w:p w14:paraId="4831BBBF" w14:textId="77777777" w:rsidR="001B22C7" w:rsidRPr="00034446" w:rsidRDefault="001B22C7" w:rsidP="001B22C7">
      <w:r w:rsidRPr="00034446">
        <w:t>[TS 24.301 clause 5.3.1.2.1]</w:t>
      </w:r>
    </w:p>
    <w:p w14:paraId="36FC5E56" w14:textId="77777777" w:rsidR="001B22C7" w:rsidRPr="00034446" w:rsidRDefault="001B22C7" w:rsidP="001B22C7">
      <w:r w:rsidRPr="00034446">
        <w:t>The signalling procedure for the release of the NAS signalling connection is initiated by the network.</w:t>
      </w:r>
    </w:p>
    <w:p w14:paraId="0ABBDBD1" w14:textId="77777777" w:rsidR="001B22C7" w:rsidRPr="00034446" w:rsidRDefault="001B22C7" w:rsidP="001B22C7">
      <w:r w:rsidRPr="00034446">
        <w:t>In S1 mode, when the RRC connection has been released, the UE shall enter EMM-IDLE mode and consider the NAS signalling connection released.</w:t>
      </w:r>
    </w:p>
    <w:p w14:paraId="63EC9AD8" w14:textId="77777777" w:rsidR="001B22C7" w:rsidRPr="00034446" w:rsidRDefault="001B22C7" w:rsidP="001B22C7">
      <w:r w:rsidRPr="00034446">
        <w:t>If the UE is configured for eCall only mode as specified in 3GPP TS 31.102 [17] then:</w:t>
      </w:r>
    </w:p>
    <w:p w14:paraId="06FD39F9" w14:textId="77777777" w:rsidR="001B22C7" w:rsidRPr="00034446" w:rsidRDefault="001B22C7" w:rsidP="001B22C7">
      <w:pPr>
        <w:pStyle w:val="B1"/>
      </w:pPr>
      <w:r w:rsidRPr="00034446">
        <w:t>-</w:t>
      </w:r>
      <w:r w:rsidRPr="00034446">
        <w:tab/>
        <w:t>if the NAS signalling connection that was released had been established for eCall over IMS, the UE shall start timer T3444; and</w:t>
      </w:r>
    </w:p>
    <w:p w14:paraId="3BA5AF58" w14:textId="77777777" w:rsidR="001B22C7" w:rsidRPr="00034446" w:rsidRDefault="001B22C7" w:rsidP="001B22C7">
      <w:pPr>
        <w:pStyle w:val="B1"/>
      </w:pPr>
      <w:r w:rsidRPr="00034446">
        <w:t>-</w:t>
      </w:r>
      <w:r w:rsidRPr="00034446">
        <w:tab/>
        <w:t>if the NAS signalling connection that was released had been established for a call to an HPLMN designated non-emergency MSISDN or URI for test or terminal reconfiguration service, the UE shall start timer T3445.</w:t>
      </w:r>
    </w:p>
    <w:p w14:paraId="5E448B0C" w14:textId="77777777" w:rsidR="001B22C7" w:rsidRPr="00034446" w:rsidRDefault="001B22C7" w:rsidP="001B22C7">
      <w:r w:rsidRPr="00034446">
        <w:t>[TS 24.301 clause 5.5.3.4]</w:t>
      </w:r>
    </w:p>
    <w:p w14:paraId="06974186" w14:textId="77777777" w:rsidR="001B22C7" w:rsidRPr="00034446" w:rsidRDefault="001B22C7" w:rsidP="001B22C7">
      <w:r w:rsidRPr="00034446">
        <w:t>The eCall inactivity procedure is applicable only to a UE configured for eCall only mode as specified in 3GPP TS 31.102 [17]. The procedure shall be started when timer T3444 or timer T3445 expires or is found to have already expired in any EMM-REGISTERED substate except substates EMM-REGISTERED.PLMN-SEARCH or EMM-REGISTERED.NO-CELL-AVAILABLE. The UE shall then perform the following actions:</w:t>
      </w:r>
    </w:p>
    <w:p w14:paraId="73B97650" w14:textId="77777777" w:rsidR="001B22C7" w:rsidRPr="00034446" w:rsidRDefault="001B22C7" w:rsidP="001B22C7">
      <w:pPr>
        <w:pStyle w:val="B1"/>
        <w:numPr>
          <w:ilvl w:val="0"/>
          <w:numId w:val="39"/>
        </w:numPr>
        <w:overflowPunct/>
        <w:autoSpaceDE/>
        <w:autoSpaceDN/>
        <w:adjustRightInd/>
        <w:textAlignment w:val="auto"/>
      </w:pPr>
      <w:r w:rsidRPr="00034446">
        <w:t>stop other running timers (e.g. T3411, T3412);</w:t>
      </w:r>
    </w:p>
    <w:p w14:paraId="2CFCC397" w14:textId="77777777" w:rsidR="001B22C7" w:rsidRPr="00034446" w:rsidRDefault="001B22C7" w:rsidP="001B22C7">
      <w:pPr>
        <w:pStyle w:val="B1"/>
        <w:numPr>
          <w:ilvl w:val="0"/>
          <w:numId w:val="39"/>
        </w:numPr>
        <w:overflowPunct/>
        <w:autoSpaceDE/>
        <w:autoSpaceDN/>
        <w:adjustRightInd/>
        <w:textAlignment w:val="auto"/>
      </w:pPr>
      <w:r w:rsidRPr="00034446">
        <w:t>if the UE is currently registered to EPS services only, perform a detach procedure for EPS services only;</w:t>
      </w:r>
    </w:p>
    <w:p w14:paraId="77E83A50" w14:textId="77777777" w:rsidR="001B22C7" w:rsidRPr="00034446" w:rsidRDefault="001B22C7" w:rsidP="001B22C7">
      <w:pPr>
        <w:pStyle w:val="B1"/>
      </w:pPr>
      <w:r w:rsidRPr="00034446">
        <w:t>-</w:t>
      </w:r>
      <w:r w:rsidRPr="00034446">
        <w:tab/>
        <w:t>if the UE is currently registered for both EPS services and non-EPS services, perform a combined detach procedure for EPS services and non-EPS services;</w:t>
      </w:r>
    </w:p>
    <w:p w14:paraId="231213B0" w14:textId="77777777" w:rsidR="001B22C7" w:rsidRPr="00034446" w:rsidRDefault="001B22C7" w:rsidP="001B22C7">
      <w:pPr>
        <w:pStyle w:val="B1"/>
        <w:numPr>
          <w:ilvl w:val="0"/>
          <w:numId w:val="39"/>
        </w:numPr>
        <w:overflowPunct/>
        <w:autoSpaceDE/>
        <w:autoSpaceDN/>
        <w:adjustRightInd/>
        <w:textAlignment w:val="auto"/>
      </w:pPr>
      <w:r w:rsidRPr="00034446">
        <w:t>delete any GUTI, TAI list, last visited registered TAI, list of equivalent PLMNs, and KSI; and</w:t>
      </w:r>
    </w:p>
    <w:p w14:paraId="078A0DE6" w14:textId="77777777" w:rsidR="001B22C7" w:rsidRPr="00034446" w:rsidRDefault="001B22C7" w:rsidP="001B22C7">
      <w:pPr>
        <w:pStyle w:val="B1"/>
        <w:numPr>
          <w:ilvl w:val="0"/>
          <w:numId w:val="39"/>
        </w:numPr>
        <w:overflowPunct/>
        <w:autoSpaceDE/>
        <w:autoSpaceDN/>
        <w:adjustRightInd/>
        <w:textAlignment w:val="auto"/>
      </w:pPr>
      <w:r w:rsidRPr="00034446">
        <w:t>enter EMM-DEREGISTERED.eCALL-INACTIVE state.</w:t>
      </w:r>
    </w:p>
    <w:p w14:paraId="5643E48E" w14:textId="77777777" w:rsidR="001B22C7" w:rsidRPr="00034446" w:rsidRDefault="001B22C7" w:rsidP="001B22C7">
      <w:r w:rsidRPr="00034446">
        <w:t>[TS 24.301 clause 10.2]</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1B22C7" w:rsidRPr="00034446" w14:paraId="2BE0CE9E" w14:textId="77777777" w:rsidTr="00B94F8A">
        <w:trPr>
          <w:cantSplit/>
          <w:tblHeader/>
          <w:jc w:val="center"/>
        </w:trPr>
        <w:tc>
          <w:tcPr>
            <w:tcW w:w="992" w:type="dxa"/>
          </w:tcPr>
          <w:p w14:paraId="05A3F7AD" w14:textId="77777777" w:rsidR="001B22C7" w:rsidRPr="00034446" w:rsidRDefault="001B22C7" w:rsidP="004C5724">
            <w:pPr>
              <w:pStyle w:val="TAH"/>
            </w:pPr>
            <w:r w:rsidRPr="00034446">
              <w:t>TIMER NUM.</w:t>
            </w:r>
          </w:p>
        </w:tc>
        <w:tc>
          <w:tcPr>
            <w:tcW w:w="992" w:type="dxa"/>
          </w:tcPr>
          <w:p w14:paraId="7E616463" w14:textId="77777777" w:rsidR="001B22C7" w:rsidRPr="00034446" w:rsidRDefault="001B22C7" w:rsidP="004C5724">
            <w:pPr>
              <w:pStyle w:val="TAH"/>
            </w:pPr>
            <w:r w:rsidRPr="00034446">
              <w:t>TIMER VALUE</w:t>
            </w:r>
          </w:p>
        </w:tc>
        <w:tc>
          <w:tcPr>
            <w:tcW w:w="1560" w:type="dxa"/>
          </w:tcPr>
          <w:p w14:paraId="7955212C" w14:textId="77777777" w:rsidR="001B22C7" w:rsidRPr="00034446" w:rsidRDefault="001B22C7" w:rsidP="004C5724">
            <w:pPr>
              <w:pStyle w:val="TAH"/>
            </w:pPr>
            <w:r w:rsidRPr="00034446">
              <w:t>STATE</w:t>
            </w:r>
          </w:p>
        </w:tc>
        <w:tc>
          <w:tcPr>
            <w:tcW w:w="2693" w:type="dxa"/>
          </w:tcPr>
          <w:p w14:paraId="51E694E3" w14:textId="77777777" w:rsidR="001B22C7" w:rsidRPr="00034446" w:rsidRDefault="001B22C7" w:rsidP="004C5724">
            <w:pPr>
              <w:pStyle w:val="TAH"/>
            </w:pPr>
            <w:r w:rsidRPr="00034446">
              <w:t>CAUSE OF START</w:t>
            </w:r>
          </w:p>
        </w:tc>
        <w:tc>
          <w:tcPr>
            <w:tcW w:w="1701" w:type="dxa"/>
          </w:tcPr>
          <w:p w14:paraId="15EAA4B4" w14:textId="77777777" w:rsidR="001B22C7" w:rsidRPr="00034446" w:rsidRDefault="001B22C7" w:rsidP="004C5724">
            <w:pPr>
              <w:pStyle w:val="TAH"/>
            </w:pPr>
            <w:r w:rsidRPr="00034446">
              <w:t>NORMAL STOP</w:t>
            </w:r>
          </w:p>
        </w:tc>
        <w:tc>
          <w:tcPr>
            <w:tcW w:w="1700" w:type="dxa"/>
          </w:tcPr>
          <w:p w14:paraId="65BD57DE" w14:textId="77777777" w:rsidR="001B22C7" w:rsidRPr="00034446" w:rsidRDefault="001B22C7" w:rsidP="004C5724">
            <w:pPr>
              <w:pStyle w:val="TAH"/>
            </w:pPr>
            <w:r w:rsidRPr="00034446">
              <w:t xml:space="preserve">ON </w:t>
            </w:r>
            <w:r w:rsidRPr="00034446">
              <w:br/>
              <w:t>EXPIRY</w:t>
            </w:r>
          </w:p>
        </w:tc>
      </w:tr>
      <w:tr w:rsidR="001B22C7" w:rsidRPr="00034446" w14:paraId="5E988241" w14:textId="77777777" w:rsidTr="00B94F8A">
        <w:trPr>
          <w:cantSplit/>
          <w:tblHeader/>
          <w:jc w:val="center"/>
        </w:trPr>
        <w:tc>
          <w:tcPr>
            <w:tcW w:w="992" w:type="dxa"/>
            <w:tcBorders>
              <w:top w:val="single" w:sz="6" w:space="0" w:color="auto"/>
              <w:left w:val="single" w:sz="6" w:space="0" w:color="auto"/>
              <w:bottom w:val="single" w:sz="6" w:space="0" w:color="auto"/>
              <w:right w:val="single" w:sz="6" w:space="0" w:color="auto"/>
            </w:tcBorders>
          </w:tcPr>
          <w:p w14:paraId="6A635D9C" w14:textId="77777777" w:rsidR="001B22C7" w:rsidRPr="00034446" w:rsidRDefault="001B22C7" w:rsidP="004C5724">
            <w:pPr>
              <w:pStyle w:val="TAC"/>
            </w:pPr>
            <w:r w:rsidRPr="00034446">
              <w:t>T3444</w:t>
            </w:r>
          </w:p>
        </w:tc>
        <w:tc>
          <w:tcPr>
            <w:tcW w:w="992" w:type="dxa"/>
            <w:tcBorders>
              <w:top w:val="single" w:sz="6" w:space="0" w:color="auto"/>
              <w:left w:val="single" w:sz="6" w:space="0" w:color="auto"/>
              <w:bottom w:val="single" w:sz="6" w:space="0" w:color="auto"/>
              <w:right w:val="single" w:sz="6" w:space="0" w:color="auto"/>
            </w:tcBorders>
          </w:tcPr>
          <w:p w14:paraId="010B1E31" w14:textId="77777777" w:rsidR="001B22C7" w:rsidRPr="00034446" w:rsidRDefault="001B22C7" w:rsidP="004C5724">
            <w:pPr>
              <w:pStyle w:val="TAC"/>
            </w:pPr>
            <w:r w:rsidRPr="00034446">
              <w:t>12 hours</w:t>
            </w:r>
          </w:p>
        </w:tc>
        <w:tc>
          <w:tcPr>
            <w:tcW w:w="1560" w:type="dxa"/>
            <w:tcBorders>
              <w:top w:val="single" w:sz="6" w:space="0" w:color="auto"/>
              <w:left w:val="single" w:sz="6" w:space="0" w:color="auto"/>
              <w:bottom w:val="single" w:sz="6" w:space="0" w:color="auto"/>
              <w:right w:val="single" w:sz="6" w:space="0" w:color="auto"/>
            </w:tcBorders>
          </w:tcPr>
          <w:p w14:paraId="2291DC39" w14:textId="77777777" w:rsidR="001B22C7" w:rsidRPr="00034446" w:rsidRDefault="001B22C7" w:rsidP="004C5724">
            <w:pPr>
              <w:pStyle w:val="TAC"/>
            </w:pPr>
            <w:r w:rsidRPr="00034446">
              <w:t>All except EMM-NULL</w:t>
            </w:r>
          </w:p>
        </w:tc>
        <w:tc>
          <w:tcPr>
            <w:tcW w:w="2693" w:type="dxa"/>
            <w:tcBorders>
              <w:top w:val="single" w:sz="6" w:space="0" w:color="auto"/>
              <w:left w:val="single" w:sz="6" w:space="0" w:color="auto"/>
              <w:bottom w:val="single" w:sz="6" w:space="0" w:color="auto"/>
              <w:right w:val="single" w:sz="6" w:space="0" w:color="auto"/>
            </w:tcBorders>
          </w:tcPr>
          <w:p w14:paraId="50BA46CE" w14:textId="77777777" w:rsidR="001B22C7" w:rsidRPr="00034446" w:rsidRDefault="001B22C7" w:rsidP="004C5724">
            <w:pPr>
              <w:pStyle w:val="TAL"/>
            </w:pPr>
            <w:r w:rsidRPr="00034446">
              <w:t>UE configured for eCall only mode enters EMM-IDLE mode after an eCall over IMS</w:t>
            </w:r>
          </w:p>
        </w:tc>
        <w:tc>
          <w:tcPr>
            <w:tcW w:w="1701" w:type="dxa"/>
            <w:tcBorders>
              <w:top w:val="single" w:sz="6" w:space="0" w:color="auto"/>
              <w:left w:val="single" w:sz="6" w:space="0" w:color="auto"/>
              <w:bottom w:val="single" w:sz="6" w:space="0" w:color="auto"/>
              <w:right w:val="single" w:sz="6" w:space="0" w:color="auto"/>
            </w:tcBorders>
          </w:tcPr>
          <w:p w14:paraId="153B38D9" w14:textId="77777777" w:rsidR="001B22C7" w:rsidRPr="00034446" w:rsidRDefault="001B22C7" w:rsidP="004C5724">
            <w:pPr>
              <w:pStyle w:val="TAL"/>
            </w:pPr>
            <w:r w:rsidRPr="00034446">
              <w:t>Removal of eCall only restriction</w:t>
            </w:r>
          </w:p>
        </w:tc>
        <w:tc>
          <w:tcPr>
            <w:tcW w:w="1700" w:type="dxa"/>
            <w:tcBorders>
              <w:top w:val="single" w:sz="6" w:space="0" w:color="auto"/>
              <w:left w:val="single" w:sz="6" w:space="0" w:color="auto"/>
              <w:bottom w:val="single" w:sz="6" w:space="0" w:color="auto"/>
              <w:right w:val="single" w:sz="6" w:space="0" w:color="auto"/>
            </w:tcBorders>
          </w:tcPr>
          <w:p w14:paraId="1C009D1F" w14:textId="77777777" w:rsidR="001B22C7" w:rsidRPr="00034446" w:rsidRDefault="001B22C7" w:rsidP="004C5724">
            <w:pPr>
              <w:pStyle w:val="TAL"/>
            </w:pPr>
            <w:r w:rsidRPr="00034446">
              <w:t>Perform eCall inactivity procedure as described in subclause 5.5.3.4</w:t>
            </w:r>
          </w:p>
        </w:tc>
      </w:tr>
      <w:tr w:rsidR="001B22C7" w:rsidRPr="00034446" w14:paraId="06ACAD8B" w14:textId="77777777" w:rsidTr="00B94F8A">
        <w:trPr>
          <w:cantSplit/>
          <w:tblHeader/>
          <w:jc w:val="center"/>
        </w:trPr>
        <w:tc>
          <w:tcPr>
            <w:tcW w:w="992" w:type="dxa"/>
            <w:tcBorders>
              <w:top w:val="single" w:sz="6" w:space="0" w:color="auto"/>
              <w:left w:val="single" w:sz="6" w:space="0" w:color="auto"/>
              <w:bottom w:val="single" w:sz="6" w:space="0" w:color="auto"/>
              <w:right w:val="single" w:sz="6" w:space="0" w:color="auto"/>
            </w:tcBorders>
          </w:tcPr>
          <w:p w14:paraId="1BC9E935" w14:textId="77777777" w:rsidR="001B22C7" w:rsidRPr="00034446" w:rsidRDefault="001B22C7" w:rsidP="004C5724">
            <w:pPr>
              <w:pStyle w:val="TAC"/>
            </w:pPr>
            <w:r w:rsidRPr="00034446">
              <w:t>T3445</w:t>
            </w:r>
          </w:p>
        </w:tc>
        <w:tc>
          <w:tcPr>
            <w:tcW w:w="992" w:type="dxa"/>
            <w:tcBorders>
              <w:top w:val="single" w:sz="6" w:space="0" w:color="auto"/>
              <w:left w:val="single" w:sz="6" w:space="0" w:color="auto"/>
              <w:bottom w:val="single" w:sz="6" w:space="0" w:color="auto"/>
              <w:right w:val="single" w:sz="6" w:space="0" w:color="auto"/>
            </w:tcBorders>
          </w:tcPr>
          <w:p w14:paraId="2C0457D1" w14:textId="77777777" w:rsidR="001B22C7" w:rsidRPr="00034446" w:rsidRDefault="001B22C7" w:rsidP="004C5724">
            <w:pPr>
              <w:pStyle w:val="TAC"/>
            </w:pPr>
            <w:r w:rsidRPr="00034446">
              <w:t>12 hours</w:t>
            </w:r>
          </w:p>
        </w:tc>
        <w:tc>
          <w:tcPr>
            <w:tcW w:w="1560" w:type="dxa"/>
            <w:tcBorders>
              <w:top w:val="single" w:sz="6" w:space="0" w:color="auto"/>
              <w:left w:val="single" w:sz="6" w:space="0" w:color="auto"/>
              <w:bottom w:val="single" w:sz="6" w:space="0" w:color="auto"/>
              <w:right w:val="single" w:sz="6" w:space="0" w:color="auto"/>
            </w:tcBorders>
          </w:tcPr>
          <w:p w14:paraId="3DA9C44B" w14:textId="77777777" w:rsidR="001B22C7" w:rsidRPr="00034446" w:rsidRDefault="001B22C7" w:rsidP="004C5724">
            <w:pPr>
              <w:pStyle w:val="TAC"/>
            </w:pPr>
            <w:r w:rsidRPr="00034446">
              <w:t>All except EMM-NULL</w:t>
            </w:r>
          </w:p>
        </w:tc>
        <w:tc>
          <w:tcPr>
            <w:tcW w:w="2693" w:type="dxa"/>
            <w:tcBorders>
              <w:top w:val="single" w:sz="6" w:space="0" w:color="auto"/>
              <w:left w:val="single" w:sz="6" w:space="0" w:color="auto"/>
              <w:bottom w:val="single" w:sz="6" w:space="0" w:color="auto"/>
              <w:right w:val="single" w:sz="6" w:space="0" w:color="auto"/>
            </w:tcBorders>
          </w:tcPr>
          <w:p w14:paraId="34DC4325" w14:textId="77777777" w:rsidR="001B22C7" w:rsidRPr="00034446" w:rsidRDefault="001B22C7" w:rsidP="004C5724">
            <w:pPr>
              <w:pStyle w:val="TAL"/>
            </w:pPr>
            <w:r w:rsidRPr="00034446">
              <w:t>UE configured for eCall only mode enters EMM-IDLE mode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tcPr>
          <w:p w14:paraId="0108AA60" w14:textId="77777777" w:rsidR="001B22C7" w:rsidRPr="00034446" w:rsidRDefault="001B22C7" w:rsidP="004C5724">
            <w:pPr>
              <w:pStyle w:val="TAL"/>
            </w:pPr>
            <w:r w:rsidRPr="00034446">
              <w:t>Removal of eCall only restriction</w:t>
            </w:r>
          </w:p>
        </w:tc>
        <w:tc>
          <w:tcPr>
            <w:tcW w:w="1700" w:type="dxa"/>
            <w:tcBorders>
              <w:top w:val="single" w:sz="6" w:space="0" w:color="auto"/>
              <w:left w:val="single" w:sz="6" w:space="0" w:color="auto"/>
              <w:bottom w:val="single" w:sz="6" w:space="0" w:color="auto"/>
              <w:right w:val="single" w:sz="6" w:space="0" w:color="auto"/>
            </w:tcBorders>
          </w:tcPr>
          <w:p w14:paraId="447CE6BD" w14:textId="77777777" w:rsidR="001B22C7" w:rsidRPr="00034446" w:rsidRDefault="001B22C7" w:rsidP="004C5724">
            <w:pPr>
              <w:pStyle w:val="TAL"/>
            </w:pPr>
            <w:r w:rsidRPr="00034446">
              <w:t>Perform eCall inactivity procedure as described in subclause 5.5.3.4</w:t>
            </w:r>
          </w:p>
        </w:tc>
      </w:tr>
    </w:tbl>
    <w:p w14:paraId="298A5403" w14:textId="77777777" w:rsidR="001B22C7" w:rsidRPr="00034446" w:rsidRDefault="001B22C7" w:rsidP="001B22C7"/>
    <w:p w14:paraId="3AC5B881" w14:textId="77777777" w:rsidR="001B22C7" w:rsidRPr="00034446" w:rsidRDefault="001B22C7" w:rsidP="001B22C7">
      <w:r w:rsidRPr="00034446">
        <w:t>[TS 36.331 clause 5.2.2.7]</w:t>
      </w:r>
    </w:p>
    <w:p w14:paraId="4E43F64B" w14:textId="77777777" w:rsidR="001B22C7" w:rsidRPr="00034446" w:rsidRDefault="001B22C7" w:rsidP="001B22C7">
      <w:r w:rsidRPr="00034446">
        <w:t xml:space="preserve">Upon receiving the </w:t>
      </w:r>
      <w:r w:rsidRPr="00034446">
        <w:rPr>
          <w:i/>
        </w:rPr>
        <w:t>SystemInformationBlockType1</w:t>
      </w:r>
      <w:r w:rsidRPr="00034446">
        <w:t xml:space="preserve"> or </w:t>
      </w:r>
      <w:r w:rsidRPr="00034446">
        <w:rPr>
          <w:i/>
        </w:rPr>
        <w:t>SystemInformationBlockType1-BR</w:t>
      </w:r>
      <w:r w:rsidRPr="00034446">
        <w:t xml:space="preserve"> either via broadcast or via dedicated signalling, the UE shall:</w:t>
      </w:r>
    </w:p>
    <w:p w14:paraId="204C7563" w14:textId="77777777" w:rsidR="001B22C7" w:rsidRPr="00034446" w:rsidRDefault="001B22C7" w:rsidP="001B22C7">
      <w:pPr>
        <w:pStyle w:val="B1"/>
      </w:pPr>
      <w:r w:rsidRPr="00034446">
        <w:t>1&gt;</w:t>
      </w:r>
      <w:r w:rsidRPr="00034446">
        <w:tab/>
        <w:t>if in RRC_IDLE or in RRC_CONNECTED while T311 is running; and</w:t>
      </w:r>
    </w:p>
    <w:p w14:paraId="30401E26" w14:textId="77777777" w:rsidR="001B22C7" w:rsidRPr="00034446" w:rsidRDefault="001B22C7" w:rsidP="001B22C7">
      <w:r w:rsidRPr="00034446">
        <w:t>…</w:t>
      </w:r>
    </w:p>
    <w:p w14:paraId="26D160B6" w14:textId="77777777" w:rsidR="001B22C7" w:rsidRPr="00034446" w:rsidRDefault="001B22C7" w:rsidP="001B22C7">
      <w:pPr>
        <w:pStyle w:val="B3"/>
      </w:pPr>
      <w:r w:rsidRPr="00034446">
        <w:t>3&gt;</w:t>
      </w:r>
      <w:r w:rsidRPr="00034446">
        <w:tab/>
        <w:t xml:space="preserve">forward the </w:t>
      </w:r>
      <w:r w:rsidRPr="00034446">
        <w:rPr>
          <w:rFonts w:eastAsia="MS Mincho"/>
          <w:i/>
        </w:rPr>
        <w:t>eCallOverIMS-Support</w:t>
      </w:r>
      <w:r w:rsidRPr="00034446">
        <w:t xml:space="preserve"> to upper layers, if present;</w:t>
      </w:r>
    </w:p>
    <w:p w14:paraId="4977F5D7" w14:textId="77777777" w:rsidR="001B22C7" w:rsidRPr="00034446" w:rsidRDefault="001B22C7" w:rsidP="001B22C7">
      <w:r w:rsidRPr="00034446">
        <w:t>[TS 36.331 clause 6.2.2]</w:t>
      </w:r>
    </w:p>
    <w:p w14:paraId="1A1F1D23" w14:textId="77777777" w:rsidR="001B22C7" w:rsidRPr="00034446" w:rsidRDefault="001B22C7" w:rsidP="001B22C7">
      <w:pPr>
        <w:pStyle w:val="H6"/>
      </w:pPr>
      <w:r w:rsidRPr="00034446">
        <w:t>eCallOverIMS-Support</w:t>
      </w:r>
    </w:p>
    <w:p w14:paraId="36AD8E00" w14:textId="77777777" w:rsidR="001B22C7" w:rsidRPr="00034446" w:rsidRDefault="001B22C7" w:rsidP="001B22C7">
      <w:r w:rsidRPr="00034446">
        <w:t>Indicates whether the cell supports eCall over IMS services for UEs as defined in TS 23.401 [41]. If absent, eCall over IMS is not supported by the network in the cell.</w:t>
      </w:r>
      <w:r w:rsidRPr="00034446">
        <w:rPr>
          <w:bCs/>
          <w:i/>
        </w:rPr>
        <w:t xml:space="preserve"> </w:t>
      </w:r>
      <w:r w:rsidRPr="00034446">
        <w:t>NOTE 2.</w:t>
      </w:r>
    </w:p>
    <w:p w14:paraId="3B2D5803" w14:textId="77777777" w:rsidR="001B22C7" w:rsidRPr="00034446" w:rsidRDefault="001B22C7" w:rsidP="006D7519">
      <w:pPr>
        <w:pStyle w:val="H6"/>
      </w:pPr>
      <w:r w:rsidRPr="00034446">
        <w:t>11.3.1.3</w:t>
      </w:r>
      <w:r w:rsidRPr="00034446">
        <w:tab/>
        <w:t>Test description</w:t>
      </w:r>
    </w:p>
    <w:p w14:paraId="559645E7" w14:textId="77777777" w:rsidR="001B22C7" w:rsidRPr="00034446" w:rsidRDefault="001B22C7" w:rsidP="001B22C7">
      <w:pPr>
        <w:pStyle w:val="H6"/>
      </w:pPr>
      <w:r w:rsidRPr="00034446">
        <w:t>11.3.1.3.1</w:t>
      </w:r>
      <w:r w:rsidRPr="00034446">
        <w:tab/>
        <w:t>Pre-test conditions</w:t>
      </w:r>
    </w:p>
    <w:p w14:paraId="01048E75" w14:textId="77777777" w:rsidR="001B22C7" w:rsidRPr="00034446" w:rsidRDefault="001B22C7" w:rsidP="001B22C7">
      <w:pPr>
        <w:pStyle w:val="H6"/>
        <w:rPr>
          <w:rFonts w:eastAsia="Calibri"/>
          <w:lang w:eastAsia="x-none"/>
        </w:rPr>
      </w:pPr>
      <w:r w:rsidRPr="00034446">
        <w:rPr>
          <w:rFonts w:eastAsia="Calibri"/>
        </w:rPr>
        <w:t>System Simulator:</w:t>
      </w:r>
    </w:p>
    <w:p w14:paraId="26D9C252" w14:textId="77777777" w:rsidR="001B22C7" w:rsidRPr="00034446" w:rsidRDefault="001B22C7" w:rsidP="001B22C7">
      <w:pPr>
        <w:pStyle w:val="B1"/>
        <w:rPr>
          <w:rFonts w:eastAsia="Calibri"/>
        </w:rPr>
      </w:pPr>
      <w:r w:rsidRPr="00034446">
        <w:rPr>
          <w:rFonts w:eastAsia="Calibri"/>
        </w:rPr>
        <w:t>-</w:t>
      </w:r>
      <w:r w:rsidRPr="00034446">
        <w:rPr>
          <w:rFonts w:eastAsia="Calibri"/>
        </w:rPr>
        <w:tab/>
        <w:t>Cell A is configured according to Table 6.3.2.2-1 in [18] and is the serving cell.</w:t>
      </w:r>
    </w:p>
    <w:p w14:paraId="0B0096E4" w14:textId="77777777" w:rsidR="001B22C7" w:rsidRPr="00034446" w:rsidRDefault="001B22C7" w:rsidP="001B22C7">
      <w:pPr>
        <w:pStyle w:val="H6"/>
      </w:pPr>
      <w:r w:rsidRPr="00034446">
        <w:rPr>
          <w:rFonts w:eastAsia="Calibri"/>
        </w:rPr>
        <w:t>UE:</w:t>
      </w:r>
    </w:p>
    <w:p w14:paraId="30A9524D" w14:textId="77777777" w:rsidR="001B22C7" w:rsidRPr="00034446" w:rsidRDefault="001B22C7" w:rsidP="001B22C7">
      <w:pPr>
        <w:pStyle w:val="B1"/>
      </w:pPr>
      <w:r w:rsidRPr="00034446">
        <w:t>-</w:t>
      </w:r>
      <w:r w:rsidRPr="00034446">
        <w:tab/>
        <w:t xml:space="preserve">the eCall </w:t>
      </w:r>
      <w:r w:rsidRPr="00034446">
        <w:rPr>
          <w:rFonts w:eastAsia="Calibri"/>
        </w:rPr>
        <w:t>capable UE is equipped with ‘eCall only’ enabled USIM</w:t>
      </w:r>
      <w:r w:rsidR="00A57CA5" w:rsidRPr="00034446">
        <w:rPr>
          <w:rFonts w:eastAsia="Calibri"/>
        </w:rPr>
        <w:t xml:space="preserve"> </w:t>
      </w:r>
      <w:r w:rsidR="00A57CA5" w:rsidRPr="00034446">
        <w:t>configured as per TS 36.508 [18] Table 4.9.3.5-2</w:t>
      </w:r>
      <w:r w:rsidRPr="00034446">
        <w:t>.</w:t>
      </w:r>
    </w:p>
    <w:p w14:paraId="766D63B6" w14:textId="77777777" w:rsidR="001B22C7" w:rsidRPr="00034446" w:rsidRDefault="001B22C7" w:rsidP="001B22C7">
      <w:pPr>
        <w:pStyle w:val="H6"/>
      </w:pPr>
      <w:r w:rsidRPr="00034446">
        <w:t>Preamble:</w:t>
      </w:r>
    </w:p>
    <w:p w14:paraId="5D972617" w14:textId="77777777" w:rsidR="001B22C7" w:rsidRPr="00034446" w:rsidRDefault="001B22C7" w:rsidP="001B22C7">
      <w:pPr>
        <w:pStyle w:val="B1"/>
      </w:pPr>
      <w:r w:rsidRPr="00034446">
        <w:t>-</w:t>
      </w:r>
      <w:r w:rsidRPr="00034446">
        <w:tab/>
        <w:t>the UE is in state Switched OFF (state 1) according to TS 36.508 [18].</w:t>
      </w:r>
    </w:p>
    <w:p w14:paraId="0A9D2CA1" w14:textId="77777777" w:rsidR="001B22C7" w:rsidRPr="00034446" w:rsidRDefault="001B22C7" w:rsidP="001B22C7">
      <w:pPr>
        <w:pStyle w:val="H6"/>
      </w:pPr>
      <w:r w:rsidRPr="00034446">
        <w:t>11.3.1.3.2</w:t>
      </w:r>
      <w:r w:rsidRPr="00034446">
        <w:tab/>
        <w:t>Test procedure sequence</w:t>
      </w:r>
    </w:p>
    <w:p w14:paraId="4AC5E205" w14:textId="77777777" w:rsidR="001B22C7" w:rsidRPr="00034446" w:rsidRDefault="001B22C7" w:rsidP="001B22C7">
      <w:pPr>
        <w:pStyle w:val="TH"/>
      </w:pPr>
      <w:r w:rsidRPr="00034446">
        <w:t>Table 1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1B22C7" w:rsidRPr="00034446" w14:paraId="6FF8EC97" w14:textId="77777777" w:rsidTr="00605713">
        <w:tc>
          <w:tcPr>
            <w:tcW w:w="534" w:type="dxa"/>
            <w:tcBorders>
              <w:bottom w:val="nil"/>
            </w:tcBorders>
            <w:shd w:val="clear" w:color="auto" w:fill="auto"/>
          </w:tcPr>
          <w:p w14:paraId="247CC93D"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St</w:t>
            </w:r>
          </w:p>
        </w:tc>
        <w:tc>
          <w:tcPr>
            <w:tcW w:w="3968" w:type="dxa"/>
            <w:shd w:val="clear" w:color="auto" w:fill="auto"/>
          </w:tcPr>
          <w:p w14:paraId="6240E075"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Procedure</w:t>
            </w:r>
          </w:p>
        </w:tc>
        <w:tc>
          <w:tcPr>
            <w:tcW w:w="3684" w:type="dxa"/>
            <w:gridSpan w:val="2"/>
            <w:shd w:val="clear" w:color="auto" w:fill="auto"/>
          </w:tcPr>
          <w:p w14:paraId="6DEFC44A"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shd w:val="clear" w:color="auto" w:fill="auto"/>
          </w:tcPr>
          <w:p w14:paraId="224A3848"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TP</w:t>
            </w:r>
          </w:p>
        </w:tc>
        <w:tc>
          <w:tcPr>
            <w:tcW w:w="853" w:type="dxa"/>
            <w:tcBorders>
              <w:bottom w:val="nil"/>
            </w:tcBorders>
            <w:shd w:val="clear" w:color="auto" w:fill="auto"/>
          </w:tcPr>
          <w:p w14:paraId="145DDD21"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Verdict</w:t>
            </w:r>
          </w:p>
        </w:tc>
      </w:tr>
      <w:tr w:rsidR="001B22C7" w:rsidRPr="00034446" w14:paraId="01661F46" w14:textId="77777777" w:rsidTr="00605713">
        <w:tc>
          <w:tcPr>
            <w:tcW w:w="534" w:type="dxa"/>
            <w:tcBorders>
              <w:top w:val="nil"/>
            </w:tcBorders>
            <w:shd w:val="clear" w:color="auto" w:fill="auto"/>
          </w:tcPr>
          <w:p w14:paraId="3B994023" w14:textId="77777777" w:rsidR="001B22C7" w:rsidRPr="00034446" w:rsidRDefault="001B22C7" w:rsidP="00B94F8A">
            <w:pPr>
              <w:keepNext/>
              <w:keepLines/>
              <w:spacing w:after="0"/>
              <w:jc w:val="center"/>
              <w:rPr>
                <w:rFonts w:ascii="Arial" w:hAnsi="Arial"/>
                <w:b/>
                <w:sz w:val="18"/>
              </w:rPr>
            </w:pPr>
          </w:p>
        </w:tc>
        <w:tc>
          <w:tcPr>
            <w:tcW w:w="3968" w:type="dxa"/>
            <w:shd w:val="clear" w:color="auto" w:fill="auto"/>
          </w:tcPr>
          <w:p w14:paraId="013E4C1F" w14:textId="77777777" w:rsidR="001B22C7" w:rsidRPr="00034446" w:rsidRDefault="001B22C7" w:rsidP="00B94F8A">
            <w:pPr>
              <w:keepNext/>
              <w:keepLines/>
              <w:spacing w:after="0"/>
              <w:jc w:val="center"/>
              <w:rPr>
                <w:rFonts w:ascii="Arial" w:hAnsi="Arial"/>
                <w:b/>
                <w:sz w:val="18"/>
              </w:rPr>
            </w:pPr>
          </w:p>
        </w:tc>
        <w:tc>
          <w:tcPr>
            <w:tcW w:w="708" w:type="dxa"/>
            <w:shd w:val="clear" w:color="auto" w:fill="auto"/>
          </w:tcPr>
          <w:p w14:paraId="4DFAE6BA"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U - S</w:t>
            </w:r>
          </w:p>
        </w:tc>
        <w:tc>
          <w:tcPr>
            <w:tcW w:w="2976" w:type="dxa"/>
            <w:shd w:val="clear" w:color="auto" w:fill="auto"/>
          </w:tcPr>
          <w:p w14:paraId="2D724085" w14:textId="77777777" w:rsidR="001B22C7" w:rsidRPr="00034446" w:rsidRDefault="001B22C7" w:rsidP="00B94F8A">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shd w:val="clear" w:color="auto" w:fill="auto"/>
          </w:tcPr>
          <w:p w14:paraId="1321F02E" w14:textId="77777777" w:rsidR="001B22C7" w:rsidRPr="00034446" w:rsidRDefault="001B22C7" w:rsidP="00B94F8A">
            <w:pPr>
              <w:keepNext/>
              <w:keepLines/>
              <w:spacing w:after="0"/>
              <w:jc w:val="center"/>
              <w:rPr>
                <w:rFonts w:ascii="Arial" w:hAnsi="Arial"/>
                <w:b/>
                <w:sz w:val="18"/>
              </w:rPr>
            </w:pPr>
          </w:p>
        </w:tc>
        <w:tc>
          <w:tcPr>
            <w:tcW w:w="853" w:type="dxa"/>
            <w:tcBorders>
              <w:top w:val="nil"/>
            </w:tcBorders>
            <w:shd w:val="clear" w:color="auto" w:fill="auto"/>
          </w:tcPr>
          <w:p w14:paraId="1807E197" w14:textId="77777777" w:rsidR="001B22C7" w:rsidRPr="00034446" w:rsidRDefault="001B22C7" w:rsidP="00B94F8A">
            <w:pPr>
              <w:keepNext/>
              <w:keepLines/>
              <w:spacing w:after="0"/>
              <w:jc w:val="center"/>
              <w:rPr>
                <w:rFonts w:ascii="Arial" w:hAnsi="Arial"/>
                <w:b/>
                <w:sz w:val="18"/>
              </w:rPr>
            </w:pPr>
          </w:p>
        </w:tc>
      </w:tr>
      <w:tr w:rsidR="001B22C7" w:rsidRPr="00034446" w14:paraId="727F7A7B" w14:textId="77777777" w:rsidTr="00605713">
        <w:tc>
          <w:tcPr>
            <w:tcW w:w="534" w:type="dxa"/>
            <w:tcBorders>
              <w:top w:val="nil"/>
            </w:tcBorders>
            <w:shd w:val="clear" w:color="auto" w:fill="auto"/>
          </w:tcPr>
          <w:p w14:paraId="45CA637F" w14:textId="77777777" w:rsidR="001B22C7" w:rsidRPr="00034446" w:rsidRDefault="001B22C7" w:rsidP="001B22C7">
            <w:pPr>
              <w:pStyle w:val="TAC"/>
            </w:pPr>
            <w:r w:rsidRPr="00034446">
              <w:t>1</w:t>
            </w:r>
          </w:p>
        </w:tc>
        <w:tc>
          <w:tcPr>
            <w:tcW w:w="3968" w:type="dxa"/>
            <w:shd w:val="clear" w:color="auto" w:fill="auto"/>
          </w:tcPr>
          <w:p w14:paraId="0057D948" w14:textId="77777777" w:rsidR="001B22C7" w:rsidRPr="00034446" w:rsidRDefault="001B22C7" w:rsidP="001B22C7">
            <w:pPr>
              <w:pStyle w:val="TAL"/>
            </w:pPr>
            <w:r w:rsidRPr="00034446">
              <w:rPr>
                <w:rFonts w:eastAsia="Calibri"/>
              </w:rPr>
              <w:t>The UE is switched on.</w:t>
            </w:r>
          </w:p>
        </w:tc>
        <w:tc>
          <w:tcPr>
            <w:tcW w:w="708" w:type="dxa"/>
            <w:shd w:val="clear" w:color="auto" w:fill="auto"/>
          </w:tcPr>
          <w:p w14:paraId="45374B70" w14:textId="77777777" w:rsidR="001B22C7" w:rsidRPr="00034446" w:rsidRDefault="001B22C7" w:rsidP="00C427F2">
            <w:pPr>
              <w:pStyle w:val="TAC"/>
            </w:pPr>
            <w:r w:rsidRPr="00034446">
              <w:t>-</w:t>
            </w:r>
          </w:p>
        </w:tc>
        <w:tc>
          <w:tcPr>
            <w:tcW w:w="2976" w:type="dxa"/>
            <w:shd w:val="clear" w:color="auto" w:fill="auto"/>
          </w:tcPr>
          <w:p w14:paraId="7555EEF0" w14:textId="77777777" w:rsidR="001B22C7" w:rsidRPr="00034446" w:rsidRDefault="001B22C7" w:rsidP="001B22C7">
            <w:pPr>
              <w:pStyle w:val="TAL"/>
            </w:pPr>
            <w:r w:rsidRPr="00034446">
              <w:t>-</w:t>
            </w:r>
          </w:p>
        </w:tc>
        <w:tc>
          <w:tcPr>
            <w:tcW w:w="567" w:type="dxa"/>
            <w:tcBorders>
              <w:top w:val="nil"/>
            </w:tcBorders>
            <w:shd w:val="clear" w:color="auto" w:fill="auto"/>
          </w:tcPr>
          <w:p w14:paraId="7CBC60F3" w14:textId="77777777" w:rsidR="001B22C7" w:rsidRPr="00034446" w:rsidRDefault="001B22C7" w:rsidP="00C427F2">
            <w:pPr>
              <w:pStyle w:val="TAC"/>
            </w:pPr>
            <w:r w:rsidRPr="00034446">
              <w:t>-</w:t>
            </w:r>
          </w:p>
        </w:tc>
        <w:tc>
          <w:tcPr>
            <w:tcW w:w="853" w:type="dxa"/>
            <w:tcBorders>
              <w:top w:val="nil"/>
            </w:tcBorders>
            <w:shd w:val="clear" w:color="auto" w:fill="auto"/>
          </w:tcPr>
          <w:p w14:paraId="61E03C8B" w14:textId="77777777" w:rsidR="001B22C7" w:rsidRPr="00034446" w:rsidRDefault="001B22C7" w:rsidP="00C427F2">
            <w:pPr>
              <w:pStyle w:val="TAC"/>
            </w:pPr>
            <w:r w:rsidRPr="00034446">
              <w:t>-</w:t>
            </w:r>
          </w:p>
        </w:tc>
      </w:tr>
      <w:tr w:rsidR="001B22C7" w:rsidRPr="00034446" w14:paraId="1C451A4F" w14:textId="77777777" w:rsidTr="00605713">
        <w:tc>
          <w:tcPr>
            <w:tcW w:w="534" w:type="dxa"/>
            <w:shd w:val="clear" w:color="auto" w:fill="auto"/>
          </w:tcPr>
          <w:p w14:paraId="1F8AC6A8" w14:textId="77777777" w:rsidR="001B22C7" w:rsidRPr="00034446" w:rsidRDefault="001B22C7" w:rsidP="001B22C7">
            <w:pPr>
              <w:pStyle w:val="TAC"/>
            </w:pPr>
            <w:r w:rsidRPr="00034446">
              <w:t>2</w:t>
            </w:r>
          </w:p>
        </w:tc>
        <w:tc>
          <w:tcPr>
            <w:tcW w:w="3968" w:type="dxa"/>
            <w:shd w:val="clear" w:color="auto" w:fill="auto"/>
          </w:tcPr>
          <w:p w14:paraId="29F3EC2E" w14:textId="77777777" w:rsidR="001B22C7" w:rsidRPr="00034446" w:rsidRDefault="001B22C7" w:rsidP="001B22C7">
            <w:pPr>
              <w:pStyle w:val="TAL"/>
            </w:pPr>
            <w:r w:rsidRPr="00034446">
              <w:rPr>
                <w:rFonts w:eastAsia="Calibri"/>
              </w:rPr>
              <w:t xml:space="preserve">Check: Does UE send </w:t>
            </w:r>
            <w:r w:rsidR="004C5724" w:rsidRPr="00034446">
              <w:rPr>
                <w:rFonts w:eastAsia="Calibri"/>
              </w:rPr>
              <w:t>an</w:t>
            </w:r>
            <w:r w:rsidRPr="00034446">
              <w:rPr>
                <w:rFonts w:eastAsia="Calibri"/>
              </w:rPr>
              <w:t xml:space="preserve"> </w:t>
            </w:r>
            <w:r w:rsidRPr="00034446">
              <w:rPr>
                <w:rFonts w:eastAsia="Calibri"/>
                <w:i/>
                <w:iCs/>
              </w:rPr>
              <w:t xml:space="preserve">RRCConnectionRequest </w:t>
            </w:r>
            <w:r w:rsidRPr="00034446">
              <w:rPr>
                <w:rFonts w:eastAsia="Calibri"/>
              </w:rPr>
              <w:t>on Cell 1 within 120 seconds?</w:t>
            </w:r>
          </w:p>
        </w:tc>
        <w:tc>
          <w:tcPr>
            <w:tcW w:w="708" w:type="dxa"/>
            <w:shd w:val="clear" w:color="auto" w:fill="auto"/>
          </w:tcPr>
          <w:p w14:paraId="0DB86FB0" w14:textId="77777777" w:rsidR="001B22C7" w:rsidRPr="00034446" w:rsidRDefault="001B22C7" w:rsidP="00C427F2">
            <w:pPr>
              <w:pStyle w:val="TAC"/>
            </w:pPr>
            <w:r w:rsidRPr="00034446">
              <w:t>--&gt;</w:t>
            </w:r>
          </w:p>
        </w:tc>
        <w:tc>
          <w:tcPr>
            <w:tcW w:w="2976" w:type="dxa"/>
            <w:shd w:val="clear" w:color="auto" w:fill="auto"/>
          </w:tcPr>
          <w:p w14:paraId="77A177A5" w14:textId="77777777" w:rsidR="001B22C7" w:rsidRPr="00034446" w:rsidRDefault="001B22C7" w:rsidP="001B22C7">
            <w:pPr>
              <w:pStyle w:val="TAL"/>
              <w:rPr>
                <w:i/>
                <w:iCs/>
              </w:rPr>
            </w:pPr>
            <w:r w:rsidRPr="00034446">
              <w:rPr>
                <w:i/>
                <w:iCs/>
              </w:rPr>
              <w:t>RRCConnectionRequest</w:t>
            </w:r>
          </w:p>
        </w:tc>
        <w:tc>
          <w:tcPr>
            <w:tcW w:w="567" w:type="dxa"/>
            <w:shd w:val="clear" w:color="auto" w:fill="auto"/>
          </w:tcPr>
          <w:p w14:paraId="0877E470" w14:textId="77777777" w:rsidR="001B22C7" w:rsidRPr="00034446" w:rsidRDefault="001B22C7" w:rsidP="00C427F2">
            <w:pPr>
              <w:pStyle w:val="TAC"/>
            </w:pPr>
            <w:r w:rsidRPr="00034446">
              <w:t>1</w:t>
            </w:r>
          </w:p>
        </w:tc>
        <w:tc>
          <w:tcPr>
            <w:tcW w:w="853" w:type="dxa"/>
            <w:shd w:val="clear" w:color="auto" w:fill="auto"/>
          </w:tcPr>
          <w:p w14:paraId="7A835AF3" w14:textId="77777777" w:rsidR="001B22C7" w:rsidRPr="00034446" w:rsidRDefault="001B22C7" w:rsidP="00C427F2">
            <w:pPr>
              <w:pStyle w:val="TAC"/>
            </w:pPr>
            <w:r w:rsidRPr="00034446">
              <w:t>F</w:t>
            </w:r>
          </w:p>
        </w:tc>
      </w:tr>
      <w:tr w:rsidR="001B22C7" w:rsidRPr="00034446" w14:paraId="65486208" w14:textId="77777777" w:rsidTr="00605713">
        <w:tc>
          <w:tcPr>
            <w:tcW w:w="534" w:type="dxa"/>
            <w:shd w:val="clear" w:color="auto" w:fill="auto"/>
          </w:tcPr>
          <w:p w14:paraId="220F1042" w14:textId="77777777" w:rsidR="001B22C7" w:rsidRPr="00034446" w:rsidRDefault="001B22C7" w:rsidP="001B22C7">
            <w:pPr>
              <w:pStyle w:val="TAC"/>
            </w:pPr>
            <w:r w:rsidRPr="00034446">
              <w:t>3</w:t>
            </w:r>
          </w:p>
        </w:tc>
        <w:tc>
          <w:tcPr>
            <w:tcW w:w="3968" w:type="dxa"/>
            <w:shd w:val="clear" w:color="auto" w:fill="auto"/>
          </w:tcPr>
          <w:p w14:paraId="36EF795C" w14:textId="77777777" w:rsidR="001B22C7" w:rsidRPr="00034446" w:rsidRDefault="001B22C7" w:rsidP="001B22C7">
            <w:pPr>
              <w:pStyle w:val="TAL"/>
            </w:pPr>
            <w:r w:rsidRPr="00034446">
              <w:t>A manual eCall is initiated. (See Note 1)</w:t>
            </w:r>
          </w:p>
        </w:tc>
        <w:tc>
          <w:tcPr>
            <w:tcW w:w="708" w:type="dxa"/>
            <w:shd w:val="clear" w:color="auto" w:fill="auto"/>
          </w:tcPr>
          <w:p w14:paraId="1C0F9FE8" w14:textId="77777777" w:rsidR="001B22C7" w:rsidRPr="00034446" w:rsidRDefault="001B22C7" w:rsidP="00C427F2">
            <w:pPr>
              <w:pStyle w:val="TAC"/>
            </w:pPr>
            <w:r w:rsidRPr="00034446">
              <w:t>-</w:t>
            </w:r>
          </w:p>
        </w:tc>
        <w:tc>
          <w:tcPr>
            <w:tcW w:w="2976" w:type="dxa"/>
            <w:shd w:val="clear" w:color="auto" w:fill="auto"/>
          </w:tcPr>
          <w:p w14:paraId="1E7646D3" w14:textId="77777777" w:rsidR="001B22C7" w:rsidRPr="00034446" w:rsidRDefault="001B22C7" w:rsidP="001B22C7">
            <w:pPr>
              <w:pStyle w:val="TAL"/>
            </w:pPr>
            <w:r w:rsidRPr="00034446">
              <w:t>-</w:t>
            </w:r>
          </w:p>
        </w:tc>
        <w:tc>
          <w:tcPr>
            <w:tcW w:w="567" w:type="dxa"/>
            <w:shd w:val="clear" w:color="auto" w:fill="auto"/>
          </w:tcPr>
          <w:p w14:paraId="3A87C154" w14:textId="77777777" w:rsidR="001B22C7" w:rsidRPr="00034446" w:rsidRDefault="001B22C7" w:rsidP="00C427F2">
            <w:pPr>
              <w:pStyle w:val="TAC"/>
            </w:pPr>
            <w:r w:rsidRPr="00034446">
              <w:t>-</w:t>
            </w:r>
          </w:p>
        </w:tc>
        <w:tc>
          <w:tcPr>
            <w:tcW w:w="853" w:type="dxa"/>
            <w:shd w:val="clear" w:color="auto" w:fill="auto"/>
          </w:tcPr>
          <w:p w14:paraId="05108198" w14:textId="77777777" w:rsidR="001B22C7" w:rsidRPr="00034446" w:rsidRDefault="001B22C7" w:rsidP="00C427F2">
            <w:pPr>
              <w:pStyle w:val="TAC"/>
            </w:pPr>
            <w:r w:rsidRPr="00034446">
              <w:t>-</w:t>
            </w:r>
          </w:p>
        </w:tc>
      </w:tr>
      <w:tr w:rsidR="00C427F2" w:rsidRPr="00034446" w14:paraId="2E4C4330" w14:textId="77777777" w:rsidTr="00605713">
        <w:tc>
          <w:tcPr>
            <w:tcW w:w="534" w:type="dxa"/>
            <w:shd w:val="clear" w:color="auto" w:fill="auto"/>
          </w:tcPr>
          <w:p w14:paraId="031F7571" w14:textId="18F1E510" w:rsidR="00C427F2" w:rsidRPr="00034446" w:rsidRDefault="00C427F2" w:rsidP="00C427F2">
            <w:pPr>
              <w:pStyle w:val="TAC"/>
            </w:pPr>
            <w:r w:rsidRPr="00034446">
              <w:t>3A</w:t>
            </w:r>
          </w:p>
        </w:tc>
        <w:tc>
          <w:tcPr>
            <w:tcW w:w="3968" w:type="dxa"/>
            <w:shd w:val="clear" w:color="auto" w:fill="auto"/>
          </w:tcPr>
          <w:p w14:paraId="68E91058" w14:textId="52420B52" w:rsidR="00C427F2" w:rsidRPr="00034446" w:rsidRDefault="00C427F2" w:rsidP="00C427F2">
            <w:pPr>
              <w:pStyle w:val="TAL"/>
            </w:pPr>
            <w:r w:rsidRPr="00034446">
              <w:t xml:space="preserve">Check: </w:t>
            </w:r>
            <w:r w:rsidR="005E6538" w:rsidRPr="00034446">
              <w:t>Does the UE transmit</w:t>
            </w:r>
            <w:r w:rsidRPr="00034446">
              <w:t xml:space="preserve"> a </w:t>
            </w:r>
            <w:r w:rsidRPr="00034446">
              <w:rPr>
                <w:i/>
                <w:iCs/>
              </w:rPr>
              <w:t>RRCConnectionRequest</w:t>
            </w:r>
            <w:r w:rsidRPr="00034446">
              <w:t xml:space="preserve"> message with 'establishmentCause' set to ' emergency'?</w:t>
            </w:r>
          </w:p>
        </w:tc>
        <w:tc>
          <w:tcPr>
            <w:tcW w:w="708" w:type="dxa"/>
            <w:shd w:val="clear" w:color="auto" w:fill="auto"/>
          </w:tcPr>
          <w:p w14:paraId="5024E4D3" w14:textId="3789650D" w:rsidR="00C427F2" w:rsidRPr="00034446" w:rsidRDefault="00C427F2" w:rsidP="00C427F2">
            <w:pPr>
              <w:pStyle w:val="TAL"/>
            </w:pPr>
            <w:r w:rsidRPr="00034446">
              <w:t>--&gt;</w:t>
            </w:r>
          </w:p>
        </w:tc>
        <w:tc>
          <w:tcPr>
            <w:tcW w:w="2976" w:type="dxa"/>
            <w:shd w:val="clear" w:color="auto" w:fill="auto"/>
          </w:tcPr>
          <w:p w14:paraId="326B4FDD" w14:textId="2CF67745" w:rsidR="00C427F2" w:rsidRPr="00034446" w:rsidRDefault="00C427F2" w:rsidP="00C427F2">
            <w:pPr>
              <w:pStyle w:val="TAL"/>
            </w:pPr>
            <w:r w:rsidRPr="00034446" w:rsidDel="00FC448C">
              <w:rPr>
                <w:i/>
              </w:rPr>
              <w:t>RRCConnectionRequest</w:t>
            </w:r>
          </w:p>
        </w:tc>
        <w:tc>
          <w:tcPr>
            <w:tcW w:w="567" w:type="dxa"/>
            <w:shd w:val="clear" w:color="auto" w:fill="auto"/>
          </w:tcPr>
          <w:p w14:paraId="59E3A9A0" w14:textId="064A59DA" w:rsidR="00C427F2" w:rsidRPr="00034446" w:rsidRDefault="00C427F2" w:rsidP="00C427F2">
            <w:pPr>
              <w:pStyle w:val="TAC"/>
            </w:pPr>
            <w:r w:rsidRPr="00034446">
              <w:t>2</w:t>
            </w:r>
          </w:p>
        </w:tc>
        <w:tc>
          <w:tcPr>
            <w:tcW w:w="853" w:type="dxa"/>
            <w:shd w:val="clear" w:color="auto" w:fill="auto"/>
          </w:tcPr>
          <w:p w14:paraId="0DEF3EE3" w14:textId="6D65B41E" w:rsidR="00C427F2" w:rsidRPr="00034446" w:rsidRDefault="00C427F2" w:rsidP="00C427F2">
            <w:pPr>
              <w:pStyle w:val="TAC"/>
            </w:pPr>
            <w:r w:rsidRPr="00034446">
              <w:t>P</w:t>
            </w:r>
          </w:p>
        </w:tc>
      </w:tr>
      <w:tr w:rsidR="00C427F2" w:rsidRPr="00034446" w14:paraId="67CAF645" w14:textId="77777777" w:rsidTr="00605713">
        <w:tc>
          <w:tcPr>
            <w:tcW w:w="534" w:type="dxa"/>
            <w:shd w:val="clear" w:color="auto" w:fill="auto"/>
          </w:tcPr>
          <w:p w14:paraId="156310A9" w14:textId="71BBDE61" w:rsidR="00C427F2" w:rsidRPr="00034446" w:rsidRDefault="00C427F2" w:rsidP="00C427F2">
            <w:pPr>
              <w:pStyle w:val="TAC"/>
            </w:pPr>
            <w:r w:rsidRPr="00034446">
              <w:t>3B</w:t>
            </w:r>
          </w:p>
        </w:tc>
        <w:tc>
          <w:tcPr>
            <w:tcW w:w="3968" w:type="dxa"/>
            <w:shd w:val="clear" w:color="auto" w:fill="auto"/>
          </w:tcPr>
          <w:p w14:paraId="1482D872" w14:textId="4F4F1644" w:rsidR="00C427F2" w:rsidRPr="00034446" w:rsidRDefault="00C427F2" w:rsidP="00C427F2">
            <w:pPr>
              <w:pStyle w:val="TAL"/>
            </w:pPr>
            <w:r w:rsidRPr="00034446">
              <w:t xml:space="preserve">SS transmits an </w:t>
            </w:r>
            <w:r w:rsidRPr="00034446">
              <w:rPr>
                <w:i/>
              </w:rPr>
              <w:t>RRCConnectionSetup</w:t>
            </w:r>
            <w:r w:rsidRPr="00034446">
              <w:t xml:space="preserve"> message.</w:t>
            </w:r>
          </w:p>
        </w:tc>
        <w:tc>
          <w:tcPr>
            <w:tcW w:w="708" w:type="dxa"/>
            <w:shd w:val="clear" w:color="auto" w:fill="auto"/>
          </w:tcPr>
          <w:p w14:paraId="7AB657F7" w14:textId="2815FF41" w:rsidR="00C427F2" w:rsidRPr="00034446" w:rsidRDefault="00C427F2" w:rsidP="00C427F2">
            <w:pPr>
              <w:pStyle w:val="TAL"/>
            </w:pPr>
            <w:r w:rsidRPr="00034446">
              <w:t>&lt;--</w:t>
            </w:r>
          </w:p>
        </w:tc>
        <w:tc>
          <w:tcPr>
            <w:tcW w:w="2976" w:type="dxa"/>
            <w:shd w:val="clear" w:color="auto" w:fill="auto"/>
          </w:tcPr>
          <w:p w14:paraId="405994AB" w14:textId="6EEE1E34" w:rsidR="00C427F2" w:rsidRPr="00034446" w:rsidRDefault="00C427F2" w:rsidP="00C427F2">
            <w:pPr>
              <w:pStyle w:val="TAL"/>
            </w:pPr>
            <w:r w:rsidRPr="00034446">
              <w:rPr>
                <w:i/>
              </w:rPr>
              <w:t>RRCConnectionSetup</w:t>
            </w:r>
          </w:p>
        </w:tc>
        <w:tc>
          <w:tcPr>
            <w:tcW w:w="567" w:type="dxa"/>
            <w:shd w:val="clear" w:color="auto" w:fill="auto"/>
          </w:tcPr>
          <w:p w14:paraId="47A93A5D" w14:textId="40099692" w:rsidR="00C427F2" w:rsidRPr="00034446" w:rsidRDefault="00C427F2" w:rsidP="00C427F2">
            <w:pPr>
              <w:pStyle w:val="TAC"/>
            </w:pPr>
            <w:r w:rsidRPr="00034446">
              <w:t>-</w:t>
            </w:r>
          </w:p>
        </w:tc>
        <w:tc>
          <w:tcPr>
            <w:tcW w:w="853" w:type="dxa"/>
            <w:shd w:val="clear" w:color="auto" w:fill="auto"/>
          </w:tcPr>
          <w:p w14:paraId="4230DE3F" w14:textId="4AE2253F" w:rsidR="00C427F2" w:rsidRPr="00034446" w:rsidRDefault="00C427F2" w:rsidP="00C427F2">
            <w:pPr>
              <w:pStyle w:val="TAC"/>
            </w:pPr>
            <w:r w:rsidRPr="00034446">
              <w:t>-</w:t>
            </w:r>
          </w:p>
        </w:tc>
      </w:tr>
      <w:tr w:rsidR="001B22C7" w:rsidRPr="00034446" w14:paraId="130E7BF4" w14:textId="77777777" w:rsidTr="00605713">
        <w:tc>
          <w:tcPr>
            <w:tcW w:w="534" w:type="dxa"/>
            <w:shd w:val="clear" w:color="auto" w:fill="auto"/>
          </w:tcPr>
          <w:p w14:paraId="577DFB78" w14:textId="05683261" w:rsidR="001B22C7" w:rsidRPr="00034446" w:rsidRDefault="00C427F2" w:rsidP="001B22C7">
            <w:pPr>
              <w:pStyle w:val="TAC"/>
            </w:pPr>
            <w:r w:rsidRPr="00034446">
              <w:t>4</w:t>
            </w:r>
            <w:r w:rsidR="001B22C7" w:rsidRPr="00034446">
              <w:t>-13</w:t>
            </w:r>
          </w:p>
        </w:tc>
        <w:tc>
          <w:tcPr>
            <w:tcW w:w="3968" w:type="dxa"/>
            <w:shd w:val="clear" w:color="auto" w:fill="auto"/>
          </w:tcPr>
          <w:p w14:paraId="17251033" w14:textId="09616153" w:rsidR="001B22C7" w:rsidRPr="00034446" w:rsidRDefault="001B22C7" w:rsidP="001B22C7">
            <w:pPr>
              <w:pStyle w:val="TAL"/>
            </w:pPr>
            <w:r w:rsidRPr="00034446">
              <w:rPr>
                <w:rFonts w:eastAsia="Calibri"/>
              </w:rPr>
              <w:t xml:space="preserve">Steps </w:t>
            </w:r>
            <w:r w:rsidR="00C427F2" w:rsidRPr="00034446">
              <w:rPr>
                <w:rFonts w:eastAsia="Calibri"/>
              </w:rPr>
              <w:t>4</w:t>
            </w:r>
            <w:r w:rsidRPr="00034446">
              <w:rPr>
                <w:rFonts w:eastAsia="Calibri"/>
              </w:rPr>
              <w:t>-13 of the generic procedure for UE registration specified in TS 36.508 subclause 4.5.2.3 are performed.</w:t>
            </w:r>
          </w:p>
        </w:tc>
        <w:tc>
          <w:tcPr>
            <w:tcW w:w="708" w:type="dxa"/>
            <w:shd w:val="clear" w:color="auto" w:fill="auto"/>
          </w:tcPr>
          <w:p w14:paraId="03EB33B2" w14:textId="77777777" w:rsidR="001B22C7" w:rsidRPr="00034446" w:rsidRDefault="001B22C7" w:rsidP="00C427F2">
            <w:pPr>
              <w:pStyle w:val="TAC"/>
            </w:pPr>
            <w:r w:rsidRPr="00034446">
              <w:t>-</w:t>
            </w:r>
          </w:p>
        </w:tc>
        <w:tc>
          <w:tcPr>
            <w:tcW w:w="2976" w:type="dxa"/>
            <w:shd w:val="clear" w:color="auto" w:fill="auto"/>
          </w:tcPr>
          <w:p w14:paraId="712AEBDC" w14:textId="77777777" w:rsidR="001B22C7" w:rsidRPr="00034446" w:rsidRDefault="001B22C7" w:rsidP="001B22C7">
            <w:pPr>
              <w:pStyle w:val="TAL"/>
            </w:pPr>
            <w:r w:rsidRPr="00034446">
              <w:t>-</w:t>
            </w:r>
          </w:p>
        </w:tc>
        <w:tc>
          <w:tcPr>
            <w:tcW w:w="567" w:type="dxa"/>
            <w:shd w:val="clear" w:color="auto" w:fill="auto"/>
          </w:tcPr>
          <w:p w14:paraId="16A7399B" w14:textId="77777777" w:rsidR="001B22C7" w:rsidRPr="00034446" w:rsidRDefault="001B22C7" w:rsidP="00C427F2">
            <w:pPr>
              <w:pStyle w:val="TAC"/>
            </w:pPr>
            <w:r w:rsidRPr="00034446">
              <w:t>-</w:t>
            </w:r>
          </w:p>
        </w:tc>
        <w:tc>
          <w:tcPr>
            <w:tcW w:w="853" w:type="dxa"/>
            <w:shd w:val="clear" w:color="auto" w:fill="auto"/>
          </w:tcPr>
          <w:p w14:paraId="2859AB54" w14:textId="77777777" w:rsidR="001B22C7" w:rsidRPr="00034446" w:rsidRDefault="001B22C7" w:rsidP="00C427F2">
            <w:pPr>
              <w:pStyle w:val="TAC"/>
            </w:pPr>
            <w:r w:rsidRPr="00034446">
              <w:t>-</w:t>
            </w:r>
          </w:p>
        </w:tc>
      </w:tr>
      <w:tr w:rsidR="001B22C7" w:rsidRPr="00034446" w14:paraId="3805F1BC" w14:textId="77777777" w:rsidTr="00605713">
        <w:tc>
          <w:tcPr>
            <w:tcW w:w="534" w:type="dxa"/>
            <w:shd w:val="clear" w:color="auto" w:fill="auto"/>
          </w:tcPr>
          <w:p w14:paraId="2DB5E93A" w14:textId="77777777" w:rsidR="001B22C7" w:rsidRPr="00034446" w:rsidRDefault="001B22C7" w:rsidP="001B22C7">
            <w:pPr>
              <w:pStyle w:val="TAC"/>
            </w:pPr>
            <w:r w:rsidRPr="00034446">
              <w:t>14</w:t>
            </w:r>
          </w:p>
        </w:tc>
        <w:tc>
          <w:tcPr>
            <w:tcW w:w="3968" w:type="dxa"/>
            <w:shd w:val="clear" w:color="auto" w:fill="auto"/>
          </w:tcPr>
          <w:p w14:paraId="36C128A4" w14:textId="77777777" w:rsidR="001B22C7" w:rsidRPr="00034446" w:rsidRDefault="001B22C7" w:rsidP="001B22C7">
            <w:pPr>
              <w:pStyle w:val="TAL"/>
            </w:pPr>
            <w:r w:rsidRPr="00034446">
              <w:rPr>
                <w:rFonts w:eastAsia="Calibri"/>
              </w:rPr>
              <w:t>The SS transmits an ATTACH ACCEPT message with the ACTIVATE DEFAULT EPS BEARER CONTEXT REQUEST message and SS assigns value of 186 minutes for the timer T3412.</w:t>
            </w:r>
          </w:p>
        </w:tc>
        <w:tc>
          <w:tcPr>
            <w:tcW w:w="708" w:type="dxa"/>
            <w:shd w:val="clear" w:color="auto" w:fill="auto"/>
          </w:tcPr>
          <w:p w14:paraId="2B40FBDD" w14:textId="77777777" w:rsidR="001B22C7" w:rsidRPr="00034446" w:rsidRDefault="001B22C7" w:rsidP="00C427F2">
            <w:pPr>
              <w:pStyle w:val="TAC"/>
            </w:pPr>
            <w:r w:rsidRPr="00034446">
              <w:t>&lt;--</w:t>
            </w:r>
          </w:p>
        </w:tc>
        <w:tc>
          <w:tcPr>
            <w:tcW w:w="2976" w:type="dxa"/>
            <w:shd w:val="clear" w:color="auto" w:fill="auto"/>
          </w:tcPr>
          <w:p w14:paraId="770B106B" w14:textId="77777777" w:rsidR="001B22C7" w:rsidRPr="00034446" w:rsidRDefault="001B22C7" w:rsidP="001B22C7">
            <w:pPr>
              <w:pStyle w:val="TAL"/>
            </w:pPr>
            <w:r w:rsidRPr="00034446">
              <w:rPr>
                <w:rFonts w:eastAsia="Calibri"/>
              </w:rPr>
              <w:t>ATTACH ACCEPT</w:t>
            </w:r>
          </w:p>
        </w:tc>
        <w:tc>
          <w:tcPr>
            <w:tcW w:w="567" w:type="dxa"/>
            <w:shd w:val="clear" w:color="auto" w:fill="auto"/>
          </w:tcPr>
          <w:p w14:paraId="7E81CF7B" w14:textId="77777777" w:rsidR="001B22C7" w:rsidRPr="00034446" w:rsidRDefault="001B22C7" w:rsidP="00C427F2">
            <w:pPr>
              <w:pStyle w:val="TAC"/>
            </w:pPr>
            <w:r w:rsidRPr="00034446">
              <w:t>-</w:t>
            </w:r>
          </w:p>
        </w:tc>
        <w:tc>
          <w:tcPr>
            <w:tcW w:w="853" w:type="dxa"/>
            <w:shd w:val="clear" w:color="auto" w:fill="auto"/>
          </w:tcPr>
          <w:p w14:paraId="55019034" w14:textId="77777777" w:rsidR="001B22C7" w:rsidRPr="00034446" w:rsidRDefault="001B22C7" w:rsidP="00C427F2">
            <w:pPr>
              <w:pStyle w:val="TAC"/>
            </w:pPr>
            <w:r w:rsidRPr="00034446">
              <w:t>-</w:t>
            </w:r>
          </w:p>
        </w:tc>
      </w:tr>
      <w:tr w:rsidR="001B22C7" w:rsidRPr="00034446" w14:paraId="5EFFF0D2" w14:textId="77777777" w:rsidTr="00605713">
        <w:tc>
          <w:tcPr>
            <w:tcW w:w="534" w:type="dxa"/>
            <w:shd w:val="clear" w:color="auto" w:fill="auto"/>
          </w:tcPr>
          <w:p w14:paraId="571780C7" w14:textId="77DF5576" w:rsidR="001B22C7" w:rsidRPr="00034446" w:rsidRDefault="001B22C7" w:rsidP="001B22C7">
            <w:pPr>
              <w:pStyle w:val="TAC"/>
            </w:pPr>
            <w:r w:rsidRPr="00034446">
              <w:t>15</w:t>
            </w:r>
          </w:p>
        </w:tc>
        <w:tc>
          <w:tcPr>
            <w:tcW w:w="3968" w:type="dxa"/>
            <w:shd w:val="clear" w:color="auto" w:fill="auto"/>
          </w:tcPr>
          <w:p w14:paraId="3BB43712" w14:textId="4DDE856E" w:rsidR="001B22C7" w:rsidRPr="00034446" w:rsidRDefault="00C427F2" w:rsidP="001B22C7">
            <w:pPr>
              <w:pStyle w:val="TAL"/>
              <w:rPr>
                <w:rFonts w:eastAsia="Calibri"/>
              </w:rPr>
            </w:pPr>
            <w:r w:rsidRPr="00034446">
              <w:rPr>
                <w:rFonts w:eastAsia="Calibri"/>
              </w:rPr>
              <w:t>Step 15 of the generic procedure for UE registration specified in TS 36.508 subclause 4.5.2.3 is performed.</w:t>
            </w:r>
          </w:p>
        </w:tc>
        <w:tc>
          <w:tcPr>
            <w:tcW w:w="708" w:type="dxa"/>
            <w:shd w:val="clear" w:color="auto" w:fill="auto"/>
          </w:tcPr>
          <w:p w14:paraId="0BB19325" w14:textId="77777777" w:rsidR="001B22C7" w:rsidRPr="00034446" w:rsidRDefault="001B22C7" w:rsidP="00C427F2">
            <w:pPr>
              <w:pStyle w:val="TAC"/>
            </w:pPr>
            <w:r w:rsidRPr="00034446">
              <w:t>-</w:t>
            </w:r>
          </w:p>
        </w:tc>
        <w:tc>
          <w:tcPr>
            <w:tcW w:w="2976" w:type="dxa"/>
            <w:shd w:val="clear" w:color="auto" w:fill="auto"/>
          </w:tcPr>
          <w:p w14:paraId="3666B19B" w14:textId="77777777" w:rsidR="001B22C7" w:rsidRPr="00034446" w:rsidRDefault="001B22C7" w:rsidP="001B22C7">
            <w:pPr>
              <w:pStyle w:val="TAL"/>
              <w:rPr>
                <w:rFonts w:eastAsia="Calibri"/>
              </w:rPr>
            </w:pPr>
            <w:r w:rsidRPr="00034446">
              <w:rPr>
                <w:rFonts w:eastAsia="Calibri"/>
              </w:rPr>
              <w:t>-</w:t>
            </w:r>
          </w:p>
        </w:tc>
        <w:tc>
          <w:tcPr>
            <w:tcW w:w="567" w:type="dxa"/>
            <w:shd w:val="clear" w:color="auto" w:fill="auto"/>
          </w:tcPr>
          <w:p w14:paraId="1CB865DF" w14:textId="77777777" w:rsidR="001B22C7" w:rsidRPr="00034446" w:rsidRDefault="001B22C7" w:rsidP="00C427F2">
            <w:pPr>
              <w:pStyle w:val="TAC"/>
            </w:pPr>
            <w:r w:rsidRPr="00034446">
              <w:t>-</w:t>
            </w:r>
          </w:p>
        </w:tc>
        <w:tc>
          <w:tcPr>
            <w:tcW w:w="853" w:type="dxa"/>
            <w:shd w:val="clear" w:color="auto" w:fill="auto"/>
          </w:tcPr>
          <w:p w14:paraId="6928D854" w14:textId="77777777" w:rsidR="001B22C7" w:rsidRPr="00034446" w:rsidRDefault="001B22C7" w:rsidP="00C427F2">
            <w:pPr>
              <w:pStyle w:val="TAC"/>
            </w:pPr>
            <w:r w:rsidRPr="00034446">
              <w:t>-</w:t>
            </w:r>
          </w:p>
        </w:tc>
      </w:tr>
      <w:tr w:rsidR="00C427F2" w:rsidRPr="00034446" w14:paraId="73B23391" w14:textId="77777777" w:rsidTr="00605713">
        <w:tc>
          <w:tcPr>
            <w:tcW w:w="534" w:type="dxa"/>
            <w:shd w:val="clear" w:color="auto" w:fill="auto"/>
          </w:tcPr>
          <w:p w14:paraId="71546C9E" w14:textId="2B21DDE6" w:rsidR="00C427F2" w:rsidRPr="00034446" w:rsidRDefault="00C427F2" w:rsidP="00C427F2">
            <w:pPr>
              <w:pStyle w:val="TAC"/>
            </w:pPr>
            <w:r w:rsidRPr="00034446">
              <w:t>-</w:t>
            </w:r>
          </w:p>
        </w:tc>
        <w:tc>
          <w:tcPr>
            <w:tcW w:w="3968" w:type="dxa"/>
            <w:shd w:val="clear" w:color="auto" w:fill="auto"/>
          </w:tcPr>
          <w:p w14:paraId="4ED7E9E6" w14:textId="4D4A9A9E" w:rsidR="00C427F2" w:rsidRPr="00034446" w:rsidRDefault="00C427F2" w:rsidP="00C427F2">
            <w:pPr>
              <w:pStyle w:val="TAL"/>
              <w:rPr>
                <w:rFonts w:eastAsia="Calibri"/>
              </w:rPr>
            </w:pPr>
            <w:r w:rsidRPr="00034446">
              <w:rPr>
                <w:lang w:eastAsia="en-US"/>
              </w:rPr>
              <w:t>EXCEPTION: In parallel to the event described in step 16 below, if initiated by the UE the generic procedure for IP address allocation in the U-plane specified in TS 36.508 subclause 4.5A.1 takes place performing IP address allocation in the U-plane.</w:t>
            </w:r>
          </w:p>
        </w:tc>
        <w:tc>
          <w:tcPr>
            <w:tcW w:w="708" w:type="dxa"/>
            <w:shd w:val="clear" w:color="auto" w:fill="auto"/>
          </w:tcPr>
          <w:p w14:paraId="4C350A2D" w14:textId="421A85FA" w:rsidR="00C427F2" w:rsidRPr="00034446" w:rsidRDefault="00C427F2" w:rsidP="00C427F2">
            <w:pPr>
              <w:pStyle w:val="TAC"/>
            </w:pPr>
            <w:r w:rsidRPr="00034446">
              <w:t>-</w:t>
            </w:r>
          </w:p>
        </w:tc>
        <w:tc>
          <w:tcPr>
            <w:tcW w:w="2976" w:type="dxa"/>
            <w:shd w:val="clear" w:color="auto" w:fill="auto"/>
          </w:tcPr>
          <w:p w14:paraId="29D43039" w14:textId="0E9294DA" w:rsidR="00C427F2" w:rsidRPr="00034446" w:rsidRDefault="00C427F2" w:rsidP="00C427F2">
            <w:pPr>
              <w:pStyle w:val="TAL"/>
              <w:rPr>
                <w:rFonts w:eastAsia="Calibri"/>
              </w:rPr>
            </w:pPr>
            <w:r w:rsidRPr="00034446">
              <w:rPr>
                <w:rFonts w:eastAsia="Calibri"/>
              </w:rPr>
              <w:t>-</w:t>
            </w:r>
          </w:p>
        </w:tc>
        <w:tc>
          <w:tcPr>
            <w:tcW w:w="567" w:type="dxa"/>
            <w:shd w:val="clear" w:color="auto" w:fill="auto"/>
          </w:tcPr>
          <w:p w14:paraId="4C4AC64F" w14:textId="2865182F" w:rsidR="00C427F2" w:rsidRPr="00034446" w:rsidRDefault="00C427F2" w:rsidP="00C427F2">
            <w:pPr>
              <w:pStyle w:val="TAC"/>
            </w:pPr>
            <w:r w:rsidRPr="00034446">
              <w:t>-</w:t>
            </w:r>
          </w:p>
        </w:tc>
        <w:tc>
          <w:tcPr>
            <w:tcW w:w="853" w:type="dxa"/>
            <w:shd w:val="clear" w:color="auto" w:fill="auto"/>
          </w:tcPr>
          <w:p w14:paraId="6BA6A91A" w14:textId="495D8443" w:rsidR="00C427F2" w:rsidRPr="00034446" w:rsidRDefault="00C427F2" w:rsidP="00C427F2">
            <w:pPr>
              <w:pStyle w:val="TAC"/>
            </w:pPr>
            <w:r w:rsidRPr="00034446">
              <w:t>-</w:t>
            </w:r>
          </w:p>
        </w:tc>
      </w:tr>
      <w:tr w:rsidR="00C427F2" w:rsidRPr="00034446" w14:paraId="08351A85" w14:textId="77777777" w:rsidTr="00605713">
        <w:tc>
          <w:tcPr>
            <w:tcW w:w="534" w:type="dxa"/>
            <w:shd w:val="clear" w:color="auto" w:fill="auto"/>
          </w:tcPr>
          <w:p w14:paraId="1C29C0D2" w14:textId="23A7D93B" w:rsidR="00C427F2" w:rsidRPr="00034446" w:rsidRDefault="00C427F2" w:rsidP="00C427F2">
            <w:pPr>
              <w:pStyle w:val="TAC"/>
            </w:pPr>
            <w:r w:rsidRPr="00034446">
              <w:t>-</w:t>
            </w:r>
          </w:p>
        </w:tc>
        <w:tc>
          <w:tcPr>
            <w:tcW w:w="3968" w:type="dxa"/>
            <w:shd w:val="clear" w:color="auto" w:fill="auto"/>
          </w:tcPr>
          <w:p w14:paraId="08D6F6EF" w14:textId="79456C92" w:rsidR="00C427F2" w:rsidRPr="00034446" w:rsidRDefault="00C427F2" w:rsidP="00C427F2">
            <w:pPr>
              <w:pStyle w:val="TAL"/>
              <w:rPr>
                <w:rFonts w:eastAsia="Calibri"/>
              </w:rPr>
            </w:pPr>
            <w:r w:rsidRPr="00034446">
              <w:rPr>
                <w:lang w:eastAsia="en-US"/>
              </w:rPr>
              <w:t xml:space="preserve">EXCEPTION: In parallel to the events described in steps 16-25 below </w:t>
            </w:r>
            <w:r w:rsidRPr="00034446">
              <w:t>the generic procedure for IMS signalling in the Uplane specified in subclause 4.5A.3 takes place if requested by the UE.</w:t>
            </w:r>
          </w:p>
        </w:tc>
        <w:tc>
          <w:tcPr>
            <w:tcW w:w="708" w:type="dxa"/>
            <w:shd w:val="clear" w:color="auto" w:fill="auto"/>
          </w:tcPr>
          <w:p w14:paraId="39CBDC9B" w14:textId="77630975" w:rsidR="00C427F2" w:rsidRPr="00034446" w:rsidRDefault="00C427F2" w:rsidP="00C427F2">
            <w:pPr>
              <w:pStyle w:val="TAC"/>
            </w:pPr>
            <w:r w:rsidRPr="00034446">
              <w:t>-</w:t>
            </w:r>
          </w:p>
        </w:tc>
        <w:tc>
          <w:tcPr>
            <w:tcW w:w="2976" w:type="dxa"/>
            <w:shd w:val="clear" w:color="auto" w:fill="auto"/>
          </w:tcPr>
          <w:p w14:paraId="5CDAFF79" w14:textId="2D6EC76A" w:rsidR="00C427F2" w:rsidRPr="00034446" w:rsidRDefault="00C427F2" w:rsidP="00C427F2">
            <w:pPr>
              <w:pStyle w:val="TAL"/>
              <w:rPr>
                <w:rFonts w:eastAsia="Calibri"/>
              </w:rPr>
            </w:pPr>
            <w:r w:rsidRPr="00034446">
              <w:rPr>
                <w:rFonts w:eastAsia="Calibri"/>
              </w:rPr>
              <w:t>-</w:t>
            </w:r>
          </w:p>
        </w:tc>
        <w:tc>
          <w:tcPr>
            <w:tcW w:w="567" w:type="dxa"/>
            <w:shd w:val="clear" w:color="auto" w:fill="auto"/>
          </w:tcPr>
          <w:p w14:paraId="5887A4A4" w14:textId="0DE4F55E" w:rsidR="00C427F2" w:rsidRPr="00034446" w:rsidRDefault="00C427F2" w:rsidP="00C427F2">
            <w:pPr>
              <w:pStyle w:val="TAC"/>
            </w:pPr>
            <w:r w:rsidRPr="00034446">
              <w:t>-</w:t>
            </w:r>
          </w:p>
        </w:tc>
        <w:tc>
          <w:tcPr>
            <w:tcW w:w="853" w:type="dxa"/>
            <w:shd w:val="clear" w:color="auto" w:fill="auto"/>
          </w:tcPr>
          <w:p w14:paraId="66C3FFB1" w14:textId="23A5D20B" w:rsidR="00C427F2" w:rsidRPr="00034446" w:rsidRDefault="00C427F2" w:rsidP="00C427F2">
            <w:pPr>
              <w:pStyle w:val="TAC"/>
            </w:pPr>
            <w:r w:rsidRPr="00034446">
              <w:t>-</w:t>
            </w:r>
          </w:p>
        </w:tc>
      </w:tr>
      <w:tr w:rsidR="00C427F2" w:rsidRPr="00034446" w14:paraId="36CA7431" w14:textId="77777777" w:rsidTr="00605713">
        <w:tc>
          <w:tcPr>
            <w:tcW w:w="534" w:type="dxa"/>
            <w:shd w:val="clear" w:color="auto" w:fill="auto"/>
          </w:tcPr>
          <w:p w14:paraId="421B9466" w14:textId="2B77C0FF" w:rsidR="00C427F2" w:rsidRPr="00034446" w:rsidRDefault="00C427F2" w:rsidP="00C427F2">
            <w:pPr>
              <w:pStyle w:val="TAC"/>
            </w:pPr>
            <w:r w:rsidRPr="00034446">
              <w:t>16</w:t>
            </w:r>
          </w:p>
        </w:tc>
        <w:tc>
          <w:tcPr>
            <w:tcW w:w="3968" w:type="dxa"/>
            <w:shd w:val="clear" w:color="auto" w:fill="auto"/>
          </w:tcPr>
          <w:p w14:paraId="3718ED1D" w14:textId="2C33B7AD" w:rsidR="00C427F2" w:rsidRPr="00034446" w:rsidRDefault="00C427F2" w:rsidP="00C427F2">
            <w:pPr>
              <w:pStyle w:val="TAL"/>
              <w:rPr>
                <w:rFonts w:eastAsia="Calibri"/>
              </w:rPr>
            </w:pPr>
            <w:r w:rsidRPr="00034446">
              <w:rPr>
                <w:rFonts w:eastAsia="Calibri"/>
              </w:rPr>
              <w:t>Step 16 of the generic procedure for UE registration specified in TS 36.508 subclause 4.5.2.3 is performed.</w:t>
            </w:r>
          </w:p>
        </w:tc>
        <w:tc>
          <w:tcPr>
            <w:tcW w:w="708" w:type="dxa"/>
            <w:shd w:val="clear" w:color="auto" w:fill="auto"/>
          </w:tcPr>
          <w:p w14:paraId="524D4621" w14:textId="571A34CC" w:rsidR="00C427F2" w:rsidRPr="00034446" w:rsidRDefault="00C427F2" w:rsidP="00C427F2">
            <w:pPr>
              <w:pStyle w:val="TAC"/>
            </w:pPr>
            <w:r w:rsidRPr="00034446">
              <w:t>-</w:t>
            </w:r>
          </w:p>
        </w:tc>
        <w:tc>
          <w:tcPr>
            <w:tcW w:w="2976" w:type="dxa"/>
            <w:shd w:val="clear" w:color="auto" w:fill="auto"/>
          </w:tcPr>
          <w:p w14:paraId="79883C99" w14:textId="236864DB" w:rsidR="00C427F2" w:rsidRPr="00034446" w:rsidRDefault="00C427F2" w:rsidP="00C427F2">
            <w:pPr>
              <w:pStyle w:val="TAL"/>
              <w:rPr>
                <w:rFonts w:eastAsia="Calibri"/>
              </w:rPr>
            </w:pPr>
            <w:r w:rsidRPr="00034446">
              <w:rPr>
                <w:rFonts w:eastAsia="Calibri"/>
              </w:rPr>
              <w:t>-</w:t>
            </w:r>
          </w:p>
        </w:tc>
        <w:tc>
          <w:tcPr>
            <w:tcW w:w="567" w:type="dxa"/>
            <w:shd w:val="clear" w:color="auto" w:fill="auto"/>
          </w:tcPr>
          <w:p w14:paraId="7A89A6E6" w14:textId="76F1EADD" w:rsidR="00C427F2" w:rsidRPr="00034446" w:rsidRDefault="00C427F2" w:rsidP="00C427F2">
            <w:pPr>
              <w:pStyle w:val="TAC"/>
            </w:pPr>
            <w:r w:rsidRPr="00034446">
              <w:t>-</w:t>
            </w:r>
          </w:p>
        </w:tc>
        <w:tc>
          <w:tcPr>
            <w:tcW w:w="853" w:type="dxa"/>
            <w:shd w:val="clear" w:color="auto" w:fill="auto"/>
          </w:tcPr>
          <w:p w14:paraId="0DD4C65C" w14:textId="39CC212A" w:rsidR="00C427F2" w:rsidRPr="00034446" w:rsidRDefault="00C427F2" w:rsidP="00C427F2">
            <w:pPr>
              <w:pStyle w:val="TAC"/>
            </w:pPr>
            <w:r w:rsidRPr="00034446">
              <w:t>-</w:t>
            </w:r>
          </w:p>
        </w:tc>
      </w:tr>
      <w:tr w:rsidR="00C427F2" w:rsidRPr="00034446" w14:paraId="02CC951F" w14:textId="77777777" w:rsidTr="00605713">
        <w:tc>
          <w:tcPr>
            <w:tcW w:w="534" w:type="dxa"/>
            <w:shd w:val="clear" w:color="auto" w:fill="auto"/>
          </w:tcPr>
          <w:p w14:paraId="403F28EF" w14:textId="67210BEA" w:rsidR="00C427F2" w:rsidRPr="00034446" w:rsidRDefault="00C427F2" w:rsidP="00C427F2">
            <w:pPr>
              <w:pStyle w:val="TAC"/>
            </w:pPr>
            <w:r w:rsidRPr="00034446">
              <w:t>17-18b1</w:t>
            </w:r>
          </w:p>
        </w:tc>
        <w:tc>
          <w:tcPr>
            <w:tcW w:w="3968" w:type="dxa"/>
            <w:shd w:val="clear" w:color="auto" w:fill="auto"/>
          </w:tcPr>
          <w:p w14:paraId="5212233A" w14:textId="79D31108" w:rsidR="00C427F2" w:rsidRPr="00034446" w:rsidRDefault="00C427F2" w:rsidP="00C427F2">
            <w:pPr>
              <w:pStyle w:val="TAL"/>
              <w:rPr>
                <w:rFonts w:eastAsia="Calibri"/>
              </w:rPr>
            </w:pPr>
            <w:r w:rsidRPr="00034446">
              <w:rPr>
                <w:rFonts w:eastAsia="Calibri"/>
              </w:rPr>
              <w:t>Void</w:t>
            </w:r>
          </w:p>
        </w:tc>
        <w:tc>
          <w:tcPr>
            <w:tcW w:w="708" w:type="dxa"/>
            <w:shd w:val="clear" w:color="auto" w:fill="auto"/>
          </w:tcPr>
          <w:p w14:paraId="1CDE5B8A" w14:textId="314157DE" w:rsidR="00C427F2" w:rsidRPr="00034446" w:rsidRDefault="00C427F2" w:rsidP="00C427F2">
            <w:pPr>
              <w:pStyle w:val="TAC"/>
            </w:pPr>
            <w:r w:rsidRPr="00034446">
              <w:t>-</w:t>
            </w:r>
          </w:p>
        </w:tc>
        <w:tc>
          <w:tcPr>
            <w:tcW w:w="2976" w:type="dxa"/>
            <w:shd w:val="clear" w:color="auto" w:fill="auto"/>
          </w:tcPr>
          <w:p w14:paraId="196A6D17" w14:textId="32D4B225" w:rsidR="00C427F2" w:rsidRPr="00034446" w:rsidRDefault="00C427F2" w:rsidP="00C427F2">
            <w:pPr>
              <w:pStyle w:val="TAL"/>
              <w:rPr>
                <w:rFonts w:eastAsia="Calibri"/>
              </w:rPr>
            </w:pPr>
            <w:r w:rsidRPr="00034446">
              <w:rPr>
                <w:rFonts w:eastAsia="Calibri"/>
              </w:rPr>
              <w:t>-</w:t>
            </w:r>
          </w:p>
        </w:tc>
        <w:tc>
          <w:tcPr>
            <w:tcW w:w="567" w:type="dxa"/>
            <w:shd w:val="clear" w:color="auto" w:fill="auto"/>
          </w:tcPr>
          <w:p w14:paraId="22E7C86D" w14:textId="24C30EC2" w:rsidR="00C427F2" w:rsidRPr="00034446" w:rsidRDefault="00C427F2" w:rsidP="00C427F2">
            <w:pPr>
              <w:pStyle w:val="TAC"/>
            </w:pPr>
            <w:r w:rsidRPr="00034446">
              <w:t>-</w:t>
            </w:r>
          </w:p>
        </w:tc>
        <w:tc>
          <w:tcPr>
            <w:tcW w:w="853" w:type="dxa"/>
            <w:shd w:val="clear" w:color="auto" w:fill="auto"/>
          </w:tcPr>
          <w:p w14:paraId="3100B280" w14:textId="6A19EFBB" w:rsidR="00C427F2" w:rsidRPr="00034446" w:rsidRDefault="00C427F2" w:rsidP="00C427F2">
            <w:pPr>
              <w:pStyle w:val="TAC"/>
            </w:pPr>
            <w:r w:rsidRPr="00034446">
              <w:t>-</w:t>
            </w:r>
          </w:p>
        </w:tc>
      </w:tr>
      <w:tr w:rsidR="001B22C7" w:rsidRPr="00034446" w14:paraId="000DA630" w14:textId="77777777" w:rsidTr="00605713">
        <w:tc>
          <w:tcPr>
            <w:tcW w:w="534" w:type="dxa"/>
            <w:shd w:val="clear" w:color="auto" w:fill="auto"/>
          </w:tcPr>
          <w:p w14:paraId="1BC68E1F" w14:textId="77777777" w:rsidR="001B22C7" w:rsidRPr="00034446" w:rsidRDefault="001B22C7" w:rsidP="001B22C7">
            <w:pPr>
              <w:pStyle w:val="TAC"/>
            </w:pPr>
            <w:r w:rsidRPr="00034446">
              <w:t>19</w:t>
            </w:r>
          </w:p>
        </w:tc>
        <w:tc>
          <w:tcPr>
            <w:tcW w:w="3968" w:type="dxa"/>
            <w:shd w:val="clear" w:color="auto" w:fill="auto"/>
          </w:tcPr>
          <w:p w14:paraId="2B46E8F8" w14:textId="6C3F6A15" w:rsidR="001B22C7" w:rsidRPr="00034446" w:rsidRDefault="001B22C7" w:rsidP="001B22C7">
            <w:pPr>
              <w:pStyle w:val="TAL"/>
            </w:pPr>
            <w:r w:rsidRPr="00034446">
              <w:rPr>
                <w:rFonts w:eastAsia="Calibri"/>
              </w:rPr>
              <w:t xml:space="preserve">Check: </w:t>
            </w:r>
            <w:r w:rsidR="005E6538" w:rsidRPr="00034446">
              <w:rPr>
                <w:rFonts w:eastAsia="Calibri"/>
              </w:rPr>
              <w:t>Does the UE transmit</w:t>
            </w:r>
            <w:r w:rsidRPr="00034446">
              <w:rPr>
                <w:rFonts w:eastAsia="Calibri"/>
              </w:rPr>
              <w:t xml:space="preserve"> a PDN connectivity REQUEST message </w:t>
            </w:r>
            <w:r w:rsidR="006707E9" w:rsidRPr="00034446">
              <w:rPr>
                <w:rFonts w:eastAsia="Calibri"/>
              </w:rPr>
              <w:t xml:space="preserve">to request an additional PDN, </w:t>
            </w:r>
            <w:r w:rsidRPr="00034446">
              <w:rPr>
                <w:rFonts w:eastAsia="Calibri"/>
              </w:rPr>
              <w:t>with 'Request type' set to 'emergency</w:t>
            </w:r>
            <w:r w:rsidR="006707E9" w:rsidRPr="00034446">
              <w:rPr>
                <w:rFonts w:eastAsia="Calibri"/>
              </w:rPr>
              <w:t xml:space="preserve"> (‘0100’B)</w:t>
            </w:r>
            <w:r w:rsidRPr="00034446">
              <w:rPr>
                <w:rFonts w:eastAsia="Calibri"/>
              </w:rPr>
              <w:t>’?</w:t>
            </w:r>
          </w:p>
        </w:tc>
        <w:tc>
          <w:tcPr>
            <w:tcW w:w="708" w:type="dxa"/>
            <w:shd w:val="clear" w:color="auto" w:fill="auto"/>
          </w:tcPr>
          <w:p w14:paraId="5A64444A" w14:textId="77777777" w:rsidR="001B22C7" w:rsidRPr="00034446" w:rsidRDefault="001B22C7" w:rsidP="00C427F2">
            <w:pPr>
              <w:pStyle w:val="TAC"/>
            </w:pPr>
            <w:r w:rsidRPr="00034446">
              <w:t>--&gt;</w:t>
            </w:r>
          </w:p>
        </w:tc>
        <w:tc>
          <w:tcPr>
            <w:tcW w:w="2976" w:type="dxa"/>
            <w:shd w:val="clear" w:color="auto" w:fill="auto"/>
          </w:tcPr>
          <w:p w14:paraId="539CAEB0" w14:textId="77777777" w:rsidR="001B22C7" w:rsidRPr="00034446" w:rsidRDefault="001B22C7" w:rsidP="001B22C7">
            <w:pPr>
              <w:pStyle w:val="TAL"/>
            </w:pPr>
            <w:r w:rsidRPr="00034446">
              <w:t>PDN CONNECTIVITY REQUEST</w:t>
            </w:r>
          </w:p>
        </w:tc>
        <w:tc>
          <w:tcPr>
            <w:tcW w:w="567" w:type="dxa"/>
            <w:shd w:val="clear" w:color="auto" w:fill="auto"/>
          </w:tcPr>
          <w:p w14:paraId="3CE66DAE" w14:textId="77777777" w:rsidR="001B22C7" w:rsidRPr="00034446" w:rsidRDefault="001B22C7" w:rsidP="00C427F2">
            <w:pPr>
              <w:pStyle w:val="TAC"/>
            </w:pPr>
            <w:r w:rsidRPr="00034446">
              <w:t>3</w:t>
            </w:r>
          </w:p>
        </w:tc>
        <w:tc>
          <w:tcPr>
            <w:tcW w:w="853" w:type="dxa"/>
            <w:shd w:val="clear" w:color="auto" w:fill="auto"/>
          </w:tcPr>
          <w:p w14:paraId="6F0A7A95" w14:textId="77777777" w:rsidR="001B22C7" w:rsidRPr="00034446" w:rsidRDefault="001B22C7" w:rsidP="00C427F2">
            <w:pPr>
              <w:pStyle w:val="TAC"/>
            </w:pPr>
            <w:r w:rsidRPr="00034446">
              <w:t>P</w:t>
            </w:r>
          </w:p>
        </w:tc>
      </w:tr>
      <w:tr w:rsidR="00B66550" w:rsidRPr="00034446" w14:paraId="743190FE" w14:textId="77777777" w:rsidTr="00605713">
        <w:tc>
          <w:tcPr>
            <w:tcW w:w="534" w:type="dxa"/>
            <w:shd w:val="clear" w:color="auto" w:fill="auto"/>
          </w:tcPr>
          <w:p w14:paraId="26AD1CE3" w14:textId="69B82919" w:rsidR="00B66550" w:rsidRPr="00034446" w:rsidRDefault="00B66550" w:rsidP="00B66550">
            <w:pPr>
              <w:pStyle w:val="TAC"/>
            </w:pPr>
            <w:r w:rsidRPr="00034446">
              <w:t>20-25</w:t>
            </w:r>
          </w:p>
        </w:tc>
        <w:tc>
          <w:tcPr>
            <w:tcW w:w="3968" w:type="dxa"/>
            <w:shd w:val="clear" w:color="auto" w:fill="auto"/>
          </w:tcPr>
          <w:p w14:paraId="5A39F2B4" w14:textId="7B86D4A3" w:rsidR="00B66550" w:rsidRPr="00034446" w:rsidRDefault="00B66550" w:rsidP="00B66550">
            <w:pPr>
              <w:pStyle w:val="TAL"/>
            </w:pPr>
            <w:r w:rsidRPr="00034446">
              <w:t>The UE performs Steps 20-25 of the generic test procedure for eCall over IMS establishment in EUTRA: eCall only mode described in TS 36.508 subclause 4.5A.27.3 using condition A20 (manual call initiation) for the INVITE at step 1 of TS 34.229-1 [35] annex C.47.</w:t>
            </w:r>
          </w:p>
        </w:tc>
        <w:tc>
          <w:tcPr>
            <w:tcW w:w="708" w:type="dxa"/>
            <w:shd w:val="clear" w:color="auto" w:fill="auto"/>
          </w:tcPr>
          <w:p w14:paraId="7C20BA61" w14:textId="37893B89" w:rsidR="00B66550" w:rsidRPr="00034446" w:rsidRDefault="00B66550" w:rsidP="00B66550">
            <w:pPr>
              <w:pStyle w:val="TAC"/>
            </w:pPr>
            <w:r w:rsidRPr="00034446">
              <w:t>-</w:t>
            </w:r>
          </w:p>
        </w:tc>
        <w:tc>
          <w:tcPr>
            <w:tcW w:w="2976" w:type="dxa"/>
            <w:shd w:val="clear" w:color="auto" w:fill="auto"/>
          </w:tcPr>
          <w:p w14:paraId="0E9B1706" w14:textId="59551539" w:rsidR="00B66550" w:rsidRPr="00034446" w:rsidRDefault="00B66550" w:rsidP="00B66550">
            <w:pPr>
              <w:pStyle w:val="TAL"/>
            </w:pPr>
            <w:r w:rsidRPr="00034446">
              <w:t>-</w:t>
            </w:r>
          </w:p>
        </w:tc>
        <w:tc>
          <w:tcPr>
            <w:tcW w:w="567" w:type="dxa"/>
            <w:shd w:val="clear" w:color="auto" w:fill="auto"/>
          </w:tcPr>
          <w:p w14:paraId="6ECEF75A" w14:textId="41EA710B" w:rsidR="00B66550" w:rsidRPr="00034446" w:rsidRDefault="00B66550" w:rsidP="00B66550">
            <w:pPr>
              <w:pStyle w:val="TAC"/>
            </w:pPr>
            <w:r w:rsidRPr="00034446">
              <w:t>-</w:t>
            </w:r>
          </w:p>
        </w:tc>
        <w:tc>
          <w:tcPr>
            <w:tcW w:w="853" w:type="dxa"/>
            <w:shd w:val="clear" w:color="auto" w:fill="auto"/>
          </w:tcPr>
          <w:p w14:paraId="14F41E0D" w14:textId="3BFE7D16" w:rsidR="00B66550" w:rsidRPr="00034446" w:rsidRDefault="00B66550" w:rsidP="00B66550">
            <w:pPr>
              <w:pStyle w:val="TAC"/>
            </w:pPr>
            <w:r w:rsidRPr="00034446">
              <w:t>-</w:t>
            </w:r>
          </w:p>
        </w:tc>
      </w:tr>
      <w:tr w:rsidR="00B66550" w:rsidRPr="00034446" w14:paraId="457C2B7B" w14:textId="77777777" w:rsidTr="00605713">
        <w:tc>
          <w:tcPr>
            <w:tcW w:w="534" w:type="dxa"/>
            <w:shd w:val="clear" w:color="auto" w:fill="auto"/>
          </w:tcPr>
          <w:p w14:paraId="2C9449ED" w14:textId="15F1CF6F" w:rsidR="00B66550" w:rsidRPr="00034446" w:rsidRDefault="00B66550" w:rsidP="00B66550">
            <w:pPr>
              <w:pStyle w:val="TAC"/>
            </w:pPr>
            <w:r w:rsidRPr="00034446">
              <w:t>26-29</w:t>
            </w:r>
          </w:p>
        </w:tc>
        <w:tc>
          <w:tcPr>
            <w:tcW w:w="3968" w:type="dxa"/>
            <w:shd w:val="clear" w:color="auto" w:fill="auto"/>
          </w:tcPr>
          <w:p w14:paraId="4FE4C112" w14:textId="01033371" w:rsidR="00B66550" w:rsidRPr="00034446" w:rsidRDefault="00B66550" w:rsidP="00B66550">
            <w:pPr>
              <w:pStyle w:val="TAL"/>
            </w:pPr>
            <w:r w:rsidRPr="00034446">
              <w:rPr>
                <w:rFonts w:eastAsia="Calibri"/>
              </w:rPr>
              <w:t xml:space="preserve">Release </w:t>
            </w:r>
            <w:r w:rsidRPr="00034446">
              <w:t xml:space="preserve">eCall over </w:t>
            </w:r>
            <w:r w:rsidRPr="00034446">
              <w:rPr>
                <w:rFonts w:eastAsia="Calibri"/>
              </w:rPr>
              <w:t>IMS using the generic procedure described in TS 34.229-1 [35] subclause C.33 using condition A9 for the BYE at step 1.</w:t>
            </w:r>
          </w:p>
        </w:tc>
        <w:tc>
          <w:tcPr>
            <w:tcW w:w="708" w:type="dxa"/>
            <w:shd w:val="clear" w:color="auto" w:fill="auto"/>
          </w:tcPr>
          <w:p w14:paraId="15CF9D51" w14:textId="1076ED95" w:rsidR="00B66550" w:rsidRPr="00034446" w:rsidRDefault="00B66550" w:rsidP="00B66550">
            <w:pPr>
              <w:pStyle w:val="TAC"/>
            </w:pPr>
            <w:r w:rsidRPr="00034446">
              <w:t>-</w:t>
            </w:r>
          </w:p>
        </w:tc>
        <w:tc>
          <w:tcPr>
            <w:tcW w:w="2976" w:type="dxa"/>
            <w:shd w:val="clear" w:color="auto" w:fill="auto"/>
          </w:tcPr>
          <w:p w14:paraId="58D2F4BB" w14:textId="366635CF" w:rsidR="00B66550" w:rsidRPr="00034446" w:rsidRDefault="00B66550" w:rsidP="00B66550">
            <w:pPr>
              <w:pStyle w:val="TAL"/>
            </w:pPr>
            <w:r w:rsidRPr="00034446">
              <w:t>-</w:t>
            </w:r>
          </w:p>
        </w:tc>
        <w:tc>
          <w:tcPr>
            <w:tcW w:w="567" w:type="dxa"/>
            <w:shd w:val="clear" w:color="auto" w:fill="auto"/>
          </w:tcPr>
          <w:p w14:paraId="30038EA3" w14:textId="34592738" w:rsidR="00B66550" w:rsidRPr="00034446" w:rsidRDefault="00B66550" w:rsidP="00B66550">
            <w:pPr>
              <w:pStyle w:val="TAC"/>
            </w:pPr>
            <w:r w:rsidRPr="00034446">
              <w:t>-</w:t>
            </w:r>
          </w:p>
        </w:tc>
        <w:tc>
          <w:tcPr>
            <w:tcW w:w="853" w:type="dxa"/>
            <w:shd w:val="clear" w:color="auto" w:fill="auto"/>
          </w:tcPr>
          <w:p w14:paraId="1383E1DA" w14:textId="1B8B1B9D" w:rsidR="00B66550" w:rsidRPr="00034446" w:rsidRDefault="00B66550" w:rsidP="00B66550">
            <w:pPr>
              <w:pStyle w:val="TAC"/>
            </w:pPr>
            <w:r w:rsidRPr="00034446">
              <w:t>-</w:t>
            </w:r>
          </w:p>
        </w:tc>
      </w:tr>
      <w:tr w:rsidR="00B66550" w:rsidRPr="00034446" w14:paraId="5FFDF156" w14:textId="77777777" w:rsidTr="00605713">
        <w:tc>
          <w:tcPr>
            <w:tcW w:w="534" w:type="dxa"/>
            <w:shd w:val="clear" w:color="auto" w:fill="auto"/>
          </w:tcPr>
          <w:p w14:paraId="5B497583" w14:textId="52C458F7" w:rsidR="00B66550" w:rsidRPr="00034446" w:rsidRDefault="00B66550" w:rsidP="00B66550">
            <w:pPr>
              <w:pStyle w:val="TAC"/>
            </w:pPr>
            <w:r w:rsidRPr="00034446">
              <w:t>30</w:t>
            </w:r>
          </w:p>
        </w:tc>
        <w:tc>
          <w:tcPr>
            <w:tcW w:w="3968" w:type="dxa"/>
            <w:shd w:val="clear" w:color="auto" w:fill="auto"/>
          </w:tcPr>
          <w:p w14:paraId="2C2E080B" w14:textId="7C23943A" w:rsidR="00B66550" w:rsidRPr="00034446" w:rsidRDefault="00B66550" w:rsidP="00B66550">
            <w:pPr>
              <w:pStyle w:val="TAL"/>
              <w:rPr>
                <w:rFonts w:eastAsia="Calibri"/>
              </w:rPr>
            </w:pPr>
            <w:r w:rsidRPr="00034446">
              <w:rPr>
                <w:rFonts w:eastAsia="Calibri"/>
              </w:rPr>
              <w:t>Void</w:t>
            </w:r>
          </w:p>
        </w:tc>
        <w:tc>
          <w:tcPr>
            <w:tcW w:w="708" w:type="dxa"/>
            <w:shd w:val="clear" w:color="auto" w:fill="auto"/>
          </w:tcPr>
          <w:p w14:paraId="7CF76595" w14:textId="4F1936B7" w:rsidR="00B66550" w:rsidRPr="00034446" w:rsidRDefault="00B66550" w:rsidP="00B66550">
            <w:pPr>
              <w:pStyle w:val="TAC"/>
            </w:pPr>
            <w:r w:rsidRPr="00034446">
              <w:t>-</w:t>
            </w:r>
          </w:p>
        </w:tc>
        <w:tc>
          <w:tcPr>
            <w:tcW w:w="2976" w:type="dxa"/>
            <w:shd w:val="clear" w:color="auto" w:fill="auto"/>
          </w:tcPr>
          <w:p w14:paraId="3A01124B" w14:textId="75D6234D" w:rsidR="00B66550" w:rsidRPr="00034446" w:rsidRDefault="00B66550" w:rsidP="00B66550">
            <w:pPr>
              <w:pStyle w:val="TAL"/>
            </w:pPr>
            <w:r w:rsidRPr="00034446">
              <w:t>-</w:t>
            </w:r>
          </w:p>
        </w:tc>
        <w:tc>
          <w:tcPr>
            <w:tcW w:w="567" w:type="dxa"/>
            <w:shd w:val="clear" w:color="auto" w:fill="auto"/>
          </w:tcPr>
          <w:p w14:paraId="5627A92D" w14:textId="50D13456" w:rsidR="00B66550" w:rsidRPr="00034446" w:rsidRDefault="00B66550" w:rsidP="00B66550">
            <w:pPr>
              <w:pStyle w:val="TAC"/>
            </w:pPr>
            <w:r w:rsidRPr="00034446">
              <w:t>-</w:t>
            </w:r>
          </w:p>
        </w:tc>
        <w:tc>
          <w:tcPr>
            <w:tcW w:w="853" w:type="dxa"/>
            <w:shd w:val="clear" w:color="auto" w:fill="auto"/>
          </w:tcPr>
          <w:p w14:paraId="4A920CB2" w14:textId="7A2E8803" w:rsidR="00B66550" w:rsidRPr="00034446" w:rsidRDefault="00B66550" w:rsidP="00B66550">
            <w:pPr>
              <w:pStyle w:val="TAC"/>
            </w:pPr>
            <w:r w:rsidRPr="00034446">
              <w:t>-</w:t>
            </w:r>
          </w:p>
        </w:tc>
      </w:tr>
      <w:tr w:rsidR="00B66550" w:rsidRPr="00034446" w14:paraId="19940D4B" w14:textId="77777777" w:rsidTr="00605713">
        <w:tc>
          <w:tcPr>
            <w:tcW w:w="534" w:type="dxa"/>
            <w:shd w:val="clear" w:color="auto" w:fill="auto"/>
          </w:tcPr>
          <w:p w14:paraId="479CEBDE" w14:textId="2DBE8C46" w:rsidR="00B66550" w:rsidRPr="00034446" w:rsidRDefault="00B66550" w:rsidP="00B66550">
            <w:pPr>
              <w:pStyle w:val="TAC"/>
            </w:pPr>
            <w:r w:rsidRPr="00034446">
              <w:t>31</w:t>
            </w:r>
          </w:p>
        </w:tc>
        <w:tc>
          <w:tcPr>
            <w:tcW w:w="3968" w:type="dxa"/>
            <w:shd w:val="clear" w:color="auto" w:fill="auto"/>
          </w:tcPr>
          <w:p w14:paraId="6A1189D9" w14:textId="74F2558E" w:rsidR="00B66550" w:rsidRPr="00034446" w:rsidRDefault="00B66550" w:rsidP="00B66550">
            <w:pPr>
              <w:pStyle w:val="TAL"/>
            </w:pPr>
            <w:r w:rsidRPr="00034446">
              <w:rPr>
                <w:rFonts w:eastAsia="Calibri"/>
              </w:rPr>
              <w:t>The SS releases the RRC connection.</w:t>
            </w:r>
          </w:p>
        </w:tc>
        <w:tc>
          <w:tcPr>
            <w:tcW w:w="708" w:type="dxa"/>
            <w:shd w:val="clear" w:color="auto" w:fill="auto"/>
          </w:tcPr>
          <w:p w14:paraId="3DE240BE" w14:textId="322921E7" w:rsidR="00B66550" w:rsidRPr="00034446" w:rsidRDefault="00B66550" w:rsidP="00B66550">
            <w:pPr>
              <w:pStyle w:val="TAC"/>
            </w:pPr>
            <w:r w:rsidRPr="00034446">
              <w:t>&lt;--</w:t>
            </w:r>
          </w:p>
        </w:tc>
        <w:tc>
          <w:tcPr>
            <w:tcW w:w="2976" w:type="dxa"/>
            <w:shd w:val="clear" w:color="auto" w:fill="auto"/>
          </w:tcPr>
          <w:p w14:paraId="2BDA9CFB" w14:textId="640DBB6B" w:rsidR="00B66550" w:rsidRPr="00034446" w:rsidRDefault="00B66550" w:rsidP="00B66550">
            <w:pPr>
              <w:pStyle w:val="TAL"/>
            </w:pPr>
            <w:r w:rsidRPr="00034446">
              <w:rPr>
                <w:rFonts w:eastAsia="Calibri"/>
                <w:i/>
              </w:rPr>
              <w:t>RRCConnectionRelease</w:t>
            </w:r>
          </w:p>
        </w:tc>
        <w:tc>
          <w:tcPr>
            <w:tcW w:w="567" w:type="dxa"/>
            <w:shd w:val="clear" w:color="auto" w:fill="auto"/>
          </w:tcPr>
          <w:p w14:paraId="7CC5087F" w14:textId="7503450B" w:rsidR="00B66550" w:rsidRPr="00034446" w:rsidRDefault="00B66550" w:rsidP="00B66550">
            <w:pPr>
              <w:pStyle w:val="TAC"/>
            </w:pPr>
            <w:r w:rsidRPr="00034446">
              <w:t>-</w:t>
            </w:r>
          </w:p>
        </w:tc>
        <w:tc>
          <w:tcPr>
            <w:tcW w:w="853" w:type="dxa"/>
            <w:shd w:val="clear" w:color="auto" w:fill="auto"/>
          </w:tcPr>
          <w:p w14:paraId="2DE3DCA2" w14:textId="61B7E3D3" w:rsidR="00B66550" w:rsidRPr="00034446" w:rsidRDefault="00B66550" w:rsidP="00B66550">
            <w:pPr>
              <w:pStyle w:val="TAC"/>
            </w:pPr>
            <w:r w:rsidRPr="00034446">
              <w:t>-</w:t>
            </w:r>
          </w:p>
        </w:tc>
      </w:tr>
      <w:tr w:rsidR="00B66550" w:rsidRPr="00034446" w14:paraId="2CFD3E50"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5FCEB2F0" w14:textId="77777777" w:rsidR="00B66550" w:rsidRPr="00034446" w:rsidRDefault="00B66550" w:rsidP="00B66550">
            <w:pPr>
              <w:pStyle w:val="TAC"/>
            </w:pPr>
            <w:r w:rsidRPr="00034446">
              <w:t>3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7B37FF9" w14:textId="77777777" w:rsidR="00B66550" w:rsidRPr="00034446" w:rsidRDefault="00B66550" w:rsidP="00B66550">
            <w:pPr>
              <w:pStyle w:val="TAL"/>
            </w:pPr>
            <w:r w:rsidRPr="00034446">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4144AE" w14:textId="77777777" w:rsidR="00B66550" w:rsidRPr="00034446" w:rsidRDefault="00B66550" w:rsidP="00B66550">
            <w:pPr>
              <w:pStyle w:val="TAC"/>
            </w:pPr>
            <w:r w:rsidRPr="000344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EF49D27" w14:textId="77777777" w:rsidR="00B66550" w:rsidRPr="00034446" w:rsidRDefault="00B66550" w:rsidP="00B6655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3DC81F" w14:textId="77777777"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3316C3" w14:textId="77777777" w:rsidR="00B66550" w:rsidRPr="00034446" w:rsidRDefault="00B66550" w:rsidP="00B66550">
            <w:pPr>
              <w:pStyle w:val="TAC"/>
            </w:pPr>
            <w:r w:rsidRPr="00034446">
              <w:t>-</w:t>
            </w:r>
          </w:p>
        </w:tc>
      </w:tr>
      <w:tr w:rsidR="00B66550" w:rsidRPr="00034446" w14:paraId="68229BD9"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0A4C4620" w14:textId="77777777" w:rsidR="00B66550" w:rsidRPr="00034446" w:rsidRDefault="00B66550" w:rsidP="00B66550">
            <w:pPr>
              <w:pStyle w:val="TAC"/>
            </w:pPr>
            <w:r w:rsidRPr="00034446">
              <w:t>33-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2B02E8" w14:textId="77777777" w:rsidR="00B66550" w:rsidRPr="00034446" w:rsidRDefault="00B66550" w:rsidP="00B66550">
            <w:pPr>
              <w:pStyle w:val="TAL"/>
            </w:pPr>
            <w:r w:rsidRPr="00034446">
              <w:rPr>
                <w:rFonts w:eastAsia="Calibri"/>
              </w:rPr>
              <w:t>Steps 1 to 24 of the generic test procedure for IMS MT speech call specified in TS 36.508 subclause 4.5A.7.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C1B4A7C" w14:textId="77777777" w:rsidR="00B66550" w:rsidRPr="00034446" w:rsidRDefault="00B66550" w:rsidP="00B66550">
            <w:pPr>
              <w:pStyle w:val="TAC"/>
            </w:pPr>
            <w:r w:rsidRPr="000344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E054679" w14:textId="77777777" w:rsidR="00B66550" w:rsidRPr="00034446" w:rsidRDefault="00B66550" w:rsidP="00B6655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6D581E" w14:textId="77777777" w:rsidR="00B66550" w:rsidRPr="00034446" w:rsidRDefault="00B66550" w:rsidP="00B66550">
            <w:pPr>
              <w:pStyle w:val="TAC"/>
            </w:pPr>
            <w:r w:rsidRPr="00034446">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DA274D" w14:textId="77777777" w:rsidR="00B66550" w:rsidRPr="00034446" w:rsidRDefault="00B66550" w:rsidP="00B66550">
            <w:pPr>
              <w:pStyle w:val="TAC"/>
            </w:pPr>
            <w:r w:rsidRPr="00034446">
              <w:t>P</w:t>
            </w:r>
          </w:p>
        </w:tc>
      </w:tr>
      <w:tr w:rsidR="00B66550" w:rsidRPr="00034446" w14:paraId="4B7F9D17"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12C1BCBC" w14:textId="77777777" w:rsidR="00B66550" w:rsidRPr="00034446" w:rsidRDefault="00B66550" w:rsidP="00B66550">
            <w:pPr>
              <w:pStyle w:val="TAC"/>
            </w:pPr>
            <w:r w:rsidRPr="00034446">
              <w:t>57-6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D72372A" w14:textId="77777777" w:rsidR="00B66550" w:rsidRPr="00034446" w:rsidRDefault="00B66550" w:rsidP="00B66550">
            <w:pPr>
              <w:pStyle w:val="TAL"/>
            </w:pPr>
            <w:r w:rsidRPr="00034446">
              <w:rPr>
                <w:rFonts w:eastAsia="Calibri"/>
              </w:rPr>
              <w:t>Generic test procedure for MT release of IMS call as described in annex C.33 of TS 34.229-1 [35] takes plac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1BB08F2" w14:textId="77777777" w:rsidR="00B66550" w:rsidRPr="00034446" w:rsidRDefault="00B66550" w:rsidP="00B66550">
            <w:pPr>
              <w:pStyle w:val="TAC"/>
            </w:pPr>
            <w:r w:rsidRPr="000344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F52F8B7" w14:textId="77777777" w:rsidR="00B66550" w:rsidRPr="00034446" w:rsidRDefault="00B66550" w:rsidP="00B6655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1C654A" w14:textId="77777777"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669570" w14:textId="77777777" w:rsidR="00B66550" w:rsidRPr="00034446" w:rsidRDefault="00B66550" w:rsidP="00B66550">
            <w:pPr>
              <w:pStyle w:val="TAC"/>
            </w:pPr>
            <w:r w:rsidRPr="00034446">
              <w:t>-</w:t>
            </w:r>
          </w:p>
        </w:tc>
      </w:tr>
      <w:tr w:rsidR="00B66550" w:rsidRPr="00034446" w14:paraId="75DC7757"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79BA460E" w14:textId="5EB91B41" w:rsidR="00B66550" w:rsidRPr="00034446" w:rsidRDefault="00B66550" w:rsidP="00B66550">
            <w:pPr>
              <w:pStyle w:val="TAC"/>
            </w:pPr>
            <w:r w:rsidRPr="00034446">
              <w:t>6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A1E8AF5" w14:textId="7EAB2C24" w:rsidR="00B66550" w:rsidRPr="00034446" w:rsidRDefault="00B66550" w:rsidP="00B66550">
            <w:pPr>
              <w:pStyle w:val="TAL"/>
              <w:rPr>
                <w:rFonts w:eastAsia="Calibri"/>
              </w:rPr>
            </w:pPr>
            <w:r w:rsidRPr="00034446">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0C5CD39" w14:textId="5041BFF5" w:rsidR="00B66550" w:rsidRPr="00034446" w:rsidRDefault="00B66550" w:rsidP="00B66550">
            <w:pPr>
              <w:pStyle w:val="TAC"/>
            </w:pPr>
            <w:r w:rsidRPr="000344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F5EACB1" w14:textId="69B42EA9" w:rsidR="00B66550" w:rsidRPr="00034446" w:rsidRDefault="00B66550" w:rsidP="00B66550">
            <w:pPr>
              <w:pStyle w:val="TAL"/>
            </w:pPr>
            <w:r w:rsidRPr="00034446">
              <w:rPr>
                <w:rFonts w:eastAsia="Calibri"/>
                <w:i/>
              </w:rPr>
              <w:t>RRCConnection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E13E9DB" w14:textId="7B29CE48"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FF368C" w14:textId="3D1121B1" w:rsidR="00B66550" w:rsidRPr="00034446" w:rsidRDefault="00B66550" w:rsidP="00B66550">
            <w:pPr>
              <w:pStyle w:val="TAC"/>
            </w:pPr>
            <w:r w:rsidRPr="00034446">
              <w:t>-</w:t>
            </w:r>
          </w:p>
        </w:tc>
      </w:tr>
      <w:tr w:rsidR="00B66550" w:rsidRPr="00034446" w14:paraId="31CCD236"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6DE4E48D" w14:textId="42478DF4" w:rsidR="00B66550" w:rsidRPr="00034446" w:rsidRDefault="00B66550" w:rsidP="00B66550">
            <w:pPr>
              <w:pStyle w:val="TAC"/>
            </w:pPr>
            <w:r w:rsidRPr="00034446">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20E818" w14:textId="4E1DA773" w:rsidR="00B66550" w:rsidRPr="00034446" w:rsidRDefault="00B66550" w:rsidP="00B66550">
            <w:pPr>
              <w:pStyle w:val="TAL"/>
              <w:rPr>
                <w:rFonts w:eastAsia="Calibri"/>
              </w:rPr>
            </w:pPr>
            <w:r w:rsidRPr="00034446">
              <w:rPr>
                <w:rFonts w:eastAsia="Calibri"/>
              </w:rPr>
              <w:t>EXCEPTION: Steps 62 to 63B are repeated every 186 minutes (expiry of T3412) until T3444 expi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6747F5D" w14:textId="62ADD080" w:rsidR="00B66550" w:rsidRPr="00034446" w:rsidRDefault="00B66550" w:rsidP="00B66550">
            <w:pPr>
              <w:pStyle w:val="TAC"/>
            </w:pPr>
            <w:r w:rsidRPr="00034446">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E46F7CB" w14:textId="4124A3A7" w:rsidR="00B66550" w:rsidRPr="00034446" w:rsidRDefault="00B66550" w:rsidP="00B66550">
            <w:pPr>
              <w:pStyle w:val="TAL"/>
              <w:rPr>
                <w:rFonts w:eastAsia="Calibri"/>
                <w:iCs/>
              </w:rPr>
            </w:pPr>
            <w:r w:rsidRPr="00034446">
              <w:rPr>
                <w:rFonts w:eastAsia="Calibri"/>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9CDFFE" w14:textId="35A71FC0"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49E46B" w14:textId="6779D9AC" w:rsidR="00B66550" w:rsidRPr="00034446" w:rsidRDefault="00B66550" w:rsidP="00B66550">
            <w:pPr>
              <w:pStyle w:val="TAC"/>
            </w:pPr>
            <w:r w:rsidRPr="00034446">
              <w:t>-</w:t>
            </w:r>
          </w:p>
        </w:tc>
      </w:tr>
      <w:tr w:rsidR="00B66550" w:rsidRPr="00034446" w14:paraId="3EB6B452"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25DB46AF" w14:textId="77777777" w:rsidR="00B66550" w:rsidRPr="00034446" w:rsidRDefault="00B66550" w:rsidP="00B66550">
            <w:pPr>
              <w:pStyle w:val="TAC"/>
            </w:pPr>
            <w:r w:rsidRPr="00034446">
              <w:t>6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83367A3" w14:textId="066CB3DC" w:rsidR="00B66550" w:rsidRPr="00034446" w:rsidRDefault="00B66550" w:rsidP="00B66550">
            <w:pPr>
              <w:pStyle w:val="TAL"/>
            </w:pPr>
            <w:r w:rsidRPr="00034446">
              <w:rPr>
                <w:rFonts w:eastAsia="Calibri"/>
              </w:rPr>
              <w:t>Check: Does the UE transmit a TRACKING AREA UPDATE REQUEST message</w:t>
            </w:r>
            <w:r w:rsidRPr="00034446">
              <w:t>? (See Note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71BBDAC" w14:textId="77777777" w:rsidR="00B66550" w:rsidRPr="00034446" w:rsidRDefault="00B66550" w:rsidP="00B66550">
            <w:pPr>
              <w:pStyle w:val="TAC"/>
            </w:pPr>
            <w:r w:rsidRPr="000344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E4820B7" w14:textId="77777777" w:rsidR="00B66550" w:rsidRPr="00034446" w:rsidRDefault="00B66550" w:rsidP="00B66550">
            <w:pPr>
              <w:pStyle w:val="TAL"/>
            </w:pPr>
            <w:r w:rsidRPr="00034446">
              <w:t>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1BCCEB" w14:textId="77777777" w:rsidR="00B66550" w:rsidRPr="00034446" w:rsidRDefault="00B66550" w:rsidP="00B66550">
            <w:pPr>
              <w:pStyle w:val="TAC"/>
            </w:pPr>
            <w:r w:rsidRPr="00034446">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91354D" w14:textId="77777777" w:rsidR="00B66550" w:rsidRPr="00034446" w:rsidRDefault="00B66550" w:rsidP="00B66550">
            <w:pPr>
              <w:pStyle w:val="TAC"/>
            </w:pPr>
            <w:r w:rsidRPr="00034446">
              <w:t>P</w:t>
            </w:r>
          </w:p>
        </w:tc>
      </w:tr>
      <w:tr w:rsidR="00B66550" w:rsidRPr="00034446" w14:paraId="3D6B5C3F"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02309678" w14:textId="77777777" w:rsidR="00B66550" w:rsidRPr="00034446" w:rsidRDefault="00B66550" w:rsidP="00B66550">
            <w:pPr>
              <w:pStyle w:val="TAC"/>
            </w:pPr>
            <w:r w:rsidRPr="00034446">
              <w:t>6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D09238E" w14:textId="77777777" w:rsidR="00B66550" w:rsidRPr="00034446" w:rsidRDefault="00B66550" w:rsidP="00B66550">
            <w:pPr>
              <w:pStyle w:val="TAL"/>
              <w:rPr>
                <w:rFonts w:eastAsia="Calibri"/>
              </w:rPr>
            </w:pPr>
            <w:r w:rsidRPr="00034446">
              <w:rPr>
                <w:rFonts w:eastAsia="Calibri"/>
              </w:rPr>
              <w:t>The SS transmits a TRACKING AREA UPDATE ACCEP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2A5CDA4" w14:textId="77777777" w:rsidR="00B66550" w:rsidRPr="00034446" w:rsidRDefault="00B66550" w:rsidP="00B66550">
            <w:pPr>
              <w:pStyle w:val="TAC"/>
            </w:pPr>
            <w:r w:rsidRPr="000344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DCEC8E6" w14:textId="77777777" w:rsidR="00B66550" w:rsidRPr="00034446" w:rsidRDefault="00B66550" w:rsidP="00B66550">
            <w:pPr>
              <w:pStyle w:val="TAL"/>
            </w:pPr>
            <w:r w:rsidRPr="00034446">
              <w:rPr>
                <w:rFonts w:eastAsia="Calibri"/>
              </w:rPr>
              <w:t>TRACKING AREA UPDATE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FDDB7F" w14:textId="64854535"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DA93F7" w14:textId="67BCE455" w:rsidR="00B66550" w:rsidRPr="00034446" w:rsidRDefault="00B66550" w:rsidP="00B66550">
            <w:pPr>
              <w:pStyle w:val="TAC"/>
            </w:pPr>
            <w:r w:rsidRPr="00034446">
              <w:t>-</w:t>
            </w:r>
          </w:p>
        </w:tc>
      </w:tr>
      <w:tr w:rsidR="00B66550" w:rsidRPr="00034446" w14:paraId="53EA2C39"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38916E6D" w14:textId="11C3627D" w:rsidR="00B66550" w:rsidRPr="00034446" w:rsidRDefault="00B66550" w:rsidP="00B66550">
            <w:pPr>
              <w:pStyle w:val="TAC"/>
            </w:pPr>
            <w:r w:rsidRPr="00034446">
              <w:t>63A</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4625D0" w14:textId="0FA60897" w:rsidR="00B66550" w:rsidRPr="00034446" w:rsidRDefault="00B66550" w:rsidP="00B66550">
            <w:pPr>
              <w:pStyle w:val="TAL"/>
              <w:rPr>
                <w:rFonts w:eastAsia="Calibri"/>
              </w:rPr>
            </w:pPr>
            <w:r w:rsidRPr="00034446">
              <w:rPr>
                <w:rFonts w:eastAsia="Calibri"/>
              </w:rPr>
              <w:t>The UE sends TRACKING AREA UPDATE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256AB7" w14:textId="6FA43EA7" w:rsidR="00B66550" w:rsidRPr="00034446" w:rsidRDefault="00B66550" w:rsidP="00B66550">
            <w:pPr>
              <w:pStyle w:val="TAC"/>
            </w:pPr>
            <w:r w:rsidRPr="000344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A7BB344" w14:textId="0B04768C" w:rsidR="00B66550" w:rsidRPr="00034446" w:rsidRDefault="00B66550" w:rsidP="00B66550">
            <w:pPr>
              <w:pStyle w:val="TAL"/>
              <w:rPr>
                <w:rFonts w:eastAsia="Calibri"/>
              </w:rPr>
            </w:pPr>
            <w:r w:rsidRPr="00034446">
              <w:rPr>
                <w:rFonts w:eastAsia="Calibri"/>
              </w:rPr>
              <w:t>TRACKING AREA UPDAT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9907CE" w14:textId="45447F4C"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CD23FB" w14:textId="6FD4676A" w:rsidR="00B66550" w:rsidRPr="00034446" w:rsidRDefault="00B66550" w:rsidP="00B66550">
            <w:pPr>
              <w:pStyle w:val="TAC"/>
            </w:pPr>
            <w:r w:rsidRPr="00034446">
              <w:t>-</w:t>
            </w:r>
          </w:p>
        </w:tc>
      </w:tr>
      <w:tr w:rsidR="00B66550" w:rsidRPr="00034446" w14:paraId="3D3D3397"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20FF92C5" w14:textId="0FDEAD94" w:rsidR="00B66550" w:rsidRPr="00034446" w:rsidRDefault="00B66550" w:rsidP="00B66550">
            <w:pPr>
              <w:pStyle w:val="TAC"/>
            </w:pPr>
            <w:r w:rsidRPr="00034446">
              <w:t>63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7AE5926" w14:textId="12FE8AF7" w:rsidR="00B66550" w:rsidRPr="00034446" w:rsidRDefault="00B66550" w:rsidP="00B66550">
            <w:pPr>
              <w:pStyle w:val="TAL"/>
              <w:rPr>
                <w:rFonts w:eastAsia="Calibri"/>
              </w:rPr>
            </w:pPr>
            <w:r w:rsidRPr="00034446">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9EC884" w14:textId="2ACB03C1" w:rsidR="00B66550" w:rsidRPr="00034446" w:rsidRDefault="00B66550" w:rsidP="00B66550">
            <w:pPr>
              <w:pStyle w:val="TAC"/>
            </w:pPr>
            <w:r w:rsidRPr="00034446">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47F5541" w14:textId="5FCBC144" w:rsidR="00B66550" w:rsidRPr="00034446" w:rsidRDefault="00B66550" w:rsidP="00B66550">
            <w:pPr>
              <w:pStyle w:val="TAL"/>
              <w:rPr>
                <w:rFonts w:eastAsia="Calibri"/>
              </w:rPr>
            </w:pPr>
            <w:r w:rsidRPr="00034446">
              <w:rPr>
                <w:i/>
              </w:rPr>
              <w:t>RRCConnection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F68EA2" w14:textId="6D6A51F8"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4CAA589" w14:textId="22D78936" w:rsidR="00B66550" w:rsidRPr="00034446" w:rsidRDefault="00B66550" w:rsidP="00B66550">
            <w:pPr>
              <w:pStyle w:val="TAC"/>
            </w:pPr>
            <w:r w:rsidRPr="00034446">
              <w:t>-</w:t>
            </w:r>
          </w:p>
        </w:tc>
      </w:tr>
      <w:tr w:rsidR="00B66550" w:rsidRPr="00034446" w14:paraId="503F4F15"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5ABEBDD8" w14:textId="77777777" w:rsidR="00B66550" w:rsidRPr="00034446" w:rsidRDefault="00B66550" w:rsidP="00B66550">
            <w:pPr>
              <w:pStyle w:val="TAC"/>
            </w:pPr>
            <w:r w:rsidRPr="00034446">
              <w:t>6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285E2F4" w14:textId="77777777" w:rsidR="00B66550" w:rsidRPr="00034446" w:rsidRDefault="00B66550" w:rsidP="00B66550">
            <w:pPr>
              <w:pStyle w:val="TAL"/>
            </w:pPr>
            <w:r w:rsidRPr="00034446">
              <w:rPr>
                <w:rFonts w:eastAsia="Calibri"/>
              </w:rPr>
              <w:t>Check: Does the UE transmit a DETACH REQUEST message at expiry of T344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560A287" w14:textId="77777777" w:rsidR="00B66550" w:rsidRPr="00034446" w:rsidRDefault="00B66550" w:rsidP="00B66550">
            <w:pPr>
              <w:pStyle w:val="TAC"/>
            </w:pPr>
            <w:r w:rsidRPr="000344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747E07F" w14:textId="77777777" w:rsidR="00B66550" w:rsidRPr="00034446" w:rsidRDefault="00B66550" w:rsidP="00B66550">
            <w:pPr>
              <w:pStyle w:val="TAL"/>
            </w:pPr>
            <w:r w:rsidRPr="00034446">
              <w:rPr>
                <w:rFonts w:eastAsia="Calibri"/>
              </w:rPr>
              <w:t>DE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B7C3E9C" w14:textId="77777777" w:rsidR="00B66550" w:rsidRPr="00034446" w:rsidRDefault="00B66550" w:rsidP="00B66550">
            <w:pPr>
              <w:pStyle w:val="TAC"/>
            </w:pPr>
            <w:r w:rsidRPr="00034446">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7A8B50" w14:textId="77777777" w:rsidR="00B66550" w:rsidRPr="00034446" w:rsidRDefault="00B66550" w:rsidP="00B66550">
            <w:pPr>
              <w:pStyle w:val="TAC"/>
            </w:pPr>
            <w:r w:rsidRPr="00034446">
              <w:t>P</w:t>
            </w:r>
          </w:p>
        </w:tc>
      </w:tr>
      <w:tr w:rsidR="00B66550" w:rsidRPr="00034446" w14:paraId="26A753B3"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27C9BC5C" w14:textId="77777777" w:rsidR="00B66550" w:rsidRPr="00034446" w:rsidRDefault="00B66550" w:rsidP="00B66550">
            <w:pPr>
              <w:pStyle w:val="TAC"/>
            </w:pPr>
            <w:r w:rsidRPr="00034446">
              <w:t>6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4BE633" w14:textId="77777777" w:rsidR="00B66550" w:rsidRPr="00034446" w:rsidRDefault="00B66550" w:rsidP="00B66550">
            <w:pPr>
              <w:rPr>
                <w:rFonts w:ascii="Arial" w:hAnsi="Arial" w:cs="Arial"/>
                <w:sz w:val="18"/>
                <w:szCs w:val="18"/>
              </w:rPr>
            </w:pPr>
            <w:r w:rsidRPr="00034446">
              <w:rPr>
                <w:rFonts w:ascii="Arial" w:hAnsi="Arial" w:cs="Arial"/>
                <w:sz w:val="18"/>
                <w:szCs w:val="18"/>
              </w:rPr>
              <w:t xml:space="preserve">The SS </w:t>
            </w:r>
            <w:r w:rsidRPr="00034446">
              <w:rPr>
                <w:rFonts w:ascii="Arial" w:hAnsi="Arial" w:cs="Arial"/>
                <w:sz w:val="18"/>
                <w:szCs w:val="18"/>
                <w:lang w:eastAsia="zh-CN"/>
              </w:rPr>
              <w:t>responds with DETACH ACCEP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CADEA9" w14:textId="77777777" w:rsidR="00B66550" w:rsidRPr="00034446" w:rsidRDefault="00B66550" w:rsidP="00B66550">
            <w:pPr>
              <w:pStyle w:val="TAC"/>
              <w:rPr>
                <w:rFonts w:cs="Arial"/>
                <w:szCs w:val="18"/>
              </w:rPr>
            </w:pPr>
            <w:r w:rsidRPr="00034446">
              <w:rPr>
                <w:rFonts w:cs="Arial"/>
                <w:szCs w:val="18"/>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CCCD2B6" w14:textId="77777777" w:rsidR="00B66550" w:rsidRPr="00034446" w:rsidRDefault="00B66550" w:rsidP="00B66550">
            <w:pPr>
              <w:rPr>
                <w:rFonts w:ascii="Arial" w:hAnsi="Arial" w:cs="Arial"/>
                <w:sz w:val="18"/>
                <w:szCs w:val="18"/>
              </w:rPr>
            </w:pPr>
            <w:r w:rsidRPr="00034446">
              <w:rPr>
                <w:rFonts w:ascii="Arial" w:hAnsi="Arial" w:cs="Arial"/>
                <w:sz w:val="18"/>
                <w:szCs w:val="18"/>
              </w:rPr>
              <w:t>DETACH ACCEP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BC62D6" w14:textId="77777777" w:rsidR="00B66550" w:rsidRPr="00034446" w:rsidRDefault="00B66550" w:rsidP="00B66550">
            <w:pPr>
              <w:pStyle w:val="TAC"/>
              <w:rPr>
                <w:rFonts w:cs="Arial"/>
                <w:szCs w:val="18"/>
              </w:rPr>
            </w:pPr>
            <w:r w:rsidRPr="00034446">
              <w:rPr>
                <w:rFonts w:cs="Arial"/>
                <w:szCs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E2899F6" w14:textId="77777777" w:rsidR="00B66550" w:rsidRPr="00034446" w:rsidRDefault="00B66550" w:rsidP="00B66550">
            <w:pPr>
              <w:pStyle w:val="TAC"/>
              <w:rPr>
                <w:rFonts w:cs="Arial"/>
                <w:szCs w:val="18"/>
              </w:rPr>
            </w:pPr>
            <w:r w:rsidRPr="00034446">
              <w:rPr>
                <w:rFonts w:cs="Arial"/>
                <w:szCs w:val="18"/>
              </w:rPr>
              <w:t>-</w:t>
            </w:r>
          </w:p>
        </w:tc>
      </w:tr>
      <w:tr w:rsidR="00B66550" w:rsidRPr="00034446" w14:paraId="1823C3F6" w14:textId="77777777" w:rsidTr="00605713">
        <w:tc>
          <w:tcPr>
            <w:tcW w:w="534" w:type="dxa"/>
            <w:tcBorders>
              <w:top w:val="single" w:sz="4" w:space="0" w:color="auto"/>
              <w:left w:val="single" w:sz="4" w:space="0" w:color="auto"/>
              <w:bottom w:val="single" w:sz="4" w:space="0" w:color="auto"/>
              <w:right w:val="single" w:sz="4" w:space="0" w:color="auto"/>
            </w:tcBorders>
            <w:shd w:val="clear" w:color="auto" w:fill="auto"/>
          </w:tcPr>
          <w:p w14:paraId="7C42D211" w14:textId="77777777" w:rsidR="00B66550" w:rsidRPr="00034446" w:rsidRDefault="00B66550" w:rsidP="00B66550">
            <w:pPr>
              <w:pStyle w:val="TAC"/>
            </w:pPr>
            <w:r w:rsidRPr="00034446">
              <w:t>6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81C06D" w14:textId="77777777" w:rsidR="00B66550" w:rsidRPr="00034446" w:rsidRDefault="00B66550" w:rsidP="00B66550">
            <w:pPr>
              <w:pStyle w:val="TAL"/>
              <w:rPr>
                <w:rFonts w:eastAsia="Calibri"/>
              </w:rPr>
            </w:pPr>
            <w:r w:rsidRPr="00034446">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EBFDEF4" w14:textId="77777777" w:rsidR="00B66550" w:rsidRPr="00034446" w:rsidRDefault="00B66550" w:rsidP="00B66550">
            <w:pPr>
              <w:pStyle w:val="TAC"/>
            </w:pPr>
            <w:r w:rsidRPr="00034446">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1D909D0" w14:textId="77777777" w:rsidR="00B66550" w:rsidRPr="00034446" w:rsidRDefault="00B66550" w:rsidP="00B66550">
            <w:pPr>
              <w:pStyle w:val="TAL"/>
            </w:pPr>
            <w:r w:rsidRPr="00034446">
              <w:rPr>
                <w:rFonts w:eastAsia="Calibri"/>
                <w:iCs/>
              </w:rPr>
              <w:t>RRCConnection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5A3BDD" w14:textId="77777777" w:rsidR="00B66550" w:rsidRPr="00034446" w:rsidRDefault="00B66550" w:rsidP="00B66550">
            <w:pPr>
              <w:pStyle w:val="TAC"/>
            </w:pPr>
            <w:r w:rsidRPr="00034446">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6B77C2F" w14:textId="77777777" w:rsidR="00B66550" w:rsidRPr="00034446" w:rsidRDefault="00B66550" w:rsidP="00B66550">
            <w:pPr>
              <w:pStyle w:val="TAC"/>
            </w:pPr>
            <w:r w:rsidRPr="00034446">
              <w:t>-</w:t>
            </w:r>
          </w:p>
        </w:tc>
      </w:tr>
      <w:tr w:rsidR="00B66550" w:rsidRPr="00034446" w14:paraId="3119C683" w14:textId="77777777" w:rsidTr="00605713">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16D55754" w14:textId="77777777" w:rsidR="00B66550" w:rsidRPr="00034446" w:rsidRDefault="00B66550" w:rsidP="00B66550">
            <w:pPr>
              <w:pStyle w:val="TAN"/>
            </w:pPr>
            <w:r w:rsidRPr="00034446">
              <w:t xml:space="preserve">Note 1: </w:t>
            </w:r>
            <w:r w:rsidRPr="00034446">
              <w:tab/>
            </w:r>
            <w:r w:rsidRPr="00034446">
              <w:rPr>
                <w:rFonts w:eastAsia="Calibri"/>
              </w:rPr>
              <w:t>The request to originate a manual eCall may be performed by MMI or AT command.</w:t>
            </w:r>
          </w:p>
          <w:p w14:paraId="2E774834" w14:textId="1183F51B" w:rsidR="00B66550" w:rsidRPr="00034446" w:rsidRDefault="00B66550" w:rsidP="00B66550">
            <w:pPr>
              <w:pStyle w:val="TAN"/>
            </w:pPr>
            <w:r w:rsidRPr="00034446">
              <w:t xml:space="preserve">Note 2: </w:t>
            </w:r>
            <w:r w:rsidRPr="00034446">
              <w:tab/>
              <w:t>Timer T3412 is reset and started with its initial value, when the UE changes from EMM-CONNECTED to EMM-IDLE mode so the timer T3412 should be started after step 61 and T3444 should be started after step 31.</w:t>
            </w:r>
          </w:p>
        </w:tc>
      </w:tr>
    </w:tbl>
    <w:p w14:paraId="44E15E57" w14:textId="77777777" w:rsidR="001B22C7" w:rsidRPr="00034446" w:rsidRDefault="001B22C7" w:rsidP="001B22C7">
      <w:pPr>
        <w:rPr>
          <w:snapToGrid w:val="0"/>
        </w:rPr>
      </w:pPr>
    </w:p>
    <w:p w14:paraId="14ED05C7" w14:textId="77777777" w:rsidR="001B22C7" w:rsidRPr="00034446" w:rsidRDefault="001B22C7" w:rsidP="001B22C7">
      <w:pPr>
        <w:pStyle w:val="H6"/>
        <w:rPr>
          <w:snapToGrid w:val="0"/>
        </w:rPr>
      </w:pPr>
      <w:r w:rsidRPr="00034446">
        <w:rPr>
          <w:snapToGrid w:val="0"/>
        </w:rPr>
        <w:t>11.3.1.3.3</w:t>
      </w:r>
      <w:r w:rsidRPr="00034446">
        <w:rPr>
          <w:snapToGrid w:val="0"/>
        </w:rPr>
        <w:tab/>
        <w:t>Specific message contents</w:t>
      </w:r>
    </w:p>
    <w:p w14:paraId="6403526C" w14:textId="77777777" w:rsidR="001B22C7" w:rsidRPr="00034446" w:rsidRDefault="001B22C7" w:rsidP="00C427F2">
      <w:pPr>
        <w:pStyle w:val="TH"/>
      </w:pPr>
      <w:r w:rsidRPr="00034446">
        <w:t>Table 11.3.1</w:t>
      </w:r>
      <w:r w:rsidRPr="00034446">
        <w:rPr>
          <w:snapToGrid w:val="0"/>
        </w:rPr>
        <w:t>.3.3</w:t>
      </w:r>
      <w:r w:rsidRPr="00034446">
        <w:t xml:space="preserve">-1: </w:t>
      </w:r>
      <w:r w:rsidRPr="00034446">
        <w:rPr>
          <w:rFonts w:eastAsia="Calibri" w:cs="Arial"/>
          <w:bCs/>
        </w:rPr>
        <w:t xml:space="preserve">Message </w:t>
      </w:r>
      <w:r w:rsidRPr="00034446">
        <w:rPr>
          <w:rStyle w:val="fontstyle01"/>
          <w:rFonts w:ascii="Arial" w:hAnsi="Arial"/>
          <w:color w:val="auto"/>
        </w:rPr>
        <w:t>SystemInformationBlockType1</w:t>
      </w:r>
      <w:r w:rsidRPr="00034446">
        <w:rPr>
          <w:rStyle w:val="fontstyle01"/>
        </w:rPr>
        <w:t xml:space="preserve"> </w:t>
      </w:r>
      <w:r w:rsidRPr="00034446">
        <w:t>(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1B22C7" w:rsidRPr="00034446" w14:paraId="6D8A20E4" w14:textId="77777777" w:rsidTr="00B94F8A">
        <w:tc>
          <w:tcPr>
            <w:tcW w:w="9603" w:type="dxa"/>
            <w:shd w:val="clear" w:color="auto" w:fill="auto"/>
          </w:tcPr>
          <w:p w14:paraId="6E7DDCBD" w14:textId="77777777" w:rsidR="001B22C7" w:rsidRPr="00034446" w:rsidRDefault="001B22C7" w:rsidP="00B94F8A">
            <w:pPr>
              <w:pStyle w:val="TAL"/>
            </w:pPr>
            <w:r w:rsidRPr="00034446">
              <w:t>Derivation path: 36.508 table 4.4.3.2-3 Condition eCalloverIMS</w:t>
            </w:r>
          </w:p>
        </w:tc>
      </w:tr>
    </w:tbl>
    <w:p w14:paraId="671CA9C3" w14:textId="77777777" w:rsidR="001B22C7" w:rsidRPr="00034446" w:rsidRDefault="001B22C7" w:rsidP="001B22C7"/>
    <w:p w14:paraId="51A97D13" w14:textId="77777777" w:rsidR="001B22C7" w:rsidRPr="00034446" w:rsidRDefault="001B22C7" w:rsidP="001B22C7">
      <w:pPr>
        <w:pStyle w:val="TH"/>
      </w:pPr>
      <w:r w:rsidRPr="00034446">
        <w:t>Table 11.3.1</w:t>
      </w:r>
      <w:r w:rsidRPr="00034446">
        <w:rPr>
          <w:snapToGrid w:val="0"/>
        </w:rPr>
        <w:t>.3.3</w:t>
      </w:r>
      <w:r w:rsidRPr="00034446">
        <w:t xml:space="preserve">-2: </w:t>
      </w:r>
      <w:r w:rsidRPr="00034446">
        <w:rPr>
          <w:rFonts w:eastAsia="Calibri" w:cs="Arial"/>
          <w:bCs/>
        </w:rPr>
        <w:t xml:space="preserve">Message ATTACH ACCEPT </w:t>
      </w:r>
      <w:r w:rsidRPr="00034446">
        <w:t>(step 1</w:t>
      </w:r>
      <w:r w:rsidR="006707E9" w:rsidRPr="00034446">
        <w:t>4</w:t>
      </w:r>
      <w:r w:rsidRPr="00034446">
        <w:t>, Table 1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B22C7" w:rsidRPr="00034446" w14:paraId="45DEC29E" w14:textId="77777777" w:rsidTr="00B94F8A">
        <w:tc>
          <w:tcPr>
            <w:tcW w:w="9603" w:type="dxa"/>
            <w:gridSpan w:val="4"/>
            <w:shd w:val="clear" w:color="auto" w:fill="auto"/>
          </w:tcPr>
          <w:p w14:paraId="6E301692" w14:textId="77777777" w:rsidR="001B22C7" w:rsidRPr="00034446" w:rsidRDefault="001B22C7" w:rsidP="00B94F8A">
            <w:pPr>
              <w:pStyle w:val="TAL"/>
            </w:pPr>
            <w:r w:rsidRPr="00034446">
              <w:t>Derivation path: 36.508 table 4.7.2-1</w:t>
            </w:r>
          </w:p>
        </w:tc>
      </w:tr>
      <w:tr w:rsidR="001B22C7" w:rsidRPr="00034446" w14:paraId="30D20A62" w14:textId="77777777" w:rsidTr="00B94F8A">
        <w:tc>
          <w:tcPr>
            <w:tcW w:w="4518" w:type="dxa"/>
            <w:shd w:val="clear" w:color="auto" w:fill="auto"/>
          </w:tcPr>
          <w:p w14:paraId="0DDD10AD" w14:textId="77777777" w:rsidR="001B22C7" w:rsidRPr="00034446" w:rsidRDefault="001B22C7" w:rsidP="00B94F8A">
            <w:pPr>
              <w:pStyle w:val="TAH"/>
            </w:pPr>
            <w:r w:rsidRPr="00034446">
              <w:t>Information Element</w:t>
            </w:r>
          </w:p>
        </w:tc>
        <w:tc>
          <w:tcPr>
            <w:tcW w:w="2260" w:type="dxa"/>
            <w:shd w:val="clear" w:color="auto" w:fill="auto"/>
          </w:tcPr>
          <w:p w14:paraId="74D57830" w14:textId="77777777" w:rsidR="001B22C7" w:rsidRPr="00034446" w:rsidRDefault="001B22C7" w:rsidP="00B94F8A">
            <w:pPr>
              <w:pStyle w:val="TAH"/>
            </w:pPr>
            <w:r w:rsidRPr="00034446">
              <w:t>Value/Remark</w:t>
            </w:r>
          </w:p>
        </w:tc>
        <w:tc>
          <w:tcPr>
            <w:tcW w:w="1695" w:type="dxa"/>
            <w:shd w:val="clear" w:color="auto" w:fill="auto"/>
          </w:tcPr>
          <w:p w14:paraId="3C70C43F" w14:textId="77777777" w:rsidR="001B22C7" w:rsidRPr="00034446" w:rsidRDefault="001B22C7" w:rsidP="00B94F8A">
            <w:pPr>
              <w:pStyle w:val="TAH"/>
            </w:pPr>
            <w:r w:rsidRPr="00034446">
              <w:t>Comment</w:t>
            </w:r>
          </w:p>
        </w:tc>
        <w:tc>
          <w:tcPr>
            <w:tcW w:w="1130" w:type="dxa"/>
            <w:shd w:val="clear" w:color="auto" w:fill="auto"/>
          </w:tcPr>
          <w:p w14:paraId="4D2573A3" w14:textId="77777777" w:rsidR="001B22C7" w:rsidRPr="00034446" w:rsidRDefault="001B22C7" w:rsidP="00B94F8A">
            <w:pPr>
              <w:pStyle w:val="TAH"/>
            </w:pPr>
            <w:r w:rsidRPr="00034446">
              <w:t>Condition</w:t>
            </w:r>
          </w:p>
        </w:tc>
      </w:tr>
      <w:tr w:rsidR="001B22C7" w:rsidRPr="00034446" w14:paraId="19317F09" w14:textId="77777777" w:rsidTr="00B94F8A">
        <w:tc>
          <w:tcPr>
            <w:tcW w:w="4518" w:type="dxa"/>
            <w:shd w:val="clear" w:color="auto" w:fill="auto"/>
          </w:tcPr>
          <w:p w14:paraId="020F0B83" w14:textId="77777777" w:rsidR="001B22C7" w:rsidRPr="00034446" w:rsidRDefault="001B22C7" w:rsidP="00B94F8A">
            <w:pPr>
              <w:pStyle w:val="TAH"/>
              <w:jc w:val="left"/>
              <w:rPr>
                <w:b w:val="0"/>
              </w:rPr>
            </w:pPr>
            <w:r w:rsidRPr="00034446">
              <w:rPr>
                <w:b w:val="0"/>
              </w:rPr>
              <w:t>T3412 value</w:t>
            </w:r>
          </w:p>
        </w:tc>
        <w:tc>
          <w:tcPr>
            <w:tcW w:w="2260" w:type="dxa"/>
            <w:shd w:val="clear" w:color="auto" w:fill="auto"/>
          </w:tcPr>
          <w:p w14:paraId="1639598A" w14:textId="77777777" w:rsidR="001B22C7" w:rsidRPr="00034446" w:rsidRDefault="001B22C7" w:rsidP="00B94F8A">
            <w:pPr>
              <w:pStyle w:val="TAH"/>
              <w:jc w:val="left"/>
              <w:rPr>
                <w:b w:val="0"/>
              </w:rPr>
            </w:pPr>
          </w:p>
        </w:tc>
        <w:tc>
          <w:tcPr>
            <w:tcW w:w="1695" w:type="dxa"/>
            <w:shd w:val="clear" w:color="auto" w:fill="auto"/>
          </w:tcPr>
          <w:p w14:paraId="312CB869" w14:textId="77777777" w:rsidR="001B22C7" w:rsidRPr="00034446" w:rsidRDefault="001B22C7" w:rsidP="00B94F8A">
            <w:pPr>
              <w:pStyle w:val="TAH"/>
              <w:jc w:val="left"/>
              <w:rPr>
                <w:b w:val="0"/>
              </w:rPr>
            </w:pPr>
          </w:p>
        </w:tc>
        <w:tc>
          <w:tcPr>
            <w:tcW w:w="1130" w:type="dxa"/>
            <w:shd w:val="clear" w:color="auto" w:fill="auto"/>
          </w:tcPr>
          <w:p w14:paraId="1BAB643F" w14:textId="77777777" w:rsidR="001B22C7" w:rsidRPr="00034446" w:rsidRDefault="001B22C7" w:rsidP="00B94F8A">
            <w:pPr>
              <w:pStyle w:val="TAH"/>
              <w:jc w:val="left"/>
              <w:rPr>
                <w:b w:val="0"/>
              </w:rPr>
            </w:pPr>
          </w:p>
        </w:tc>
      </w:tr>
      <w:tr w:rsidR="001B22C7" w:rsidRPr="00034446" w14:paraId="1C4FF1C7" w14:textId="77777777" w:rsidTr="00B94F8A">
        <w:tc>
          <w:tcPr>
            <w:tcW w:w="4518" w:type="dxa"/>
            <w:shd w:val="clear" w:color="auto" w:fill="auto"/>
          </w:tcPr>
          <w:p w14:paraId="1AE32DF3" w14:textId="77777777" w:rsidR="001B22C7" w:rsidRPr="00034446" w:rsidRDefault="001B22C7" w:rsidP="00B94F8A">
            <w:pPr>
              <w:pStyle w:val="TAH"/>
              <w:ind w:firstLineChars="50" w:firstLine="90"/>
              <w:jc w:val="left"/>
              <w:rPr>
                <w:b w:val="0"/>
              </w:rPr>
            </w:pPr>
            <w:r w:rsidRPr="00034446">
              <w:rPr>
                <w:b w:val="0"/>
              </w:rPr>
              <w:t>Unit</w:t>
            </w:r>
          </w:p>
        </w:tc>
        <w:tc>
          <w:tcPr>
            <w:tcW w:w="2260" w:type="dxa"/>
            <w:shd w:val="clear" w:color="auto" w:fill="auto"/>
          </w:tcPr>
          <w:p w14:paraId="1866872A" w14:textId="77777777" w:rsidR="001B22C7" w:rsidRPr="00034446" w:rsidRDefault="001B22C7" w:rsidP="00B94F8A">
            <w:pPr>
              <w:pStyle w:val="TAH"/>
              <w:jc w:val="left"/>
              <w:rPr>
                <w:b w:val="0"/>
              </w:rPr>
            </w:pPr>
            <w:r w:rsidRPr="00034446">
              <w:rPr>
                <w:b w:val="0"/>
              </w:rPr>
              <w:t>'010'</w:t>
            </w:r>
          </w:p>
        </w:tc>
        <w:tc>
          <w:tcPr>
            <w:tcW w:w="1695" w:type="dxa"/>
            <w:shd w:val="clear" w:color="auto" w:fill="auto"/>
          </w:tcPr>
          <w:p w14:paraId="305C1F77" w14:textId="77777777" w:rsidR="001B22C7" w:rsidRPr="00034446" w:rsidRDefault="001B22C7" w:rsidP="00B94F8A">
            <w:pPr>
              <w:pStyle w:val="TAH"/>
              <w:jc w:val="left"/>
              <w:rPr>
                <w:b w:val="0"/>
              </w:rPr>
            </w:pPr>
            <w:r w:rsidRPr="00034446">
              <w:rPr>
                <w:b w:val="0"/>
              </w:rPr>
              <w:t>''value is incremented in multiples of decihours''</w:t>
            </w:r>
          </w:p>
        </w:tc>
        <w:tc>
          <w:tcPr>
            <w:tcW w:w="1130" w:type="dxa"/>
            <w:shd w:val="clear" w:color="auto" w:fill="auto"/>
          </w:tcPr>
          <w:p w14:paraId="592FDD77" w14:textId="77777777" w:rsidR="001B22C7" w:rsidRPr="00034446" w:rsidRDefault="001B22C7" w:rsidP="00B94F8A">
            <w:pPr>
              <w:pStyle w:val="TAH"/>
              <w:jc w:val="left"/>
              <w:rPr>
                <w:b w:val="0"/>
              </w:rPr>
            </w:pPr>
          </w:p>
        </w:tc>
      </w:tr>
      <w:tr w:rsidR="001B22C7" w:rsidRPr="00034446" w14:paraId="3A3FE187" w14:textId="77777777" w:rsidTr="00B94F8A">
        <w:tc>
          <w:tcPr>
            <w:tcW w:w="4518" w:type="dxa"/>
            <w:shd w:val="clear" w:color="auto" w:fill="auto"/>
          </w:tcPr>
          <w:p w14:paraId="41FB2713" w14:textId="77777777" w:rsidR="001B22C7" w:rsidRPr="00034446" w:rsidRDefault="001B22C7" w:rsidP="00B94F8A">
            <w:pPr>
              <w:pStyle w:val="TAH"/>
              <w:ind w:firstLineChars="50" w:firstLine="90"/>
              <w:jc w:val="left"/>
              <w:rPr>
                <w:b w:val="0"/>
              </w:rPr>
            </w:pPr>
            <w:r w:rsidRPr="00034446">
              <w:rPr>
                <w:b w:val="0"/>
              </w:rPr>
              <w:t>Timer value</w:t>
            </w:r>
          </w:p>
        </w:tc>
        <w:tc>
          <w:tcPr>
            <w:tcW w:w="2260" w:type="dxa"/>
            <w:shd w:val="clear" w:color="auto" w:fill="auto"/>
          </w:tcPr>
          <w:p w14:paraId="5B16DE31" w14:textId="77777777" w:rsidR="001B22C7" w:rsidRPr="00034446" w:rsidRDefault="001B22C7" w:rsidP="00B94F8A">
            <w:pPr>
              <w:pStyle w:val="TAH"/>
              <w:jc w:val="left"/>
              <w:rPr>
                <w:b w:val="0"/>
              </w:rPr>
            </w:pPr>
            <w:r w:rsidRPr="00034446">
              <w:rPr>
                <w:b w:val="0"/>
              </w:rPr>
              <w:t>'11111'</w:t>
            </w:r>
          </w:p>
        </w:tc>
        <w:tc>
          <w:tcPr>
            <w:tcW w:w="1695" w:type="dxa"/>
            <w:shd w:val="clear" w:color="auto" w:fill="auto"/>
          </w:tcPr>
          <w:p w14:paraId="1756D2EC" w14:textId="77777777" w:rsidR="001B22C7" w:rsidRPr="00034446" w:rsidRDefault="001B22C7" w:rsidP="00B94F8A">
            <w:pPr>
              <w:pStyle w:val="TAH"/>
              <w:jc w:val="left"/>
              <w:rPr>
                <w:b w:val="0"/>
              </w:rPr>
            </w:pPr>
            <w:r w:rsidRPr="00034446">
              <w:rPr>
                <w:b w:val="0"/>
              </w:rPr>
              <w:t>''186 minutes''</w:t>
            </w:r>
          </w:p>
        </w:tc>
        <w:tc>
          <w:tcPr>
            <w:tcW w:w="1130" w:type="dxa"/>
            <w:shd w:val="clear" w:color="auto" w:fill="auto"/>
          </w:tcPr>
          <w:p w14:paraId="78E66865" w14:textId="77777777" w:rsidR="001B22C7" w:rsidRPr="00034446" w:rsidRDefault="001B22C7" w:rsidP="00B94F8A">
            <w:pPr>
              <w:pStyle w:val="TAH"/>
              <w:jc w:val="left"/>
              <w:rPr>
                <w:b w:val="0"/>
              </w:rPr>
            </w:pPr>
          </w:p>
        </w:tc>
      </w:tr>
      <w:tr w:rsidR="001B22C7" w:rsidRPr="00034446" w14:paraId="3B019A71" w14:textId="77777777" w:rsidTr="00B94F8A">
        <w:tc>
          <w:tcPr>
            <w:tcW w:w="4518" w:type="dxa"/>
            <w:shd w:val="clear" w:color="auto" w:fill="auto"/>
          </w:tcPr>
          <w:p w14:paraId="3FBBD52E" w14:textId="77777777" w:rsidR="001B22C7" w:rsidRPr="00034446" w:rsidRDefault="001B22C7" w:rsidP="00B94F8A">
            <w:pPr>
              <w:pStyle w:val="TAL"/>
            </w:pPr>
            <w:r w:rsidRPr="00034446">
              <w:t>GUTI</w:t>
            </w:r>
          </w:p>
        </w:tc>
        <w:tc>
          <w:tcPr>
            <w:tcW w:w="2260" w:type="dxa"/>
            <w:shd w:val="clear" w:color="auto" w:fill="auto"/>
          </w:tcPr>
          <w:p w14:paraId="23EE1716" w14:textId="77777777" w:rsidR="001B22C7" w:rsidRPr="00034446" w:rsidRDefault="001B22C7" w:rsidP="00B94F8A">
            <w:pPr>
              <w:pStyle w:val="TAL"/>
            </w:pPr>
            <w:r w:rsidRPr="00034446">
              <w:t>GUTI-1</w:t>
            </w:r>
          </w:p>
        </w:tc>
        <w:tc>
          <w:tcPr>
            <w:tcW w:w="1695" w:type="dxa"/>
            <w:shd w:val="clear" w:color="auto" w:fill="auto"/>
          </w:tcPr>
          <w:p w14:paraId="7FF86481" w14:textId="77777777" w:rsidR="001B22C7" w:rsidRPr="00034446" w:rsidRDefault="001B22C7" w:rsidP="00B94F8A">
            <w:pPr>
              <w:pStyle w:val="TAL"/>
            </w:pPr>
          </w:p>
        </w:tc>
        <w:tc>
          <w:tcPr>
            <w:tcW w:w="1130" w:type="dxa"/>
            <w:shd w:val="clear" w:color="auto" w:fill="auto"/>
          </w:tcPr>
          <w:p w14:paraId="7734ADEF" w14:textId="77777777" w:rsidR="001B22C7" w:rsidRPr="00034446" w:rsidRDefault="001B22C7" w:rsidP="00B94F8A">
            <w:pPr>
              <w:pStyle w:val="TAL"/>
            </w:pPr>
          </w:p>
        </w:tc>
      </w:tr>
      <w:tr w:rsidR="001B22C7" w:rsidRPr="00034446" w14:paraId="420FFC51" w14:textId="77777777" w:rsidTr="00B94F8A">
        <w:tc>
          <w:tcPr>
            <w:tcW w:w="4518" w:type="dxa"/>
            <w:shd w:val="clear" w:color="auto" w:fill="auto"/>
          </w:tcPr>
          <w:p w14:paraId="478EBB30" w14:textId="77777777" w:rsidR="001B22C7" w:rsidRPr="00034446" w:rsidRDefault="001B22C7" w:rsidP="00B94F8A">
            <w:pPr>
              <w:pStyle w:val="TAL"/>
            </w:pPr>
            <w:r w:rsidRPr="00034446">
              <w:rPr>
                <w:kern w:val="2"/>
              </w:rPr>
              <w:t>EPS network feature support</w:t>
            </w:r>
          </w:p>
        </w:tc>
        <w:tc>
          <w:tcPr>
            <w:tcW w:w="2260" w:type="dxa"/>
            <w:shd w:val="clear" w:color="auto" w:fill="auto"/>
          </w:tcPr>
          <w:p w14:paraId="49B00DFB" w14:textId="77777777" w:rsidR="001B22C7" w:rsidRPr="00034446" w:rsidRDefault="001B22C7" w:rsidP="00B94F8A">
            <w:pPr>
              <w:pStyle w:val="TAL"/>
            </w:pPr>
            <w:r w:rsidRPr="00034446">
              <w:rPr>
                <w:kern w:val="2"/>
              </w:rPr>
              <w:t>'0000 0011'B</w:t>
            </w:r>
          </w:p>
        </w:tc>
        <w:tc>
          <w:tcPr>
            <w:tcW w:w="1695" w:type="dxa"/>
            <w:shd w:val="clear" w:color="auto" w:fill="auto"/>
          </w:tcPr>
          <w:p w14:paraId="02154575" w14:textId="77777777" w:rsidR="001B22C7" w:rsidRPr="00034446" w:rsidRDefault="001B22C7" w:rsidP="00B94F8A">
            <w:pPr>
              <w:pStyle w:val="TAL"/>
            </w:pPr>
            <w:r w:rsidRPr="00034446">
              <w:t xml:space="preserve">emergency bearer services in S1 mode and </w:t>
            </w:r>
            <w:r w:rsidRPr="00034446">
              <w:rPr>
                <w:kern w:val="2"/>
              </w:rPr>
              <w:t>IMS voice over PS session in S1 mode are supported</w:t>
            </w:r>
          </w:p>
        </w:tc>
        <w:tc>
          <w:tcPr>
            <w:tcW w:w="1130" w:type="dxa"/>
            <w:shd w:val="clear" w:color="auto" w:fill="auto"/>
          </w:tcPr>
          <w:p w14:paraId="051642DE" w14:textId="77777777" w:rsidR="001B22C7" w:rsidRPr="00034446" w:rsidRDefault="001B22C7" w:rsidP="00B94F8A">
            <w:pPr>
              <w:pStyle w:val="TAL"/>
              <w:rPr>
                <w:highlight w:val="yellow"/>
              </w:rPr>
            </w:pPr>
          </w:p>
        </w:tc>
      </w:tr>
    </w:tbl>
    <w:p w14:paraId="7A4F8CB3" w14:textId="77777777" w:rsidR="001B22C7" w:rsidRPr="00034446" w:rsidRDefault="001B22C7" w:rsidP="001B22C7"/>
    <w:p w14:paraId="58D5A56A" w14:textId="77777777" w:rsidR="001B22C7" w:rsidRPr="00034446" w:rsidRDefault="001B22C7" w:rsidP="001B22C7">
      <w:pPr>
        <w:pStyle w:val="TH"/>
      </w:pPr>
      <w:r w:rsidRPr="00034446">
        <w:t xml:space="preserve">Table 11.3.1.3.3-3: Message PDN CONNECTIVITY REQUEST (step </w:t>
      </w:r>
      <w:r w:rsidR="006707E9" w:rsidRPr="00034446">
        <w:t>19</w:t>
      </w:r>
      <w:r w:rsidRPr="00034446">
        <w:t>, Table 11.3.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B22C7" w:rsidRPr="00034446" w14:paraId="4DF68185" w14:textId="77777777" w:rsidTr="00B94F8A">
        <w:tc>
          <w:tcPr>
            <w:tcW w:w="9637" w:type="dxa"/>
            <w:gridSpan w:val="4"/>
            <w:shd w:val="clear" w:color="auto" w:fill="auto"/>
          </w:tcPr>
          <w:p w14:paraId="1737AD0D" w14:textId="77777777" w:rsidR="001B22C7" w:rsidRPr="00034446" w:rsidRDefault="001B22C7" w:rsidP="00B94F8A">
            <w:pPr>
              <w:pStyle w:val="TAL"/>
            </w:pPr>
            <w:r w:rsidRPr="00034446">
              <w:t>Derivation Path: 36.508 table 4.7.2-1</w:t>
            </w:r>
          </w:p>
        </w:tc>
      </w:tr>
      <w:tr w:rsidR="001B22C7" w:rsidRPr="00034446" w14:paraId="3C054552" w14:textId="77777777" w:rsidTr="00B94F8A">
        <w:tc>
          <w:tcPr>
            <w:tcW w:w="4535" w:type="dxa"/>
            <w:tcBorders>
              <w:bottom w:val="single" w:sz="4" w:space="0" w:color="auto"/>
            </w:tcBorders>
            <w:shd w:val="clear" w:color="auto" w:fill="auto"/>
          </w:tcPr>
          <w:p w14:paraId="04D3B532" w14:textId="77777777" w:rsidR="001B22C7" w:rsidRPr="00034446" w:rsidRDefault="001B22C7" w:rsidP="00B94F8A">
            <w:pPr>
              <w:pStyle w:val="TAH"/>
            </w:pPr>
            <w:r w:rsidRPr="00034446">
              <w:t>Information Element</w:t>
            </w:r>
          </w:p>
        </w:tc>
        <w:tc>
          <w:tcPr>
            <w:tcW w:w="2267" w:type="dxa"/>
            <w:tcBorders>
              <w:bottom w:val="single" w:sz="4" w:space="0" w:color="auto"/>
            </w:tcBorders>
            <w:shd w:val="clear" w:color="auto" w:fill="auto"/>
          </w:tcPr>
          <w:p w14:paraId="48DAE587" w14:textId="77777777" w:rsidR="001B22C7" w:rsidRPr="00034446" w:rsidRDefault="001B22C7" w:rsidP="00B94F8A">
            <w:pPr>
              <w:pStyle w:val="TAH"/>
            </w:pPr>
            <w:r w:rsidRPr="00034446">
              <w:t>Value/Remark</w:t>
            </w:r>
          </w:p>
        </w:tc>
        <w:tc>
          <w:tcPr>
            <w:tcW w:w="1700" w:type="dxa"/>
            <w:tcBorders>
              <w:bottom w:val="single" w:sz="4" w:space="0" w:color="auto"/>
            </w:tcBorders>
            <w:shd w:val="clear" w:color="auto" w:fill="auto"/>
          </w:tcPr>
          <w:p w14:paraId="10A445E3" w14:textId="77777777" w:rsidR="001B22C7" w:rsidRPr="00034446" w:rsidRDefault="001B22C7" w:rsidP="00B94F8A">
            <w:pPr>
              <w:pStyle w:val="TAH"/>
            </w:pPr>
            <w:r w:rsidRPr="00034446">
              <w:t>Comment</w:t>
            </w:r>
          </w:p>
        </w:tc>
        <w:tc>
          <w:tcPr>
            <w:tcW w:w="1135" w:type="dxa"/>
            <w:tcBorders>
              <w:bottom w:val="single" w:sz="4" w:space="0" w:color="auto"/>
            </w:tcBorders>
            <w:shd w:val="clear" w:color="auto" w:fill="auto"/>
          </w:tcPr>
          <w:p w14:paraId="0919C0C7" w14:textId="77777777" w:rsidR="001B22C7" w:rsidRPr="00034446" w:rsidRDefault="001B22C7" w:rsidP="00B94F8A">
            <w:pPr>
              <w:pStyle w:val="TAH"/>
            </w:pPr>
            <w:r w:rsidRPr="00034446">
              <w:t>Condition</w:t>
            </w:r>
          </w:p>
        </w:tc>
      </w:tr>
      <w:tr w:rsidR="001B22C7" w:rsidRPr="00034446" w14:paraId="0BFAA6F3" w14:textId="77777777" w:rsidTr="00B94F8A">
        <w:tc>
          <w:tcPr>
            <w:tcW w:w="4535" w:type="dxa"/>
            <w:tcBorders>
              <w:top w:val="single" w:sz="4" w:space="0" w:color="auto"/>
              <w:bottom w:val="single" w:sz="6" w:space="0" w:color="auto"/>
              <w:right w:val="single" w:sz="6" w:space="0" w:color="auto"/>
            </w:tcBorders>
            <w:shd w:val="clear" w:color="auto" w:fill="auto"/>
          </w:tcPr>
          <w:p w14:paraId="31412904" w14:textId="77777777" w:rsidR="001B22C7" w:rsidRPr="00034446" w:rsidRDefault="001B22C7" w:rsidP="00B94F8A">
            <w:pPr>
              <w:pStyle w:val="TAL"/>
            </w:pPr>
            <w:r w:rsidRPr="00034446">
              <w:t>Request type</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2BCF4A35" w14:textId="77777777" w:rsidR="001B22C7" w:rsidRPr="00034446" w:rsidRDefault="001B22C7" w:rsidP="00B94F8A">
            <w:pPr>
              <w:pStyle w:val="TAL"/>
            </w:pPr>
            <w:r w:rsidRPr="00034446">
              <w:t>'0100'B</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4A5E9F3B" w14:textId="77777777" w:rsidR="001B22C7" w:rsidRPr="00034446" w:rsidRDefault="001B22C7" w:rsidP="00B94F8A">
            <w:pPr>
              <w:pStyle w:val="TAL"/>
            </w:pPr>
            <w:r w:rsidRPr="00034446">
              <w:t>emergency</w:t>
            </w:r>
          </w:p>
        </w:tc>
        <w:tc>
          <w:tcPr>
            <w:tcW w:w="1135" w:type="dxa"/>
            <w:tcBorders>
              <w:top w:val="single" w:sz="4" w:space="0" w:color="auto"/>
              <w:left w:val="single" w:sz="6" w:space="0" w:color="auto"/>
              <w:bottom w:val="single" w:sz="6" w:space="0" w:color="auto"/>
            </w:tcBorders>
            <w:shd w:val="clear" w:color="auto" w:fill="auto"/>
          </w:tcPr>
          <w:p w14:paraId="2B0F7B51" w14:textId="77777777" w:rsidR="001B22C7" w:rsidRPr="00034446" w:rsidRDefault="001B22C7" w:rsidP="00B94F8A">
            <w:pPr>
              <w:pStyle w:val="TAL"/>
            </w:pPr>
          </w:p>
        </w:tc>
      </w:tr>
      <w:tr w:rsidR="001B22C7" w:rsidRPr="00034446" w14:paraId="50CAD19A" w14:textId="77777777" w:rsidTr="00B94F8A">
        <w:tc>
          <w:tcPr>
            <w:tcW w:w="4535" w:type="dxa"/>
            <w:tcBorders>
              <w:top w:val="single" w:sz="6" w:space="0" w:color="auto"/>
              <w:right w:val="single" w:sz="6" w:space="0" w:color="auto"/>
            </w:tcBorders>
            <w:shd w:val="clear" w:color="auto" w:fill="auto"/>
          </w:tcPr>
          <w:p w14:paraId="29E3678F" w14:textId="77777777" w:rsidR="001B22C7" w:rsidRPr="00034446" w:rsidRDefault="001B22C7" w:rsidP="00B94F8A">
            <w:pPr>
              <w:pStyle w:val="TAL"/>
            </w:pPr>
            <w:r w:rsidRPr="00034446">
              <w:t>Access point name</w:t>
            </w:r>
          </w:p>
        </w:tc>
        <w:tc>
          <w:tcPr>
            <w:tcW w:w="2267" w:type="dxa"/>
            <w:tcBorders>
              <w:top w:val="single" w:sz="6" w:space="0" w:color="auto"/>
              <w:left w:val="single" w:sz="6" w:space="0" w:color="auto"/>
              <w:right w:val="single" w:sz="6" w:space="0" w:color="auto"/>
            </w:tcBorders>
            <w:shd w:val="clear" w:color="auto" w:fill="auto"/>
          </w:tcPr>
          <w:p w14:paraId="1408A408" w14:textId="77777777" w:rsidR="001B22C7" w:rsidRPr="00034446" w:rsidRDefault="001B22C7" w:rsidP="00B94F8A">
            <w:pPr>
              <w:pStyle w:val="TAL"/>
            </w:pPr>
            <w:r w:rsidRPr="00034446">
              <w:t>Not present</w:t>
            </w:r>
          </w:p>
        </w:tc>
        <w:tc>
          <w:tcPr>
            <w:tcW w:w="1700" w:type="dxa"/>
            <w:tcBorders>
              <w:top w:val="single" w:sz="6" w:space="0" w:color="auto"/>
              <w:left w:val="single" w:sz="6" w:space="0" w:color="auto"/>
              <w:right w:val="single" w:sz="6" w:space="0" w:color="auto"/>
            </w:tcBorders>
            <w:shd w:val="clear" w:color="auto" w:fill="auto"/>
          </w:tcPr>
          <w:p w14:paraId="2A897A89" w14:textId="77777777" w:rsidR="001B22C7" w:rsidRPr="00034446" w:rsidRDefault="001B22C7" w:rsidP="00B94F8A">
            <w:pPr>
              <w:pStyle w:val="TAL"/>
            </w:pPr>
          </w:p>
        </w:tc>
        <w:tc>
          <w:tcPr>
            <w:tcW w:w="1135" w:type="dxa"/>
            <w:tcBorders>
              <w:top w:val="single" w:sz="6" w:space="0" w:color="auto"/>
              <w:left w:val="single" w:sz="6" w:space="0" w:color="auto"/>
            </w:tcBorders>
            <w:shd w:val="clear" w:color="auto" w:fill="auto"/>
          </w:tcPr>
          <w:p w14:paraId="772E9303" w14:textId="77777777" w:rsidR="001B22C7" w:rsidRPr="00034446" w:rsidRDefault="001B22C7" w:rsidP="00B94F8A">
            <w:pPr>
              <w:pStyle w:val="TAL"/>
            </w:pPr>
          </w:p>
        </w:tc>
      </w:tr>
    </w:tbl>
    <w:p w14:paraId="0FD7CFFF" w14:textId="77777777" w:rsidR="001B22C7" w:rsidRPr="00034446" w:rsidRDefault="001B22C7" w:rsidP="001B22C7"/>
    <w:p w14:paraId="65533550" w14:textId="77777777" w:rsidR="001B22C7" w:rsidRPr="00034446" w:rsidRDefault="001B22C7" w:rsidP="001B22C7">
      <w:pPr>
        <w:pStyle w:val="TH"/>
      </w:pPr>
      <w:r w:rsidRPr="00034446">
        <w:t xml:space="preserve">Table 11.3.1.3.3-4: Message TRACKING AREA UPDATE REQUEST (step </w:t>
      </w:r>
      <w:r w:rsidR="006707E9" w:rsidRPr="00034446">
        <w:t>62</w:t>
      </w:r>
      <w:r w:rsidRPr="00034446">
        <w:t>, Table 11.3.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B22C7" w:rsidRPr="00034446" w14:paraId="2D0F6C54" w14:textId="77777777" w:rsidTr="00B94F8A">
        <w:tc>
          <w:tcPr>
            <w:tcW w:w="9637" w:type="dxa"/>
            <w:gridSpan w:val="4"/>
            <w:shd w:val="clear" w:color="auto" w:fill="auto"/>
          </w:tcPr>
          <w:p w14:paraId="4431296F" w14:textId="77777777" w:rsidR="001B22C7" w:rsidRPr="00034446" w:rsidRDefault="001B22C7" w:rsidP="00B94F8A">
            <w:pPr>
              <w:pStyle w:val="TAL"/>
            </w:pPr>
            <w:r w:rsidRPr="00034446">
              <w:t>Derivation path: 36.508 table 4.7.2-27</w:t>
            </w:r>
          </w:p>
        </w:tc>
      </w:tr>
      <w:tr w:rsidR="001B22C7" w:rsidRPr="00034446" w14:paraId="3804B1F3" w14:textId="77777777" w:rsidTr="00B94F8A">
        <w:tc>
          <w:tcPr>
            <w:tcW w:w="4535" w:type="dxa"/>
            <w:shd w:val="clear" w:color="auto" w:fill="auto"/>
          </w:tcPr>
          <w:p w14:paraId="43BBA6A9" w14:textId="77777777" w:rsidR="001B22C7" w:rsidRPr="00034446" w:rsidRDefault="001B22C7" w:rsidP="00B94F8A">
            <w:pPr>
              <w:pStyle w:val="TAH"/>
            </w:pPr>
            <w:r w:rsidRPr="00034446">
              <w:t>Information Element</w:t>
            </w:r>
          </w:p>
        </w:tc>
        <w:tc>
          <w:tcPr>
            <w:tcW w:w="2267" w:type="dxa"/>
            <w:shd w:val="clear" w:color="auto" w:fill="auto"/>
          </w:tcPr>
          <w:p w14:paraId="10F57A90" w14:textId="77777777" w:rsidR="001B22C7" w:rsidRPr="00034446" w:rsidRDefault="001B22C7" w:rsidP="00B94F8A">
            <w:pPr>
              <w:pStyle w:val="TAH"/>
            </w:pPr>
            <w:r w:rsidRPr="00034446">
              <w:t>Value/Remark</w:t>
            </w:r>
          </w:p>
        </w:tc>
        <w:tc>
          <w:tcPr>
            <w:tcW w:w="1700" w:type="dxa"/>
            <w:shd w:val="clear" w:color="auto" w:fill="auto"/>
          </w:tcPr>
          <w:p w14:paraId="346B9FA2" w14:textId="77777777" w:rsidR="001B22C7" w:rsidRPr="00034446" w:rsidRDefault="001B22C7" w:rsidP="00B94F8A">
            <w:pPr>
              <w:pStyle w:val="TAH"/>
            </w:pPr>
            <w:r w:rsidRPr="00034446">
              <w:t>Comment</w:t>
            </w:r>
          </w:p>
        </w:tc>
        <w:tc>
          <w:tcPr>
            <w:tcW w:w="1135" w:type="dxa"/>
            <w:shd w:val="clear" w:color="auto" w:fill="auto"/>
          </w:tcPr>
          <w:p w14:paraId="1FD7E1F8" w14:textId="77777777" w:rsidR="001B22C7" w:rsidRPr="00034446" w:rsidRDefault="001B22C7" w:rsidP="00B94F8A">
            <w:pPr>
              <w:pStyle w:val="TAH"/>
            </w:pPr>
            <w:r w:rsidRPr="00034446">
              <w:t>Condition</w:t>
            </w:r>
          </w:p>
        </w:tc>
      </w:tr>
      <w:tr w:rsidR="001B22C7" w:rsidRPr="00034446" w14:paraId="78FFD0FA" w14:textId="77777777" w:rsidTr="00B94F8A">
        <w:tc>
          <w:tcPr>
            <w:tcW w:w="4535" w:type="dxa"/>
            <w:shd w:val="clear" w:color="auto" w:fill="auto"/>
          </w:tcPr>
          <w:p w14:paraId="272B7C5D" w14:textId="77777777" w:rsidR="001B22C7" w:rsidRPr="00034446" w:rsidRDefault="001B22C7" w:rsidP="00B94F8A">
            <w:pPr>
              <w:pStyle w:val="TAL"/>
            </w:pPr>
            <w:r w:rsidRPr="00034446">
              <w:t>EPS update type</w:t>
            </w:r>
          </w:p>
        </w:tc>
        <w:tc>
          <w:tcPr>
            <w:tcW w:w="2267" w:type="dxa"/>
            <w:shd w:val="clear" w:color="auto" w:fill="auto"/>
          </w:tcPr>
          <w:p w14:paraId="4A4EC165" w14:textId="77777777" w:rsidR="001B22C7" w:rsidRPr="00034446" w:rsidRDefault="001B22C7" w:rsidP="00B94F8A">
            <w:pPr>
              <w:pStyle w:val="TAL"/>
            </w:pPr>
          </w:p>
        </w:tc>
        <w:tc>
          <w:tcPr>
            <w:tcW w:w="1700" w:type="dxa"/>
            <w:shd w:val="clear" w:color="auto" w:fill="auto"/>
          </w:tcPr>
          <w:p w14:paraId="4A5E0FB7" w14:textId="77777777" w:rsidR="001B22C7" w:rsidRPr="00034446" w:rsidRDefault="001B22C7" w:rsidP="00B94F8A">
            <w:pPr>
              <w:pStyle w:val="TAL"/>
            </w:pPr>
          </w:p>
        </w:tc>
        <w:tc>
          <w:tcPr>
            <w:tcW w:w="1135" w:type="dxa"/>
            <w:shd w:val="clear" w:color="auto" w:fill="auto"/>
          </w:tcPr>
          <w:p w14:paraId="158DB906" w14:textId="77777777" w:rsidR="001B22C7" w:rsidRPr="00034446" w:rsidRDefault="001B22C7" w:rsidP="00B94F8A">
            <w:pPr>
              <w:pStyle w:val="TAL"/>
            </w:pPr>
          </w:p>
        </w:tc>
      </w:tr>
      <w:tr w:rsidR="001B22C7" w:rsidRPr="00034446" w14:paraId="23D010D7" w14:textId="77777777" w:rsidTr="00B94F8A">
        <w:tc>
          <w:tcPr>
            <w:tcW w:w="4535" w:type="dxa"/>
            <w:shd w:val="clear" w:color="auto" w:fill="auto"/>
          </w:tcPr>
          <w:p w14:paraId="0900F0B3" w14:textId="77777777" w:rsidR="001B22C7" w:rsidRPr="00034446" w:rsidRDefault="001B22C7" w:rsidP="00B94F8A">
            <w:pPr>
              <w:pStyle w:val="TAL"/>
              <w:ind w:firstLineChars="50" w:firstLine="90"/>
            </w:pPr>
            <w:r w:rsidRPr="00034446">
              <w:t>EPS update type value</w:t>
            </w:r>
          </w:p>
        </w:tc>
        <w:tc>
          <w:tcPr>
            <w:tcW w:w="2267" w:type="dxa"/>
            <w:shd w:val="clear" w:color="auto" w:fill="auto"/>
          </w:tcPr>
          <w:p w14:paraId="041EA978" w14:textId="77777777" w:rsidR="001B22C7" w:rsidRPr="00034446" w:rsidRDefault="001B22C7" w:rsidP="00B94F8A">
            <w:pPr>
              <w:pStyle w:val="TAL"/>
            </w:pPr>
            <w:r w:rsidRPr="00034446">
              <w:t>'011'B</w:t>
            </w:r>
          </w:p>
        </w:tc>
        <w:tc>
          <w:tcPr>
            <w:tcW w:w="1700" w:type="dxa"/>
            <w:shd w:val="clear" w:color="auto" w:fill="auto"/>
          </w:tcPr>
          <w:p w14:paraId="27581B0A" w14:textId="77777777" w:rsidR="001B22C7" w:rsidRPr="00034446" w:rsidRDefault="001B22C7" w:rsidP="00B94F8A">
            <w:pPr>
              <w:pStyle w:val="TAL"/>
            </w:pPr>
            <w:r w:rsidRPr="00034446">
              <w:t xml:space="preserve">''Periodic updating'' </w:t>
            </w:r>
          </w:p>
        </w:tc>
        <w:tc>
          <w:tcPr>
            <w:tcW w:w="1135" w:type="dxa"/>
            <w:shd w:val="clear" w:color="auto" w:fill="auto"/>
          </w:tcPr>
          <w:p w14:paraId="7A121C2E" w14:textId="77777777" w:rsidR="001B22C7" w:rsidRPr="00034446" w:rsidRDefault="001B22C7" w:rsidP="00B94F8A">
            <w:pPr>
              <w:pStyle w:val="TAL"/>
            </w:pPr>
          </w:p>
        </w:tc>
      </w:tr>
      <w:tr w:rsidR="001B22C7" w:rsidRPr="00034446" w14:paraId="0176C8A4" w14:textId="77777777" w:rsidTr="00B94F8A">
        <w:tc>
          <w:tcPr>
            <w:tcW w:w="4535" w:type="dxa"/>
            <w:shd w:val="clear" w:color="auto" w:fill="auto"/>
          </w:tcPr>
          <w:p w14:paraId="0022D2F7" w14:textId="77777777" w:rsidR="001B22C7" w:rsidRPr="00034446" w:rsidRDefault="001B22C7" w:rsidP="00B94F8A">
            <w:pPr>
              <w:pStyle w:val="TAL"/>
            </w:pPr>
            <w:r w:rsidRPr="00034446">
              <w:t>Old GUTI</w:t>
            </w:r>
          </w:p>
        </w:tc>
        <w:tc>
          <w:tcPr>
            <w:tcW w:w="2267" w:type="dxa"/>
            <w:shd w:val="clear" w:color="auto" w:fill="auto"/>
          </w:tcPr>
          <w:p w14:paraId="5303EC73" w14:textId="77777777" w:rsidR="001B22C7" w:rsidRPr="00034446" w:rsidRDefault="001B22C7" w:rsidP="00B94F8A">
            <w:pPr>
              <w:pStyle w:val="TAL"/>
            </w:pPr>
            <w:r w:rsidRPr="00034446">
              <w:t>GUTI-1</w:t>
            </w:r>
          </w:p>
        </w:tc>
        <w:tc>
          <w:tcPr>
            <w:tcW w:w="1700" w:type="dxa"/>
            <w:shd w:val="clear" w:color="auto" w:fill="auto"/>
          </w:tcPr>
          <w:p w14:paraId="5892E3C0" w14:textId="77777777" w:rsidR="001B22C7" w:rsidRPr="00034446" w:rsidRDefault="001B22C7" w:rsidP="00B94F8A">
            <w:pPr>
              <w:pStyle w:val="TAL"/>
            </w:pPr>
          </w:p>
        </w:tc>
        <w:tc>
          <w:tcPr>
            <w:tcW w:w="1135" w:type="dxa"/>
            <w:shd w:val="clear" w:color="auto" w:fill="auto"/>
          </w:tcPr>
          <w:p w14:paraId="16381B2A" w14:textId="77777777" w:rsidR="001B22C7" w:rsidRPr="00034446" w:rsidRDefault="001B22C7" w:rsidP="00B94F8A">
            <w:pPr>
              <w:pStyle w:val="TAL"/>
            </w:pPr>
          </w:p>
        </w:tc>
      </w:tr>
    </w:tbl>
    <w:p w14:paraId="0590CED1" w14:textId="77777777" w:rsidR="00C427F2" w:rsidRPr="00034446" w:rsidRDefault="00C427F2" w:rsidP="00C427F2">
      <w:pPr>
        <w:rPr>
          <w:lang w:eastAsia="zh-CN"/>
        </w:rPr>
      </w:pPr>
    </w:p>
    <w:p w14:paraId="1F5AD20A" w14:textId="77777777" w:rsidR="00C427F2" w:rsidRPr="00034446" w:rsidRDefault="00C427F2" w:rsidP="00C427F2">
      <w:pPr>
        <w:pStyle w:val="TH"/>
      </w:pPr>
      <w:r w:rsidRPr="00034446">
        <w:t>Table 11.3.1</w:t>
      </w:r>
      <w:r w:rsidRPr="00034446">
        <w:rPr>
          <w:snapToGrid w:val="0"/>
        </w:rPr>
        <w:t>.3.3</w:t>
      </w:r>
      <w:r w:rsidRPr="00034446">
        <w:t xml:space="preserve">-4A: </w:t>
      </w:r>
      <w:r w:rsidRPr="00034446">
        <w:rPr>
          <w:rFonts w:cs="Arial"/>
          <w:bCs/>
        </w:rPr>
        <w:t xml:space="preserve">Message TRACKING AREA UPDATE ACCEPT </w:t>
      </w:r>
      <w:r w:rsidRPr="00034446">
        <w:t>(step 63, Table 1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427F2" w:rsidRPr="00034446" w14:paraId="649D2769" w14:textId="77777777" w:rsidTr="00702666">
        <w:tc>
          <w:tcPr>
            <w:tcW w:w="9603" w:type="dxa"/>
            <w:gridSpan w:val="4"/>
            <w:shd w:val="clear" w:color="auto" w:fill="auto"/>
          </w:tcPr>
          <w:p w14:paraId="7A388041" w14:textId="77777777" w:rsidR="00C427F2" w:rsidRPr="00034446" w:rsidRDefault="00C427F2" w:rsidP="00702666">
            <w:pPr>
              <w:pStyle w:val="TAL"/>
            </w:pPr>
            <w:r w:rsidRPr="00034446">
              <w:t>Derivation path: 36.508 table 4.7.2-24</w:t>
            </w:r>
          </w:p>
        </w:tc>
      </w:tr>
      <w:tr w:rsidR="00C427F2" w:rsidRPr="00034446" w14:paraId="5E7E5A3F" w14:textId="77777777" w:rsidTr="00702666">
        <w:tc>
          <w:tcPr>
            <w:tcW w:w="4518" w:type="dxa"/>
            <w:shd w:val="clear" w:color="auto" w:fill="auto"/>
          </w:tcPr>
          <w:p w14:paraId="7BFDD343" w14:textId="77777777" w:rsidR="00C427F2" w:rsidRPr="00034446" w:rsidRDefault="00C427F2" w:rsidP="00702666">
            <w:pPr>
              <w:pStyle w:val="TAH"/>
            </w:pPr>
            <w:r w:rsidRPr="00034446">
              <w:t>Information Element</w:t>
            </w:r>
          </w:p>
        </w:tc>
        <w:tc>
          <w:tcPr>
            <w:tcW w:w="2260" w:type="dxa"/>
            <w:shd w:val="clear" w:color="auto" w:fill="auto"/>
          </w:tcPr>
          <w:p w14:paraId="539EB5AA" w14:textId="77777777" w:rsidR="00C427F2" w:rsidRPr="00034446" w:rsidRDefault="00C427F2" w:rsidP="00702666">
            <w:pPr>
              <w:pStyle w:val="TAH"/>
            </w:pPr>
            <w:r w:rsidRPr="00034446">
              <w:t>Value/Remark</w:t>
            </w:r>
          </w:p>
        </w:tc>
        <w:tc>
          <w:tcPr>
            <w:tcW w:w="1695" w:type="dxa"/>
            <w:shd w:val="clear" w:color="auto" w:fill="auto"/>
          </w:tcPr>
          <w:p w14:paraId="0AAC0C35" w14:textId="77777777" w:rsidR="00C427F2" w:rsidRPr="00034446" w:rsidRDefault="00C427F2" w:rsidP="00702666">
            <w:pPr>
              <w:pStyle w:val="TAH"/>
            </w:pPr>
            <w:r w:rsidRPr="00034446">
              <w:t>Comment</w:t>
            </w:r>
          </w:p>
        </w:tc>
        <w:tc>
          <w:tcPr>
            <w:tcW w:w="1130" w:type="dxa"/>
            <w:shd w:val="clear" w:color="auto" w:fill="auto"/>
          </w:tcPr>
          <w:p w14:paraId="055D11BE" w14:textId="77777777" w:rsidR="00C427F2" w:rsidRPr="00034446" w:rsidRDefault="00C427F2" w:rsidP="00702666">
            <w:pPr>
              <w:pStyle w:val="TAH"/>
            </w:pPr>
            <w:r w:rsidRPr="00034446">
              <w:t>Condition</w:t>
            </w:r>
          </w:p>
        </w:tc>
      </w:tr>
      <w:tr w:rsidR="00C427F2" w:rsidRPr="00034446" w14:paraId="4B0D6D92" w14:textId="77777777" w:rsidTr="00702666">
        <w:tc>
          <w:tcPr>
            <w:tcW w:w="4518" w:type="dxa"/>
            <w:shd w:val="clear" w:color="auto" w:fill="auto"/>
          </w:tcPr>
          <w:p w14:paraId="305913E1" w14:textId="77777777" w:rsidR="00C427F2" w:rsidRPr="00034446" w:rsidRDefault="00C427F2" w:rsidP="00702666">
            <w:pPr>
              <w:pStyle w:val="TAL"/>
            </w:pPr>
            <w:r w:rsidRPr="00034446">
              <w:t>T3412 value</w:t>
            </w:r>
          </w:p>
        </w:tc>
        <w:tc>
          <w:tcPr>
            <w:tcW w:w="2260" w:type="dxa"/>
            <w:shd w:val="clear" w:color="auto" w:fill="auto"/>
          </w:tcPr>
          <w:p w14:paraId="645C7547" w14:textId="77777777" w:rsidR="00C427F2" w:rsidRPr="00034446" w:rsidRDefault="00C427F2" w:rsidP="00702666">
            <w:pPr>
              <w:pStyle w:val="TAL"/>
            </w:pPr>
          </w:p>
        </w:tc>
        <w:tc>
          <w:tcPr>
            <w:tcW w:w="1695" w:type="dxa"/>
            <w:shd w:val="clear" w:color="auto" w:fill="auto"/>
          </w:tcPr>
          <w:p w14:paraId="4A0C1D21" w14:textId="77777777" w:rsidR="00C427F2" w:rsidRPr="00034446" w:rsidRDefault="00C427F2" w:rsidP="00702666">
            <w:pPr>
              <w:pStyle w:val="TAL"/>
            </w:pPr>
          </w:p>
        </w:tc>
        <w:tc>
          <w:tcPr>
            <w:tcW w:w="1130" w:type="dxa"/>
            <w:shd w:val="clear" w:color="auto" w:fill="auto"/>
          </w:tcPr>
          <w:p w14:paraId="4DC649E3" w14:textId="77777777" w:rsidR="00C427F2" w:rsidRPr="00034446" w:rsidRDefault="00C427F2" w:rsidP="00702666">
            <w:pPr>
              <w:pStyle w:val="TAL"/>
            </w:pPr>
          </w:p>
        </w:tc>
      </w:tr>
      <w:tr w:rsidR="00C427F2" w:rsidRPr="00034446" w14:paraId="396BFA66" w14:textId="77777777" w:rsidTr="00702666">
        <w:tc>
          <w:tcPr>
            <w:tcW w:w="4518" w:type="dxa"/>
            <w:shd w:val="clear" w:color="auto" w:fill="auto"/>
          </w:tcPr>
          <w:p w14:paraId="5D31474A" w14:textId="77777777" w:rsidR="00C427F2" w:rsidRPr="00034446" w:rsidRDefault="00C427F2" w:rsidP="00702666">
            <w:pPr>
              <w:pStyle w:val="TAL"/>
              <w:ind w:firstLine="100"/>
            </w:pPr>
            <w:r w:rsidRPr="00034446">
              <w:t>Unit</w:t>
            </w:r>
          </w:p>
        </w:tc>
        <w:tc>
          <w:tcPr>
            <w:tcW w:w="2260" w:type="dxa"/>
            <w:shd w:val="clear" w:color="auto" w:fill="auto"/>
          </w:tcPr>
          <w:p w14:paraId="4688C623" w14:textId="77777777" w:rsidR="00C427F2" w:rsidRPr="00034446" w:rsidRDefault="00C427F2" w:rsidP="00702666">
            <w:pPr>
              <w:pStyle w:val="TAL"/>
            </w:pPr>
            <w:r w:rsidRPr="00034446">
              <w:t>'010'</w:t>
            </w:r>
          </w:p>
        </w:tc>
        <w:tc>
          <w:tcPr>
            <w:tcW w:w="1695" w:type="dxa"/>
            <w:shd w:val="clear" w:color="auto" w:fill="auto"/>
          </w:tcPr>
          <w:p w14:paraId="082607E8" w14:textId="77777777" w:rsidR="00C427F2" w:rsidRPr="00034446" w:rsidRDefault="00C427F2" w:rsidP="00702666">
            <w:pPr>
              <w:pStyle w:val="TAL"/>
            </w:pPr>
            <w:r w:rsidRPr="00034446">
              <w:t>''value is incremented in multiples of decihours''</w:t>
            </w:r>
          </w:p>
        </w:tc>
        <w:tc>
          <w:tcPr>
            <w:tcW w:w="1130" w:type="dxa"/>
            <w:shd w:val="clear" w:color="auto" w:fill="auto"/>
          </w:tcPr>
          <w:p w14:paraId="360A04EE" w14:textId="77777777" w:rsidR="00C427F2" w:rsidRPr="00034446" w:rsidRDefault="00C427F2" w:rsidP="00702666">
            <w:pPr>
              <w:pStyle w:val="TAL"/>
            </w:pPr>
          </w:p>
        </w:tc>
      </w:tr>
      <w:tr w:rsidR="00C427F2" w:rsidRPr="00034446" w14:paraId="7B77FB81" w14:textId="77777777" w:rsidTr="00702666">
        <w:tc>
          <w:tcPr>
            <w:tcW w:w="4518" w:type="dxa"/>
            <w:shd w:val="clear" w:color="auto" w:fill="auto"/>
          </w:tcPr>
          <w:p w14:paraId="7E71F005" w14:textId="77777777" w:rsidR="00C427F2" w:rsidRPr="00034446" w:rsidRDefault="00C427F2" w:rsidP="00702666">
            <w:pPr>
              <w:pStyle w:val="TAL"/>
              <w:ind w:firstLine="100"/>
            </w:pPr>
            <w:r w:rsidRPr="00034446">
              <w:t>Timer value</w:t>
            </w:r>
          </w:p>
        </w:tc>
        <w:tc>
          <w:tcPr>
            <w:tcW w:w="2260" w:type="dxa"/>
            <w:shd w:val="clear" w:color="auto" w:fill="auto"/>
          </w:tcPr>
          <w:p w14:paraId="7411EF44" w14:textId="77777777" w:rsidR="00C427F2" w:rsidRPr="00034446" w:rsidRDefault="00C427F2" w:rsidP="00702666">
            <w:pPr>
              <w:pStyle w:val="TAL"/>
            </w:pPr>
            <w:r w:rsidRPr="00034446">
              <w:t>'11111'</w:t>
            </w:r>
          </w:p>
        </w:tc>
        <w:tc>
          <w:tcPr>
            <w:tcW w:w="1695" w:type="dxa"/>
            <w:shd w:val="clear" w:color="auto" w:fill="auto"/>
          </w:tcPr>
          <w:p w14:paraId="6F1502DB" w14:textId="77777777" w:rsidR="00C427F2" w:rsidRPr="00034446" w:rsidRDefault="00C427F2" w:rsidP="00702666">
            <w:pPr>
              <w:pStyle w:val="TAL"/>
            </w:pPr>
            <w:r w:rsidRPr="00034446">
              <w:t>''186 minutes''</w:t>
            </w:r>
          </w:p>
        </w:tc>
        <w:tc>
          <w:tcPr>
            <w:tcW w:w="1130" w:type="dxa"/>
            <w:shd w:val="clear" w:color="auto" w:fill="auto"/>
          </w:tcPr>
          <w:p w14:paraId="141B6ED7" w14:textId="77777777" w:rsidR="00C427F2" w:rsidRPr="00034446" w:rsidRDefault="00C427F2" w:rsidP="00702666">
            <w:pPr>
              <w:pStyle w:val="TAL"/>
            </w:pPr>
          </w:p>
        </w:tc>
      </w:tr>
      <w:tr w:rsidR="00C427F2" w:rsidRPr="00034446" w14:paraId="2AD14EEC" w14:textId="77777777" w:rsidTr="00702666">
        <w:tc>
          <w:tcPr>
            <w:tcW w:w="4518" w:type="dxa"/>
            <w:shd w:val="clear" w:color="auto" w:fill="auto"/>
          </w:tcPr>
          <w:p w14:paraId="44F8760E" w14:textId="77777777" w:rsidR="00C427F2" w:rsidRPr="00034446" w:rsidRDefault="00C427F2" w:rsidP="00702666">
            <w:pPr>
              <w:pStyle w:val="TAL"/>
            </w:pPr>
            <w:r w:rsidRPr="00034446">
              <w:rPr>
                <w:kern w:val="2"/>
              </w:rPr>
              <w:t>EPS network feature support</w:t>
            </w:r>
          </w:p>
        </w:tc>
        <w:tc>
          <w:tcPr>
            <w:tcW w:w="2260" w:type="dxa"/>
            <w:shd w:val="clear" w:color="auto" w:fill="auto"/>
          </w:tcPr>
          <w:p w14:paraId="0AD5CA09" w14:textId="77777777" w:rsidR="00C427F2" w:rsidRPr="00034446" w:rsidRDefault="00C427F2" w:rsidP="00702666">
            <w:pPr>
              <w:pStyle w:val="TAL"/>
            </w:pPr>
            <w:r w:rsidRPr="00034446">
              <w:rPr>
                <w:kern w:val="2"/>
              </w:rPr>
              <w:t>'0000 0011'B</w:t>
            </w:r>
          </w:p>
        </w:tc>
        <w:tc>
          <w:tcPr>
            <w:tcW w:w="1695" w:type="dxa"/>
            <w:shd w:val="clear" w:color="auto" w:fill="auto"/>
          </w:tcPr>
          <w:p w14:paraId="46B471AB" w14:textId="77777777" w:rsidR="00C427F2" w:rsidRPr="00034446" w:rsidRDefault="00C427F2" w:rsidP="00702666">
            <w:pPr>
              <w:pStyle w:val="TAL"/>
              <w:rPr>
                <w:kern w:val="2"/>
              </w:rPr>
            </w:pPr>
            <w:r w:rsidRPr="00034446">
              <w:rPr>
                <w:kern w:val="2"/>
              </w:rPr>
              <w:t>IMS voice over PS session in S1 mode is supported</w:t>
            </w:r>
          </w:p>
          <w:p w14:paraId="13798205" w14:textId="77777777" w:rsidR="00C427F2" w:rsidRPr="00034446" w:rsidRDefault="00C427F2" w:rsidP="00702666">
            <w:pPr>
              <w:pStyle w:val="TAL"/>
            </w:pPr>
            <w:r w:rsidRPr="00034446">
              <w:t>emergency</w:t>
            </w:r>
          </w:p>
          <w:p w14:paraId="377DA593" w14:textId="77777777" w:rsidR="00C427F2" w:rsidRPr="00034446" w:rsidRDefault="00C427F2" w:rsidP="00702666">
            <w:pPr>
              <w:pStyle w:val="TAL"/>
            </w:pPr>
            <w:r w:rsidRPr="00034446">
              <w:t>bearer services in</w:t>
            </w:r>
          </w:p>
          <w:p w14:paraId="6A45D53C" w14:textId="77777777" w:rsidR="00C427F2" w:rsidRPr="00034446" w:rsidRDefault="00C427F2" w:rsidP="00702666">
            <w:pPr>
              <w:pStyle w:val="TAL"/>
            </w:pPr>
            <w:r w:rsidRPr="00034446">
              <w:t>S1 mode</w:t>
            </w:r>
          </w:p>
          <w:p w14:paraId="14126106" w14:textId="77777777" w:rsidR="00C427F2" w:rsidRPr="00034446" w:rsidRDefault="00C427F2" w:rsidP="00702666">
            <w:pPr>
              <w:pStyle w:val="TAL"/>
            </w:pPr>
            <w:r w:rsidRPr="00034446">
              <w:t>supported</w:t>
            </w:r>
          </w:p>
        </w:tc>
        <w:tc>
          <w:tcPr>
            <w:tcW w:w="1130" w:type="dxa"/>
            <w:shd w:val="clear" w:color="auto" w:fill="auto"/>
          </w:tcPr>
          <w:p w14:paraId="2020F12F" w14:textId="77777777" w:rsidR="00C427F2" w:rsidRPr="00034446" w:rsidRDefault="00C427F2" w:rsidP="00702666">
            <w:pPr>
              <w:pStyle w:val="TAL"/>
            </w:pPr>
          </w:p>
        </w:tc>
      </w:tr>
    </w:tbl>
    <w:p w14:paraId="44FBFFC3" w14:textId="77777777" w:rsidR="001B22C7" w:rsidRPr="00034446" w:rsidRDefault="001B22C7" w:rsidP="001B22C7">
      <w:pPr>
        <w:rPr>
          <w:lang w:eastAsia="zh-CN"/>
        </w:rPr>
      </w:pPr>
    </w:p>
    <w:p w14:paraId="128FC0EC" w14:textId="77777777" w:rsidR="001B22C7" w:rsidRPr="00034446" w:rsidRDefault="001B22C7" w:rsidP="001B22C7">
      <w:pPr>
        <w:pStyle w:val="TH"/>
      </w:pPr>
      <w:r w:rsidRPr="00034446">
        <w:t xml:space="preserve">Table 11.3.1.3.3-5: DETACH REQUEST (Step </w:t>
      </w:r>
      <w:r w:rsidR="006707E9" w:rsidRPr="00034446">
        <w:t>6</w:t>
      </w:r>
      <w:r w:rsidRPr="00034446">
        <w:t>4, Table 1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2"/>
        <w:gridCol w:w="2268"/>
        <w:gridCol w:w="1701"/>
        <w:gridCol w:w="1266"/>
      </w:tblGrid>
      <w:tr w:rsidR="001B22C7" w:rsidRPr="00034446" w14:paraId="1397804F" w14:textId="77777777" w:rsidTr="00605713">
        <w:tc>
          <w:tcPr>
            <w:tcW w:w="9747" w:type="dxa"/>
            <w:gridSpan w:val="4"/>
          </w:tcPr>
          <w:p w14:paraId="2FE8DDF3" w14:textId="77777777" w:rsidR="001B22C7" w:rsidRPr="00034446" w:rsidRDefault="001B22C7" w:rsidP="00B94F8A">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7.2</w:t>
              </w:r>
            </w:smartTag>
            <w:r w:rsidRPr="00034446">
              <w:t>-11</w:t>
            </w:r>
          </w:p>
        </w:tc>
      </w:tr>
      <w:tr w:rsidR="001B22C7" w:rsidRPr="00034446" w14:paraId="7860F0C6" w14:textId="77777777" w:rsidTr="00605713">
        <w:tc>
          <w:tcPr>
            <w:tcW w:w="4512" w:type="dxa"/>
          </w:tcPr>
          <w:p w14:paraId="3621FFB0" w14:textId="77777777" w:rsidR="001B22C7" w:rsidRPr="00034446" w:rsidRDefault="001B22C7" w:rsidP="00B94F8A">
            <w:pPr>
              <w:pStyle w:val="TAH"/>
            </w:pPr>
            <w:r w:rsidRPr="00034446">
              <w:t>Information Element</w:t>
            </w:r>
          </w:p>
        </w:tc>
        <w:tc>
          <w:tcPr>
            <w:tcW w:w="2268" w:type="dxa"/>
          </w:tcPr>
          <w:p w14:paraId="515AC420" w14:textId="77777777" w:rsidR="001B22C7" w:rsidRPr="00034446" w:rsidRDefault="001B22C7" w:rsidP="00B94F8A">
            <w:pPr>
              <w:pStyle w:val="TAH"/>
            </w:pPr>
            <w:r w:rsidRPr="00034446">
              <w:t>Value/remark</w:t>
            </w:r>
          </w:p>
        </w:tc>
        <w:tc>
          <w:tcPr>
            <w:tcW w:w="1701" w:type="dxa"/>
          </w:tcPr>
          <w:p w14:paraId="2222DA84" w14:textId="77777777" w:rsidR="001B22C7" w:rsidRPr="00034446" w:rsidRDefault="001B22C7" w:rsidP="00B94F8A">
            <w:pPr>
              <w:pStyle w:val="TAH"/>
            </w:pPr>
            <w:r w:rsidRPr="00034446">
              <w:t>Comment</w:t>
            </w:r>
          </w:p>
        </w:tc>
        <w:tc>
          <w:tcPr>
            <w:tcW w:w="1266" w:type="dxa"/>
          </w:tcPr>
          <w:p w14:paraId="2E25BA18" w14:textId="77777777" w:rsidR="001B22C7" w:rsidRPr="00034446" w:rsidRDefault="001B22C7" w:rsidP="00B94F8A">
            <w:pPr>
              <w:pStyle w:val="TAH"/>
            </w:pPr>
            <w:r w:rsidRPr="00034446">
              <w:t>Condition</w:t>
            </w:r>
          </w:p>
        </w:tc>
      </w:tr>
      <w:tr w:rsidR="001B22C7" w:rsidRPr="00034446" w14:paraId="53E1923D" w14:textId="77777777" w:rsidTr="00605713">
        <w:tc>
          <w:tcPr>
            <w:tcW w:w="4512" w:type="dxa"/>
          </w:tcPr>
          <w:p w14:paraId="3A01D5C4" w14:textId="77777777" w:rsidR="001B22C7" w:rsidRPr="00034446" w:rsidRDefault="001B22C7" w:rsidP="00B94F8A">
            <w:pPr>
              <w:pStyle w:val="TAL"/>
            </w:pPr>
            <w:r w:rsidRPr="00034446">
              <w:t>Detach type</w:t>
            </w:r>
          </w:p>
        </w:tc>
        <w:tc>
          <w:tcPr>
            <w:tcW w:w="2268" w:type="dxa"/>
          </w:tcPr>
          <w:p w14:paraId="7372812A" w14:textId="77777777" w:rsidR="001B22C7" w:rsidRPr="00034446" w:rsidRDefault="001B22C7" w:rsidP="00B94F8A">
            <w:pPr>
              <w:pStyle w:val="TAL"/>
              <w:rPr>
                <w:rFonts w:eastAsia="MS Mincho"/>
              </w:rPr>
            </w:pPr>
          </w:p>
        </w:tc>
        <w:tc>
          <w:tcPr>
            <w:tcW w:w="1701" w:type="dxa"/>
          </w:tcPr>
          <w:p w14:paraId="0AD2149C" w14:textId="77777777" w:rsidR="001B22C7" w:rsidRPr="00034446" w:rsidRDefault="001B22C7" w:rsidP="00B94F8A">
            <w:pPr>
              <w:pStyle w:val="TAL"/>
              <w:rPr>
                <w:rFonts w:eastAsia="MS PGothic"/>
              </w:rPr>
            </w:pPr>
          </w:p>
        </w:tc>
        <w:tc>
          <w:tcPr>
            <w:tcW w:w="1266" w:type="dxa"/>
          </w:tcPr>
          <w:p w14:paraId="386D4AF6" w14:textId="77777777" w:rsidR="001B22C7" w:rsidRPr="00034446" w:rsidRDefault="001B22C7" w:rsidP="00B94F8A">
            <w:pPr>
              <w:pStyle w:val="TAL"/>
              <w:rPr>
                <w:rFonts w:eastAsia="MS Mincho"/>
              </w:rPr>
            </w:pPr>
          </w:p>
        </w:tc>
      </w:tr>
      <w:tr w:rsidR="001B22C7" w:rsidRPr="00034446" w14:paraId="2C3DCC82" w14:textId="77777777" w:rsidTr="00605713">
        <w:trPr>
          <w:trHeight w:val="207"/>
        </w:trPr>
        <w:tc>
          <w:tcPr>
            <w:tcW w:w="4512" w:type="dxa"/>
          </w:tcPr>
          <w:p w14:paraId="2C8747E8" w14:textId="77777777" w:rsidR="001B22C7" w:rsidRPr="00034446" w:rsidRDefault="001B22C7" w:rsidP="00B94F8A">
            <w:pPr>
              <w:pStyle w:val="TAL"/>
            </w:pPr>
            <w:r w:rsidRPr="00034446">
              <w:t>Switch off</w:t>
            </w:r>
          </w:p>
        </w:tc>
        <w:tc>
          <w:tcPr>
            <w:tcW w:w="2268" w:type="dxa"/>
          </w:tcPr>
          <w:p w14:paraId="5CDE5B8F" w14:textId="77777777" w:rsidR="001B22C7" w:rsidRPr="00034446" w:rsidRDefault="001B22C7" w:rsidP="00B94F8A">
            <w:pPr>
              <w:pStyle w:val="TAL"/>
            </w:pPr>
            <w:r w:rsidRPr="00034446">
              <w:t>0</w:t>
            </w:r>
          </w:p>
        </w:tc>
        <w:tc>
          <w:tcPr>
            <w:tcW w:w="1701" w:type="dxa"/>
          </w:tcPr>
          <w:p w14:paraId="596B5357" w14:textId="77777777" w:rsidR="001B22C7" w:rsidRPr="00034446" w:rsidRDefault="001B22C7" w:rsidP="00B94F8A">
            <w:pPr>
              <w:pStyle w:val="TAL"/>
            </w:pPr>
            <w:r w:rsidRPr="00034446">
              <w:t>normal detach</w:t>
            </w:r>
          </w:p>
        </w:tc>
        <w:tc>
          <w:tcPr>
            <w:tcW w:w="1266" w:type="dxa"/>
          </w:tcPr>
          <w:p w14:paraId="05691B02" w14:textId="77777777" w:rsidR="001B22C7" w:rsidRPr="00034446" w:rsidRDefault="001B22C7" w:rsidP="00B94F8A">
            <w:pPr>
              <w:pStyle w:val="TAL"/>
            </w:pPr>
          </w:p>
        </w:tc>
      </w:tr>
      <w:tr w:rsidR="001B22C7" w:rsidRPr="00034446" w14:paraId="11B58F84" w14:textId="77777777" w:rsidTr="00605713">
        <w:tc>
          <w:tcPr>
            <w:tcW w:w="4512" w:type="dxa"/>
          </w:tcPr>
          <w:p w14:paraId="59DB5438" w14:textId="77777777" w:rsidR="001B22C7" w:rsidRPr="00034446" w:rsidRDefault="001B22C7" w:rsidP="00B94F8A">
            <w:pPr>
              <w:pStyle w:val="TAL"/>
            </w:pPr>
            <w:r w:rsidRPr="00034446">
              <w:t>GUTI or IMSI</w:t>
            </w:r>
          </w:p>
        </w:tc>
        <w:tc>
          <w:tcPr>
            <w:tcW w:w="2268" w:type="dxa"/>
          </w:tcPr>
          <w:p w14:paraId="4E3ABCA3" w14:textId="77777777" w:rsidR="001B22C7" w:rsidRPr="00034446" w:rsidRDefault="001B22C7" w:rsidP="00B94F8A">
            <w:pPr>
              <w:pStyle w:val="TAL"/>
              <w:rPr>
                <w:lang w:eastAsia="zh-CN"/>
              </w:rPr>
            </w:pPr>
            <w:r w:rsidRPr="00034446">
              <w:rPr>
                <w:lang w:eastAsia="zh-CN"/>
              </w:rPr>
              <w:t>GUTI-1</w:t>
            </w:r>
          </w:p>
        </w:tc>
        <w:tc>
          <w:tcPr>
            <w:tcW w:w="1701" w:type="dxa"/>
          </w:tcPr>
          <w:p w14:paraId="3E63A051" w14:textId="77777777" w:rsidR="001B22C7" w:rsidRPr="00034446" w:rsidRDefault="001B22C7" w:rsidP="00B94F8A">
            <w:pPr>
              <w:pStyle w:val="TAL"/>
              <w:rPr>
                <w:rFonts w:eastAsia="MS PGothic"/>
              </w:rPr>
            </w:pPr>
          </w:p>
        </w:tc>
        <w:tc>
          <w:tcPr>
            <w:tcW w:w="1266" w:type="dxa"/>
          </w:tcPr>
          <w:p w14:paraId="0F0A1ADF" w14:textId="77777777" w:rsidR="001B22C7" w:rsidRPr="00034446" w:rsidRDefault="001B22C7" w:rsidP="00B94F8A">
            <w:pPr>
              <w:pStyle w:val="TAL"/>
              <w:rPr>
                <w:rFonts w:eastAsia="MS Mincho"/>
              </w:rPr>
            </w:pPr>
          </w:p>
        </w:tc>
      </w:tr>
    </w:tbl>
    <w:p w14:paraId="7D4F7EC3" w14:textId="77777777" w:rsidR="001B22C7" w:rsidRPr="00034446" w:rsidRDefault="001B22C7" w:rsidP="005915CE"/>
    <w:p w14:paraId="6DBEE770" w14:textId="77777777" w:rsidR="001E34BB" w:rsidRPr="00034446" w:rsidRDefault="001E34BB" w:rsidP="001E34BB">
      <w:pPr>
        <w:pStyle w:val="Heading3"/>
      </w:pPr>
      <w:r w:rsidRPr="00034446">
        <w:t>11.3.2</w:t>
      </w:r>
      <w:r w:rsidRPr="00034446">
        <w:tab/>
        <w:t>eCall Only mode / T3445 / eCall inactivity procedure / Removal of eCall only restriction after a call to URI for test service</w:t>
      </w:r>
    </w:p>
    <w:p w14:paraId="4FC1A368" w14:textId="77777777" w:rsidR="001E34BB" w:rsidRPr="00034446" w:rsidRDefault="001E34BB" w:rsidP="006D7519">
      <w:pPr>
        <w:pStyle w:val="H6"/>
      </w:pPr>
      <w:r w:rsidRPr="00034446">
        <w:t>11.3.2.1</w:t>
      </w:r>
      <w:r w:rsidRPr="00034446">
        <w:tab/>
        <w:t>Test Purpose (TP)</w:t>
      </w:r>
    </w:p>
    <w:p w14:paraId="52A6A007" w14:textId="77777777" w:rsidR="001E34BB" w:rsidRPr="00034446" w:rsidRDefault="001E34BB" w:rsidP="001E34BB">
      <w:pPr>
        <w:pStyle w:val="H6"/>
      </w:pPr>
      <w:r w:rsidRPr="00034446">
        <w:t>(1)</w:t>
      </w:r>
    </w:p>
    <w:p w14:paraId="5D55FED0" w14:textId="77777777" w:rsidR="001E34BB" w:rsidRPr="00034446" w:rsidRDefault="001E34BB" w:rsidP="001E34BB">
      <w:pPr>
        <w:pStyle w:val="PL"/>
        <w:rPr>
          <w:noProof w:val="0"/>
        </w:rPr>
      </w:pPr>
      <w:r w:rsidRPr="00034446">
        <w:rPr>
          <w:b/>
          <w:bCs/>
          <w:noProof w:val="0"/>
        </w:rPr>
        <w:t>with</w:t>
      </w:r>
      <w:r w:rsidRPr="00034446">
        <w:rPr>
          <w:noProof w:val="0"/>
        </w:rPr>
        <w:t xml:space="preserve"> { UE is in the state EMM-DEREGISTERED.eCALL-INACTIVE}</w:t>
      </w:r>
    </w:p>
    <w:p w14:paraId="471D5C56" w14:textId="77777777" w:rsidR="001E34BB" w:rsidRPr="00034446" w:rsidRDefault="001E34BB" w:rsidP="001E34BB">
      <w:pPr>
        <w:pStyle w:val="PL"/>
        <w:rPr>
          <w:noProof w:val="0"/>
        </w:rPr>
      </w:pPr>
      <w:r w:rsidRPr="00034446">
        <w:rPr>
          <w:b/>
          <w:bCs/>
          <w:noProof w:val="0"/>
        </w:rPr>
        <w:t>ensure that</w:t>
      </w:r>
      <w:r w:rsidRPr="00034446">
        <w:rPr>
          <w:noProof w:val="0"/>
        </w:rPr>
        <w:t xml:space="preserve"> {</w:t>
      </w:r>
    </w:p>
    <w:p w14:paraId="4C6C22DD" w14:textId="77777777" w:rsidR="001E34BB" w:rsidRPr="00034446" w:rsidRDefault="001E34BB" w:rsidP="001E34BB">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eCall to URI for test service}</w:t>
      </w:r>
    </w:p>
    <w:p w14:paraId="6B824708" w14:textId="77777777" w:rsidR="001E34BB" w:rsidRPr="00034446" w:rsidRDefault="001E34BB" w:rsidP="001E34BB">
      <w:pPr>
        <w:pStyle w:val="PL"/>
        <w:rPr>
          <w:noProof w:val="0"/>
        </w:rPr>
      </w:pPr>
      <w:r w:rsidRPr="00034446">
        <w:rPr>
          <w:noProof w:val="0"/>
        </w:rPr>
        <w:t xml:space="preserve">    </w:t>
      </w:r>
      <w:r w:rsidRPr="00034446">
        <w:rPr>
          <w:b/>
          <w:bCs/>
          <w:noProof w:val="0"/>
        </w:rPr>
        <w:t>then</w:t>
      </w:r>
      <w:r w:rsidRPr="00034446">
        <w:rPr>
          <w:noProof w:val="0"/>
        </w:rPr>
        <w:t xml:space="preserve"> { UE sends ATTACH REQUEST message with EPS attach type IE 'combined EPS/IMSI attach'}</w:t>
      </w:r>
    </w:p>
    <w:p w14:paraId="7FEBFA6F" w14:textId="77777777" w:rsidR="001E34BB" w:rsidRPr="00034446" w:rsidRDefault="001E34BB" w:rsidP="001E34BB">
      <w:pPr>
        <w:pStyle w:val="PL"/>
        <w:rPr>
          <w:noProof w:val="0"/>
        </w:rPr>
      </w:pPr>
      <w:r w:rsidRPr="00034446">
        <w:rPr>
          <w:noProof w:val="0"/>
        </w:rPr>
        <w:t xml:space="preserve">             }</w:t>
      </w:r>
    </w:p>
    <w:p w14:paraId="1AF37055" w14:textId="77777777" w:rsidR="001E34BB" w:rsidRPr="00034446" w:rsidRDefault="001E34BB" w:rsidP="001E34BB">
      <w:pPr>
        <w:pStyle w:val="PL"/>
        <w:rPr>
          <w:noProof w:val="0"/>
        </w:rPr>
      </w:pPr>
    </w:p>
    <w:p w14:paraId="08293809" w14:textId="77777777" w:rsidR="001E34BB" w:rsidRPr="00034446" w:rsidRDefault="001E34BB" w:rsidP="001E34BB">
      <w:pPr>
        <w:pStyle w:val="H6"/>
      </w:pPr>
      <w:r w:rsidRPr="00034446">
        <w:t>(2)</w:t>
      </w:r>
    </w:p>
    <w:p w14:paraId="30576BDD" w14:textId="77777777" w:rsidR="001E34BB" w:rsidRPr="00034446" w:rsidRDefault="001E34BB" w:rsidP="001E34BB">
      <w:pPr>
        <w:pStyle w:val="PL"/>
        <w:rPr>
          <w:noProof w:val="0"/>
        </w:rPr>
      </w:pPr>
      <w:r w:rsidRPr="00034446">
        <w:rPr>
          <w:b/>
          <w:bCs/>
          <w:noProof w:val="0"/>
        </w:rPr>
        <w:t>with</w:t>
      </w:r>
      <w:r w:rsidRPr="00034446">
        <w:rPr>
          <w:noProof w:val="0"/>
        </w:rPr>
        <w:t xml:space="preserve"> { UE receives ATTACH ACCEPT message with EPS attach result 'combined EPS/IMSI attach' and</w:t>
      </w:r>
    </w:p>
    <w:p w14:paraId="24D1D8C6" w14:textId="77777777" w:rsidR="001E34BB" w:rsidRPr="00034446" w:rsidRDefault="001E34BB" w:rsidP="001E34BB">
      <w:pPr>
        <w:pStyle w:val="PL"/>
        <w:rPr>
          <w:noProof w:val="0"/>
        </w:rPr>
      </w:pPr>
      <w:r w:rsidRPr="00034446">
        <w:rPr>
          <w:noProof w:val="0"/>
        </w:rPr>
        <w:t>IMS voice over PS sessions is supported }</w:t>
      </w:r>
    </w:p>
    <w:p w14:paraId="2175F574" w14:textId="77777777" w:rsidR="001E34BB" w:rsidRPr="00034446" w:rsidRDefault="001E34BB" w:rsidP="001E34BB">
      <w:pPr>
        <w:pStyle w:val="PL"/>
        <w:rPr>
          <w:noProof w:val="0"/>
        </w:rPr>
      </w:pPr>
      <w:r w:rsidRPr="00034446">
        <w:rPr>
          <w:b/>
          <w:bCs/>
          <w:noProof w:val="0"/>
        </w:rPr>
        <w:t>ensure that</w:t>
      </w:r>
      <w:r w:rsidRPr="00034446">
        <w:rPr>
          <w:noProof w:val="0"/>
        </w:rPr>
        <w:t xml:space="preserve"> {</w:t>
      </w:r>
    </w:p>
    <w:p w14:paraId="45562E98" w14:textId="77777777" w:rsidR="001E34BB" w:rsidRPr="00034446" w:rsidRDefault="001E34BB" w:rsidP="001E34BB">
      <w:pPr>
        <w:pStyle w:val="PL"/>
        <w:rPr>
          <w:noProof w:val="0"/>
        </w:rPr>
      </w:pPr>
      <w:r w:rsidRPr="00034446">
        <w:rPr>
          <w:noProof w:val="0"/>
        </w:rPr>
        <w:t xml:space="preserve">  </w:t>
      </w:r>
      <w:r w:rsidRPr="00034446">
        <w:rPr>
          <w:b/>
          <w:bCs/>
          <w:noProof w:val="0"/>
        </w:rPr>
        <w:t>when</w:t>
      </w:r>
      <w:r w:rsidRPr="00034446">
        <w:rPr>
          <w:noProof w:val="0"/>
        </w:rPr>
        <w:t xml:space="preserve"> { UE is in the EMM-REGISTERED.NORMAL-SERVICE state and an initial IMS registration is performed }</w:t>
      </w:r>
    </w:p>
    <w:p w14:paraId="164653B0" w14:textId="36C90940" w:rsidR="001E34BB" w:rsidRPr="00034446" w:rsidRDefault="001E34BB" w:rsidP="001E34BB">
      <w:pPr>
        <w:pStyle w:val="PL"/>
        <w:rPr>
          <w:noProof w:val="0"/>
        </w:rPr>
      </w:pPr>
      <w:r w:rsidRPr="00034446">
        <w:rPr>
          <w:noProof w:val="0"/>
        </w:rPr>
        <w:t xml:space="preserve">    </w:t>
      </w:r>
      <w:r w:rsidRPr="00034446">
        <w:rPr>
          <w:b/>
          <w:bCs/>
          <w:noProof w:val="0"/>
        </w:rPr>
        <w:t>then</w:t>
      </w:r>
      <w:r w:rsidRPr="00034446">
        <w:rPr>
          <w:noProof w:val="0"/>
        </w:rPr>
        <w:t xml:space="preserve"> { </w:t>
      </w:r>
      <w:r w:rsidR="00B56EF3" w:rsidRPr="00034446">
        <w:rPr>
          <w:rFonts w:cs="Courier New"/>
          <w:noProof w:val="0"/>
          <w:color w:val="000000"/>
          <w:szCs w:val="16"/>
          <w:shd w:val="clear" w:color="auto" w:fill="FFFFFF"/>
        </w:rPr>
        <w:t>UE transmits an initial INVITE request for ecall to uri for test services</w:t>
      </w:r>
      <w:r w:rsidRPr="00034446">
        <w:rPr>
          <w:rFonts w:ascii="Courier" w:hAnsi="Courier"/>
          <w:noProof w:val="0"/>
          <w:color w:val="000000"/>
          <w:szCs w:val="16"/>
        </w:rPr>
        <w:t xml:space="preserve"> }</w:t>
      </w:r>
    </w:p>
    <w:p w14:paraId="230551F1" w14:textId="77777777" w:rsidR="001E34BB" w:rsidRPr="00034446" w:rsidRDefault="001E34BB" w:rsidP="001E34BB">
      <w:pPr>
        <w:pStyle w:val="PL"/>
        <w:rPr>
          <w:noProof w:val="0"/>
        </w:rPr>
      </w:pPr>
      <w:r w:rsidRPr="00034446">
        <w:rPr>
          <w:noProof w:val="0"/>
        </w:rPr>
        <w:t xml:space="preserve">             }</w:t>
      </w:r>
    </w:p>
    <w:p w14:paraId="1E255D93" w14:textId="77777777" w:rsidR="001E34BB" w:rsidRPr="00034446" w:rsidRDefault="001E34BB" w:rsidP="001E34BB">
      <w:pPr>
        <w:pStyle w:val="PL"/>
        <w:rPr>
          <w:noProof w:val="0"/>
        </w:rPr>
      </w:pPr>
    </w:p>
    <w:p w14:paraId="1A838DC5" w14:textId="77777777" w:rsidR="001E34BB" w:rsidRPr="00034446" w:rsidRDefault="001E34BB" w:rsidP="001E34BB">
      <w:pPr>
        <w:pStyle w:val="H6"/>
      </w:pPr>
      <w:r w:rsidRPr="00034446">
        <w:t>(3)</w:t>
      </w:r>
    </w:p>
    <w:p w14:paraId="43E28F57" w14:textId="77777777" w:rsidR="001E34BB" w:rsidRPr="00034446" w:rsidRDefault="001E34BB" w:rsidP="001E34BB">
      <w:pPr>
        <w:pStyle w:val="PL"/>
        <w:rPr>
          <w:noProof w:val="0"/>
        </w:rPr>
      </w:pPr>
      <w:r w:rsidRPr="00034446">
        <w:rPr>
          <w:b/>
          <w:bCs/>
          <w:noProof w:val="0"/>
        </w:rPr>
        <w:t>with</w:t>
      </w:r>
      <w:r w:rsidRPr="00034446">
        <w:rPr>
          <w:noProof w:val="0"/>
        </w:rPr>
        <w:t xml:space="preserve"> { UE receives an RRCConnectionRelease message and enters in RRC_IDLE state }</w:t>
      </w:r>
    </w:p>
    <w:p w14:paraId="65A1CF19" w14:textId="77777777" w:rsidR="001E34BB" w:rsidRPr="00034446" w:rsidRDefault="001E34BB" w:rsidP="001E34BB">
      <w:pPr>
        <w:pStyle w:val="PL"/>
        <w:rPr>
          <w:noProof w:val="0"/>
        </w:rPr>
      </w:pPr>
      <w:r w:rsidRPr="00034446">
        <w:rPr>
          <w:b/>
          <w:bCs/>
          <w:noProof w:val="0"/>
        </w:rPr>
        <w:t>ensure that</w:t>
      </w:r>
      <w:r w:rsidRPr="00034446">
        <w:rPr>
          <w:noProof w:val="0"/>
        </w:rPr>
        <w:t xml:space="preserve"> {</w:t>
      </w:r>
    </w:p>
    <w:p w14:paraId="0B92F1C3" w14:textId="77777777" w:rsidR="001E34BB" w:rsidRPr="00034446" w:rsidRDefault="001E34BB" w:rsidP="001E34BB">
      <w:pPr>
        <w:pStyle w:val="PL"/>
        <w:rPr>
          <w:noProof w:val="0"/>
        </w:rPr>
      </w:pPr>
      <w:r w:rsidRPr="00034446">
        <w:rPr>
          <w:noProof w:val="0"/>
        </w:rPr>
        <w:t xml:space="preserve">  </w:t>
      </w:r>
      <w:r w:rsidRPr="00034446">
        <w:rPr>
          <w:b/>
          <w:bCs/>
          <w:noProof w:val="0"/>
        </w:rPr>
        <w:t>when</w:t>
      </w:r>
      <w:r w:rsidRPr="00034446">
        <w:rPr>
          <w:noProof w:val="0"/>
        </w:rPr>
        <w:t xml:space="preserve"> { SS sends paging request for IMS MT speech call }</w:t>
      </w:r>
    </w:p>
    <w:p w14:paraId="1F518D19" w14:textId="77777777" w:rsidR="001E34BB" w:rsidRPr="00034446" w:rsidRDefault="001E34BB" w:rsidP="001E34BB">
      <w:pPr>
        <w:pStyle w:val="PL"/>
        <w:rPr>
          <w:noProof w:val="0"/>
        </w:rPr>
      </w:pPr>
      <w:r w:rsidRPr="00034446">
        <w:rPr>
          <w:noProof w:val="0"/>
        </w:rPr>
        <w:t xml:space="preserve">    </w:t>
      </w:r>
      <w:r w:rsidRPr="00034446">
        <w:rPr>
          <w:b/>
          <w:bCs/>
          <w:noProof w:val="0"/>
        </w:rPr>
        <w:t>then</w:t>
      </w:r>
      <w:r w:rsidRPr="00034446">
        <w:rPr>
          <w:noProof w:val="0"/>
        </w:rPr>
        <w:t xml:space="preserve"> {the UE answers the paging request for IMS MT speech call }</w:t>
      </w:r>
    </w:p>
    <w:p w14:paraId="169EC7F5" w14:textId="77777777" w:rsidR="001E34BB" w:rsidRPr="00034446" w:rsidRDefault="001E34BB" w:rsidP="001E34BB">
      <w:pPr>
        <w:pStyle w:val="PL"/>
        <w:rPr>
          <w:noProof w:val="0"/>
        </w:rPr>
      </w:pPr>
      <w:r w:rsidRPr="00034446">
        <w:rPr>
          <w:noProof w:val="0"/>
        </w:rPr>
        <w:t xml:space="preserve">             }</w:t>
      </w:r>
    </w:p>
    <w:p w14:paraId="6469CD9B" w14:textId="77777777" w:rsidR="001E34BB" w:rsidRPr="00034446" w:rsidRDefault="001E34BB" w:rsidP="001E34BB">
      <w:pPr>
        <w:pStyle w:val="PL"/>
        <w:rPr>
          <w:noProof w:val="0"/>
        </w:rPr>
      </w:pPr>
    </w:p>
    <w:p w14:paraId="4A0197B6" w14:textId="77777777" w:rsidR="001E34BB" w:rsidRPr="00034446" w:rsidRDefault="001E34BB" w:rsidP="001E34BB">
      <w:pPr>
        <w:pStyle w:val="H6"/>
      </w:pPr>
      <w:r w:rsidRPr="00034446">
        <w:t>(4)</w:t>
      </w:r>
    </w:p>
    <w:p w14:paraId="3A260A3E" w14:textId="77777777" w:rsidR="001E34BB" w:rsidRPr="00034446" w:rsidRDefault="001E34BB" w:rsidP="001E34BB">
      <w:pPr>
        <w:pStyle w:val="PL"/>
        <w:rPr>
          <w:noProof w:val="0"/>
        </w:rPr>
      </w:pPr>
      <w:r w:rsidRPr="00034446">
        <w:rPr>
          <w:b/>
          <w:bCs/>
          <w:noProof w:val="0"/>
        </w:rPr>
        <w:t>with</w:t>
      </w:r>
      <w:r w:rsidRPr="00034446">
        <w:rPr>
          <w:noProof w:val="0"/>
        </w:rPr>
        <w:t xml:space="preserve"> { UE receives an RRCConnectionRelease message and enters in RRC_IDLE state }</w:t>
      </w:r>
    </w:p>
    <w:p w14:paraId="6063C04B" w14:textId="77777777" w:rsidR="001E34BB" w:rsidRPr="00034446" w:rsidRDefault="001E34BB" w:rsidP="001E34BB">
      <w:pPr>
        <w:pStyle w:val="PL"/>
        <w:rPr>
          <w:noProof w:val="0"/>
        </w:rPr>
      </w:pPr>
      <w:r w:rsidRPr="00034446">
        <w:rPr>
          <w:b/>
          <w:bCs/>
          <w:noProof w:val="0"/>
        </w:rPr>
        <w:t>ensure that</w:t>
      </w:r>
      <w:r w:rsidRPr="00034446">
        <w:rPr>
          <w:noProof w:val="0"/>
        </w:rPr>
        <w:t xml:space="preserve"> {</w:t>
      </w:r>
    </w:p>
    <w:p w14:paraId="6DD4D9EE" w14:textId="77777777" w:rsidR="001E34BB" w:rsidRPr="00034446" w:rsidRDefault="001E34BB" w:rsidP="001E34BB">
      <w:pPr>
        <w:pStyle w:val="PL"/>
        <w:rPr>
          <w:noProof w:val="0"/>
        </w:rPr>
      </w:pPr>
      <w:r w:rsidRPr="00034446">
        <w:rPr>
          <w:noProof w:val="0"/>
        </w:rPr>
        <w:t xml:space="preserve">  </w:t>
      </w:r>
      <w:r w:rsidRPr="00034446">
        <w:rPr>
          <w:b/>
          <w:bCs/>
          <w:noProof w:val="0"/>
        </w:rPr>
        <w:t>when</w:t>
      </w:r>
      <w:r w:rsidRPr="00034446">
        <w:rPr>
          <w:noProof w:val="0"/>
        </w:rPr>
        <w:t xml:space="preserve"> { UE starts T3445 for 12Hours and the periodic tracking area updating timer T3412 expires }</w:t>
      </w:r>
    </w:p>
    <w:p w14:paraId="19B973C1" w14:textId="77777777" w:rsidR="001E34BB" w:rsidRPr="00034446" w:rsidRDefault="001E34BB" w:rsidP="001E34BB">
      <w:pPr>
        <w:pStyle w:val="PL"/>
        <w:rPr>
          <w:noProof w:val="0"/>
        </w:rPr>
      </w:pPr>
      <w:r w:rsidRPr="00034446">
        <w:rPr>
          <w:noProof w:val="0"/>
        </w:rPr>
        <w:t xml:space="preserve">    </w:t>
      </w:r>
      <w:r w:rsidRPr="00034446">
        <w:rPr>
          <w:b/>
          <w:bCs/>
          <w:noProof w:val="0"/>
        </w:rPr>
        <w:t>then</w:t>
      </w:r>
      <w:r w:rsidRPr="00034446">
        <w:rPr>
          <w:noProof w:val="0"/>
        </w:rPr>
        <w:t xml:space="preserve"> { UE sends TRACKING AREA UPDATE REQUEST message with EPS update type = ’Periodic updating' }</w:t>
      </w:r>
    </w:p>
    <w:p w14:paraId="7A9A62FD" w14:textId="77777777" w:rsidR="001E34BB" w:rsidRPr="00034446" w:rsidRDefault="001E34BB" w:rsidP="001E34BB">
      <w:pPr>
        <w:pStyle w:val="PL"/>
        <w:rPr>
          <w:noProof w:val="0"/>
        </w:rPr>
      </w:pPr>
    </w:p>
    <w:p w14:paraId="0FD486BD" w14:textId="77777777" w:rsidR="001E34BB" w:rsidRPr="00034446" w:rsidRDefault="001E34BB" w:rsidP="001E34BB">
      <w:pPr>
        <w:pStyle w:val="PL"/>
        <w:rPr>
          <w:noProof w:val="0"/>
        </w:rPr>
      </w:pPr>
      <w:r w:rsidRPr="00034446">
        <w:rPr>
          <w:noProof w:val="0"/>
        </w:rPr>
        <w:t xml:space="preserve">             }</w:t>
      </w:r>
    </w:p>
    <w:p w14:paraId="6741B9D4" w14:textId="77777777" w:rsidR="001E34BB" w:rsidRPr="00034446" w:rsidRDefault="001E34BB" w:rsidP="001E34BB">
      <w:pPr>
        <w:pStyle w:val="PL"/>
        <w:rPr>
          <w:noProof w:val="0"/>
        </w:rPr>
      </w:pPr>
    </w:p>
    <w:p w14:paraId="5F82EA8E" w14:textId="77777777" w:rsidR="001E34BB" w:rsidRPr="00034446" w:rsidRDefault="001E34BB" w:rsidP="001E34BB">
      <w:pPr>
        <w:pStyle w:val="H6"/>
      </w:pPr>
      <w:r w:rsidRPr="00034446">
        <w:t>(5)</w:t>
      </w:r>
    </w:p>
    <w:p w14:paraId="3C6D430C" w14:textId="77777777" w:rsidR="001E34BB" w:rsidRPr="00034446" w:rsidRDefault="001E34BB" w:rsidP="001E34BB">
      <w:pPr>
        <w:pStyle w:val="PL"/>
        <w:rPr>
          <w:noProof w:val="0"/>
        </w:rPr>
      </w:pPr>
      <w:r w:rsidRPr="00034446">
        <w:rPr>
          <w:b/>
          <w:bCs/>
          <w:noProof w:val="0"/>
        </w:rPr>
        <w:t>with</w:t>
      </w:r>
      <w:r w:rsidRPr="00034446">
        <w:rPr>
          <w:noProof w:val="0"/>
        </w:rPr>
        <w:t xml:space="preserve"> { UE is in RRC_IDLE state }</w:t>
      </w:r>
    </w:p>
    <w:p w14:paraId="46B1E7B2" w14:textId="77777777" w:rsidR="001E34BB" w:rsidRPr="00034446" w:rsidRDefault="001E34BB" w:rsidP="001E34BB">
      <w:pPr>
        <w:pStyle w:val="PL"/>
        <w:rPr>
          <w:noProof w:val="0"/>
        </w:rPr>
      </w:pPr>
      <w:r w:rsidRPr="00034446">
        <w:rPr>
          <w:b/>
          <w:bCs/>
          <w:noProof w:val="0"/>
        </w:rPr>
        <w:t>ensure that</w:t>
      </w:r>
      <w:r w:rsidRPr="00034446">
        <w:rPr>
          <w:noProof w:val="0"/>
        </w:rPr>
        <w:t xml:space="preserve"> {</w:t>
      </w:r>
    </w:p>
    <w:p w14:paraId="32126451" w14:textId="77777777" w:rsidR="001E34BB" w:rsidRPr="00034446" w:rsidRDefault="001E34BB" w:rsidP="001E34BB">
      <w:pPr>
        <w:pStyle w:val="PL"/>
        <w:rPr>
          <w:noProof w:val="0"/>
        </w:rPr>
      </w:pPr>
      <w:r w:rsidRPr="00034446">
        <w:rPr>
          <w:noProof w:val="0"/>
        </w:rPr>
        <w:t xml:space="preserve">  </w:t>
      </w:r>
      <w:r w:rsidRPr="00034446">
        <w:rPr>
          <w:b/>
          <w:bCs/>
          <w:noProof w:val="0"/>
        </w:rPr>
        <w:t>when</w:t>
      </w:r>
      <w:r w:rsidRPr="00034446">
        <w:rPr>
          <w:noProof w:val="0"/>
        </w:rPr>
        <w:t xml:space="preserve"> { eCall Inactivity timer T3445 expires }</w:t>
      </w:r>
    </w:p>
    <w:p w14:paraId="069F4A4D" w14:textId="77777777" w:rsidR="001E34BB" w:rsidRPr="00034446" w:rsidRDefault="001E34BB" w:rsidP="001E34BB">
      <w:pPr>
        <w:pStyle w:val="PL"/>
        <w:rPr>
          <w:noProof w:val="0"/>
        </w:rPr>
      </w:pPr>
      <w:r w:rsidRPr="00034446">
        <w:rPr>
          <w:noProof w:val="0"/>
        </w:rPr>
        <w:t xml:space="preserve">    </w:t>
      </w:r>
      <w:r w:rsidRPr="00034446">
        <w:rPr>
          <w:b/>
          <w:bCs/>
          <w:noProof w:val="0"/>
        </w:rPr>
        <w:t>then</w:t>
      </w:r>
      <w:r w:rsidRPr="00034446">
        <w:rPr>
          <w:noProof w:val="0"/>
        </w:rPr>
        <w:t xml:space="preserve"> { The UE performs Detach procedure }</w:t>
      </w:r>
    </w:p>
    <w:p w14:paraId="27F21B67" w14:textId="77777777" w:rsidR="001E34BB" w:rsidRPr="00034446" w:rsidRDefault="001E34BB" w:rsidP="001E34BB">
      <w:pPr>
        <w:pStyle w:val="PL"/>
        <w:rPr>
          <w:noProof w:val="0"/>
        </w:rPr>
      </w:pPr>
      <w:r w:rsidRPr="00034446">
        <w:rPr>
          <w:noProof w:val="0"/>
        </w:rPr>
        <w:t xml:space="preserve">             }</w:t>
      </w:r>
    </w:p>
    <w:p w14:paraId="0E121770" w14:textId="77777777" w:rsidR="001E34BB" w:rsidRPr="00034446" w:rsidRDefault="001E34BB" w:rsidP="001E34BB">
      <w:pPr>
        <w:pStyle w:val="PL"/>
        <w:rPr>
          <w:noProof w:val="0"/>
        </w:rPr>
      </w:pPr>
    </w:p>
    <w:p w14:paraId="6719CF12" w14:textId="77777777" w:rsidR="001E34BB" w:rsidRPr="00034446" w:rsidRDefault="001E34BB" w:rsidP="006D7519">
      <w:pPr>
        <w:pStyle w:val="H6"/>
      </w:pPr>
      <w:r w:rsidRPr="00034446">
        <w:t>11.3.2.2</w:t>
      </w:r>
      <w:r w:rsidRPr="00034446">
        <w:tab/>
        <w:t>Conformance requirements</w:t>
      </w:r>
    </w:p>
    <w:p w14:paraId="6429C5E5" w14:textId="77777777" w:rsidR="001E34BB" w:rsidRPr="00034446" w:rsidRDefault="001E34BB" w:rsidP="001E34BB">
      <w:r w:rsidRPr="00034446">
        <w:t>References: The conformance requirements covered in the present TC are specified in: TS 24.301, clauses 5.3.1.2.1, 5.5.4 and 10.2</w:t>
      </w:r>
    </w:p>
    <w:p w14:paraId="3199D2A9" w14:textId="77777777" w:rsidR="001E34BB" w:rsidRPr="00034446" w:rsidRDefault="001E34BB" w:rsidP="001E34BB">
      <w:r w:rsidRPr="00034446">
        <w:t>[TS 24.301 clause 5.3.1.2.1]</w:t>
      </w:r>
    </w:p>
    <w:p w14:paraId="75336985" w14:textId="77777777" w:rsidR="001E34BB" w:rsidRPr="00034446" w:rsidRDefault="001E34BB" w:rsidP="001E34BB">
      <w:r w:rsidRPr="00034446">
        <w:t>The signalling procedure for the release of the NAS signalling connection is initiated by the network.</w:t>
      </w:r>
    </w:p>
    <w:p w14:paraId="50640222" w14:textId="77777777" w:rsidR="001E34BB" w:rsidRPr="00034446" w:rsidRDefault="001E34BB" w:rsidP="001E34BB">
      <w:r w:rsidRPr="00034446">
        <w:t>In S1 mode, when the RRC connection has been released, the UE shall enter EMM-IDLE mode and consider the NAS signalling connection released.</w:t>
      </w:r>
    </w:p>
    <w:p w14:paraId="27B2C512" w14:textId="77777777" w:rsidR="001E34BB" w:rsidRPr="00034446" w:rsidRDefault="001E34BB" w:rsidP="001E34BB">
      <w:r w:rsidRPr="00034446">
        <w:t>If the UE is configured for eCall only mode as specified in 3GPP TS 31.102 [17] then:</w:t>
      </w:r>
    </w:p>
    <w:p w14:paraId="103EFA8A" w14:textId="77777777" w:rsidR="001E34BB" w:rsidRPr="00034446" w:rsidRDefault="001E34BB" w:rsidP="001E34BB">
      <w:pPr>
        <w:pStyle w:val="B1"/>
      </w:pPr>
      <w:r w:rsidRPr="00034446">
        <w:t>-</w:t>
      </w:r>
      <w:r w:rsidRPr="00034446">
        <w:tab/>
        <w:t>if the NAS signalling connection that was released had been established for eCall over IMS, the UE shall start timer T3444; and</w:t>
      </w:r>
    </w:p>
    <w:p w14:paraId="5B1E400C" w14:textId="77777777" w:rsidR="001E34BB" w:rsidRPr="00034446" w:rsidRDefault="001E34BB" w:rsidP="001E34BB">
      <w:pPr>
        <w:pStyle w:val="B1"/>
      </w:pPr>
      <w:r w:rsidRPr="00034446">
        <w:t>-</w:t>
      </w:r>
      <w:r w:rsidRPr="00034446">
        <w:tab/>
        <w:t>if the NAS signalling connection that was released had been established for a call to an HPLMN designated non-emergency MSISDN or URI for test or terminal reconfiguration service, the UE shall start timer T3445.</w:t>
      </w:r>
    </w:p>
    <w:p w14:paraId="328BE3E0" w14:textId="77777777" w:rsidR="001E34BB" w:rsidRPr="00034446" w:rsidRDefault="001E34BB" w:rsidP="001E34BB">
      <w:r w:rsidRPr="00034446">
        <w:t>[TS 24.301 clause 5.5.4]</w:t>
      </w:r>
    </w:p>
    <w:p w14:paraId="3BB1E835" w14:textId="77777777" w:rsidR="001E34BB" w:rsidRPr="00034446" w:rsidRDefault="001E34BB" w:rsidP="001E34BB">
      <w:r w:rsidRPr="00034446">
        <w:t>The eCall inactivity procedure is applicable only to a UE configured for eCall only mode as specified in 3GPP TS 31.102 [17]. The procedure shall be started when timer T3444 or timer T3445 expires or is found to have already expired in any EMM-REGISTERED substate except substates EMM-REGISTERED.PLMN-SEARCH or EMM-REGISTERED.NO-CELL-AVAILABLE. The UE shall then perform the following actions:</w:t>
      </w:r>
    </w:p>
    <w:p w14:paraId="33261F4F" w14:textId="77777777" w:rsidR="001E34BB" w:rsidRPr="00034446" w:rsidRDefault="001E34BB" w:rsidP="001E34BB">
      <w:pPr>
        <w:pStyle w:val="B1"/>
      </w:pPr>
      <w:r w:rsidRPr="00034446">
        <w:t>-</w:t>
      </w:r>
      <w:r w:rsidRPr="00034446">
        <w:tab/>
        <w:t>stop other running timers (e.g. T3411, T3412);</w:t>
      </w:r>
    </w:p>
    <w:p w14:paraId="588BDC4F" w14:textId="77777777" w:rsidR="001E34BB" w:rsidRPr="00034446" w:rsidRDefault="001E34BB" w:rsidP="001E34BB">
      <w:pPr>
        <w:pStyle w:val="B1"/>
      </w:pPr>
      <w:r w:rsidRPr="00034446">
        <w:t>-</w:t>
      </w:r>
      <w:r w:rsidRPr="00034446">
        <w:tab/>
        <w:t>if the UE is currently registered to EPS services only, perform a detach procedure for EPS services only;</w:t>
      </w:r>
    </w:p>
    <w:p w14:paraId="088FAEE6" w14:textId="77777777" w:rsidR="001E34BB" w:rsidRPr="00034446" w:rsidRDefault="001E34BB" w:rsidP="001E34BB">
      <w:pPr>
        <w:pStyle w:val="B1"/>
      </w:pPr>
      <w:r w:rsidRPr="00034446">
        <w:t>-</w:t>
      </w:r>
      <w:r w:rsidRPr="00034446">
        <w:tab/>
        <w:t>if the UE is currently registered for both EPS services and non-EPS services, perform a combined detach procedure for EPS services and non-EPS services;</w:t>
      </w:r>
    </w:p>
    <w:p w14:paraId="0B356C20" w14:textId="77777777" w:rsidR="001E34BB" w:rsidRPr="00034446" w:rsidRDefault="001E34BB" w:rsidP="001E34BB">
      <w:pPr>
        <w:pStyle w:val="B1"/>
      </w:pPr>
      <w:r w:rsidRPr="00034446">
        <w:t>-</w:t>
      </w:r>
      <w:r w:rsidRPr="00034446">
        <w:tab/>
        <w:t>delete any GUTI, TAI list, last visited registered TAI, list of equivalent PLMNs, and KSI; and</w:t>
      </w:r>
    </w:p>
    <w:p w14:paraId="1B81AE71" w14:textId="77777777" w:rsidR="001E34BB" w:rsidRPr="00034446" w:rsidRDefault="001E34BB" w:rsidP="001E34BB">
      <w:pPr>
        <w:pStyle w:val="B1"/>
      </w:pPr>
      <w:r w:rsidRPr="00034446">
        <w:t>-</w:t>
      </w:r>
      <w:r w:rsidRPr="00034446">
        <w:tab/>
        <w:t>enter EMM-DEREGISTERED.eCALL-INACTIVE state.</w:t>
      </w:r>
    </w:p>
    <w:p w14:paraId="590DDBF9" w14:textId="77777777" w:rsidR="001E34BB" w:rsidRPr="00034446" w:rsidRDefault="001E34BB" w:rsidP="001E34BB">
      <w:r w:rsidRPr="00034446">
        <w:t>[TS 24.301 clause 10.2]</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1E34BB" w:rsidRPr="00034446" w14:paraId="53CE4C6C" w14:textId="77777777" w:rsidTr="00B94F8A">
        <w:trPr>
          <w:cantSplit/>
          <w:tblHeader/>
          <w:jc w:val="center"/>
        </w:trPr>
        <w:tc>
          <w:tcPr>
            <w:tcW w:w="992" w:type="dxa"/>
          </w:tcPr>
          <w:p w14:paraId="03BCBEC5" w14:textId="77777777" w:rsidR="001E34BB" w:rsidRPr="00034446" w:rsidRDefault="001E34BB" w:rsidP="001E34BB">
            <w:pPr>
              <w:pStyle w:val="TAH"/>
            </w:pPr>
            <w:r w:rsidRPr="00034446">
              <w:t>TIMER NUM.</w:t>
            </w:r>
          </w:p>
        </w:tc>
        <w:tc>
          <w:tcPr>
            <w:tcW w:w="992" w:type="dxa"/>
          </w:tcPr>
          <w:p w14:paraId="7AEF40D6" w14:textId="77777777" w:rsidR="001E34BB" w:rsidRPr="00034446" w:rsidRDefault="001E34BB" w:rsidP="001E34BB">
            <w:pPr>
              <w:pStyle w:val="TAH"/>
            </w:pPr>
            <w:r w:rsidRPr="00034446">
              <w:t>TIMER VALUE</w:t>
            </w:r>
          </w:p>
        </w:tc>
        <w:tc>
          <w:tcPr>
            <w:tcW w:w="1560" w:type="dxa"/>
          </w:tcPr>
          <w:p w14:paraId="47975790" w14:textId="77777777" w:rsidR="001E34BB" w:rsidRPr="00034446" w:rsidRDefault="001E34BB" w:rsidP="001E34BB">
            <w:pPr>
              <w:pStyle w:val="TAH"/>
            </w:pPr>
            <w:r w:rsidRPr="00034446">
              <w:t>STATE</w:t>
            </w:r>
          </w:p>
        </w:tc>
        <w:tc>
          <w:tcPr>
            <w:tcW w:w="2693" w:type="dxa"/>
          </w:tcPr>
          <w:p w14:paraId="1407190A" w14:textId="77777777" w:rsidR="001E34BB" w:rsidRPr="00034446" w:rsidRDefault="001E34BB" w:rsidP="001E34BB">
            <w:pPr>
              <w:pStyle w:val="TAH"/>
            </w:pPr>
            <w:r w:rsidRPr="00034446">
              <w:t>CAUSE OF START</w:t>
            </w:r>
          </w:p>
        </w:tc>
        <w:tc>
          <w:tcPr>
            <w:tcW w:w="1701" w:type="dxa"/>
          </w:tcPr>
          <w:p w14:paraId="6F58536C" w14:textId="77777777" w:rsidR="001E34BB" w:rsidRPr="00034446" w:rsidRDefault="001E34BB" w:rsidP="001E34BB">
            <w:pPr>
              <w:pStyle w:val="TAH"/>
            </w:pPr>
            <w:r w:rsidRPr="00034446">
              <w:t>NORMAL STOP</w:t>
            </w:r>
          </w:p>
        </w:tc>
        <w:tc>
          <w:tcPr>
            <w:tcW w:w="1700" w:type="dxa"/>
          </w:tcPr>
          <w:p w14:paraId="2A853851" w14:textId="77777777" w:rsidR="001E34BB" w:rsidRPr="00034446" w:rsidRDefault="001E34BB" w:rsidP="001E34BB">
            <w:pPr>
              <w:pStyle w:val="TAH"/>
            </w:pPr>
            <w:r w:rsidRPr="00034446">
              <w:t xml:space="preserve">ON </w:t>
            </w:r>
            <w:r w:rsidRPr="00034446">
              <w:br/>
              <w:t>EXPIRY</w:t>
            </w:r>
          </w:p>
        </w:tc>
      </w:tr>
      <w:tr w:rsidR="001E34BB" w:rsidRPr="00034446" w14:paraId="52F3730F" w14:textId="77777777" w:rsidTr="00B94F8A">
        <w:trPr>
          <w:cantSplit/>
          <w:tblHeader/>
          <w:jc w:val="center"/>
        </w:trPr>
        <w:tc>
          <w:tcPr>
            <w:tcW w:w="992" w:type="dxa"/>
            <w:tcBorders>
              <w:top w:val="single" w:sz="6" w:space="0" w:color="auto"/>
              <w:left w:val="single" w:sz="6" w:space="0" w:color="auto"/>
              <w:bottom w:val="single" w:sz="6" w:space="0" w:color="auto"/>
              <w:right w:val="single" w:sz="6" w:space="0" w:color="auto"/>
            </w:tcBorders>
          </w:tcPr>
          <w:p w14:paraId="2C56B2A3" w14:textId="77777777" w:rsidR="001E34BB" w:rsidRPr="00034446" w:rsidRDefault="001E34BB" w:rsidP="001E34BB">
            <w:pPr>
              <w:pStyle w:val="TAC"/>
            </w:pPr>
            <w:r w:rsidRPr="00034446">
              <w:t>T3444</w:t>
            </w:r>
          </w:p>
        </w:tc>
        <w:tc>
          <w:tcPr>
            <w:tcW w:w="992" w:type="dxa"/>
            <w:tcBorders>
              <w:top w:val="single" w:sz="6" w:space="0" w:color="auto"/>
              <w:left w:val="single" w:sz="6" w:space="0" w:color="auto"/>
              <w:bottom w:val="single" w:sz="6" w:space="0" w:color="auto"/>
              <w:right w:val="single" w:sz="6" w:space="0" w:color="auto"/>
            </w:tcBorders>
          </w:tcPr>
          <w:p w14:paraId="150FE42B" w14:textId="77777777" w:rsidR="001E34BB" w:rsidRPr="00034446" w:rsidRDefault="001E34BB" w:rsidP="001E34BB">
            <w:pPr>
              <w:pStyle w:val="TAC"/>
            </w:pPr>
            <w:r w:rsidRPr="00034446">
              <w:t>12 hours</w:t>
            </w:r>
          </w:p>
        </w:tc>
        <w:tc>
          <w:tcPr>
            <w:tcW w:w="1560" w:type="dxa"/>
            <w:tcBorders>
              <w:top w:val="single" w:sz="6" w:space="0" w:color="auto"/>
              <w:left w:val="single" w:sz="6" w:space="0" w:color="auto"/>
              <w:bottom w:val="single" w:sz="6" w:space="0" w:color="auto"/>
              <w:right w:val="single" w:sz="6" w:space="0" w:color="auto"/>
            </w:tcBorders>
          </w:tcPr>
          <w:p w14:paraId="1DB10E01" w14:textId="77777777" w:rsidR="001E34BB" w:rsidRPr="00034446" w:rsidRDefault="001E34BB" w:rsidP="001E34BB">
            <w:pPr>
              <w:pStyle w:val="TAC"/>
            </w:pPr>
            <w:r w:rsidRPr="00034446">
              <w:t>All except EMM-NULL</w:t>
            </w:r>
          </w:p>
        </w:tc>
        <w:tc>
          <w:tcPr>
            <w:tcW w:w="2693" w:type="dxa"/>
            <w:tcBorders>
              <w:top w:val="single" w:sz="6" w:space="0" w:color="auto"/>
              <w:left w:val="single" w:sz="6" w:space="0" w:color="auto"/>
              <w:bottom w:val="single" w:sz="6" w:space="0" w:color="auto"/>
              <w:right w:val="single" w:sz="6" w:space="0" w:color="auto"/>
            </w:tcBorders>
          </w:tcPr>
          <w:p w14:paraId="2C7301AC" w14:textId="77777777" w:rsidR="001E34BB" w:rsidRPr="00034446" w:rsidRDefault="001E34BB" w:rsidP="004C5724">
            <w:pPr>
              <w:pStyle w:val="TAL"/>
            </w:pPr>
            <w:r w:rsidRPr="00034446">
              <w:t>UE configured for eCall only mode enters EMM-IDLE mode after an eCall over IMS</w:t>
            </w:r>
          </w:p>
        </w:tc>
        <w:tc>
          <w:tcPr>
            <w:tcW w:w="1701" w:type="dxa"/>
            <w:tcBorders>
              <w:top w:val="single" w:sz="6" w:space="0" w:color="auto"/>
              <w:left w:val="single" w:sz="6" w:space="0" w:color="auto"/>
              <w:bottom w:val="single" w:sz="6" w:space="0" w:color="auto"/>
              <w:right w:val="single" w:sz="6" w:space="0" w:color="auto"/>
            </w:tcBorders>
          </w:tcPr>
          <w:p w14:paraId="5313FDFF" w14:textId="77777777" w:rsidR="001E34BB" w:rsidRPr="00034446" w:rsidRDefault="001E34BB" w:rsidP="004C5724">
            <w:pPr>
              <w:pStyle w:val="TAL"/>
            </w:pPr>
            <w:r w:rsidRPr="00034446">
              <w:t>Removal of eCall only restriction</w:t>
            </w:r>
          </w:p>
        </w:tc>
        <w:tc>
          <w:tcPr>
            <w:tcW w:w="1700" w:type="dxa"/>
            <w:tcBorders>
              <w:top w:val="single" w:sz="6" w:space="0" w:color="auto"/>
              <w:left w:val="single" w:sz="6" w:space="0" w:color="auto"/>
              <w:bottom w:val="single" w:sz="6" w:space="0" w:color="auto"/>
              <w:right w:val="single" w:sz="6" w:space="0" w:color="auto"/>
            </w:tcBorders>
          </w:tcPr>
          <w:p w14:paraId="410409A9" w14:textId="77777777" w:rsidR="001E34BB" w:rsidRPr="00034446" w:rsidRDefault="001E34BB" w:rsidP="004C5724">
            <w:pPr>
              <w:pStyle w:val="TAL"/>
            </w:pPr>
            <w:r w:rsidRPr="00034446">
              <w:t>Perform eCall inactivity procedure as described in subclause 5.5.4</w:t>
            </w:r>
          </w:p>
        </w:tc>
      </w:tr>
      <w:tr w:rsidR="001E34BB" w:rsidRPr="00034446" w14:paraId="3BD57E7C" w14:textId="77777777" w:rsidTr="00B94F8A">
        <w:trPr>
          <w:cantSplit/>
          <w:tblHeader/>
          <w:jc w:val="center"/>
        </w:trPr>
        <w:tc>
          <w:tcPr>
            <w:tcW w:w="992" w:type="dxa"/>
            <w:tcBorders>
              <w:top w:val="single" w:sz="6" w:space="0" w:color="auto"/>
              <w:left w:val="single" w:sz="6" w:space="0" w:color="auto"/>
              <w:bottom w:val="single" w:sz="6" w:space="0" w:color="auto"/>
              <w:right w:val="single" w:sz="6" w:space="0" w:color="auto"/>
            </w:tcBorders>
          </w:tcPr>
          <w:p w14:paraId="6091D80B" w14:textId="77777777" w:rsidR="001E34BB" w:rsidRPr="00034446" w:rsidRDefault="001E34BB" w:rsidP="001E34BB">
            <w:pPr>
              <w:pStyle w:val="TAC"/>
            </w:pPr>
            <w:r w:rsidRPr="00034446">
              <w:t>T3445</w:t>
            </w:r>
          </w:p>
        </w:tc>
        <w:tc>
          <w:tcPr>
            <w:tcW w:w="992" w:type="dxa"/>
            <w:tcBorders>
              <w:top w:val="single" w:sz="6" w:space="0" w:color="auto"/>
              <w:left w:val="single" w:sz="6" w:space="0" w:color="auto"/>
              <w:bottom w:val="single" w:sz="6" w:space="0" w:color="auto"/>
              <w:right w:val="single" w:sz="6" w:space="0" w:color="auto"/>
            </w:tcBorders>
          </w:tcPr>
          <w:p w14:paraId="561A16C8" w14:textId="77777777" w:rsidR="001E34BB" w:rsidRPr="00034446" w:rsidRDefault="001E34BB" w:rsidP="001E34BB">
            <w:pPr>
              <w:pStyle w:val="TAC"/>
            </w:pPr>
            <w:r w:rsidRPr="00034446">
              <w:t>12 hours</w:t>
            </w:r>
          </w:p>
        </w:tc>
        <w:tc>
          <w:tcPr>
            <w:tcW w:w="1560" w:type="dxa"/>
            <w:tcBorders>
              <w:top w:val="single" w:sz="6" w:space="0" w:color="auto"/>
              <w:left w:val="single" w:sz="6" w:space="0" w:color="auto"/>
              <w:bottom w:val="single" w:sz="6" w:space="0" w:color="auto"/>
              <w:right w:val="single" w:sz="6" w:space="0" w:color="auto"/>
            </w:tcBorders>
          </w:tcPr>
          <w:p w14:paraId="41E8C901" w14:textId="77777777" w:rsidR="001E34BB" w:rsidRPr="00034446" w:rsidRDefault="001E34BB" w:rsidP="001E34BB">
            <w:pPr>
              <w:pStyle w:val="TAC"/>
            </w:pPr>
            <w:r w:rsidRPr="00034446">
              <w:t>All except EMM-NULL</w:t>
            </w:r>
          </w:p>
        </w:tc>
        <w:tc>
          <w:tcPr>
            <w:tcW w:w="2693" w:type="dxa"/>
            <w:tcBorders>
              <w:top w:val="single" w:sz="6" w:space="0" w:color="auto"/>
              <w:left w:val="single" w:sz="6" w:space="0" w:color="auto"/>
              <w:bottom w:val="single" w:sz="6" w:space="0" w:color="auto"/>
              <w:right w:val="single" w:sz="6" w:space="0" w:color="auto"/>
            </w:tcBorders>
          </w:tcPr>
          <w:p w14:paraId="1A73F6BE" w14:textId="77777777" w:rsidR="001E34BB" w:rsidRPr="00034446" w:rsidRDefault="001E34BB" w:rsidP="004C5724">
            <w:pPr>
              <w:pStyle w:val="TAL"/>
            </w:pPr>
            <w:r w:rsidRPr="00034446">
              <w:t>UE configured for eCall only mode enters EMM-IDLE mode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tcPr>
          <w:p w14:paraId="6DCDA685" w14:textId="77777777" w:rsidR="001E34BB" w:rsidRPr="00034446" w:rsidRDefault="001E34BB" w:rsidP="004C5724">
            <w:pPr>
              <w:pStyle w:val="TAL"/>
            </w:pPr>
            <w:r w:rsidRPr="00034446">
              <w:t>Removal of eCall only restriction</w:t>
            </w:r>
          </w:p>
        </w:tc>
        <w:tc>
          <w:tcPr>
            <w:tcW w:w="1700" w:type="dxa"/>
            <w:tcBorders>
              <w:top w:val="single" w:sz="6" w:space="0" w:color="auto"/>
              <w:left w:val="single" w:sz="6" w:space="0" w:color="auto"/>
              <w:bottom w:val="single" w:sz="6" w:space="0" w:color="auto"/>
              <w:right w:val="single" w:sz="6" w:space="0" w:color="auto"/>
            </w:tcBorders>
          </w:tcPr>
          <w:p w14:paraId="057A31CF" w14:textId="77777777" w:rsidR="001E34BB" w:rsidRPr="00034446" w:rsidRDefault="001E34BB" w:rsidP="004C5724">
            <w:pPr>
              <w:pStyle w:val="TAL"/>
            </w:pPr>
            <w:r w:rsidRPr="00034446">
              <w:t>Perform eCall inactivity procedure as described in subclause 5.5.4</w:t>
            </w:r>
          </w:p>
        </w:tc>
      </w:tr>
    </w:tbl>
    <w:p w14:paraId="08621BF0" w14:textId="77777777" w:rsidR="001E34BB" w:rsidRPr="00034446" w:rsidRDefault="001E34BB" w:rsidP="001E34BB">
      <w:pPr>
        <w:rPr>
          <w:lang w:eastAsia="x-none"/>
        </w:rPr>
      </w:pPr>
    </w:p>
    <w:p w14:paraId="36D68534" w14:textId="77777777" w:rsidR="001E34BB" w:rsidRPr="00034446" w:rsidRDefault="001E34BB" w:rsidP="006D7519">
      <w:pPr>
        <w:pStyle w:val="H6"/>
      </w:pPr>
      <w:r w:rsidRPr="00034446">
        <w:t>11.3.2.3</w:t>
      </w:r>
      <w:r w:rsidRPr="00034446">
        <w:tab/>
        <w:t>Test description</w:t>
      </w:r>
    </w:p>
    <w:p w14:paraId="5EC0EC83" w14:textId="77777777" w:rsidR="001E34BB" w:rsidRPr="00034446" w:rsidRDefault="001E34BB" w:rsidP="001E34BB">
      <w:pPr>
        <w:pStyle w:val="H6"/>
      </w:pPr>
      <w:r w:rsidRPr="00034446">
        <w:t>11.3.2.3.1</w:t>
      </w:r>
      <w:r w:rsidRPr="00034446">
        <w:tab/>
        <w:t>Pre-test conditions</w:t>
      </w:r>
    </w:p>
    <w:p w14:paraId="2A3E4884" w14:textId="77777777" w:rsidR="001E34BB" w:rsidRPr="00034446" w:rsidRDefault="001E34BB" w:rsidP="001E34BB">
      <w:pPr>
        <w:pStyle w:val="H6"/>
        <w:rPr>
          <w:rFonts w:ascii="Times New Roman" w:hAnsi="Times New Roman"/>
          <w:lang w:eastAsia="x-none"/>
        </w:rPr>
      </w:pPr>
      <w:r w:rsidRPr="00034446">
        <w:t>System Simulator:</w:t>
      </w:r>
    </w:p>
    <w:p w14:paraId="3270AB26" w14:textId="77777777" w:rsidR="001E34BB" w:rsidRPr="00034446" w:rsidRDefault="001E34BB" w:rsidP="001E34BB">
      <w:pPr>
        <w:pStyle w:val="B1"/>
      </w:pPr>
      <w:r w:rsidRPr="00034446">
        <w:t>-</w:t>
      </w:r>
      <w:r w:rsidRPr="00034446">
        <w:tab/>
        <w:t>Cell A is configured according to Table 6.3.2.2-1 in [18] and is the serving cell.</w:t>
      </w:r>
    </w:p>
    <w:p w14:paraId="27629750" w14:textId="77777777" w:rsidR="001E34BB" w:rsidRPr="00034446" w:rsidRDefault="001E34BB" w:rsidP="001E34BB">
      <w:pPr>
        <w:pStyle w:val="H6"/>
      </w:pPr>
      <w:r w:rsidRPr="00034446">
        <w:t>UE:</w:t>
      </w:r>
    </w:p>
    <w:p w14:paraId="0C53AEFC" w14:textId="77777777" w:rsidR="001E34BB" w:rsidRPr="00034446" w:rsidRDefault="001E34BB" w:rsidP="001E34BB">
      <w:pPr>
        <w:pStyle w:val="B1"/>
      </w:pPr>
      <w:r w:rsidRPr="00034446">
        <w:t>-</w:t>
      </w:r>
      <w:r w:rsidRPr="00034446">
        <w:tab/>
        <w:t>the eCall capable UE is equipped with ‘eCall only’ enabled USIM</w:t>
      </w:r>
      <w:r w:rsidR="00A57CA5" w:rsidRPr="00034446">
        <w:rPr>
          <w:rFonts w:eastAsia="Calibri"/>
        </w:rPr>
        <w:t xml:space="preserve"> </w:t>
      </w:r>
      <w:r w:rsidR="00A57CA5" w:rsidRPr="00034446">
        <w:t>configured as per TS 36.508 [18] Table 4.9.3.5-2</w:t>
      </w:r>
      <w:r w:rsidRPr="00034446">
        <w:t>.</w:t>
      </w:r>
    </w:p>
    <w:p w14:paraId="016CA1A3" w14:textId="77777777" w:rsidR="001E34BB" w:rsidRPr="00034446" w:rsidRDefault="001E34BB" w:rsidP="001E34BB">
      <w:pPr>
        <w:pStyle w:val="H6"/>
      </w:pPr>
      <w:r w:rsidRPr="00034446">
        <w:t>Preamble:</w:t>
      </w:r>
    </w:p>
    <w:p w14:paraId="3F81A482" w14:textId="77777777" w:rsidR="001E34BB" w:rsidRPr="00034446" w:rsidRDefault="001E34BB" w:rsidP="001E34BB">
      <w:pPr>
        <w:pStyle w:val="B1"/>
      </w:pPr>
      <w:r w:rsidRPr="00034446">
        <w:t>-</w:t>
      </w:r>
      <w:r w:rsidRPr="00034446">
        <w:tab/>
        <w:t>the UE is in state Switched OFF (state 1) according to [18].</w:t>
      </w:r>
    </w:p>
    <w:p w14:paraId="6B90F534" w14:textId="77777777" w:rsidR="001E34BB" w:rsidRPr="00034446" w:rsidRDefault="001E34BB" w:rsidP="001E34BB">
      <w:pPr>
        <w:pStyle w:val="H6"/>
      </w:pPr>
      <w:r w:rsidRPr="00034446">
        <w:t>11.3.2.3.2</w:t>
      </w:r>
      <w:r w:rsidRPr="00034446">
        <w:tab/>
        <w:t>Test procedure sequence</w:t>
      </w:r>
    </w:p>
    <w:p w14:paraId="331BB95D" w14:textId="77777777" w:rsidR="001E34BB" w:rsidRPr="00034446" w:rsidRDefault="001E34BB" w:rsidP="001E34BB">
      <w:pPr>
        <w:pStyle w:val="TH"/>
      </w:pPr>
      <w:r w:rsidRPr="00034446">
        <w:t>Table 11.3.2.3.2-1: Main behaviour</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4015"/>
        <w:gridCol w:w="716"/>
        <w:gridCol w:w="3011"/>
        <w:gridCol w:w="574"/>
        <w:gridCol w:w="863"/>
      </w:tblGrid>
      <w:tr w:rsidR="001E34BB" w:rsidRPr="00034446" w14:paraId="7DF812E1" w14:textId="77777777" w:rsidTr="006D7519">
        <w:tc>
          <w:tcPr>
            <w:tcW w:w="540" w:type="dxa"/>
            <w:tcBorders>
              <w:bottom w:val="nil"/>
            </w:tcBorders>
            <w:shd w:val="clear" w:color="auto" w:fill="auto"/>
          </w:tcPr>
          <w:p w14:paraId="49A2E6CC" w14:textId="77777777" w:rsidR="001E34BB" w:rsidRPr="00034446" w:rsidRDefault="001E34BB" w:rsidP="001E34BB">
            <w:pPr>
              <w:pStyle w:val="TAH"/>
            </w:pPr>
            <w:r w:rsidRPr="00034446">
              <w:t>St</w:t>
            </w:r>
          </w:p>
        </w:tc>
        <w:tc>
          <w:tcPr>
            <w:tcW w:w="4015" w:type="dxa"/>
            <w:shd w:val="clear" w:color="auto" w:fill="auto"/>
          </w:tcPr>
          <w:p w14:paraId="097CFAED" w14:textId="77777777" w:rsidR="001E34BB" w:rsidRPr="00034446" w:rsidRDefault="001E34BB" w:rsidP="001E34BB">
            <w:pPr>
              <w:pStyle w:val="TAH"/>
            </w:pPr>
            <w:r w:rsidRPr="00034446">
              <w:t>Procedure</w:t>
            </w:r>
          </w:p>
        </w:tc>
        <w:tc>
          <w:tcPr>
            <w:tcW w:w="3727" w:type="dxa"/>
            <w:gridSpan w:val="2"/>
            <w:shd w:val="clear" w:color="auto" w:fill="auto"/>
          </w:tcPr>
          <w:p w14:paraId="1AB30F45" w14:textId="77777777" w:rsidR="001E34BB" w:rsidRPr="00034446" w:rsidRDefault="001E34BB" w:rsidP="001E34BB">
            <w:pPr>
              <w:pStyle w:val="TAH"/>
            </w:pPr>
            <w:r w:rsidRPr="00034446">
              <w:t>Message Sequence</w:t>
            </w:r>
          </w:p>
        </w:tc>
        <w:tc>
          <w:tcPr>
            <w:tcW w:w="574" w:type="dxa"/>
            <w:tcBorders>
              <w:bottom w:val="nil"/>
            </w:tcBorders>
            <w:shd w:val="clear" w:color="auto" w:fill="auto"/>
          </w:tcPr>
          <w:p w14:paraId="625D943E" w14:textId="77777777" w:rsidR="001E34BB" w:rsidRPr="00034446" w:rsidRDefault="001E34BB" w:rsidP="001E34BB">
            <w:pPr>
              <w:pStyle w:val="TAH"/>
            </w:pPr>
            <w:r w:rsidRPr="00034446">
              <w:t>TP</w:t>
            </w:r>
          </w:p>
        </w:tc>
        <w:tc>
          <w:tcPr>
            <w:tcW w:w="863" w:type="dxa"/>
            <w:tcBorders>
              <w:bottom w:val="nil"/>
            </w:tcBorders>
            <w:shd w:val="clear" w:color="auto" w:fill="auto"/>
          </w:tcPr>
          <w:p w14:paraId="3B0D07FC" w14:textId="77777777" w:rsidR="001E34BB" w:rsidRPr="00034446" w:rsidRDefault="001E34BB" w:rsidP="001E34BB">
            <w:pPr>
              <w:pStyle w:val="TAH"/>
            </w:pPr>
            <w:r w:rsidRPr="00034446">
              <w:t>Verdict</w:t>
            </w:r>
          </w:p>
        </w:tc>
      </w:tr>
      <w:tr w:rsidR="001E34BB" w:rsidRPr="00034446" w14:paraId="72157080" w14:textId="77777777" w:rsidTr="006D7519">
        <w:tc>
          <w:tcPr>
            <w:tcW w:w="540" w:type="dxa"/>
            <w:tcBorders>
              <w:top w:val="nil"/>
            </w:tcBorders>
            <w:shd w:val="clear" w:color="auto" w:fill="auto"/>
          </w:tcPr>
          <w:p w14:paraId="30F934C1" w14:textId="77777777" w:rsidR="001E34BB" w:rsidRPr="00034446" w:rsidRDefault="001E34BB" w:rsidP="001E34BB">
            <w:pPr>
              <w:pStyle w:val="TAH"/>
            </w:pPr>
          </w:p>
        </w:tc>
        <w:tc>
          <w:tcPr>
            <w:tcW w:w="4015" w:type="dxa"/>
            <w:shd w:val="clear" w:color="auto" w:fill="auto"/>
          </w:tcPr>
          <w:p w14:paraId="6369A30F" w14:textId="77777777" w:rsidR="001E34BB" w:rsidRPr="00034446" w:rsidRDefault="001E34BB" w:rsidP="001E34BB">
            <w:pPr>
              <w:pStyle w:val="TAH"/>
            </w:pPr>
          </w:p>
        </w:tc>
        <w:tc>
          <w:tcPr>
            <w:tcW w:w="716" w:type="dxa"/>
            <w:shd w:val="clear" w:color="auto" w:fill="auto"/>
          </w:tcPr>
          <w:p w14:paraId="66A15335" w14:textId="77777777" w:rsidR="001E34BB" w:rsidRPr="00034446" w:rsidRDefault="001E34BB" w:rsidP="001E34BB">
            <w:pPr>
              <w:pStyle w:val="TAH"/>
            </w:pPr>
            <w:r w:rsidRPr="00034446">
              <w:t>U - S</w:t>
            </w:r>
          </w:p>
        </w:tc>
        <w:tc>
          <w:tcPr>
            <w:tcW w:w="3011" w:type="dxa"/>
            <w:shd w:val="clear" w:color="auto" w:fill="auto"/>
          </w:tcPr>
          <w:p w14:paraId="56021383" w14:textId="77777777" w:rsidR="001E34BB" w:rsidRPr="00034446" w:rsidRDefault="001E34BB" w:rsidP="001E34BB">
            <w:pPr>
              <w:pStyle w:val="TAH"/>
            </w:pPr>
            <w:r w:rsidRPr="00034446">
              <w:t>Message</w:t>
            </w:r>
          </w:p>
        </w:tc>
        <w:tc>
          <w:tcPr>
            <w:tcW w:w="574" w:type="dxa"/>
            <w:tcBorders>
              <w:top w:val="nil"/>
            </w:tcBorders>
            <w:shd w:val="clear" w:color="auto" w:fill="auto"/>
          </w:tcPr>
          <w:p w14:paraId="28B35AB7" w14:textId="77777777" w:rsidR="001E34BB" w:rsidRPr="00034446" w:rsidRDefault="001E34BB" w:rsidP="001E34BB">
            <w:pPr>
              <w:pStyle w:val="TAH"/>
            </w:pPr>
          </w:p>
        </w:tc>
        <w:tc>
          <w:tcPr>
            <w:tcW w:w="863" w:type="dxa"/>
            <w:tcBorders>
              <w:top w:val="nil"/>
            </w:tcBorders>
            <w:shd w:val="clear" w:color="auto" w:fill="auto"/>
          </w:tcPr>
          <w:p w14:paraId="03ABD4F5" w14:textId="77777777" w:rsidR="001E34BB" w:rsidRPr="00034446" w:rsidRDefault="001E34BB" w:rsidP="001E34BB">
            <w:pPr>
              <w:pStyle w:val="TAH"/>
            </w:pPr>
          </w:p>
        </w:tc>
      </w:tr>
      <w:tr w:rsidR="001E34BB" w:rsidRPr="00034446" w14:paraId="649E1C37" w14:textId="77777777" w:rsidTr="006D7519">
        <w:tc>
          <w:tcPr>
            <w:tcW w:w="540" w:type="dxa"/>
            <w:tcBorders>
              <w:top w:val="nil"/>
            </w:tcBorders>
            <w:shd w:val="clear" w:color="auto" w:fill="auto"/>
          </w:tcPr>
          <w:p w14:paraId="3B89D2DD" w14:textId="77777777" w:rsidR="001E34BB" w:rsidRPr="00034446" w:rsidRDefault="001E34BB" w:rsidP="001E34BB">
            <w:pPr>
              <w:pStyle w:val="TAC"/>
            </w:pPr>
            <w:r w:rsidRPr="00034446">
              <w:t>1</w:t>
            </w:r>
          </w:p>
        </w:tc>
        <w:tc>
          <w:tcPr>
            <w:tcW w:w="4015" w:type="dxa"/>
            <w:shd w:val="clear" w:color="auto" w:fill="auto"/>
          </w:tcPr>
          <w:p w14:paraId="316B4592" w14:textId="77777777" w:rsidR="001E34BB" w:rsidRPr="00034446" w:rsidRDefault="001E34BB" w:rsidP="001E34BB">
            <w:pPr>
              <w:pStyle w:val="TAL"/>
            </w:pPr>
            <w:r w:rsidRPr="00034446">
              <w:t>The UE is switched on.</w:t>
            </w:r>
          </w:p>
        </w:tc>
        <w:tc>
          <w:tcPr>
            <w:tcW w:w="716" w:type="dxa"/>
            <w:shd w:val="clear" w:color="auto" w:fill="auto"/>
          </w:tcPr>
          <w:p w14:paraId="7B58D158" w14:textId="77777777" w:rsidR="001E34BB" w:rsidRPr="00034446" w:rsidRDefault="001E34BB" w:rsidP="001E34BB">
            <w:pPr>
              <w:pStyle w:val="TAC"/>
            </w:pPr>
            <w:r w:rsidRPr="00034446">
              <w:t>-</w:t>
            </w:r>
          </w:p>
        </w:tc>
        <w:tc>
          <w:tcPr>
            <w:tcW w:w="3011" w:type="dxa"/>
            <w:shd w:val="clear" w:color="auto" w:fill="auto"/>
          </w:tcPr>
          <w:p w14:paraId="19641EF9" w14:textId="77777777" w:rsidR="001E34BB" w:rsidRPr="00034446" w:rsidRDefault="001E34BB" w:rsidP="001E34BB">
            <w:pPr>
              <w:pStyle w:val="TAL"/>
            </w:pPr>
            <w:r w:rsidRPr="00034446">
              <w:t>-</w:t>
            </w:r>
          </w:p>
        </w:tc>
        <w:tc>
          <w:tcPr>
            <w:tcW w:w="574" w:type="dxa"/>
            <w:tcBorders>
              <w:top w:val="nil"/>
            </w:tcBorders>
            <w:shd w:val="clear" w:color="auto" w:fill="auto"/>
          </w:tcPr>
          <w:p w14:paraId="3104EFA1" w14:textId="77777777" w:rsidR="001E34BB" w:rsidRPr="00034446" w:rsidRDefault="001E34BB" w:rsidP="001E34BB">
            <w:pPr>
              <w:pStyle w:val="TAC"/>
            </w:pPr>
            <w:r w:rsidRPr="00034446">
              <w:t>-</w:t>
            </w:r>
          </w:p>
        </w:tc>
        <w:tc>
          <w:tcPr>
            <w:tcW w:w="863" w:type="dxa"/>
            <w:tcBorders>
              <w:top w:val="nil"/>
            </w:tcBorders>
            <w:shd w:val="clear" w:color="auto" w:fill="auto"/>
          </w:tcPr>
          <w:p w14:paraId="2569BDAB" w14:textId="77777777" w:rsidR="001E34BB" w:rsidRPr="00034446" w:rsidRDefault="001E34BB" w:rsidP="001E34BB">
            <w:pPr>
              <w:pStyle w:val="TAC"/>
            </w:pPr>
            <w:r w:rsidRPr="00034446">
              <w:t>-</w:t>
            </w:r>
          </w:p>
        </w:tc>
      </w:tr>
      <w:tr w:rsidR="001E34BB" w:rsidRPr="00034446" w14:paraId="65302A81" w14:textId="77777777" w:rsidTr="006D7519">
        <w:tc>
          <w:tcPr>
            <w:tcW w:w="540" w:type="dxa"/>
            <w:shd w:val="clear" w:color="auto" w:fill="auto"/>
          </w:tcPr>
          <w:p w14:paraId="20AD54AE" w14:textId="77777777" w:rsidR="001E34BB" w:rsidRPr="00034446" w:rsidRDefault="001E34BB" w:rsidP="001E34BB">
            <w:pPr>
              <w:pStyle w:val="TAC"/>
            </w:pPr>
            <w:r w:rsidRPr="00034446">
              <w:t>2</w:t>
            </w:r>
          </w:p>
        </w:tc>
        <w:tc>
          <w:tcPr>
            <w:tcW w:w="4015" w:type="dxa"/>
            <w:shd w:val="clear" w:color="auto" w:fill="auto"/>
          </w:tcPr>
          <w:p w14:paraId="349663DD" w14:textId="77777777" w:rsidR="001E34BB" w:rsidRPr="00034446" w:rsidRDefault="001E34BB" w:rsidP="001E34BB">
            <w:pPr>
              <w:pStyle w:val="TAL"/>
            </w:pPr>
            <w:r w:rsidRPr="00034446">
              <w:t>Wait for 60s for the UE to enter EMM-DEREGISTERED.eCALL-INACTIVE state</w:t>
            </w:r>
          </w:p>
        </w:tc>
        <w:tc>
          <w:tcPr>
            <w:tcW w:w="716" w:type="dxa"/>
            <w:shd w:val="clear" w:color="auto" w:fill="auto"/>
          </w:tcPr>
          <w:p w14:paraId="0881E829" w14:textId="77777777" w:rsidR="001E34BB" w:rsidRPr="00034446" w:rsidRDefault="001E34BB" w:rsidP="001E34BB">
            <w:pPr>
              <w:pStyle w:val="TAC"/>
            </w:pPr>
            <w:r w:rsidRPr="00034446">
              <w:t>-</w:t>
            </w:r>
          </w:p>
        </w:tc>
        <w:tc>
          <w:tcPr>
            <w:tcW w:w="3011" w:type="dxa"/>
            <w:shd w:val="clear" w:color="auto" w:fill="auto"/>
          </w:tcPr>
          <w:p w14:paraId="7AB41C52" w14:textId="77777777" w:rsidR="001E34BB" w:rsidRPr="00034446" w:rsidRDefault="001E34BB" w:rsidP="001E34BB">
            <w:pPr>
              <w:pStyle w:val="TAL"/>
            </w:pPr>
            <w:r w:rsidRPr="00034446">
              <w:t>-</w:t>
            </w:r>
          </w:p>
        </w:tc>
        <w:tc>
          <w:tcPr>
            <w:tcW w:w="574" w:type="dxa"/>
            <w:shd w:val="clear" w:color="auto" w:fill="auto"/>
          </w:tcPr>
          <w:p w14:paraId="6AAF752A" w14:textId="77777777" w:rsidR="001E34BB" w:rsidRPr="00034446" w:rsidRDefault="001E34BB" w:rsidP="001E34BB">
            <w:pPr>
              <w:pStyle w:val="TAC"/>
            </w:pPr>
            <w:r w:rsidRPr="00034446">
              <w:t>-</w:t>
            </w:r>
          </w:p>
        </w:tc>
        <w:tc>
          <w:tcPr>
            <w:tcW w:w="863" w:type="dxa"/>
            <w:shd w:val="clear" w:color="auto" w:fill="auto"/>
          </w:tcPr>
          <w:p w14:paraId="682EC45E" w14:textId="77777777" w:rsidR="001E34BB" w:rsidRPr="00034446" w:rsidRDefault="001E34BB" w:rsidP="001E34BB">
            <w:pPr>
              <w:pStyle w:val="TAC"/>
            </w:pPr>
            <w:r w:rsidRPr="00034446">
              <w:t>-</w:t>
            </w:r>
          </w:p>
        </w:tc>
      </w:tr>
      <w:tr w:rsidR="008E0A81" w:rsidRPr="00034446" w14:paraId="07D1F879" w14:textId="77777777" w:rsidTr="006D7519">
        <w:tc>
          <w:tcPr>
            <w:tcW w:w="540" w:type="dxa"/>
            <w:shd w:val="clear" w:color="auto" w:fill="auto"/>
          </w:tcPr>
          <w:p w14:paraId="03DB8756" w14:textId="23193EEF" w:rsidR="008E0A81" w:rsidRPr="00034446" w:rsidRDefault="008E0A81" w:rsidP="008E0A81">
            <w:pPr>
              <w:pStyle w:val="TAC"/>
            </w:pPr>
            <w:r w:rsidRPr="00034446">
              <w:t>3</w:t>
            </w:r>
          </w:p>
        </w:tc>
        <w:tc>
          <w:tcPr>
            <w:tcW w:w="4015" w:type="dxa"/>
            <w:shd w:val="clear" w:color="auto" w:fill="auto"/>
          </w:tcPr>
          <w:p w14:paraId="17E39402" w14:textId="440D3FFC" w:rsidR="008E0A81" w:rsidRPr="00034446" w:rsidRDefault="008E0A81" w:rsidP="008E0A81">
            <w:pPr>
              <w:pStyle w:val="TAL"/>
            </w:pPr>
            <w:r w:rsidRPr="00034446">
              <w:t>An eCall to URI for test service is initiated by dialling the eCall Test Number in the EF</w:t>
            </w:r>
            <w:r w:rsidRPr="00034446">
              <w:rPr>
                <w:vertAlign w:val="subscript"/>
              </w:rPr>
              <w:t>FDNURI</w:t>
            </w:r>
            <w:r w:rsidRPr="00034446">
              <w:t xml:space="preserve"> field of the USIM (tel:123456). (Note 1)</w:t>
            </w:r>
          </w:p>
        </w:tc>
        <w:tc>
          <w:tcPr>
            <w:tcW w:w="716" w:type="dxa"/>
            <w:shd w:val="clear" w:color="auto" w:fill="auto"/>
          </w:tcPr>
          <w:p w14:paraId="10B1D92F" w14:textId="3DAB6A97" w:rsidR="008E0A81" w:rsidRPr="00034446" w:rsidRDefault="008E0A81" w:rsidP="008E0A81">
            <w:pPr>
              <w:pStyle w:val="TAC"/>
            </w:pPr>
            <w:r w:rsidRPr="00034446">
              <w:t>-</w:t>
            </w:r>
          </w:p>
        </w:tc>
        <w:tc>
          <w:tcPr>
            <w:tcW w:w="3011" w:type="dxa"/>
            <w:shd w:val="clear" w:color="auto" w:fill="auto"/>
          </w:tcPr>
          <w:p w14:paraId="11E5AC5B" w14:textId="4783C6EB" w:rsidR="008E0A81" w:rsidRPr="00034446" w:rsidRDefault="008E0A81" w:rsidP="008E0A81">
            <w:pPr>
              <w:pStyle w:val="TAL"/>
            </w:pPr>
            <w:r w:rsidRPr="00034446">
              <w:t>-</w:t>
            </w:r>
          </w:p>
        </w:tc>
        <w:tc>
          <w:tcPr>
            <w:tcW w:w="574" w:type="dxa"/>
            <w:shd w:val="clear" w:color="auto" w:fill="auto"/>
          </w:tcPr>
          <w:p w14:paraId="3311CF17" w14:textId="4628DE23" w:rsidR="008E0A81" w:rsidRPr="00034446" w:rsidRDefault="008E0A81" w:rsidP="008E0A81">
            <w:pPr>
              <w:pStyle w:val="TAC"/>
            </w:pPr>
            <w:r w:rsidRPr="00034446">
              <w:t>-</w:t>
            </w:r>
          </w:p>
        </w:tc>
        <w:tc>
          <w:tcPr>
            <w:tcW w:w="863" w:type="dxa"/>
            <w:shd w:val="clear" w:color="auto" w:fill="auto"/>
          </w:tcPr>
          <w:p w14:paraId="4D426964" w14:textId="032D2BAD" w:rsidR="008E0A81" w:rsidRPr="00034446" w:rsidRDefault="008E0A81" w:rsidP="008E0A81">
            <w:pPr>
              <w:pStyle w:val="TAC"/>
            </w:pPr>
            <w:r w:rsidRPr="00034446">
              <w:t>-</w:t>
            </w:r>
          </w:p>
        </w:tc>
      </w:tr>
      <w:tr w:rsidR="008E0A81" w:rsidRPr="00034446" w14:paraId="0015F637" w14:textId="77777777" w:rsidTr="006D7519">
        <w:tc>
          <w:tcPr>
            <w:tcW w:w="540" w:type="dxa"/>
            <w:shd w:val="clear" w:color="auto" w:fill="auto"/>
          </w:tcPr>
          <w:p w14:paraId="27AA1B14" w14:textId="21D1D0EA" w:rsidR="008E0A81" w:rsidRPr="00034446" w:rsidRDefault="008E0A81" w:rsidP="008E0A81">
            <w:pPr>
              <w:pStyle w:val="TAC"/>
            </w:pPr>
            <w:r w:rsidRPr="00034446">
              <w:t>3A</w:t>
            </w:r>
          </w:p>
        </w:tc>
        <w:tc>
          <w:tcPr>
            <w:tcW w:w="4015" w:type="dxa"/>
            <w:shd w:val="clear" w:color="auto" w:fill="auto"/>
          </w:tcPr>
          <w:p w14:paraId="43DD97EC" w14:textId="02D73639" w:rsidR="008E0A81" w:rsidRPr="00034446" w:rsidRDefault="008E0A81" w:rsidP="008E0A81">
            <w:pPr>
              <w:pStyle w:val="TAL"/>
            </w:pPr>
            <w:r w:rsidRPr="00034446" w:rsidDel="00FC448C">
              <w:t xml:space="preserve">Check: </w:t>
            </w:r>
            <w:r w:rsidRPr="00034446">
              <w:t>Does the UE transmit</w:t>
            </w:r>
            <w:r w:rsidRPr="00034446" w:rsidDel="00FC448C">
              <w:t xml:space="preserve"> a RRCConnectionRequest message with 'establishmentCause' set to 'mo-</w:t>
            </w:r>
            <w:r w:rsidRPr="00034446">
              <w:t>Signalling</w:t>
            </w:r>
            <w:r w:rsidRPr="00034446" w:rsidDel="00FC448C">
              <w:t>'</w:t>
            </w:r>
          </w:p>
        </w:tc>
        <w:tc>
          <w:tcPr>
            <w:tcW w:w="716" w:type="dxa"/>
            <w:shd w:val="clear" w:color="auto" w:fill="auto"/>
          </w:tcPr>
          <w:p w14:paraId="271A016B" w14:textId="47F346E3" w:rsidR="008E0A81" w:rsidRPr="00034446" w:rsidRDefault="008E0A81" w:rsidP="008E0A81">
            <w:pPr>
              <w:pStyle w:val="TAC"/>
            </w:pPr>
            <w:r w:rsidRPr="00034446">
              <w:t>-</w:t>
            </w:r>
            <w:r w:rsidRPr="00034446" w:rsidDel="00FC448C">
              <w:t>--&gt;</w:t>
            </w:r>
          </w:p>
        </w:tc>
        <w:tc>
          <w:tcPr>
            <w:tcW w:w="3011" w:type="dxa"/>
            <w:shd w:val="clear" w:color="auto" w:fill="auto"/>
          </w:tcPr>
          <w:p w14:paraId="2BB520B1" w14:textId="1547E5C7" w:rsidR="008E0A81" w:rsidRPr="00034446" w:rsidRDefault="008E0A81" w:rsidP="008E0A81">
            <w:pPr>
              <w:pStyle w:val="TAL"/>
            </w:pPr>
            <w:r w:rsidRPr="00034446">
              <w:rPr>
                <w:iCs/>
              </w:rPr>
              <w:t xml:space="preserve">RRC: </w:t>
            </w:r>
            <w:r w:rsidRPr="00034446" w:rsidDel="00FC448C">
              <w:rPr>
                <w:i/>
              </w:rPr>
              <w:t>RRCConnectionRequest</w:t>
            </w:r>
          </w:p>
        </w:tc>
        <w:tc>
          <w:tcPr>
            <w:tcW w:w="574" w:type="dxa"/>
            <w:shd w:val="clear" w:color="auto" w:fill="auto"/>
          </w:tcPr>
          <w:p w14:paraId="5EB3F054" w14:textId="0246B833" w:rsidR="008E0A81" w:rsidRPr="00034446" w:rsidRDefault="008E0A81" w:rsidP="008E0A81">
            <w:pPr>
              <w:pStyle w:val="TAC"/>
            </w:pPr>
            <w:r w:rsidRPr="00034446">
              <w:t>1</w:t>
            </w:r>
          </w:p>
        </w:tc>
        <w:tc>
          <w:tcPr>
            <w:tcW w:w="863" w:type="dxa"/>
            <w:shd w:val="clear" w:color="auto" w:fill="auto"/>
          </w:tcPr>
          <w:p w14:paraId="3817B20A" w14:textId="6E1529C8" w:rsidR="008E0A81" w:rsidRPr="00034446" w:rsidRDefault="008E0A81" w:rsidP="008E0A81">
            <w:pPr>
              <w:pStyle w:val="TAC"/>
            </w:pPr>
            <w:r w:rsidRPr="00034446" w:rsidDel="00FC448C">
              <w:t>P</w:t>
            </w:r>
          </w:p>
        </w:tc>
      </w:tr>
      <w:tr w:rsidR="008E0A81" w:rsidRPr="00034446" w14:paraId="3FE43769" w14:textId="77777777" w:rsidTr="006D7519">
        <w:tc>
          <w:tcPr>
            <w:tcW w:w="540" w:type="dxa"/>
            <w:shd w:val="clear" w:color="auto" w:fill="auto"/>
          </w:tcPr>
          <w:p w14:paraId="3768C690" w14:textId="0AEFDCA2" w:rsidR="008E0A81" w:rsidRPr="00034446" w:rsidRDefault="008E0A81" w:rsidP="008E0A81">
            <w:pPr>
              <w:pStyle w:val="TAC"/>
            </w:pPr>
            <w:r w:rsidRPr="00034446">
              <w:t>3B</w:t>
            </w:r>
          </w:p>
        </w:tc>
        <w:tc>
          <w:tcPr>
            <w:tcW w:w="4015" w:type="dxa"/>
            <w:shd w:val="clear" w:color="auto" w:fill="auto"/>
          </w:tcPr>
          <w:p w14:paraId="4996631F" w14:textId="438F3FC2" w:rsidR="008E0A81" w:rsidRPr="00034446" w:rsidRDefault="008E0A81" w:rsidP="008E0A81">
            <w:pPr>
              <w:pStyle w:val="TAL"/>
            </w:pPr>
            <w:r w:rsidRPr="00034446">
              <w:t xml:space="preserve">SS transmits an </w:t>
            </w:r>
            <w:r w:rsidRPr="00034446">
              <w:rPr>
                <w:i/>
              </w:rPr>
              <w:t>RRCConnectionSetup</w:t>
            </w:r>
            <w:r w:rsidRPr="00034446">
              <w:t xml:space="preserve"> message.</w:t>
            </w:r>
          </w:p>
        </w:tc>
        <w:tc>
          <w:tcPr>
            <w:tcW w:w="716" w:type="dxa"/>
            <w:shd w:val="clear" w:color="auto" w:fill="auto"/>
            <w:vAlign w:val="center"/>
          </w:tcPr>
          <w:p w14:paraId="296569D0" w14:textId="7FFB2C3C" w:rsidR="008E0A81" w:rsidRPr="00034446" w:rsidRDefault="008E0A81" w:rsidP="008E0A81">
            <w:pPr>
              <w:pStyle w:val="TAC"/>
            </w:pPr>
            <w:r w:rsidRPr="00034446">
              <w:t>&lt;--</w:t>
            </w:r>
          </w:p>
        </w:tc>
        <w:tc>
          <w:tcPr>
            <w:tcW w:w="3011" w:type="dxa"/>
            <w:shd w:val="clear" w:color="auto" w:fill="auto"/>
          </w:tcPr>
          <w:p w14:paraId="32992A54" w14:textId="722289C4" w:rsidR="008E0A81" w:rsidRPr="00034446" w:rsidRDefault="008E0A81" w:rsidP="008E0A81">
            <w:pPr>
              <w:pStyle w:val="TAL"/>
            </w:pPr>
            <w:smartTag w:uri="urn:schemas-microsoft-com:office:smarttags" w:element="stockticker">
              <w:r w:rsidRPr="00034446">
                <w:t>RRC</w:t>
              </w:r>
            </w:smartTag>
            <w:r w:rsidRPr="00034446">
              <w:t xml:space="preserve">: </w:t>
            </w:r>
            <w:r w:rsidRPr="00034446">
              <w:rPr>
                <w:i/>
              </w:rPr>
              <w:t>RRCConnectionSetup</w:t>
            </w:r>
          </w:p>
        </w:tc>
        <w:tc>
          <w:tcPr>
            <w:tcW w:w="574" w:type="dxa"/>
            <w:shd w:val="clear" w:color="auto" w:fill="auto"/>
          </w:tcPr>
          <w:p w14:paraId="38F9A338" w14:textId="15706BE1" w:rsidR="008E0A81" w:rsidRPr="00034446" w:rsidRDefault="008E0A81" w:rsidP="008E0A81">
            <w:pPr>
              <w:pStyle w:val="TAC"/>
            </w:pPr>
            <w:r w:rsidRPr="00034446">
              <w:t>-</w:t>
            </w:r>
          </w:p>
        </w:tc>
        <w:tc>
          <w:tcPr>
            <w:tcW w:w="863" w:type="dxa"/>
            <w:shd w:val="clear" w:color="auto" w:fill="auto"/>
          </w:tcPr>
          <w:p w14:paraId="5BF778DA" w14:textId="0BB767E2" w:rsidR="008E0A81" w:rsidRPr="00034446" w:rsidRDefault="008E0A81" w:rsidP="008E0A81">
            <w:pPr>
              <w:pStyle w:val="TAC"/>
            </w:pPr>
            <w:r w:rsidRPr="00034446">
              <w:t>-</w:t>
            </w:r>
          </w:p>
        </w:tc>
      </w:tr>
      <w:tr w:rsidR="008E0A81" w:rsidRPr="00034446" w14:paraId="34F7BBB4" w14:textId="77777777" w:rsidTr="006D7519">
        <w:tc>
          <w:tcPr>
            <w:tcW w:w="540" w:type="dxa"/>
            <w:shd w:val="clear" w:color="auto" w:fill="auto"/>
          </w:tcPr>
          <w:p w14:paraId="1D35F6F3" w14:textId="594AD82B" w:rsidR="008E0A81" w:rsidRPr="00034446" w:rsidRDefault="008E0A81" w:rsidP="008E0A81">
            <w:pPr>
              <w:pStyle w:val="TAC"/>
            </w:pPr>
            <w:r w:rsidRPr="00034446">
              <w:t>4</w:t>
            </w:r>
          </w:p>
        </w:tc>
        <w:tc>
          <w:tcPr>
            <w:tcW w:w="4015" w:type="dxa"/>
            <w:shd w:val="clear" w:color="auto" w:fill="auto"/>
          </w:tcPr>
          <w:p w14:paraId="3A4F9C93" w14:textId="3CF0D2C6" w:rsidR="008E0A81" w:rsidRPr="00034446" w:rsidRDefault="008E0A81" w:rsidP="008E0A81">
            <w:pPr>
              <w:pStyle w:val="TAL"/>
            </w:pPr>
            <w:r w:rsidRPr="00034446">
              <w:t>Check: Does the UE send an ATTACH REQUEST message with a PDN CONNECTIVITY REQUEST message to request PDN connectivity to the default PDN. EPS attach type = "combined EPS/IMSI attach"?</w:t>
            </w:r>
          </w:p>
        </w:tc>
        <w:tc>
          <w:tcPr>
            <w:tcW w:w="716" w:type="dxa"/>
            <w:shd w:val="clear" w:color="auto" w:fill="auto"/>
          </w:tcPr>
          <w:p w14:paraId="1B367425" w14:textId="10176B15" w:rsidR="008E0A81" w:rsidRPr="00034446" w:rsidRDefault="008E0A81" w:rsidP="008E0A81">
            <w:pPr>
              <w:pStyle w:val="TAC"/>
            </w:pPr>
            <w:r w:rsidRPr="00034446">
              <w:t>--&gt;</w:t>
            </w:r>
          </w:p>
        </w:tc>
        <w:tc>
          <w:tcPr>
            <w:tcW w:w="3011" w:type="dxa"/>
            <w:shd w:val="clear" w:color="auto" w:fill="auto"/>
          </w:tcPr>
          <w:p w14:paraId="13126086" w14:textId="0E0E3718" w:rsidR="008E0A81" w:rsidRPr="00034446" w:rsidRDefault="008E0A81" w:rsidP="008E0A81">
            <w:pPr>
              <w:pStyle w:val="TAL"/>
            </w:pPr>
            <w:r w:rsidRPr="00034446">
              <w:t>ATTACH REQUEST</w:t>
            </w:r>
          </w:p>
        </w:tc>
        <w:tc>
          <w:tcPr>
            <w:tcW w:w="574" w:type="dxa"/>
            <w:shd w:val="clear" w:color="auto" w:fill="auto"/>
          </w:tcPr>
          <w:p w14:paraId="430DA72E" w14:textId="6A966BA5" w:rsidR="008E0A81" w:rsidRPr="00034446" w:rsidRDefault="008E0A81" w:rsidP="008E0A81">
            <w:pPr>
              <w:pStyle w:val="TAC"/>
            </w:pPr>
            <w:r w:rsidRPr="00034446">
              <w:t>1</w:t>
            </w:r>
          </w:p>
        </w:tc>
        <w:tc>
          <w:tcPr>
            <w:tcW w:w="863" w:type="dxa"/>
            <w:shd w:val="clear" w:color="auto" w:fill="auto"/>
          </w:tcPr>
          <w:p w14:paraId="7DD379E2" w14:textId="2336F538" w:rsidR="008E0A81" w:rsidRPr="00034446" w:rsidRDefault="008E0A81" w:rsidP="008E0A81">
            <w:pPr>
              <w:pStyle w:val="TAC"/>
            </w:pPr>
            <w:r w:rsidRPr="00034446">
              <w:t>P</w:t>
            </w:r>
          </w:p>
        </w:tc>
      </w:tr>
      <w:tr w:rsidR="008E0A81" w:rsidRPr="00034446" w14:paraId="752FCE06" w14:textId="77777777" w:rsidTr="006D7519">
        <w:tc>
          <w:tcPr>
            <w:tcW w:w="540" w:type="dxa"/>
            <w:shd w:val="clear" w:color="auto" w:fill="auto"/>
          </w:tcPr>
          <w:p w14:paraId="1EE8B1BF" w14:textId="77777777" w:rsidR="008E0A81" w:rsidRPr="00034446" w:rsidRDefault="008E0A81" w:rsidP="008E0A81">
            <w:pPr>
              <w:pStyle w:val="TAC"/>
            </w:pPr>
            <w:r w:rsidRPr="00034446">
              <w:t>5-13</w:t>
            </w:r>
          </w:p>
        </w:tc>
        <w:tc>
          <w:tcPr>
            <w:tcW w:w="4015" w:type="dxa"/>
            <w:shd w:val="clear" w:color="auto" w:fill="auto"/>
          </w:tcPr>
          <w:p w14:paraId="5FF7BF8E" w14:textId="77777777" w:rsidR="008E0A81" w:rsidRPr="00034446" w:rsidRDefault="008E0A81" w:rsidP="008E0A81">
            <w:pPr>
              <w:pStyle w:val="TAL"/>
            </w:pPr>
            <w:r w:rsidRPr="00034446">
              <w:t>Steps 5-13 of the generic procedure for UE registration specified in TS 36.508 subclause 4.5.2.3 are performed.</w:t>
            </w:r>
          </w:p>
        </w:tc>
        <w:tc>
          <w:tcPr>
            <w:tcW w:w="716" w:type="dxa"/>
            <w:shd w:val="clear" w:color="auto" w:fill="auto"/>
          </w:tcPr>
          <w:p w14:paraId="3E7C9C41" w14:textId="77777777" w:rsidR="008E0A81" w:rsidRPr="00034446" w:rsidRDefault="008E0A81" w:rsidP="008E0A81">
            <w:pPr>
              <w:pStyle w:val="TAC"/>
            </w:pPr>
            <w:r w:rsidRPr="00034446">
              <w:t>-</w:t>
            </w:r>
          </w:p>
        </w:tc>
        <w:tc>
          <w:tcPr>
            <w:tcW w:w="3011" w:type="dxa"/>
            <w:shd w:val="clear" w:color="auto" w:fill="auto"/>
          </w:tcPr>
          <w:p w14:paraId="4D833225" w14:textId="77777777" w:rsidR="008E0A81" w:rsidRPr="00034446" w:rsidRDefault="008E0A81" w:rsidP="008E0A81">
            <w:pPr>
              <w:pStyle w:val="TAL"/>
            </w:pPr>
            <w:r w:rsidRPr="00034446">
              <w:t>-</w:t>
            </w:r>
          </w:p>
        </w:tc>
        <w:tc>
          <w:tcPr>
            <w:tcW w:w="574" w:type="dxa"/>
            <w:shd w:val="clear" w:color="auto" w:fill="auto"/>
          </w:tcPr>
          <w:p w14:paraId="3D2788B0" w14:textId="77777777" w:rsidR="008E0A81" w:rsidRPr="00034446" w:rsidRDefault="008E0A81" w:rsidP="008E0A81">
            <w:pPr>
              <w:pStyle w:val="TAC"/>
            </w:pPr>
            <w:r w:rsidRPr="00034446">
              <w:t>-</w:t>
            </w:r>
          </w:p>
        </w:tc>
        <w:tc>
          <w:tcPr>
            <w:tcW w:w="863" w:type="dxa"/>
            <w:shd w:val="clear" w:color="auto" w:fill="auto"/>
          </w:tcPr>
          <w:p w14:paraId="30B39A36" w14:textId="77777777" w:rsidR="008E0A81" w:rsidRPr="00034446" w:rsidRDefault="008E0A81" w:rsidP="008E0A81">
            <w:pPr>
              <w:pStyle w:val="TAC"/>
            </w:pPr>
            <w:r w:rsidRPr="00034446">
              <w:t>-</w:t>
            </w:r>
          </w:p>
        </w:tc>
      </w:tr>
      <w:tr w:rsidR="008E0A81" w:rsidRPr="00034446" w14:paraId="60A4617A" w14:textId="77777777" w:rsidTr="006D7519">
        <w:tc>
          <w:tcPr>
            <w:tcW w:w="540" w:type="dxa"/>
            <w:shd w:val="clear" w:color="auto" w:fill="auto"/>
          </w:tcPr>
          <w:p w14:paraId="45FFB62A" w14:textId="77777777" w:rsidR="008E0A81" w:rsidRPr="00034446" w:rsidRDefault="008E0A81" w:rsidP="008E0A81">
            <w:pPr>
              <w:pStyle w:val="TAC"/>
            </w:pPr>
            <w:r w:rsidRPr="00034446">
              <w:t>14</w:t>
            </w:r>
          </w:p>
        </w:tc>
        <w:tc>
          <w:tcPr>
            <w:tcW w:w="4015" w:type="dxa"/>
            <w:shd w:val="clear" w:color="auto" w:fill="auto"/>
          </w:tcPr>
          <w:p w14:paraId="7DFC3801" w14:textId="77777777" w:rsidR="008E0A81" w:rsidRPr="00034446" w:rsidRDefault="008E0A81" w:rsidP="008E0A81">
            <w:pPr>
              <w:pStyle w:val="TAL"/>
            </w:pPr>
            <w:r w:rsidRPr="00034446">
              <w:t>The SS transmits an ATTACH ACCEPT message with the ACTIVATE DEFAULT EPS BEARER CONTEXT REQUEST message and SS assigns value of 186 minutes for the timer T3412.</w:t>
            </w:r>
          </w:p>
        </w:tc>
        <w:tc>
          <w:tcPr>
            <w:tcW w:w="716" w:type="dxa"/>
            <w:shd w:val="clear" w:color="auto" w:fill="auto"/>
          </w:tcPr>
          <w:p w14:paraId="4FFD7AE5" w14:textId="77777777" w:rsidR="008E0A81" w:rsidRPr="00034446" w:rsidRDefault="008E0A81" w:rsidP="008E0A81">
            <w:pPr>
              <w:pStyle w:val="TAC"/>
            </w:pPr>
            <w:r w:rsidRPr="00034446">
              <w:t>&lt;--</w:t>
            </w:r>
          </w:p>
        </w:tc>
        <w:tc>
          <w:tcPr>
            <w:tcW w:w="3011" w:type="dxa"/>
            <w:shd w:val="clear" w:color="auto" w:fill="auto"/>
          </w:tcPr>
          <w:p w14:paraId="4A6078D6" w14:textId="77777777" w:rsidR="008E0A81" w:rsidRPr="00034446" w:rsidRDefault="008E0A81" w:rsidP="008E0A81">
            <w:pPr>
              <w:pStyle w:val="TAL"/>
            </w:pPr>
            <w:r w:rsidRPr="00034446">
              <w:t>ATTACH ACCEPT</w:t>
            </w:r>
          </w:p>
        </w:tc>
        <w:tc>
          <w:tcPr>
            <w:tcW w:w="574" w:type="dxa"/>
            <w:shd w:val="clear" w:color="auto" w:fill="auto"/>
          </w:tcPr>
          <w:p w14:paraId="720874D1" w14:textId="77777777" w:rsidR="008E0A81" w:rsidRPr="00034446" w:rsidRDefault="008E0A81" w:rsidP="008E0A81">
            <w:pPr>
              <w:pStyle w:val="TAC"/>
            </w:pPr>
            <w:r w:rsidRPr="00034446">
              <w:t>-</w:t>
            </w:r>
          </w:p>
        </w:tc>
        <w:tc>
          <w:tcPr>
            <w:tcW w:w="863" w:type="dxa"/>
            <w:shd w:val="clear" w:color="auto" w:fill="auto"/>
          </w:tcPr>
          <w:p w14:paraId="49767647" w14:textId="77777777" w:rsidR="008E0A81" w:rsidRPr="00034446" w:rsidRDefault="008E0A81" w:rsidP="008E0A81">
            <w:pPr>
              <w:pStyle w:val="TAC"/>
            </w:pPr>
            <w:r w:rsidRPr="00034446">
              <w:t>-</w:t>
            </w:r>
          </w:p>
        </w:tc>
      </w:tr>
      <w:tr w:rsidR="008E0A81" w:rsidRPr="00034446" w:rsidDel="00371F92" w14:paraId="5C024303" w14:textId="77777777" w:rsidTr="006D7519">
        <w:tc>
          <w:tcPr>
            <w:tcW w:w="540" w:type="dxa"/>
            <w:shd w:val="clear" w:color="auto" w:fill="auto"/>
          </w:tcPr>
          <w:p w14:paraId="1AD6FEE3" w14:textId="7AA1B5E2" w:rsidR="008E0A81" w:rsidRPr="00034446" w:rsidDel="00371F92" w:rsidRDefault="008E0A81" w:rsidP="008E0A81">
            <w:pPr>
              <w:pStyle w:val="TAC"/>
            </w:pPr>
            <w:r w:rsidRPr="00034446">
              <w:rPr>
                <w:lang w:eastAsia="en-US"/>
              </w:rPr>
              <w:t>15</w:t>
            </w:r>
          </w:p>
        </w:tc>
        <w:tc>
          <w:tcPr>
            <w:tcW w:w="4015" w:type="dxa"/>
            <w:shd w:val="clear" w:color="auto" w:fill="auto"/>
          </w:tcPr>
          <w:p w14:paraId="44FD0608" w14:textId="28CB974A" w:rsidR="008E0A81" w:rsidRPr="00034446" w:rsidDel="00371F92" w:rsidRDefault="008E0A81" w:rsidP="008E0A81">
            <w:pPr>
              <w:pStyle w:val="TAL"/>
            </w:pPr>
            <w:r w:rsidRPr="00034446">
              <w:rPr>
                <w:lang w:eastAsia="en-US"/>
              </w:rPr>
              <w:t xml:space="preserve">The UE transmits an </w:t>
            </w:r>
            <w:r w:rsidRPr="00034446">
              <w:rPr>
                <w:i/>
                <w:lang w:eastAsia="en-US"/>
              </w:rPr>
              <w:t xml:space="preserve">RRCConnectionReconfigurationComplete </w:t>
            </w:r>
            <w:r w:rsidRPr="00034446">
              <w:rPr>
                <w:lang w:eastAsia="en-US"/>
              </w:rPr>
              <w:t>message to confirm the establishment of default bearer.</w:t>
            </w:r>
          </w:p>
        </w:tc>
        <w:tc>
          <w:tcPr>
            <w:tcW w:w="716" w:type="dxa"/>
            <w:shd w:val="clear" w:color="auto" w:fill="auto"/>
          </w:tcPr>
          <w:p w14:paraId="39DD4A42" w14:textId="2577B2D9" w:rsidR="008E0A81" w:rsidRPr="00034446" w:rsidDel="00371F92" w:rsidRDefault="008E0A81" w:rsidP="008E0A81">
            <w:pPr>
              <w:pStyle w:val="TAC"/>
            </w:pPr>
            <w:r w:rsidRPr="00034446">
              <w:rPr>
                <w:lang w:eastAsia="en-US"/>
              </w:rPr>
              <w:t>--&gt;</w:t>
            </w:r>
          </w:p>
        </w:tc>
        <w:tc>
          <w:tcPr>
            <w:tcW w:w="3011" w:type="dxa"/>
            <w:shd w:val="clear" w:color="auto" w:fill="auto"/>
          </w:tcPr>
          <w:p w14:paraId="79768849" w14:textId="7C14F4D0" w:rsidR="008E0A81" w:rsidRPr="00034446" w:rsidDel="00371F92" w:rsidRDefault="008E0A81" w:rsidP="008E0A81">
            <w:pPr>
              <w:pStyle w:val="TAL"/>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ReconfigurationComplete</w:t>
            </w:r>
          </w:p>
        </w:tc>
        <w:tc>
          <w:tcPr>
            <w:tcW w:w="574" w:type="dxa"/>
            <w:shd w:val="clear" w:color="auto" w:fill="auto"/>
          </w:tcPr>
          <w:p w14:paraId="53574F35" w14:textId="4B00C26D" w:rsidR="008E0A81" w:rsidRPr="00034446" w:rsidDel="00371F92" w:rsidRDefault="008E0A81" w:rsidP="008E0A81">
            <w:pPr>
              <w:pStyle w:val="TAC"/>
            </w:pPr>
            <w:r w:rsidRPr="00034446">
              <w:t>-</w:t>
            </w:r>
          </w:p>
        </w:tc>
        <w:tc>
          <w:tcPr>
            <w:tcW w:w="863" w:type="dxa"/>
            <w:shd w:val="clear" w:color="auto" w:fill="auto"/>
          </w:tcPr>
          <w:p w14:paraId="5786734D" w14:textId="772FBAF8" w:rsidR="008E0A81" w:rsidRPr="00034446" w:rsidDel="00371F92" w:rsidRDefault="008E0A81" w:rsidP="008E0A81">
            <w:pPr>
              <w:pStyle w:val="TAC"/>
            </w:pPr>
            <w:r w:rsidRPr="00034446">
              <w:t>-</w:t>
            </w:r>
          </w:p>
        </w:tc>
      </w:tr>
      <w:tr w:rsidR="008E0A81" w:rsidRPr="00034446" w:rsidDel="00371F92" w14:paraId="2A0BC7F1" w14:textId="77777777" w:rsidTr="006D7519">
        <w:tc>
          <w:tcPr>
            <w:tcW w:w="540" w:type="dxa"/>
            <w:shd w:val="clear" w:color="auto" w:fill="auto"/>
          </w:tcPr>
          <w:p w14:paraId="7F3E537C" w14:textId="7D24A118" w:rsidR="008E0A81" w:rsidRPr="00034446" w:rsidDel="00371F92" w:rsidRDefault="008E0A81" w:rsidP="008E0A81">
            <w:pPr>
              <w:pStyle w:val="TAC"/>
            </w:pPr>
            <w:r w:rsidRPr="00034446">
              <w:rPr>
                <w:lang w:eastAsia="en-US"/>
              </w:rPr>
              <w:t>-</w:t>
            </w:r>
          </w:p>
        </w:tc>
        <w:tc>
          <w:tcPr>
            <w:tcW w:w="4015" w:type="dxa"/>
            <w:shd w:val="clear" w:color="auto" w:fill="auto"/>
          </w:tcPr>
          <w:p w14:paraId="1515BD9A" w14:textId="0145103B" w:rsidR="008E0A81" w:rsidRPr="00034446" w:rsidDel="00371F92" w:rsidRDefault="008E0A81" w:rsidP="008E0A81">
            <w:pPr>
              <w:pStyle w:val="TAL"/>
            </w:pPr>
            <w:r w:rsidRPr="00034446">
              <w:rPr>
                <w:lang w:eastAsia="en-US"/>
              </w:rPr>
              <w:t>EXCEPTION: In parallel to the event described in step 16 below, if initiated by the UE the generic procedure for IP address allocation in the U-plane specified in TS 36.508 subclause 4.5A.1 takes place performing IP address allocation in the U-plane.</w:t>
            </w:r>
          </w:p>
        </w:tc>
        <w:tc>
          <w:tcPr>
            <w:tcW w:w="716" w:type="dxa"/>
            <w:shd w:val="clear" w:color="auto" w:fill="auto"/>
          </w:tcPr>
          <w:p w14:paraId="7E1772AA" w14:textId="518C5A4F" w:rsidR="008E0A81" w:rsidRPr="00034446" w:rsidDel="00371F92" w:rsidRDefault="008E0A81" w:rsidP="008E0A81">
            <w:pPr>
              <w:pStyle w:val="TAC"/>
            </w:pPr>
            <w:r w:rsidRPr="00034446">
              <w:rPr>
                <w:lang w:eastAsia="en-US"/>
              </w:rPr>
              <w:t>-</w:t>
            </w:r>
          </w:p>
        </w:tc>
        <w:tc>
          <w:tcPr>
            <w:tcW w:w="3011" w:type="dxa"/>
            <w:shd w:val="clear" w:color="auto" w:fill="auto"/>
          </w:tcPr>
          <w:p w14:paraId="6496ED06" w14:textId="10716F5B" w:rsidR="008E0A81" w:rsidRPr="00034446" w:rsidDel="00371F92" w:rsidRDefault="008E0A81" w:rsidP="008E0A81">
            <w:pPr>
              <w:pStyle w:val="TAL"/>
            </w:pPr>
            <w:r w:rsidRPr="00034446">
              <w:rPr>
                <w:lang w:eastAsia="en-US"/>
              </w:rPr>
              <w:t>-</w:t>
            </w:r>
          </w:p>
        </w:tc>
        <w:tc>
          <w:tcPr>
            <w:tcW w:w="574" w:type="dxa"/>
            <w:shd w:val="clear" w:color="auto" w:fill="auto"/>
          </w:tcPr>
          <w:p w14:paraId="0D0FF665" w14:textId="6AC9AF27" w:rsidR="008E0A81" w:rsidRPr="00034446" w:rsidDel="00371F92" w:rsidRDefault="008E0A81" w:rsidP="008E0A81">
            <w:pPr>
              <w:pStyle w:val="TAC"/>
            </w:pPr>
            <w:r w:rsidRPr="00034446">
              <w:t>-</w:t>
            </w:r>
          </w:p>
        </w:tc>
        <w:tc>
          <w:tcPr>
            <w:tcW w:w="863" w:type="dxa"/>
            <w:shd w:val="clear" w:color="auto" w:fill="auto"/>
          </w:tcPr>
          <w:p w14:paraId="386C33CB" w14:textId="565154BE" w:rsidR="008E0A81" w:rsidRPr="00034446" w:rsidDel="00371F92" w:rsidRDefault="008E0A81" w:rsidP="008E0A81">
            <w:pPr>
              <w:pStyle w:val="TAC"/>
            </w:pPr>
            <w:r w:rsidRPr="00034446">
              <w:t>-</w:t>
            </w:r>
          </w:p>
        </w:tc>
      </w:tr>
      <w:tr w:rsidR="008E0A81" w:rsidRPr="00034446" w:rsidDel="00371F92" w14:paraId="5DBB2A59" w14:textId="77777777" w:rsidTr="006D7519">
        <w:tc>
          <w:tcPr>
            <w:tcW w:w="540" w:type="dxa"/>
            <w:shd w:val="clear" w:color="auto" w:fill="auto"/>
          </w:tcPr>
          <w:p w14:paraId="6B376714" w14:textId="092CD452" w:rsidR="008E0A81" w:rsidRPr="00034446" w:rsidDel="00371F92" w:rsidRDefault="008E0A81" w:rsidP="008E0A81">
            <w:pPr>
              <w:pStyle w:val="TAC"/>
            </w:pPr>
            <w:r w:rsidRPr="00034446">
              <w:rPr>
                <w:lang w:eastAsia="en-US"/>
              </w:rPr>
              <w:t>-</w:t>
            </w:r>
          </w:p>
        </w:tc>
        <w:tc>
          <w:tcPr>
            <w:tcW w:w="4015" w:type="dxa"/>
            <w:shd w:val="clear" w:color="auto" w:fill="auto"/>
          </w:tcPr>
          <w:p w14:paraId="477A4A06" w14:textId="17D9F25B" w:rsidR="008E0A81" w:rsidRPr="00034446" w:rsidDel="00371F92" w:rsidRDefault="008E0A81" w:rsidP="008E0A81">
            <w:pPr>
              <w:pStyle w:val="TAL"/>
            </w:pPr>
            <w:r w:rsidRPr="00034446">
              <w:rPr>
                <w:lang w:eastAsia="en-US"/>
              </w:rPr>
              <w:t xml:space="preserve">EXCEPTION: IF PDN1_IMS THEN in parallel to the event described in step 16 below </w:t>
            </w:r>
            <w:r w:rsidRPr="00034446">
              <w:t>the behaviour in table 11.3.2.3.2-2 occurs.</w:t>
            </w:r>
          </w:p>
        </w:tc>
        <w:tc>
          <w:tcPr>
            <w:tcW w:w="716" w:type="dxa"/>
            <w:shd w:val="clear" w:color="auto" w:fill="auto"/>
          </w:tcPr>
          <w:p w14:paraId="3976A76A" w14:textId="1F33591D" w:rsidR="008E0A81" w:rsidRPr="00034446" w:rsidDel="00371F92" w:rsidRDefault="008E0A81" w:rsidP="008E0A81">
            <w:pPr>
              <w:pStyle w:val="TAC"/>
            </w:pPr>
            <w:r w:rsidRPr="00034446">
              <w:rPr>
                <w:lang w:eastAsia="en-US"/>
              </w:rPr>
              <w:t>-</w:t>
            </w:r>
          </w:p>
        </w:tc>
        <w:tc>
          <w:tcPr>
            <w:tcW w:w="3011" w:type="dxa"/>
            <w:shd w:val="clear" w:color="auto" w:fill="auto"/>
          </w:tcPr>
          <w:p w14:paraId="1801622E" w14:textId="0FEE6F07" w:rsidR="008E0A81" w:rsidRPr="00034446" w:rsidDel="00371F92" w:rsidRDefault="008E0A81" w:rsidP="008E0A81">
            <w:pPr>
              <w:pStyle w:val="TAL"/>
            </w:pPr>
            <w:r w:rsidRPr="00034446">
              <w:rPr>
                <w:lang w:eastAsia="en-US"/>
              </w:rPr>
              <w:t>-</w:t>
            </w:r>
          </w:p>
        </w:tc>
        <w:tc>
          <w:tcPr>
            <w:tcW w:w="574" w:type="dxa"/>
            <w:shd w:val="clear" w:color="auto" w:fill="auto"/>
          </w:tcPr>
          <w:p w14:paraId="08203BEE" w14:textId="49260994" w:rsidR="008E0A81" w:rsidRPr="00034446" w:rsidDel="00371F92" w:rsidRDefault="008E0A81" w:rsidP="008E0A81">
            <w:pPr>
              <w:pStyle w:val="TAC"/>
            </w:pPr>
            <w:r w:rsidRPr="00034446">
              <w:t>-</w:t>
            </w:r>
          </w:p>
        </w:tc>
        <w:tc>
          <w:tcPr>
            <w:tcW w:w="863" w:type="dxa"/>
            <w:shd w:val="clear" w:color="auto" w:fill="auto"/>
          </w:tcPr>
          <w:p w14:paraId="57A7DC4C" w14:textId="534A48C8" w:rsidR="008E0A81" w:rsidRPr="00034446" w:rsidDel="00371F92" w:rsidRDefault="008E0A81" w:rsidP="008E0A81">
            <w:pPr>
              <w:pStyle w:val="TAC"/>
            </w:pPr>
            <w:r w:rsidRPr="00034446">
              <w:t>-</w:t>
            </w:r>
          </w:p>
        </w:tc>
      </w:tr>
      <w:tr w:rsidR="008E0A81" w:rsidRPr="00034446" w:rsidDel="00371F92" w14:paraId="158828E9" w14:textId="77777777" w:rsidTr="006D7519">
        <w:tc>
          <w:tcPr>
            <w:tcW w:w="540" w:type="dxa"/>
            <w:shd w:val="clear" w:color="auto" w:fill="auto"/>
          </w:tcPr>
          <w:p w14:paraId="3EB34F47" w14:textId="63D70E93" w:rsidR="008E0A81" w:rsidRPr="00034446" w:rsidDel="00371F92" w:rsidRDefault="008E0A81" w:rsidP="008E0A81">
            <w:pPr>
              <w:pStyle w:val="TAC"/>
            </w:pPr>
            <w:r w:rsidRPr="00034446">
              <w:rPr>
                <w:lang w:eastAsia="en-US"/>
              </w:rPr>
              <w:t>16</w:t>
            </w:r>
          </w:p>
        </w:tc>
        <w:tc>
          <w:tcPr>
            <w:tcW w:w="4015" w:type="dxa"/>
            <w:shd w:val="clear" w:color="auto" w:fill="auto"/>
          </w:tcPr>
          <w:p w14:paraId="7FF52564" w14:textId="4C570926" w:rsidR="008E0A81" w:rsidRPr="00034446" w:rsidDel="00371F92" w:rsidRDefault="008E0A81" w:rsidP="008E0A81">
            <w:pPr>
              <w:pStyle w:val="TAL"/>
            </w:pPr>
            <w:r w:rsidRPr="00034446">
              <w:rPr>
                <w:lang w:eastAsia="en-US"/>
              </w:rPr>
              <w:t>This message includes the ATTACH COMPLETE message. The ACTIVATE DEFAULT EPS BEARER CONTEXT ACCEPT message is piggybacked in ATTACH COMPLETE.</w:t>
            </w:r>
          </w:p>
        </w:tc>
        <w:tc>
          <w:tcPr>
            <w:tcW w:w="716" w:type="dxa"/>
            <w:shd w:val="clear" w:color="auto" w:fill="auto"/>
          </w:tcPr>
          <w:p w14:paraId="7AA85BEB" w14:textId="4206D849" w:rsidR="008E0A81" w:rsidRPr="00034446" w:rsidDel="00371F92" w:rsidRDefault="008E0A81" w:rsidP="008E0A81">
            <w:pPr>
              <w:pStyle w:val="TAC"/>
            </w:pPr>
            <w:r w:rsidRPr="00034446">
              <w:rPr>
                <w:lang w:eastAsia="en-US"/>
              </w:rPr>
              <w:t>--&gt;</w:t>
            </w:r>
          </w:p>
        </w:tc>
        <w:tc>
          <w:tcPr>
            <w:tcW w:w="3011" w:type="dxa"/>
            <w:shd w:val="clear" w:color="auto" w:fill="auto"/>
          </w:tcPr>
          <w:p w14:paraId="1BA44E6D" w14:textId="77777777" w:rsidR="008E0A81" w:rsidRPr="00034446" w:rsidRDefault="008E0A81" w:rsidP="008E0A81">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ULInformationTransfer</w:t>
            </w:r>
          </w:p>
          <w:p w14:paraId="09616047" w14:textId="77777777" w:rsidR="008E0A81" w:rsidRPr="00034446" w:rsidRDefault="008E0A81" w:rsidP="008E0A81">
            <w:pPr>
              <w:pStyle w:val="TAL"/>
              <w:rPr>
                <w:lang w:eastAsia="en-US"/>
              </w:rPr>
            </w:pPr>
            <w:r w:rsidRPr="00034446">
              <w:rPr>
                <w:lang w:eastAsia="en-US"/>
              </w:rPr>
              <w:t>NAS: ATTACH COMPLETE</w:t>
            </w:r>
          </w:p>
          <w:p w14:paraId="27DB4A79" w14:textId="77B72B80" w:rsidR="008E0A81" w:rsidRPr="00034446" w:rsidDel="00371F92" w:rsidRDefault="008E0A81" w:rsidP="008E0A81">
            <w:pPr>
              <w:pStyle w:val="TAL"/>
            </w:pPr>
            <w:r w:rsidRPr="00034446">
              <w:rPr>
                <w:lang w:eastAsia="en-US"/>
              </w:rPr>
              <w:t>NAS: ACTIVATE DEFAULT EPS BEARER CONTEXT ACCEPT</w:t>
            </w:r>
          </w:p>
        </w:tc>
        <w:tc>
          <w:tcPr>
            <w:tcW w:w="574" w:type="dxa"/>
            <w:shd w:val="clear" w:color="auto" w:fill="auto"/>
          </w:tcPr>
          <w:p w14:paraId="22C4C06D" w14:textId="490CD80B" w:rsidR="008E0A81" w:rsidRPr="00034446" w:rsidDel="00371F92" w:rsidRDefault="008E0A81" w:rsidP="008E0A81">
            <w:pPr>
              <w:pStyle w:val="TAC"/>
            </w:pPr>
            <w:r w:rsidRPr="00034446">
              <w:t>-</w:t>
            </w:r>
          </w:p>
        </w:tc>
        <w:tc>
          <w:tcPr>
            <w:tcW w:w="863" w:type="dxa"/>
            <w:shd w:val="clear" w:color="auto" w:fill="auto"/>
          </w:tcPr>
          <w:p w14:paraId="7116DF79" w14:textId="0CC8F24B" w:rsidR="008E0A81" w:rsidRPr="00034446" w:rsidDel="00371F92" w:rsidRDefault="008E0A81" w:rsidP="008E0A81">
            <w:pPr>
              <w:pStyle w:val="TAC"/>
            </w:pPr>
            <w:r w:rsidRPr="00034446">
              <w:t>-</w:t>
            </w:r>
          </w:p>
        </w:tc>
      </w:tr>
      <w:tr w:rsidR="008E0A81" w:rsidRPr="00034446" w:rsidDel="00371F92" w14:paraId="3884323D" w14:textId="77777777" w:rsidTr="006D7519">
        <w:tc>
          <w:tcPr>
            <w:tcW w:w="540" w:type="dxa"/>
            <w:shd w:val="clear" w:color="auto" w:fill="auto"/>
          </w:tcPr>
          <w:p w14:paraId="1724D279" w14:textId="72A35EA1" w:rsidR="008E0A81" w:rsidRPr="00034446" w:rsidDel="00371F92" w:rsidRDefault="008E0A81" w:rsidP="008E0A81">
            <w:pPr>
              <w:pStyle w:val="TAC"/>
            </w:pPr>
            <w:r w:rsidRPr="00034446">
              <w:rPr>
                <w:lang w:eastAsia="en-US"/>
              </w:rPr>
              <w:t>-</w:t>
            </w:r>
          </w:p>
        </w:tc>
        <w:tc>
          <w:tcPr>
            <w:tcW w:w="4015" w:type="dxa"/>
            <w:shd w:val="clear" w:color="auto" w:fill="auto"/>
          </w:tcPr>
          <w:p w14:paraId="7AAB39CE" w14:textId="007229B3" w:rsidR="008E0A81" w:rsidRPr="00034446" w:rsidDel="00371F92" w:rsidRDefault="008E0A81" w:rsidP="008E0A81">
            <w:pPr>
              <w:pStyle w:val="TAL"/>
            </w:pPr>
            <w:r w:rsidRPr="00034446">
              <w:rPr>
                <w:lang w:eastAsia="en-US"/>
              </w:rPr>
              <w:t xml:space="preserve">EXCEPTION: Steps 17A1 to 17A5b1 describe behaviour that depends on test case requirements and UE behaviour; the "lower case letter" identifies the different branches. </w:t>
            </w:r>
          </w:p>
        </w:tc>
        <w:tc>
          <w:tcPr>
            <w:tcW w:w="716" w:type="dxa"/>
            <w:shd w:val="clear" w:color="auto" w:fill="auto"/>
          </w:tcPr>
          <w:p w14:paraId="15D5897A" w14:textId="36B65806" w:rsidR="008E0A81" w:rsidRPr="00034446" w:rsidDel="00371F92" w:rsidRDefault="008E0A81" w:rsidP="008E0A81">
            <w:pPr>
              <w:pStyle w:val="TAC"/>
            </w:pPr>
            <w:r w:rsidRPr="00034446">
              <w:rPr>
                <w:lang w:eastAsia="en-US"/>
              </w:rPr>
              <w:t>-</w:t>
            </w:r>
          </w:p>
        </w:tc>
        <w:tc>
          <w:tcPr>
            <w:tcW w:w="3011" w:type="dxa"/>
            <w:shd w:val="clear" w:color="auto" w:fill="auto"/>
          </w:tcPr>
          <w:p w14:paraId="3C07C7B1" w14:textId="0C5BA72A" w:rsidR="008E0A81" w:rsidRPr="00034446" w:rsidDel="00371F92" w:rsidRDefault="008E0A81" w:rsidP="008E0A81">
            <w:pPr>
              <w:pStyle w:val="TAL"/>
            </w:pPr>
            <w:r w:rsidRPr="00034446">
              <w:rPr>
                <w:lang w:eastAsia="en-US"/>
              </w:rPr>
              <w:t>-</w:t>
            </w:r>
          </w:p>
        </w:tc>
        <w:tc>
          <w:tcPr>
            <w:tcW w:w="574" w:type="dxa"/>
            <w:shd w:val="clear" w:color="auto" w:fill="auto"/>
          </w:tcPr>
          <w:p w14:paraId="118497E3" w14:textId="3328B20D" w:rsidR="008E0A81" w:rsidRPr="00034446" w:rsidDel="00371F92" w:rsidRDefault="008E0A81" w:rsidP="008E0A81">
            <w:pPr>
              <w:pStyle w:val="TAC"/>
            </w:pPr>
            <w:r w:rsidRPr="00034446">
              <w:t>-</w:t>
            </w:r>
          </w:p>
        </w:tc>
        <w:tc>
          <w:tcPr>
            <w:tcW w:w="863" w:type="dxa"/>
            <w:shd w:val="clear" w:color="auto" w:fill="auto"/>
          </w:tcPr>
          <w:p w14:paraId="26C396FD" w14:textId="3B43749D" w:rsidR="008E0A81" w:rsidRPr="00034446" w:rsidDel="00371F92" w:rsidRDefault="008E0A81" w:rsidP="008E0A81">
            <w:pPr>
              <w:pStyle w:val="TAC"/>
            </w:pPr>
            <w:r w:rsidRPr="00034446">
              <w:t>-</w:t>
            </w:r>
          </w:p>
        </w:tc>
      </w:tr>
      <w:tr w:rsidR="008E0A81" w:rsidRPr="00034446" w:rsidDel="00371F92" w14:paraId="738AE871" w14:textId="77777777" w:rsidTr="006D7519">
        <w:tc>
          <w:tcPr>
            <w:tcW w:w="540" w:type="dxa"/>
            <w:shd w:val="clear" w:color="auto" w:fill="auto"/>
          </w:tcPr>
          <w:p w14:paraId="3C12F499" w14:textId="25DD8759" w:rsidR="008E0A81" w:rsidRPr="00034446" w:rsidDel="00371F92" w:rsidRDefault="008E0A81" w:rsidP="008E0A81">
            <w:pPr>
              <w:pStyle w:val="TAC"/>
            </w:pPr>
            <w:r w:rsidRPr="00034446">
              <w:rPr>
                <w:lang w:eastAsia="en-US"/>
              </w:rPr>
              <w:t>17A1 – 17A3</w:t>
            </w:r>
          </w:p>
        </w:tc>
        <w:tc>
          <w:tcPr>
            <w:tcW w:w="4015" w:type="dxa"/>
            <w:shd w:val="clear" w:color="auto" w:fill="auto"/>
          </w:tcPr>
          <w:p w14:paraId="3E9E32C8" w14:textId="77777777" w:rsidR="008E0A81" w:rsidRPr="00034446" w:rsidRDefault="008E0A81" w:rsidP="008E0A81">
            <w:pPr>
              <w:pStyle w:val="TAL"/>
              <w:rPr>
                <w:lang w:eastAsia="en-US"/>
              </w:rPr>
            </w:pPr>
            <w:r w:rsidRPr="00034446">
              <w:rPr>
                <w:lang w:eastAsia="en-US"/>
              </w:rPr>
              <w:t>IF MULTI_PDN = TRUE THEN</w:t>
            </w:r>
          </w:p>
          <w:p w14:paraId="3E3E7397" w14:textId="560EE724" w:rsidR="008E0A81" w:rsidRPr="00034446" w:rsidDel="00371F92" w:rsidRDefault="008E0A81" w:rsidP="008E0A81">
            <w:pPr>
              <w:pStyle w:val="TAL"/>
            </w:pPr>
            <w:r w:rsidRPr="00034446">
              <w:rPr>
                <w:lang w:eastAsia="en-US"/>
              </w:rPr>
              <w:t>Steps 1 – 3 of the generic procedure for UE establishing additional PDN connectivity as specified subclause 4.5A.16 takes place</w:t>
            </w:r>
          </w:p>
        </w:tc>
        <w:tc>
          <w:tcPr>
            <w:tcW w:w="716" w:type="dxa"/>
            <w:shd w:val="clear" w:color="auto" w:fill="auto"/>
          </w:tcPr>
          <w:p w14:paraId="7CE531CE" w14:textId="14C62AAB" w:rsidR="008E0A81" w:rsidRPr="00034446" w:rsidDel="00371F92" w:rsidRDefault="008E0A81" w:rsidP="008E0A81">
            <w:pPr>
              <w:pStyle w:val="TAC"/>
            </w:pPr>
            <w:r w:rsidRPr="00034446">
              <w:rPr>
                <w:lang w:eastAsia="en-US"/>
              </w:rPr>
              <w:t>-</w:t>
            </w:r>
          </w:p>
        </w:tc>
        <w:tc>
          <w:tcPr>
            <w:tcW w:w="3011" w:type="dxa"/>
            <w:shd w:val="clear" w:color="auto" w:fill="auto"/>
          </w:tcPr>
          <w:p w14:paraId="7FB4B6C0" w14:textId="115FACC1" w:rsidR="008E0A81" w:rsidRPr="00034446" w:rsidDel="00371F92" w:rsidRDefault="008E0A81" w:rsidP="008E0A81">
            <w:pPr>
              <w:pStyle w:val="TAL"/>
            </w:pPr>
            <w:r w:rsidRPr="00034446">
              <w:rPr>
                <w:lang w:eastAsia="en-US"/>
              </w:rPr>
              <w:t>-</w:t>
            </w:r>
          </w:p>
        </w:tc>
        <w:tc>
          <w:tcPr>
            <w:tcW w:w="574" w:type="dxa"/>
            <w:shd w:val="clear" w:color="auto" w:fill="auto"/>
          </w:tcPr>
          <w:p w14:paraId="52D3DAF6" w14:textId="1E73184B" w:rsidR="008E0A81" w:rsidRPr="00034446" w:rsidDel="00371F92" w:rsidRDefault="008E0A81" w:rsidP="008E0A81">
            <w:pPr>
              <w:pStyle w:val="TAC"/>
            </w:pPr>
            <w:r w:rsidRPr="00034446">
              <w:t>-</w:t>
            </w:r>
          </w:p>
        </w:tc>
        <w:tc>
          <w:tcPr>
            <w:tcW w:w="863" w:type="dxa"/>
            <w:shd w:val="clear" w:color="auto" w:fill="auto"/>
          </w:tcPr>
          <w:p w14:paraId="2483E8E9" w14:textId="4077C738" w:rsidR="008E0A81" w:rsidRPr="00034446" w:rsidDel="00371F92" w:rsidRDefault="008E0A81" w:rsidP="008E0A81">
            <w:pPr>
              <w:pStyle w:val="TAC"/>
            </w:pPr>
            <w:r w:rsidRPr="00034446">
              <w:t>-</w:t>
            </w:r>
          </w:p>
        </w:tc>
      </w:tr>
      <w:tr w:rsidR="008E0A81" w:rsidRPr="00034446" w:rsidDel="00371F92" w14:paraId="07F1EDED" w14:textId="77777777" w:rsidTr="006D7519">
        <w:tc>
          <w:tcPr>
            <w:tcW w:w="540" w:type="dxa"/>
            <w:shd w:val="clear" w:color="auto" w:fill="auto"/>
          </w:tcPr>
          <w:p w14:paraId="6C0797C8" w14:textId="4E227E3E" w:rsidR="008E0A81" w:rsidRPr="00034446" w:rsidDel="00371F92" w:rsidRDefault="008E0A81" w:rsidP="008E0A81">
            <w:pPr>
              <w:pStyle w:val="TAC"/>
            </w:pPr>
            <w:r w:rsidRPr="00034446">
              <w:rPr>
                <w:lang w:eastAsia="en-US"/>
              </w:rPr>
              <w:t>-</w:t>
            </w:r>
          </w:p>
        </w:tc>
        <w:tc>
          <w:tcPr>
            <w:tcW w:w="4015" w:type="dxa"/>
            <w:shd w:val="clear" w:color="auto" w:fill="auto"/>
          </w:tcPr>
          <w:p w14:paraId="7A56C804" w14:textId="1C51F4A1" w:rsidR="008E0A81" w:rsidRPr="00034446" w:rsidDel="00371F92" w:rsidRDefault="008E0A81" w:rsidP="008E0A81">
            <w:pPr>
              <w:pStyle w:val="TAL"/>
            </w:pPr>
            <w:r w:rsidRPr="00034446">
              <w:rPr>
                <w:lang w:eastAsia="en-US"/>
              </w:rPr>
              <w:t>EXCEPTION: In parallel to the event described in step 17A4 below, if initiated by the UE the generic procedure for IP address allocation in the U-plane specified in TS 36.508 subclause 4.5A.1 takes place performing IP address allocation in the U-plane.</w:t>
            </w:r>
          </w:p>
        </w:tc>
        <w:tc>
          <w:tcPr>
            <w:tcW w:w="716" w:type="dxa"/>
            <w:shd w:val="clear" w:color="auto" w:fill="auto"/>
          </w:tcPr>
          <w:p w14:paraId="6E44451A" w14:textId="0F2291BE" w:rsidR="008E0A81" w:rsidRPr="00034446" w:rsidDel="00371F92" w:rsidRDefault="008E0A81" w:rsidP="008E0A81">
            <w:pPr>
              <w:pStyle w:val="TAC"/>
            </w:pPr>
            <w:r w:rsidRPr="00034446">
              <w:rPr>
                <w:lang w:eastAsia="en-US"/>
              </w:rPr>
              <w:t>-</w:t>
            </w:r>
          </w:p>
        </w:tc>
        <w:tc>
          <w:tcPr>
            <w:tcW w:w="3011" w:type="dxa"/>
            <w:shd w:val="clear" w:color="auto" w:fill="auto"/>
          </w:tcPr>
          <w:p w14:paraId="4C1BD5D4" w14:textId="3C3DE3EA" w:rsidR="008E0A81" w:rsidRPr="00034446" w:rsidDel="00371F92" w:rsidRDefault="008E0A81" w:rsidP="008E0A81">
            <w:pPr>
              <w:pStyle w:val="TAL"/>
            </w:pPr>
            <w:r w:rsidRPr="00034446">
              <w:rPr>
                <w:lang w:eastAsia="en-US"/>
              </w:rPr>
              <w:t>-</w:t>
            </w:r>
          </w:p>
        </w:tc>
        <w:tc>
          <w:tcPr>
            <w:tcW w:w="574" w:type="dxa"/>
            <w:shd w:val="clear" w:color="auto" w:fill="auto"/>
          </w:tcPr>
          <w:p w14:paraId="62E708B2" w14:textId="2D5D6332" w:rsidR="008E0A81" w:rsidRPr="00034446" w:rsidDel="00371F92" w:rsidRDefault="008E0A81" w:rsidP="008E0A81">
            <w:pPr>
              <w:pStyle w:val="TAC"/>
            </w:pPr>
            <w:r w:rsidRPr="00034446">
              <w:t>-</w:t>
            </w:r>
          </w:p>
        </w:tc>
        <w:tc>
          <w:tcPr>
            <w:tcW w:w="863" w:type="dxa"/>
            <w:shd w:val="clear" w:color="auto" w:fill="auto"/>
          </w:tcPr>
          <w:p w14:paraId="544576F8" w14:textId="72B3512C" w:rsidR="008E0A81" w:rsidRPr="00034446" w:rsidDel="00371F92" w:rsidRDefault="008E0A81" w:rsidP="008E0A81">
            <w:pPr>
              <w:pStyle w:val="TAC"/>
            </w:pPr>
            <w:r w:rsidRPr="00034446">
              <w:t>-</w:t>
            </w:r>
          </w:p>
        </w:tc>
      </w:tr>
      <w:tr w:rsidR="008E0A81" w:rsidRPr="00034446" w:rsidDel="00371F92" w14:paraId="32B9FEB5" w14:textId="77777777" w:rsidTr="006D7519">
        <w:tc>
          <w:tcPr>
            <w:tcW w:w="540" w:type="dxa"/>
            <w:shd w:val="clear" w:color="auto" w:fill="auto"/>
          </w:tcPr>
          <w:p w14:paraId="1323BE72" w14:textId="643E0748" w:rsidR="008E0A81" w:rsidRPr="00034446" w:rsidDel="00371F92" w:rsidRDefault="008E0A81" w:rsidP="008E0A81">
            <w:pPr>
              <w:pStyle w:val="TAC"/>
            </w:pPr>
            <w:r w:rsidRPr="00034446">
              <w:rPr>
                <w:lang w:eastAsia="en-US"/>
              </w:rPr>
              <w:t>-</w:t>
            </w:r>
          </w:p>
        </w:tc>
        <w:tc>
          <w:tcPr>
            <w:tcW w:w="4015" w:type="dxa"/>
            <w:shd w:val="clear" w:color="auto" w:fill="auto"/>
          </w:tcPr>
          <w:p w14:paraId="5D4DE66A" w14:textId="3AAA5090" w:rsidR="008E0A81" w:rsidRPr="00034446" w:rsidDel="00371F92" w:rsidRDefault="008E0A81" w:rsidP="008E0A81">
            <w:pPr>
              <w:pStyle w:val="TAL"/>
            </w:pPr>
            <w:r w:rsidRPr="00034446">
              <w:rPr>
                <w:lang w:eastAsia="en-US"/>
              </w:rPr>
              <w:t xml:space="preserve">EXCEPTION: IF ADD_IMS THEN in parallel to the event described in step 17A4 below the </w:t>
            </w:r>
            <w:r w:rsidRPr="00034446">
              <w:t>behaviour in table 11.3.2.3.2-2 occurs.</w:t>
            </w:r>
          </w:p>
        </w:tc>
        <w:tc>
          <w:tcPr>
            <w:tcW w:w="716" w:type="dxa"/>
            <w:shd w:val="clear" w:color="auto" w:fill="auto"/>
          </w:tcPr>
          <w:p w14:paraId="108D69E5" w14:textId="32E1845F" w:rsidR="008E0A81" w:rsidRPr="00034446" w:rsidDel="00371F92" w:rsidRDefault="008E0A81" w:rsidP="008E0A81">
            <w:pPr>
              <w:pStyle w:val="TAC"/>
            </w:pPr>
            <w:r w:rsidRPr="00034446">
              <w:rPr>
                <w:lang w:eastAsia="en-US"/>
              </w:rPr>
              <w:t>-</w:t>
            </w:r>
          </w:p>
        </w:tc>
        <w:tc>
          <w:tcPr>
            <w:tcW w:w="3011" w:type="dxa"/>
            <w:shd w:val="clear" w:color="auto" w:fill="auto"/>
          </w:tcPr>
          <w:p w14:paraId="1C24338F" w14:textId="10A0051C" w:rsidR="008E0A81" w:rsidRPr="00034446" w:rsidDel="00371F92" w:rsidRDefault="008E0A81" w:rsidP="008E0A81">
            <w:pPr>
              <w:pStyle w:val="TAL"/>
            </w:pPr>
            <w:r w:rsidRPr="00034446">
              <w:rPr>
                <w:lang w:eastAsia="en-US"/>
              </w:rPr>
              <w:t>-</w:t>
            </w:r>
          </w:p>
        </w:tc>
        <w:tc>
          <w:tcPr>
            <w:tcW w:w="574" w:type="dxa"/>
            <w:shd w:val="clear" w:color="auto" w:fill="auto"/>
          </w:tcPr>
          <w:p w14:paraId="33DAC5B9" w14:textId="65F0B96B" w:rsidR="008E0A81" w:rsidRPr="00034446" w:rsidDel="00371F92" w:rsidRDefault="008E0A81" w:rsidP="008E0A81">
            <w:pPr>
              <w:pStyle w:val="TAC"/>
            </w:pPr>
            <w:r w:rsidRPr="00034446">
              <w:t>-</w:t>
            </w:r>
          </w:p>
        </w:tc>
        <w:tc>
          <w:tcPr>
            <w:tcW w:w="863" w:type="dxa"/>
            <w:shd w:val="clear" w:color="auto" w:fill="auto"/>
          </w:tcPr>
          <w:p w14:paraId="6AE01CB3" w14:textId="5F062B31" w:rsidR="008E0A81" w:rsidRPr="00034446" w:rsidDel="00371F92" w:rsidRDefault="008E0A81" w:rsidP="008E0A81">
            <w:pPr>
              <w:pStyle w:val="TAC"/>
            </w:pPr>
            <w:r w:rsidRPr="00034446">
              <w:t>-</w:t>
            </w:r>
          </w:p>
        </w:tc>
      </w:tr>
      <w:tr w:rsidR="008E0A81" w:rsidRPr="00034446" w:rsidDel="00371F92" w14:paraId="70936B98" w14:textId="77777777" w:rsidTr="006D7519">
        <w:tc>
          <w:tcPr>
            <w:tcW w:w="540" w:type="dxa"/>
            <w:shd w:val="clear" w:color="auto" w:fill="auto"/>
          </w:tcPr>
          <w:p w14:paraId="2C7751D3" w14:textId="0AB3D12B" w:rsidR="008E0A81" w:rsidRPr="00034446" w:rsidDel="00371F92" w:rsidRDefault="008E0A81" w:rsidP="008E0A81">
            <w:pPr>
              <w:pStyle w:val="TAC"/>
            </w:pPr>
            <w:r w:rsidRPr="00034446">
              <w:rPr>
                <w:lang w:eastAsia="en-US"/>
              </w:rPr>
              <w:t>17A4</w:t>
            </w:r>
          </w:p>
        </w:tc>
        <w:tc>
          <w:tcPr>
            <w:tcW w:w="4015" w:type="dxa"/>
            <w:shd w:val="clear" w:color="auto" w:fill="auto"/>
          </w:tcPr>
          <w:p w14:paraId="788AD202" w14:textId="2F6C1459" w:rsidR="008E0A81" w:rsidRPr="00034446" w:rsidDel="00371F92" w:rsidRDefault="008E0A81" w:rsidP="008E0A81">
            <w:pPr>
              <w:pStyle w:val="TAL"/>
            </w:pPr>
            <w:r w:rsidRPr="00034446">
              <w:rPr>
                <w:lang w:eastAsia="en-US"/>
              </w:rPr>
              <w:t>The UE transmits an ACTIVATE DEFAULT EPS BEARER CONTEXT ACCEPT message.</w:t>
            </w:r>
          </w:p>
        </w:tc>
        <w:tc>
          <w:tcPr>
            <w:tcW w:w="716" w:type="dxa"/>
            <w:shd w:val="clear" w:color="auto" w:fill="auto"/>
          </w:tcPr>
          <w:p w14:paraId="00A78613" w14:textId="605556DF" w:rsidR="008E0A81" w:rsidRPr="00034446" w:rsidDel="00371F92" w:rsidRDefault="008E0A81" w:rsidP="008E0A81">
            <w:pPr>
              <w:pStyle w:val="TAC"/>
            </w:pPr>
            <w:r w:rsidRPr="00034446">
              <w:rPr>
                <w:lang w:eastAsia="en-US"/>
              </w:rPr>
              <w:t>--&gt;</w:t>
            </w:r>
          </w:p>
        </w:tc>
        <w:tc>
          <w:tcPr>
            <w:tcW w:w="3011" w:type="dxa"/>
            <w:shd w:val="clear" w:color="auto" w:fill="auto"/>
          </w:tcPr>
          <w:p w14:paraId="44F2A039" w14:textId="77777777" w:rsidR="008E0A81" w:rsidRPr="00034446" w:rsidRDefault="008E0A81" w:rsidP="008E0A81">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ULInformationTransfer</w:t>
            </w:r>
          </w:p>
          <w:p w14:paraId="35CF3762" w14:textId="2AF9842C" w:rsidR="008E0A81" w:rsidRPr="00034446" w:rsidDel="00371F92" w:rsidRDefault="008E0A81" w:rsidP="008E0A81">
            <w:pPr>
              <w:pStyle w:val="TAL"/>
            </w:pPr>
            <w:r w:rsidRPr="00034446">
              <w:rPr>
                <w:lang w:eastAsia="en-US"/>
              </w:rPr>
              <w:t>NAS: ACTIVATE DEFAULT EPS BEARER CONTEXT ACCEPT</w:t>
            </w:r>
          </w:p>
        </w:tc>
        <w:tc>
          <w:tcPr>
            <w:tcW w:w="574" w:type="dxa"/>
            <w:shd w:val="clear" w:color="auto" w:fill="auto"/>
          </w:tcPr>
          <w:p w14:paraId="698C7215" w14:textId="4150612E" w:rsidR="008E0A81" w:rsidRPr="00034446" w:rsidDel="00371F92" w:rsidRDefault="008E0A81" w:rsidP="008E0A81">
            <w:pPr>
              <w:pStyle w:val="TAC"/>
            </w:pPr>
            <w:r w:rsidRPr="00034446">
              <w:t>-</w:t>
            </w:r>
          </w:p>
        </w:tc>
        <w:tc>
          <w:tcPr>
            <w:tcW w:w="863" w:type="dxa"/>
            <w:shd w:val="clear" w:color="auto" w:fill="auto"/>
          </w:tcPr>
          <w:p w14:paraId="4C017FDF" w14:textId="43ACE958" w:rsidR="008E0A81" w:rsidRPr="00034446" w:rsidDel="00371F92" w:rsidRDefault="008E0A81" w:rsidP="008E0A81">
            <w:pPr>
              <w:pStyle w:val="TAC"/>
            </w:pPr>
            <w:r w:rsidRPr="00034446">
              <w:t>-</w:t>
            </w:r>
          </w:p>
        </w:tc>
      </w:tr>
      <w:tr w:rsidR="008E0A81" w:rsidRPr="00034446" w:rsidDel="00371F92" w14:paraId="24760337" w14:textId="77777777" w:rsidTr="006D7519">
        <w:tc>
          <w:tcPr>
            <w:tcW w:w="540" w:type="dxa"/>
            <w:shd w:val="clear" w:color="auto" w:fill="auto"/>
          </w:tcPr>
          <w:p w14:paraId="6C94B89C" w14:textId="32BA1FDE" w:rsidR="008E0A81" w:rsidRPr="00034446" w:rsidDel="00371F92" w:rsidRDefault="008E0A81" w:rsidP="008E0A81">
            <w:pPr>
              <w:pStyle w:val="TAC"/>
            </w:pPr>
            <w:r w:rsidRPr="00034446">
              <w:rPr>
                <w:lang w:eastAsia="en-US"/>
              </w:rPr>
              <w:t>-</w:t>
            </w:r>
          </w:p>
        </w:tc>
        <w:tc>
          <w:tcPr>
            <w:tcW w:w="4015" w:type="dxa"/>
            <w:shd w:val="clear" w:color="auto" w:fill="auto"/>
          </w:tcPr>
          <w:p w14:paraId="207B1C2E" w14:textId="29656815" w:rsidR="008E0A81" w:rsidRPr="00034446" w:rsidDel="00371F92" w:rsidRDefault="008E0A81" w:rsidP="008E0A81">
            <w:pPr>
              <w:pStyle w:val="TAL"/>
            </w:pPr>
            <w:r w:rsidRPr="00034446">
              <w:rPr>
                <w:lang w:eastAsia="en-US"/>
              </w:rPr>
              <w:t>EXCEPTION: Steps17A5a1 to 17A5b1 describe behaviour that depends on UE capabilities/configuration; the "lower case letter" identifies a step sequence that takes place if one of those is supported/configured.</w:t>
            </w:r>
          </w:p>
        </w:tc>
        <w:tc>
          <w:tcPr>
            <w:tcW w:w="716" w:type="dxa"/>
            <w:shd w:val="clear" w:color="auto" w:fill="auto"/>
          </w:tcPr>
          <w:p w14:paraId="2DF4CC94" w14:textId="3256BEB4" w:rsidR="008E0A81" w:rsidRPr="00034446" w:rsidDel="00371F92" w:rsidRDefault="008E0A81" w:rsidP="008E0A81">
            <w:pPr>
              <w:pStyle w:val="TAC"/>
            </w:pPr>
            <w:r w:rsidRPr="00034446">
              <w:rPr>
                <w:lang w:eastAsia="en-US"/>
              </w:rPr>
              <w:t>-</w:t>
            </w:r>
          </w:p>
        </w:tc>
        <w:tc>
          <w:tcPr>
            <w:tcW w:w="3011" w:type="dxa"/>
            <w:shd w:val="clear" w:color="auto" w:fill="auto"/>
          </w:tcPr>
          <w:p w14:paraId="235928A0" w14:textId="44DEC766" w:rsidR="008E0A81" w:rsidRPr="00034446" w:rsidDel="00371F92" w:rsidRDefault="008E0A81" w:rsidP="008E0A81">
            <w:pPr>
              <w:pStyle w:val="TAL"/>
            </w:pPr>
            <w:r w:rsidRPr="00034446">
              <w:rPr>
                <w:lang w:eastAsia="en-US"/>
              </w:rPr>
              <w:t>-</w:t>
            </w:r>
          </w:p>
        </w:tc>
        <w:tc>
          <w:tcPr>
            <w:tcW w:w="574" w:type="dxa"/>
            <w:shd w:val="clear" w:color="auto" w:fill="auto"/>
          </w:tcPr>
          <w:p w14:paraId="2E785A51" w14:textId="31945CE3" w:rsidR="008E0A81" w:rsidRPr="00034446" w:rsidDel="00371F92" w:rsidRDefault="008E0A81" w:rsidP="008E0A81">
            <w:pPr>
              <w:pStyle w:val="TAC"/>
            </w:pPr>
            <w:r w:rsidRPr="00034446">
              <w:t>-</w:t>
            </w:r>
          </w:p>
        </w:tc>
        <w:tc>
          <w:tcPr>
            <w:tcW w:w="863" w:type="dxa"/>
            <w:shd w:val="clear" w:color="auto" w:fill="auto"/>
          </w:tcPr>
          <w:p w14:paraId="5A2DA73F" w14:textId="23BC3939" w:rsidR="008E0A81" w:rsidRPr="00034446" w:rsidDel="00371F92" w:rsidRDefault="008E0A81" w:rsidP="008E0A81">
            <w:pPr>
              <w:pStyle w:val="TAC"/>
            </w:pPr>
            <w:r w:rsidRPr="00034446">
              <w:t>-</w:t>
            </w:r>
          </w:p>
        </w:tc>
      </w:tr>
      <w:tr w:rsidR="008E0A81" w:rsidRPr="00034446" w:rsidDel="00371F92" w14:paraId="3E3E3760" w14:textId="77777777" w:rsidTr="006D7519">
        <w:tc>
          <w:tcPr>
            <w:tcW w:w="540" w:type="dxa"/>
            <w:shd w:val="clear" w:color="auto" w:fill="auto"/>
          </w:tcPr>
          <w:p w14:paraId="01894B93" w14:textId="06EC017F" w:rsidR="008E0A81" w:rsidRPr="00034446" w:rsidDel="00371F92" w:rsidRDefault="008E0A81" w:rsidP="008E0A81">
            <w:pPr>
              <w:pStyle w:val="TAC"/>
            </w:pPr>
            <w:r w:rsidRPr="00034446">
              <w:rPr>
                <w:lang w:eastAsia="en-US"/>
              </w:rPr>
              <w:t>17A5a1</w:t>
            </w:r>
          </w:p>
        </w:tc>
        <w:tc>
          <w:tcPr>
            <w:tcW w:w="4015" w:type="dxa"/>
            <w:shd w:val="clear" w:color="auto" w:fill="auto"/>
          </w:tcPr>
          <w:p w14:paraId="27022B0C" w14:textId="77777777" w:rsidR="008E0A81" w:rsidRPr="00034446" w:rsidRDefault="008E0A81" w:rsidP="008E0A81">
            <w:pPr>
              <w:pStyle w:val="TAL"/>
              <w:rPr>
                <w:lang w:eastAsia="en-US"/>
              </w:rPr>
            </w:pPr>
            <w:r w:rsidRPr="00034446">
              <w:rPr>
                <w:lang w:eastAsia="en-US"/>
              </w:rPr>
              <w:t>IF pc_UE_supports_user_initiated_PDN_disconnect THEN</w:t>
            </w:r>
          </w:p>
          <w:p w14:paraId="0B24FF80" w14:textId="193A30E5" w:rsidR="008E0A81" w:rsidRPr="00034446" w:rsidDel="00371F92" w:rsidRDefault="008E0A81" w:rsidP="008E0A81">
            <w:pPr>
              <w:pStyle w:val="TAL"/>
            </w:pPr>
            <w:r w:rsidRPr="00034446">
              <w:rPr>
                <w:lang w:eastAsia="en-US"/>
              </w:rPr>
              <w:t>the non-IMS PDN shall be released as specified in steps 9 – 12 of TS 36.508</w:t>
            </w:r>
            <w:r w:rsidRPr="00034446">
              <w:t xml:space="preserve"> </w:t>
            </w:r>
            <w:r w:rsidRPr="00034446">
              <w:rPr>
                <w:lang w:eastAsia="en-US"/>
              </w:rPr>
              <w:t>clause 4.5A.17</w:t>
            </w:r>
          </w:p>
        </w:tc>
        <w:tc>
          <w:tcPr>
            <w:tcW w:w="716" w:type="dxa"/>
            <w:shd w:val="clear" w:color="auto" w:fill="auto"/>
          </w:tcPr>
          <w:p w14:paraId="256A94B7" w14:textId="68728A3F" w:rsidR="008E0A81" w:rsidRPr="00034446" w:rsidDel="00371F92" w:rsidRDefault="008E0A81" w:rsidP="008E0A81">
            <w:pPr>
              <w:pStyle w:val="TAC"/>
            </w:pPr>
            <w:r w:rsidRPr="00034446">
              <w:rPr>
                <w:lang w:eastAsia="en-US"/>
              </w:rPr>
              <w:t>-</w:t>
            </w:r>
          </w:p>
        </w:tc>
        <w:tc>
          <w:tcPr>
            <w:tcW w:w="3011" w:type="dxa"/>
            <w:shd w:val="clear" w:color="auto" w:fill="auto"/>
          </w:tcPr>
          <w:p w14:paraId="04D7ECD7" w14:textId="0D2E708D" w:rsidR="008E0A81" w:rsidRPr="00034446" w:rsidDel="00371F92" w:rsidRDefault="008E0A81" w:rsidP="008E0A81">
            <w:pPr>
              <w:pStyle w:val="TAL"/>
            </w:pPr>
            <w:r w:rsidRPr="00034446">
              <w:rPr>
                <w:lang w:eastAsia="en-US"/>
              </w:rPr>
              <w:t>-</w:t>
            </w:r>
          </w:p>
        </w:tc>
        <w:tc>
          <w:tcPr>
            <w:tcW w:w="574" w:type="dxa"/>
            <w:shd w:val="clear" w:color="auto" w:fill="auto"/>
          </w:tcPr>
          <w:p w14:paraId="6AA5A059" w14:textId="49A086A5" w:rsidR="008E0A81" w:rsidRPr="00034446" w:rsidDel="00371F92" w:rsidRDefault="008E0A81" w:rsidP="008E0A81">
            <w:pPr>
              <w:pStyle w:val="TAC"/>
            </w:pPr>
            <w:r w:rsidRPr="00034446">
              <w:t>-</w:t>
            </w:r>
          </w:p>
        </w:tc>
        <w:tc>
          <w:tcPr>
            <w:tcW w:w="863" w:type="dxa"/>
            <w:shd w:val="clear" w:color="auto" w:fill="auto"/>
          </w:tcPr>
          <w:p w14:paraId="6F056D47" w14:textId="2E5A5557" w:rsidR="008E0A81" w:rsidRPr="00034446" w:rsidDel="00371F92" w:rsidRDefault="008E0A81" w:rsidP="008E0A81">
            <w:pPr>
              <w:pStyle w:val="TAC"/>
            </w:pPr>
            <w:r w:rsidRPr="00034446">
              <w:t>-</w:t>
            </w:r>
          </w:p>
        </w:tc>
      </w:tr>
      <w:tr w:rsidR="008E0A81" w:rsidRPr="00034446" w:rsidDel="00371F92" w14:paraId="0FFCEAF2" w14:textId="77777777" w:rsidTr="006D7519">
        <w:tc>
          <w:tcPr>
            <w:tcW w:w="540" w:type="dxa"/>
            <w:shd w:val="clear" w:color="auto" w:fill="auto"/>
          </w:tcPr>
          <w:p w14:paraId="284D8AB9" w14:textId="5A88A593" w:rsidR="008E0A81" w:rsidRPr="00034446" w:rsidDel="00371F92" w:rsidRDefault="008E0A81" w:rsidP="008E0A81">
            <w:pPr>
              <w:pStyle w:val="TAC"/>
            </w:pPr>
            <w:r w:rsidRPr="00034446">
              <w:rPr>
                <w:lang w:eastAsia="en-US"/>
              </w:rPr>
              <w:t>17A5b1</w:t>
            </w:r>
          </w:p>
        </w:tc>
        <w:tc>
          <w:tcPr>
            <w:tcW w:w="4015" w:type="dxa"/>
            <w:shd w:val="clear" w:color="auto" w:fill="auto"/>
          </w:tcPr>
          <w:p w14:paraId="4744D05E" w14:textId="77777777" w:rsidR="008E0A81" w:rsidRPr="00034446" w:rsidRDefault="008E0A81" w:rsidP="008E0A81">
            <w:pPr>
              <w:pStyle w:val="TAL"/>
              <w:rPr>
                <w:lang w:eastAsia="en-US"/>
              </w:rPr>
            </w:pPr>
            <w:r w:rsidRPr="00034446">
              <w:rPr>
                <w:lang w:eastAsia="en-US"/>
              </w:rPr>
              <w:t>ELSE</w:t>
            </w:r>
          </w:p>
          <w:p w14:paraId="41CF95F3" w14:textId="35FA896E" w:rsidR="008E0A81" w:rsidRPr="00034446" w:rsidDel="00371F92" w:rsidRDefault="008E0A81" w:rsidP="008E0A81">
            <w:pPr>
              <w:pStyle w:val="TAL"/>
            </w:pPr>
            <w:r w:rsidRPr="00034446">
              <w:rPr>
                <w:lang w:eastAsia="en-US"/>
              </w:rPr>
              <w:t>the non-IMS PDN shall be released as specified in steps 10 -12 of TS 36.508 clause 4.5A.18</w:t>
            </w:r>
          </w:p>
        </w:tc>
        <w:tc>
          <w:tcPr>
            <w:tcW w:w="716" w:type="dxa"/>
            <w:shd w:val="clear" w:color="auto" w:fill="auto"/>
          </w:tcPr>
          <w:p w14:paraId="53B874B3" w14:textId="67770E49" w:rsidR="008E0A81" w:rsidRPr="00034446" w:rsidDel="00371F92" w:rsidRDefault="008E0A81" w:rsidP="008E0A81">
            <w:pPr>
              <w:pStyle w:val="TAC"/>
            </w:pPr>
            <w:r w:rsidRPr="00034446">
              <w:rPr>
                <w:lang w:eastAsia="en-US"/>
              </w:rPr>
              <w:t>-</w:t>
            </w:r>
          </w:p>
        </w:tc>
        <w:tc>
          <w:tcPr>
            <w:tcW w:w="3011" w:type="dxa"/>
            <w:shd w:val="clear" w:color="auto" w:fill="auto"/>
          </w:tcPr>
          <w:p w14:paraId="6661E6AB" w14:textId="5D6BF1BE" w:rsidR="008E0A81" w:rsidRPr="00034446" w:rsidDel="00371F92" w:rsidRDefault="008E0A81" w:rsidP="008E0A81">
            <w:pPr>
              <w:pStyle w:val="TAL"/>
            </w:pPr>
            <w:r w:rsidRPr="00034446">
              <w:rPr>
                <w:lang w:eastAsia="en-US"/>
              </w:rPr>
              <w:t>-</w:t>
            </w:r>
          </w:p>
        </w:tc>
        <w:tc>
          <w:tcPr>
            <w:tcW w:w="574" w:type="dxa"/>
            <w:shd w:val="clear" w:color="auto" w:fill="auto"/>
          </w:tcPr>
          <w:p w14:paraId="54DB20AF" w14:textId="1125DD18" w:rsidR="008E0A81" w:rsidRPr="00034446" w:rsidDel="00371F92" w:rsidRDefault="008E0A81" w:rsidP="008E0A81">
            <w:pPr>
              <w:pStyle w:val="TAC"/>
            </w:pPr>
            <w:r w:rsidRPr="00034446">
              <w:t>-</w:t>
            </w:r>
          </w:p>
        </w:tc>
        <w:tc>
          <w:tcPr>
            <w:tcW w:w="863" w:type="dxa"/>
            <w:shd w:val="clear" w:color="auto" w:fill="auto"/>
          </w:tcPr>
          <w:p w14:paraId="7581CF5C" w14:textId="749F97BD" w:rsidR="008E0A81" w:rsidRPr="00034446" w:rsidDel="00371F92" w:rsidRDefault="008E0A81" w:rsidP="008E0A81">
            <w:pPr>
              <w:pStyle w:val="TAC"/>
            </w:pPr>
            <w:r w:rsidRPr="00034446">
              <w:t>-</w:t>
            </w:r>
          </w:p>
        </w:tc>
      </w:tr>
      <w:tr w:rsidR="008E0A81" w:rsidRPr="00034446" w14:paraId="4D7DD651" w14:textId="77777777" w:rsidTr="006D7519">
        <w:tc>
          <w:tcPr>
            <w:tcW w:w="540" w:type="dxa"/>
            <w:shd w:val="clear" w:color="auto" w:fill="auto"/>
          </w:tcPr>
          <w:p w14:paraId="4859308A" w14:textId="31AAA5DE" w:rsidR="008E0A81" w:rsidRPr="00034446" w:rsidRDefault="008E0A81" w:rsidP="008E0A81">
            <w:pPr>
              <w:pStyle w:val="TAC"/>
            </w:pPr>
            <w:r w:rsidRPr="00034446">
              <w:t>18-28</w:t>
            </w:r>
          </w:p>
        </w:tc>
        <w:tc>
          <w:tcPr>
            <w:tcW w:w="4015" w:type="dxa"/>
            <w:shd w:val="clear" w:color="auto" w:fill="auto"/>
          </w:tcPr>
          <w:p w14:paraId="20A80829" w14:textId="6EF0EBD9" w:rsidR="008E0A81" w:rsidRPr="00034446" w:rsidRDefault="008E0A81" w:rsidP="008E0A81">
            <w:pPr>
              <w:pStyle w:val="TAL"/>
            </w:pPr>
            <w:r w:rsidRPr="00034446">
              <w:t>Void</w:t>
            </w:r>
          </w:p>
        </w:tc>
        <w:tc>
          <w:tcPr>
            <w:tcW w:w="716" w:type="dxa"/>
            <w:shd w:val="clear" w:color="auto" w:fill="auto"/>
          </w:tcPr>
          <w:p w14:paraId="694DC131" w14:textId="2B94D905" w:rsidR="008E0A81" w:rsidRPr="00034446" w:rsidRDefault="008E0A81" w:rsidP="008E0A81">
            <w:pPr>
              <w:pStyle w:val="TAC"/>
            </w:pPr>
            <w:r w:rsidRPr="00034446">
              <w:t>-</w:t>
            </w:r>
          </w:p>
        </w:tc>
        <w:tc>
          <w:tcPr>
            <w:tcW w:w="3011" w:type="dxa"/>
            <w:shd w:val="clear" w:color="auto" w:fill="auto"/>
          </w:tcPr>
          <w:p w14:paraId="66F96CC2" w14:textId="085671F5" w:rsidR="008E0A81" w:rsidRPr="00034446" w:rsidRDefault="008E0A81" w:rsidP="008E0A81">
            <w:pPr>
              <w:pStyle w:val="TAL"/>
            </w:pPr>
            <w:r w:rsidRPr="00034446">
              <w:rPr>
                <w:iCs/>
              </w:rPr>
              <w:t>-</w:t>
            </w:r>
          </w:p>
        </w:tc>
        <w:tc>
          <w:tcPr>
            <w:tcW w:w="574" w:type="dxa"/>
            <w:shd w:val="clear" w:color="auto" w:fill="auto"/>
          </w:tcPr>
          <w:p w14:paraId="09CE4744" w14:textId="775E6F02" w:rsidR="008E0A81" w:rsidRPr="00034446" w:rsidRDefault="008E0A81" w:rsidP="008E0A81">
            <w:pPr>
              <w:pStyle w:val="TAC"/>
            </w:pPr>
            <w:r w:rsidRPr="00034446">
              <w:t>-</w:t>
            </w:r>
          </w:p>
        </w:tc>
        <w:tc>
          <w:tcPr>
            <w:tcW w:w="863" w:type="dxa"/>
            <w:shd w:val="clear" w:color="auto" w:fill="auto"/>
          </w:tcPr>
          <w:p w14:paraId="4990A7B0" w14:textId="7CD5A9F7" w:rsidR="008E0A81" w:rsidRPr="00034446" w:rsidRDefault="008E0A81" w:rsidP="008E0A81">
            <w:pPr>
              <w:pStyle w:val="TAC"/>
            </w:pPr>
            <w:r w:rsidRPr="00034446">
              <w:t>-</w:t>
            </w:r>
          </w:p>
        </w:tc>
      </w:tr>
      <w:tr w:rsidR="008E0A81" w:rsidRPr="00034446" w14:paraId="3A8BFC93" w14:textId="77777777" w:rsidTr="006D7519">
        <w:tc>
          <w:tcPr>
            <w:tcW w:w="540" w:type="dxa"/>
            <w:shd w:val="clear" w:color="auto" w:fill="auto"/>
          </w:tcPr>
          <w:p w14:paraId="6F93B0EC" w14:textId="7AAA0BBD" w:rsidR="008E0A81" w:rsidRPr="00034446" w:rsidRDefault="008E0A81" w:rsidP="008E0A81">
            <w:pPr>
              <w:pStyle w:val="TAC"/>
            </w:pPr>
            <w:r w:rsidRPr="00034446">
              <w:t>29-31</w:t>
            </w:r>
          </w:p>
        </w:tc>
        <w:tc>
          <w:tcPr>
            <w:tcW w:w="4015" w:type="dxa"/>
            <w:shd w:val="clear" w:color="auto" w:fill="auto"/>
          </w:tcPr>
          <w:p w14:paraId="0FF7433A" w14:textId="4C1C2E4C" w:rsidR="008E0A81" w:rsidRPr="00034446" w:rsidRDefault="008E0A81" w:rsidP="008E0A81">
            <w:pPr>
              <w:pStyle w:val="TAL"/>
            </w:pPr>
            <w:r w:rsidRPr="00034446">
              <w:t>The UE performs Steps 23-25 of the generic test procedure as described in TS 36.508 sub clause 4.5A.27.3</w:t>
            </w:r>
          </w:p>
        </w:tc>
        <w:tc>
          <w:tcPr>
            <w:tcW w:w="716" w:type="dxa"/>
            <w:shd w:val="clear" w:color="auto" w:fill="auto"/>
          </w:tcPr>
          <w:p w14:paraId="1BDAB45B" w14:textId="77777777" w:rsidR="008E0A81" w:rsidRPr="00034446" w:rsidRDefault="008E0A81" w:rsidP="008E0A81">
            <w:pPr>
              <w:pStyle w:val="TAC"/>
            </w:pPr>
            <w:r w:rsidRPr="00034446">
              <w:t>-</w:t>
            </w:r>
          </w:p>
        </w:tc>
        <w:tc>
          <w:tcPr>
            <w:tcW w:w="3011" w:type="dxa"/>
            <w:shd w:val="clear" w:color="auto" w:fill="auto"/>
          </w:tcPr>
          <w:p w14:paraId="3045C7F3" w14:textId="77777777" w:rsidR="008E0A81" w:rsidRPr="00034446" w:rsidRDefault="008E0A81" w:rsidP="008E0A81">
            <w:pPr>
              <w:pStyle w:val="TAL"/>
            </w:pPr>
            <w:r w:rsidRPr="00034446">
              <w:t>-</w:t>
            </w:r>
          </w:p>
        </w:tc>
        <w:tc>
          <w:tcPr>
            <w:tcW w:w="574" w:type="dxa"/>
            <w:shd w:val="clear" w:color="auto" w:fill="auto"/>
          </w:tcPr>
          <w:p w14:paraId="0014744C" w14:textId="77777777" w:rsidR="008E0A81" w:rsidRPr="00034446" w:rsidRDefault="008E0A81" w:rsidP="008E0A81">
            <w:pPr>
              <w:pStyle w:val="TAC"/>
            </w:pPr>
            <w:r w:rsidRPr="00034446">
              <w:t>-</w:t>
            </w:r>
          </w:p>
        </w:tc>
        <w:tc>
          <w:tcPr>
            <w:tcW w:w="863" w:type="dxa"/>
            <w:shd w:val="clear" w:color="auto" w:fill="auto"/>
          </w:tcPr>
          <w:p w14:paraId="2BBE31DF" w14:textId="77777777" w:rsidR="008E0A81" w:rsidRPr="00034446" w:rsidRDefault="008E0A81" w:rsidP="008E0A81">
            <w:pPr>
              <w:pStyle w:val="TAC"/>
            </w:pPr>
            <w:r w:rsidRPr="00034446">
              <w:t>-</w:t>
            </w:r>
          </w:p>
        </w:tc>
      </w:tr>
      <w:tr w:rsidR="008E0A81" w:rsidRPr="00034446" w14:paraId="60B0AD51" w14:textId="77777777" w:rsidTr="006D7519">
        <w:tc>
          <w:tcPr>
            <w:tcW w:w="540" w:type="dxa"/>
            <w:shd w:val="clear" w:color="auto" w:fill="auto"/>
          </w:tcPr>
          <w:p w14:paraId="56CD9CDC" w14:textId="47FC2567" w:rsidR="008E0A81" w:rsidRPr="00034446" w:rsidRDefault="008E0A81" w:rsidP="008E0A81">
            <w:pPr>
              <w:pStyle w:val="TAC"/>
            </w:pPr>
            <w:r w:rsidRPr="00034446">
              <w:t>31A-31B</w:t>
            </w:r>
          </w:p>
        </w:tc>
        <w:tc>
          <w:tcPr>
            <w:tcW w:w="4015" w:type="dxa"/>
            <w:shd w:val="clear" w:color="auto" w:fill="auto"/>
          </w:tcPr>
          <w:p w14:paraId="29078B8D" w14:textId="2F33C1E7" w:rsidR="008E0A81" w:rsidRPr="00034446" w:rsidRDefault="008E0A81" w:rsidP="008E0A81">
            <w:pPr>
              <w:pStyle w:val="TAL"/>
            </w:pPr>
            <w:r w:rsidRPr="00034446">
              <w:rPr>
                <w:lang w:eastAsia="en-US"/>
              </w:rPr>
              <w:t>S</w:t>
            </w:r>
            <w:r w:rsidRPr="00034446">
              <w:t>teps 2 – 3 of generic procedure for eCall establishment as defined in TS 34.229-1 [35] annex C.47 take place.</w:t>
            </w:r>
          </w:p>
        </w:tc>
        <w:tc>
          <w:tcPr>
            <w:tcW w:w="716" w:type="dxa"/>
            <w:shd w:val="clear" w:color="auto" w:fill="auto"/>
          </w:tcPr>
          <w:p w14:paraId="21815BB8" w14:textId="6FA27A74" w:rsidR="008E0A81" w:rsidRPr="00034446" w:rsidRDefault="008E0A81" w:rsidP="008E0A81">
            <w:pPr>
              <w:pStyle w:val="TAC"/>
            </w:pPr>
            <w:r w:rsidRPr="00034446">
              <w:t>-</w:t>
            </w:r>
          </w:p>
        </w:tc>
        <w:tc>
          <w:tcPr>
            <w:tcW w:w="3011" w:type="dxa"/>
            <w:shd w:val="clear" w:color="auto" w:fill="auto"/>
          </w:tcPr>
          <w:p w14:paraId="7AA85DDC" w14:textId="4740B58B" w:rsidR="008E0A81" w:rsidRPr="00034446" w:rsidRDefault="008E0A81" w:rsidP="008E0A81">
            <w:pPr>
              <w:pStyle w:val="TAL"/>
            </w:pPr>
            <w:r w:rsidRPr="00034446">
              <w:t>-</w:t>
            </w:r>
          </w:p>
        </w:tc>
        <w:tc>
          <w:tcPr>
            <w:tcW w:w="574" w:type="dxa"/>
            <w:shd w:val="clear" w:color="auto" w:fill="auto"/>
          </w:tcPr>
          <w:p w14:paraId="2825ADB8" w14:textId="188163A6" w:rsidR="008E0A81" w:rsidRPr="00034446" w:rsidRDefault="008E0A81" w:rsidP="008E0A81">
            <w:pPr>
              <w:pStyle w:val="TAC"/>
            </w:pPr>
            <w:r w:rsidRPr="00034446">
              <w:t>-</w:t>
            </w:r>
          </w:p>
        </w:tc>
        <w:tc>
          <w:tcPr>
            <w:tcW w:w="863" w:type="dxa"/>
            <w:shd w:val="clear" w:color="auto" w:fill="auto"/>
          </w:tcPr>
          <w:p w14:paraId="48863BCB" w14:textId="36D89C17" w:rsidR="008E0A81" w:rsidRPr="00034446" w:rsidRDefault="008E0A81" w:rsidP="008E0A81">
            <w:pPr>
              <w:pStyle w:val="TAC"/>
            </w:pPr>
            <w:r w:rsidRPr="00034446">
              <w:t>-</w:t>
            </w:r>
          </w:p>
        </w:tc>
      </w:tr>
      <w:tr w:rsidR="008E0A81" w:rsidRPr="00034446" w14:paraId="79E550A4" w14:textId="77777777" w:rsidTr="006D7519">
        <w:tc>
          <w:tcPr>
            <w:tcW w:w="540" w:type="dxa"/>
            <w:shd w:val="clear" w:color="auto" w:fill="auto"/>
          </w:tcPr>
          <w:p w14:paraId="27655C3C" w14:textId="77777777" w:rsidR="008E0A81" w:rsidRPr="00034446" w:rsidRDefault="008E0A81" w:rsidP="008E0A81">
            <w:pPr>
              <w:pStyle w:val="TAC"/>
            </w:pPr>
            <w:r w:rsidRPr="00034446">
              <w:t>32-35</w:t>
            </w:r>
          </w:p>
        </w:tc>
        <w:tc>
          <w:tcPr>
            <w:tcW w:w="4015" w:type="dxa"/>
            <w:shd w:val="clear" w:color="auto" w:fill="auto"/>
          </w:tcPr>
          <w:p w14:paraId="7690328D" w14:textId="77777777" w:rsidR="008E0A81" w:rsidRPr="00034446" w:rsidRDefault="008E0A81" w:rsidP="008E0A81">
            <w:pPr>
              <w:pStyle w:val="TAL"/>
            </w:pPr>
            <w:r w:rsidRPr="00034446">
              <w:t xml:space="preserve">Release </w:t>
            </w:r>
            <w:r w:rsidRPr="00034446">
              <w:rPr>
                <w:sz w:val="20"/>
              </w:rPr>
              <w:t>eCall to URI for test service</w:t>
            </w:r>
            <w:r w:rsidRPr="00034446">
              <w:t xml:space="preserve"> using the generic procedure described in TS 34.229-1 [35] sub clause C.33.</w:t>
            </w:r>
          </w:p>
        </w:tc>
        <w:tc>
          <w:tcPr>
            <w:tcW w:w="716" w:type="dxa"/>
            <w:shd w:val="clear" w:color="auto" w:fill="auto"/>
          </w:tcPr>
          <w:p w14:paraId="14F03360" w14:textId="77777777" w:rsidR="008E0A81" w:rsidRPr="00034446" w:rsidRDefault="008E0A81" w:rsidP="008E0A81">
            <w:pPr>
              <w:pStyle w:val="TAC"/>
            </w:pPr>
            <w:r w:rsidRPr="00034446">
              <w:t>-</w:t>
            </w:r>
          </w:p>
        </w:tc>
        <w:tc>
          <w:tcPr>
            <w:tcW w:w="3011" w:type="dxa"/>
            <w:shd w:val="clear" w:color="auto" w:fill="auto"/>
          </w:tcPr>
          <w:p w14:paraId="5DEFAFEE" w14:textId="77777777" w:rsidR="008E0A81" w:rsidRPr="00034446" w:rsidRDefault="008E0A81" w:rsidP="008E0A81">
            <w:pPr>
              <w:pStyle w:val="TAL"/>
            </w:pPr>
            <w:r w:rsidRPr="00034446">
              <w:t>-</w:t>
            </w:r>
          </w:p>
        </w:tc>
        <w:tc>
          <w:tcPr>
            <w:tcW w:w="574" w:type="dxa"/>
            <w:shd w:val="clear" w:color="auto" w:fill="auto"/>
          </w:tcPr>
          <w:p w14:paraId="4F3D374B" w14:textId="77777777" w:rsidR="008E0A81" w:rsidRPr="00034446" w:rsidRDefault="008E0A81" w:rsidP="008E0A81">
            <w:pPr>
              <w:pStyle w:val="TAC"/>
            </w:pPr>
            <w:r w:rsidRPr="00034446">
              <w:t>-</w:t>
            </w:r>
          </w:p>
        </w:tc>
        <w:tc>
          <w:tcPr>
            <w:tcW w:w="863" w:type="dxa"/>
            <w:shd w:val="clear" w:color="auto" w:fill="auto"/>
          </w:tcPr>
          <w:p w14:paraId="7A7F1F6B" w14:textId="77777777" w:rsidR="008E0A81" w:rsidRPr="00034446" w:rsidRDefault="008E0A81" w:rsidP="008E0A81">
            <w:pPr>
              <w:pStyle w:val="TAC"/>
            </w:pPr>
            <w:r w:rsidRPr="00034446">
              <w:t>-</w:t>
            </w:r>
          </w:p>
        </w:tc>
      </w:tr>
      <w:tr w:rsidR="008E0A81" w:rsidRPr="00034446" w14:paraId="627C968C" w14:textId="77777777" w:rsidTr="006D7519">
        <w:tc>
          <w:tcPr>
            <w:tcW w:w="540" w:type="dxa"/>
            <w:shd w:val="clear" w:color="auto" w:fill="auto"/>
          </w:tcPr>
          <w:p w14:paraId="6D539EAF" w14:textId="77777777" w:rsidR="008E0A81" w:rsidRPr="00034446" w:rsidRDefault="008E0A81" w:rsidP="008E0A81">
            <w:pPr>
              <w:pStyle w:val="TAC"/>
            </w:pPr>
            <w:r w:rsidRPr="00034446">
              <w:t>36</w:t>
            </w:r>
          </w:p>
        </w:tc>
        <w:tc>
          <w:tcPr>
            <w:tcW w:w="4015" w:type="dxa"/>
            <w:shd w:val="clear" w:color="auto" w:fill="auto"/>
          </w:tcPr>
          <w:p w14:paraId="3BFB8A33" w14:textId="77777777" w:rsidR="008E0A81" w:rsidRPr="00034446" w:rsidRDefault="008E0A81" w:rsidP="008E0A81">
            <w:pPr>
              <w:pStyle w:val="TAL"/>
            </w:pPr>
            <w:r w:rsidRPr="00034446">
              <w:t>Void</w:t>
            </w:r>
          </w:p>
        </w:tc>
        <w:tc>
          <w:tcPr>
            <w:tcW w:w="716" w:type="dxa"/>
            <w:shd w:val="clear" w:color="auto" w:fill="auto"/>
          </w:tcPr>
          <w:p w14:paraId="3BF18C49" w14:textId="77777777" w:rsidR="008E0A81" w:rsidRPr="00034446" w:rsidRDefault="008E0A81" w:rsidP="008E0A81">
            <w:pPr>
              <w:pStyle w:val="TAC"/>
            </w:pPr>
            <w:r w:rsidRPr="00034446">
              <w:t>-</w:t>
            </w:r>
          </w:p>
        </w:tc>
        <w:tc>
          <w:tcPr>
            <w:tcW w:w="3011" w:type="dxa"/>
            <w:shd w:val="clear" w:color="auto" w:fill="auto"/>
          </w:tcPr>
          <w:p w14:paraId="3C9FAA7B" w14:textId="77777777" w:rsidR="008E0A81" w:rsidRPr="00034446" w:rsidRDefault="008E0A81" w:rsidP="008E0A81">
            <w:pPr>
              <w:pStyle w:val="TAL"/>
            </w:pPr>
            <w:r w:rsidRPr="00034446">
              <w:t>-</w:t>
            </w:r>
          </w:p>
        </w:tc>
        <w:tc>
          <w:tcPr>
            <w:tcW w:w="574" w:type="dxa"/>
            <w:shd w:val="clear" w:color="auto" w:fill="auto"/>
          </w:tcPr>
          <w:p w14:paraId="545C01FB" w14:textId="77777777" w:rsidR="008E0A81" w:rsidRPr="00034446" w:rsidRDefault="008E0A81" w:rsidP="008E0A81">
            <w:pPr>
              <w:pStyle w:val="TAC"/>
            </w:pPr>
            <w:r w:rsidRPr="00034446">
              <w:t>-</w:t>
            </w:r>
          </w:p>
        </w:tc>
        <w:tc>
          <w:tcPr>
            <w:tcW w:w="863" w:type="dxa"/>
            <w:shd w:val="clear" w:color="auto" w:fill="auto"/>
          </w:tcPr>
          <w:p w14:paraId="68C4D718" w14:textId="77777777" w:rsidR="008E0A81" w:rsidRPr="00034446" w:rsidRDefault="008E0A81" w:rsidP="008E0A81">
            <w:pPr>
              <w:pStyle w:val="TAC"/>
            </w:pPr>
            <w:r w:rsidRPr="00034446">
              <w:t>-</w:t>
            </w:r>
          </w:p>
        </w:tc>
      </w:tr>
      <w:tr w:rsidR="008E0A81" w:rsidRPr="00034446" w14:paraId="29F663F3" w14:textId="77777777" w:rsidTr="006D7519">
        <w:tc>
          <w:tcPr>
            <w:tcW w:w="540" w:type="dxa"/>
            <w:shd w:val="clear" w:color="auto" w:fill="auto"/>
          </w:tcPr>
          <w:p w14:paraId="60A8691A" w14:textId="725CCDDE" w:rsidR="008E0A81" w:rsidRPr="00034446" w:rsidRDefault="008E0A81" w:rsidP="008E0A81">
            <w:pPr>
              <w:pStyle w:val="TAC"/>
            </w:pPr>
            <w:r w:rsidRPr="00034446">
              <w:t>37</w:t>
            </w:r>
          </w:p>
        </w:tc>
        <w:tc>
          <w:tcPr>
            <w:tcW w:w="4015" w:type="dxa"/>
            <w:shd w:val="clear" w:color="auto" w:fill="auto"/>
          </w:tcPr>
          <w:p w14:paraId="37D4E808" w14:textId="165C1336" w:rsidR="008E0A81" w:rsidRPr="00034446" w:rsidRDefault="008E0A81" w:rsidP="008E0A81">
            <w:pPr>
              <w:pStyle w:val="TAL"/>
            </w:pPr>
            <w:r w:rsidRPr="00034446">
              <w:t>The SS releases the RRC connection.</w:t>
            </w:r>
          </w:p>
        </w:tc>
        <w:tc>
          <w:tcPr>
            <w:tcW w:w="716" w:type="dxa"/>
            <w:shd w:val="clear" w:color="auto" w:fill="auto"/>
          </w:tcPr>
          <w:p w14:paraId="7DD64FB9" w14:textId="3BBEE3A7" w:rsidR="008E0A81" w:rsidRPr="00034446" w:rsidRDefault="008E0A81" w:rsidP="008E0A81">
            <w:pPr>
              <w:pStyle w:val="TAC"/>
            </w:pPr>
            <w:r w:rsidRPr="00034446">
              <w:t>&lt;--</w:t>
            </w:r>
          </w:p>
        </w:tc>
        <w:tc>
          <w:tcPr>
            <w:tcW w:w="3011" w:type="dxa"/>
            <w:shd w:val="clear" w:color="auto" w:fill="auto"/>
          </w:tcPr>
          <w:p w14:paraId="21BD5DBA" w14:textId="48AB7E24" w:rsidR="008E0A81" w:rsidRPr="00034446" w:rsidRDefault="008E0A81" w:rsidP="008E0A81">
            <w:pPr>
              <w:pStyle w:val="TAL"/>
            </w:pPr>
            <w:r w:rsidRPr="00034446">
              <w:rPr>
                <w:i/>
              </w:rPr>
              <w:t>RRCConnectionRelease</w:t>
            </w:r>
          </w:p>
        </w:tc>
        <w:tc>
          <w:tcPr>
            <w:tcW w:w="574" w:type="dxa"/>
            <w:shd w:val="clear" w:color="auto" w:fill="auto"/>
          </w:tcPr>
          <w:p w14:paraId="78C1633C" w14:textId="77777777" w:rsidR="008E0A81" w:rsidRPr="00034446" w:rsidRDefault="008E0A81" w:rsidP="008E0A81">
            <w:pPr>
              <w:pStyle w:val="TAC"/>
            </w:pPr>
            <w:r w:rsidRPr="00034446">
              <w:t>-</w:t>
            </w:r>
          </w:p>
        </w:tc>
        <w:tc>
          <w:tcPr>
            <w:tcW w:w="863" w:type="dxa"/>
            <w:shd w:val="clear" w:color="auto" w:fill="auto"/>
          </w:tcPr>
          <w:p w14:paraId="2E08FD9E" w14:textId="77777777" w:rsidR="008E0A81" w:rsidRPr="00034446" w:rsidRDefault="008E0A81" w:rsidP="008E0A81">
            <w:pPr>
              <w:pStyle w:val="TAC"/>
            </w:pPr>
            <w:r w:rsidRPr="00034446">
              <w:t>-</w:t>
            </w:r>
          </w:p>
        </w:tc>
      </w:tr>
      <w:tr w:rsidR="008E0A81" w:rsidRPr="00034446" w14:paraId="5897ABB6"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6C653B0A" w14:textId="77777777" w:rsidR="008E0A81" w:rsidRPr="00034446" w:rsidRDefault="008E0A81" w:rsidP="008E0A81">
            <w:pPr>
              <w:pStyle w:val="TAC"/>
            </w:pPr>
            <w:r w:rsidRPr="00034446">
              <w:t>38</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0296DFB4" w14:textId="77777777" w:rsidR="008E0A81" w:rsidRPr="00034446" w:rsidRDefault="008E0A81" w:rsidP="008E0A81">
            <w:pPr>
              <w:pStyle w:val="TAL"/>
            </w:pPr>
            <w:r w:rsidRPr="00034446">
              <w:t>The SS waits 1 minute.</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7110B39C" w14:textId="77777777" w:rsidR="008E0A81" w:rsidRPr="00034446" w:rsidRDefault="008E0A81" w:rsidP="008E0A81">
            <w:pPr>
              <w:pStyle w:val="TAC"/>
            </w:pPr>
            <w:r w:rsidRPr="00034446">
              <w: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28C762DC" w14:textId="77777777" w:rsidR="008E0A81" w:rsidRPr="00034446" w:rsidRDefault="008E0A81" w:rsidP="008E0A81">
            <w:pPr>
              <w:pStyle w:val="TAL"/>
            </w:pPr>
            <w:r w:rsidRPr="00034446">
              <w: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04284DCB"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193D1D3F" w14:textId="77777777" w:rsidR="008E0A81" w:rsidRPr="00034446" w:rsidRDefault="008E0A81" w:rsidP="008E0A81">
            <w:pPr>
              <w:pStyle w:val="TAC"/>
            </w:pPr>
            <w:r w:rsidRPr="00034446">
              <w:t>-</w:t>
            </w:r>
          </w:p>
        </w:tc>
      </w:tr>
      <w:tr w:rsidR="008E0A81" w:rsidRPr="00034446" w14:paraId="0D083CCE"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4DA35D4D" w14:textId="77777777" w:rsidR="008E0A81" w:rsidRPr="00034446" w:rsidRDefault="008E0A81" w:rsidP="008E0A81">
            <w:pPr>
              <w:pStyle w:val="TAC"/>
            </w:pPr>
            <w:r w:rsidRPr="00034446">
              <w:t>39-62</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0F3F3A4D" w14:textId="77777777" w:rsidR="008E0A81" w:rsidRPr="00034446" w:rsidRDefault="008E0A81" w:rsidP="008E0A81">
            <w:pPr>
              <w:pStyle w:val="TAL"/>
            </w:pPr>
            <w:r w:rsidRPr="00034446">
              <w:t>Steps 1 to 24 of the generic test procedure for IMS MT speech call specified in TS 36.508 sub clause 4.5A.7.3.</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07AC61F6" w14:textId="77777777" w:rsidR="008E0A81" w:rsidRPr="00034446" w:rsidRDefault="008E0A81" w:rsidP="008E0A81">
            <w:pPr>
              <w:pStyle w:val="TAC"/>
            </w:pPr>
            <w:r w:rsidRPr="00034446">
              <w: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7B36C081" w14:textId="77777777" w:rsidR="008E0A81" w:rsidRPr="00034446" w:rsidRDefault="008E0A81" w:rsidP="008E0A81">
            <w:pPr>
              <w:pStyle w:val="TAL"/>
            </w:pPr>
            <w:r w:rsidRPr="00034446">
              <w: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7E840028" w14:textId="77777777" w:rsidR="008E0A81" w:rsidRPr="00034446" w:rsidRDefault="008E0A81" w:rsidP="008E0A81">
            <w:pPr>
              <w:pStyle w:val="TAC"/>
            </w:pPr>
            <w:r w:rsidRPr="00034446">
              <w:t>3</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290702EE" w14:textId="77777777" w:rsidR="008E0A81" w:rsidRPr="00034446" w:rsidRDefault="008E0A81" w:rsidP="008E0A81">
            <w:pPr>
              <w:pStyle w:val="TAC"/>
            </w:pPr>
            <w:r w:rsidRPr="00034446">
              <w:t>P</w:t>
            </w:r>
          </w:p>
        </w:tc>
      </w:tr>
      <w:tr w:rsidR="008E0A81" w:rsidRPr="00034446" w14:paraId="151D8A43"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1011643C" w14:textId="77777777" w:rsidR="008E0A81" w:rsidRPr="00034446" w:rsidRDefault="008E0A81" w:rsidP="008E0A81">
            <w:pPr>
              <w:pStyle w:val="TAC"/>
            </w:pPr>
            <w:r w:rsidRPr="00034446">
              <w:t>63-66</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063F0A85" w14:textId="77777777" w:rsidR="008E0A81" w:rsidRPr="00034446" w:rsidRDefault="008E0A81" w:rsidP="008E0A81">
            <w:pPr>
              <w:pStyle w:val="TAL"/>
            </w:pPr>
            <w:r w:rsidRPr="00034446">
              <w:t>Generic test procedure for MT release of IMS call as described in annex C.33 of TS 34.229-1 [35] takes place.</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3B83570D" w14:textId="77777777" w:rsidR="008E0A81" w:rsidRPr="00034446" w:rsidRDefault="008E0A81" w:rsidP="008E0A81">
            <w:pPr>
              <w:pStyle w:val="TAC"/>
            </w:pPr>
            <w:r w:rsidRPr="00034446">
              <w: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38AF532F" w14:textId="77777777" w:rsidR="008E0A81" w:rsidRPr="00034446" w:rsidRDefault="008E0A81" w:rsidP="008E0A81">
            <w:pPr>
              <w:pStyle w:val="TAL"/>
            </w:pPr>
            <w:r w:rsidRPr="00034446">
              <w: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3916F429"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40A1AAAD" w14:textId="77777777" w:rsidR="008E0A81" w:rsidRPr="00034446" w:rsidRDefault="008E0A81" w:rsidP="008E0A81">
            <w:pPr>
              <w:pStyle w:val="TAC"/>
            </w:pPr>
            <w:r w:rsidRPr="00034446">
              <w:t>-</w:t>
            </w:r>
          </w:p>
        </w:tc>
      </w:tr>
      <w:tr w:rsidR="008E0A81" w:rsidRPr="00034446" w14:paraId="648BAF71"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294DF6E5" w14:textId="22909C9A" w:rsidR="008E0A81" w:rsidRPr="00034446" w:rsidRDefault="008E0A81" w:rsidP="008E0A81">
            <w:pPr>
              <w:pStyle w:val="TAC"/>
            </w:pPr>
            <w:r w:rsidRPr="00034446">
              <w:t>67</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2F057EC4" w14:textId="16D788CC" w:rsidR="008E0A81" w:rsidRPr="00034446" w:rsidRDefault="008E0A81" w:rsidP="008E0A81">
            <w:pPr>
              <w:pStyle w:val="TAL"/>
            </w:pPr>
            <w:r w:rsidRPr="00034446">
              <w:t>The SS releases the RRC connection.</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00DCFB4D" w14:textId="6FFCBFA8" w:rsidR="008E0A81" w:rsidRPr="00034446" w:rsidRDefault="008E0A81" w:rsidP="008E0A81">
            <w:pPr>
              <w:pStyle w:val="TAC"/>
            </w:pPr>
            <w:r w:rsidRPr="00034446">
              <w:t>&l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38A16123" w14:textId="2925AA69" w:rsidR="008E0A81" w:rsidRPr="00034446" w:rsidRDefault="008E0A81" w:rsidP="008E0A81">
            <w:pPr>
              <w:pStyle w:val="TAL"/>
            </w:pPr>
            <w:r w:rsidRPr="00034446">
              <w:rPr>
                <w:i/>
              </w:rPr>
              <w:t>RRCConnectionRelease</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22183CFB"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16E83025" w14:textId="77777777" w:rsidR="008E0A81" w:rsidRPr="00034446" w:rsidRDefault="008E0A81" w:rsidP="008E0A81">
            <w:pPr>
              <w:pStyle w:val="TAC"/>
            </w:pPr>
            <w:r w:rsidRPr="00034446">
              <w:t>-</w:t>
            </w:r>
          </w:p>
        </w:tc>
      </w:tr>
      <w:tr w:rsidR="008E0A81" w:rsidRPr="00034446" w14:paraId="55B1A87D"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68541E01" w14:textId="5CC25E28" w:rsidR="008E0A81" w:rsidRPr="00034446" w:rsidRDefault="008E0A81" w:rsidP="008E0A81">
            <w:pPr>
              <w:pStyle w:val="TAC"/>
            </w:pPr>
            <w:r w:rsidRPr="00034446">
              <w:t>-</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7E0FFF13" w14:textId="27A3068A" w:rsidR="008E0A81" w:rsidRPr="00034446" w:rsidRDefault="008E0A81" w:rsidP="008E0A81">
            <w:pPr>
              <w:pStyle w:val="TAL"/>
            </w:pPr>
            <w:r w:rsidRPr="00034446">
              <w:rPr>
                <w:rFonts w:eastAsia="Calibri"/>
              </w:rPr>
              <w:t>EXCEPTION: Steps 68 to 71 are repeated every 186 minutes (expiry of T3412) until T3445 expires.</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46B97FA0" w14:textId="343EA617" w:rsidR="008E0A81" w:rsidRPr="00034446" w:rsidRDefault="008E0A81" w:rsidP="008E0A81">
            <w:pPr>
              <w:pStyle w:val="TAC"/>
            </w:pPr>
            <w:r w:rsidRPr="00034446">
              <w: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5562038D" w14:textId="62767E8B" w:rsidR="008E0A81" w:rsidRPr="00034446" w:rsidRDefault="008E0A81" w:rsidP="008E0A81">
            <w:pPr>
              <w:pStyle w:val="TAL"/>
              <w:rPr>
                <w:iCs/>
              </w:rPr>
            </w:pPr>
            <w:r w:rsidRPr="00034446">
              <w:rPr>
                <w:iCs/>
              </w:rPr>
              <w: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2C2F1DAD" w14:textId="76E1918E"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26924D71" w14:textId="4699E67A" w:rsidR="008E0A81" w:rsidRPr="00034446" w:rsidRDefault="008E0A81" w:rsidP="008E0A81">
            <w:pPr>
              <w:pStyle w:val="TAC"/>
            </w:pPr>
            <w:r w:rsidRPr="00034446">
              <w:t>-</w:t>
            </w:r>
          </w:p>
        </w:tc>
      </w:tr>
      <w:tr w:rsidR="008E0A81" w:rsidRPr="00034446" w14:paraId="5A50A604"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5DD65E23" w14:textId="77777777" w:rsidR="008E0A81" w:rsidRPr="00034446" w:rsidRDefault="008E0A81" w:rsidP="008E0A81">
            <w:pPr>
              <w:pStyle w:val="TAC"/>
            </w:pPr>
            <w:r w:rsidRPr="00034446">
              <w:t>68</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03E647A0" w14:textId="133CBA6B" w:rsidR="008E0A81" w:rsidRPr="00034446" w:rsidRDefault="008E0A81" w:rsidP="008E0A81">
            <w:pPr>
              <w:pStyle w:val="TAL"/>
            </w:pPr>
            <w:r w:rsidRPr="00034446">
              <w:t>Check: Does the UE transmit a TRACKING AREA UPDATE REQUEST message? (See Note 2)</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34566F9C" w14:textId="77777777" w:rsidR="008E0A81" w:rsidRPr="00034446" w:rsidRDefault="008E0A81" w:rsidP="008E0A81">
            <w:pPr>
              <w:pStyle w:val="TAC"/>
            </w:pPr>
            <w:r w:rsidRPr="00034446">
              <w:t>--&g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73048D22" w14:textId="77777777" w:rsidR="008E0A81" w:rsidRPr="00034446" w:rsidRDefault="008E0A81" w:rsidP="008E0A81">
            <w:pPr>
              <w:pStyle w:val="TAL"/>
            </w:pPr>
            <w:r w:rsidRPr="00034446">
              <w:t>TRACKING AREA UPDATE REQUES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10A74CE9" w14:textId="77777777" w:rsidR="008E0A81" w:rsidRPr="00034446" w:rsidRDefault="008E0A81" w:rsidP="008E0A81">
            <w:pPr>
              <w:pStyle w:val="TAC"/>
            </w:pPr>
            <w:r w:rsidRPr="00034446">
              <w:t>4</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D3E4E59" w14:textId="77777777" w:rsidR="008E0A81" w:rsidRPr="00034446" w:rsidRDefault="008E0A81" w:rsidP="008E0A81">
            <w:pPr>
              <w:pStyle w:val="TAC"/>
            </w:pPr>
            <w:r w:rsidRPr="00034446">
              <w:t>P</w:t>
            </w:r>
          </w:p>
        </w:tc>
      </w:tr>
      <w:tr w:rsidR="008E0A81" w:rsidRPr="00034446" w14:paraId="5AF8D755"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62FDC0B1" w14:textId="77777777" w:rsidR="008E0A81" w:rsidRPr="00034446" w:rsidRDefault="008E0A81" w:rsidP="008E0A81">
            <w:pPr>
              <w:pStyle w:val="TAC"/>
            </w:pPr>
            <w:r w:rsidRPr="00034446">
              <w:t>69</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3BD62CF4" w14:textId="77777777" w:rsidR="008E0A81" w:rsidRPr="00034446" w:rsidRDefault="008E0A81" w:rsidP="008E0A81">
            <w:pPr>
              <w:pStyle w:val="TAL"/>
            </w:pPr>
            <w:r w:rsidRPr="00034446">
              <w:t>The SS transmits a TRACKING AREA UPDATE ACCEPT message.</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228760A3" w14:textId="77777777" w:rsidR="008E0A81" w:rsidRPr="00034446" w:rsidRDefault="008E0A81" w:rsidP="008E0A81">
            <w:pPr>
              <w:pStyle w:val="TAC"/>
            </w:pPr>
            <w:r w:rsidRPr="00034446">
              <w:t>&l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3E931871" w14:textId="77777777" w:rsidR="008E0A81" w:rsidRPr="00034446" w:rsidRDefault="008E0A81" w:rsidP="008E0A81">
            <w:pPr>
              <w:pStyle w:val="TAL"/>
            </w:pPr>
            <w:r w:rsidRPr="00034446">
              <w:t>TRACKING AREA UPDATE ACCEP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2C1D8EFA"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0502E431" w14:textId="77777777" w:rsidR="008E0A81" w:rsidRPr="00034446" w:rsidRDefault="008E0A81" w:rsidP="008E0A81">
            <w:pPr>
              <w:pStyle w:val="TAC"/>
            </w:pPr>
            <w:r w:rsidRPr="00034446">
              <w:t>-</w:t>
            </w:r>
          </w:p>
        </w:tc>
      </w:tr>
      <w:tr w:rsidR="008E0A81" w:rsidRPr="00034446" w14:paraId="0B43CD62"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1769C62D" w14:textId="77777777" w:rsidR="008E0A81" w:rsidRPr="00034446" w:rsidRDefault="008E0A81" w:rsidP="008E0A81">
            <w:pPr>
              <w:pStyle w:val="TAC"/>
            </w:pPr>
            <w:r w:rsidRPr="00034446">
              <w:t>70</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4FE46E35" w14:textId="77777777" w:rsidR="008E0A81" w:rsidRPr="00034446" w:rsidRDefault="008E0A81" w:rsidP="008E0A81">
            <w:pPr>
              <w:pStyle w:val="TAL"/>
            </w:pPr>
            <w:r w:rsidRPr="00034446">
              <w:t>The UE sends TRACKING AREA UPDATE COMPLETE message</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0964DA7F" w14:textId="77777777" w:rsidR="008E0A81" w:rsidRPr="00034446" w:rsidRDefault="008E0A81" w:rsidP="008E0A81">
            <w:pPr>
              <w:pStyle w:val="TAC"/>
            </w:pPr>
            <w:r w:rsidRPr="00034446">
              <w:t>--&g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7D1EFB8C" w14:textId="77777777" w:rsidR="008E0A81" w:rsidRPr="00034446" w:rsidRDefault="008E0A81" w:rsidP="008E0A81">
            <w:pPr>
              <w:pStyle w:val="TAL"/>
            </w:pPr>
            <w:r w:rsidRPr="00034446">
              <w:t>TRACKING AREA UPDATE COMPLETE</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28A519A7"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0D5F5CE" w14:textId="77777777" w:rsidR="008E0A81" w:rsidRPr="00034446" w:rsidRDefault="008E0A81" w:rsidP="008E0A81">
            <w:pPr>
              <w:pStyle w:val="TAC"/>
            </w:pPr>
            <w:r w:rsidRPr="00034446">
              <w:t>-</w:t>
            </w:r>
          </w:p>
        </w:tc>
      </w:tr>
      <w:tr w:rsidR="008E0A81" w:rsidRPr="00034446" w14:paraId="571EAE85"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432AF182" w14:textId="672F9FF1" w:rsidR="008E0A81" w:rsidRPr="00034446" w:rsidRDefault="008E0A81" w:rsidP="008E0A81">
            <w:pPr>
              <w:pStyle w:val="TAC"/>
            </w:pPr>
            <w:r w:rsidRPr="00034446">
              <w:t>71</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617FD7F3" w14:textId="1050493E" w:rsidR="008E0A81" w:rsidRPr="00034446" w:rsidRDefault="008E0A81" w:rsidP="008E0A81">
            <w:pPr>
              <w:pStyle w:val="TAL"/>
            </w:pPr>
            <w:r w:rsidRPr="00034446">
              <w:t>The SS releases the RRC connection.</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008C6950" w14:textId="4225233E" w:rsidR="008E0A81" w:rsidRPr="00034446" w:rsidRDefault="008E0A81" w:rsidP="008E0A81">
            <w:pPr>
              <w:pStyle w:val="TAC"/>
            </w:pPr>
            <w:r w:rsidRPr="00034446">
              <w:t>&l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25B0C1FC" w14:textId="2F7AF31E" w:rsidR="008E0A81" w:rsidRPr="00034446" w:rsidRDefault="008E0A81" w:rsidP="008E0A81">
            <w:pPr>
              <w:pStyle w:val="TAL"/>
            </w:pPr>
            <w:r w:rsidRPr="00034446">
              <w:rPr>
                <w:i/>
              </w:rPr>
              <w:t>RRCConnectionRelease</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090EA290"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117F2E44" w14:textId="77777777" w:rsidR="008E0A81" w:rsidRPr="00034446" w:rsidRDefault="008E0A81" w:rsidP="008E0A81">
            <w:pPr>
              <w:pStyle w:val="TAC"/>
            </w:pPr>
            <w:r w:rsidRPr="00034446">
              <w:t>-</w:t>
            </w:r>
          </w:p>
        </w:tc>
      </w:tr>
      <w:tr w:rsidR="008E0A81" w:rsidRPr="00034446" w14:paraId="79809C47"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4F1A1545" w14:textId="77777777" w:rsidR="008E0A81" w:rsidRPr="00034446" w:rsidRDefault="008E0A81" w:rsidP="008E0A81">
            <w:pPr>
              <w:pStyle w:val="TAC"/>
            </w:pPr>
            <w:r w:rsidRPr="00034446">
              <w:t>72</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36AEDE45" w14:textId="77777777" w:rsidR="008E0A81" w:rsidRPr="00034446" w:rsidRDefault="008E0A81" w:rsidP="008E0A81">
            <w:pPr>
              <w:pStyle w:val="TAL"/>
            </w:pPr>
            <w:r w:rsidRPr="00034446">
              <w:t>Check: Does the UE transmit a DETACH REQUEST message at expiry of T3445?</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6D91CD9D" w14:textId="77777777" w:rsidR="008E0A81" w:rsidRPr="00034446" w:rsidRDefault="008E0A81" w:rsidP="008E0A81">
            <w:pPr>
              <w:pStyle w:val="TAC"/>
            </w:pPr>
            <w:r w:rsidRPr="00034446">
              <w:t>--&g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0D89E3FE" w14:textId="77777777" w:rsidR="008E0A81" w:rsidRPr="00034446" w:rsidRDefault="008E0A81" w:rsidP="008E0A81">
            <w:pPr>
              <w:pStyle w:val="TAL"/>
            </w:pPr>
            <w:r w:rsidRPr="00034446">
              <w:t>DETACH REQUES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7DFC46BC" w14:textId="77777777" w:rsidR="008E0A81" w:rsidRPr="00034446" w:rsidRDefault="008E0A81" w:rsidP="008E0A81">
            <w:pPr>
              <w:pStyle w:val="TAC"/>
            </w:pPr>
            <w:r w:rsidRPr="00034446">
              <w:t>5</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523294BB" w14:textId="77777777" w:rsidR="008E0A81" w:rsidRPr="00034446" w:rsidRDefault="008E0A81" w:rsidP="008E0A81">
            <w:pPr>
              <w:pStyle w:val="TAC"/>
            </w:pPr>
            <w:r w:rsidRPr="00034446">
              <w:t>P</w:t>
            </w:r>
          </w:p>
        </w:tc>
      </w:tr>
      <w:tr w:rsidR="008E0A81" w:rsidRPr="00034446" w14:paraId="5BB4B026"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55F84188" w14:textId="77777777" w:rsidR="008E0A81" w:rsidRPr="00034446" w:rsidRDefault="008E0A81" w:rsidP="008E0A81">
            <w:pPr>
              <w:pStyle w:val="TAC"/>
              <w:rPr>
                <w:lang w:eastAsia="x-none"/>
              </w:rPr>
            </w:pPr>
            <w:r w:rsidRPr="00034446">
              <w:rPr>
                <w:lang w:eastAsia="x-none"/>
              </w:rPr>
              <w:t>73</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2FF6F46B" w14:textId="77777777" w:rsidR="008E0A81" w:rsidRPr="00034446" w:rsidRDefault="008E0A81" w:rsidP="008E0A81">
            <w:pPr>
              <w:pStyle w:val="TAL"/>
              <w:rPr>
                <w:lang w:eastAsia="x-none"/>
              </w:rPr>
            </w:pPr>
            <w:r w:rsidRPr="00034446">
              <w:rPr>
                <w:lang w:eastAsia="x-none"/>
              </w:rPr>
              <w:t xml:space="preserve">The SS </w:t>
            </w:r>
            <w:r w:rsidRPr="00034446">
              <w:rPr>
                <w:lang w:eastAsia="zh-CN"/>
              </w:rPr>
              <w:t>responds with DETACH ACCEPT message.</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300B89EF" w14:textId="77777777" w:rsidR="008E0A81" w:rsidRPr="00034446" w:rsidRDefault="008E0A81" w:rsidP="008E0A81">
            <w:pPr>
              <w:pStyle w:val="TAC"/>
              <w:rPr>
                <w:lang w:eastAsia="x-none"/>
              </w:rPr>
            </w:pPr>
            <w:r w:rsidRPr="00034446">
              <w:rPr>
                <w:lang w:eastAsia="x-none"/>
              </w:rPr>
              <w:t>&l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45B7603A" w14:textId="77777777" w:rsidR="008E0A81" w:rsidRPr="00034446" w:rsidRDefault="008E0A81" w:rsidP="008E0A81">
            <w:pPr>
              <w:pStyle w:val="TAL"/>
              <w:rPr>
                <w:lang w:eastAsia="x-none"/>
              </w:rPr>
            </w:pPr>
            <w:r w:rsidRPr="00034446">
              <w:rPr>
                <w:lang w:eastAsia="x-none"/>
              </w:rPr>
              <w:t>DETACH ACCEPT</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26F37913" w14:textId="77777777" w:rsidR="008E0A81" w:rsidRPr="00034446" w:rsidRDefault="008E0A81" w:rsidP="008E0A81">
            <w:pPr>
              <w:pStyle w:val="TAC"/>
              <w:rPr>
                <w:lang w:eastAsia="x-none"/>
              </w:rPr>
            </w:pPr>
            <w:r w:rsidRPr="00034446">
              <w:rPr>
                <w:lang w:eastAsia="x-none"/>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57885DF" w14:textId="77777777" w:rsidR="008E0A81" w:rsidRPr="00034446" w:rsidRDefault="008E0A81" w:rsidP="008E0A81">
            <w:pPr>
              <w:pStyle w:val="TAC"/>
              <w:rPr>
                <w:lang w:eastAsia="x-none"/>
              </w:rPr>
            </w:pPr>
            <w:r w:rsidRPr="00034446">
              <w:rPr>
                <w:lang w:eastAsia="x-none"/>
              </w:rPr>
              <w:t>-</w:t>
            </w:r>
          </w:p>
        </w:tc>
      </w:tr>
      <w:tr w:rsidR="008E0A81" w:rsidRPr="00034446" w14:paraId="4D0F9064" w14:textId="77777777" w:rsidTr="006D7519">
        <w:tc>
          <w:tcPr>
            <w:tcW w:w="540" w:type="dxa"/>
            <w:tcBorders>
              <w:top w:val="single" w:sz="4" w:space="0" w:color="auto"/>
              <w:left w:val="single" w:sz="4" w:space="0" w:color="auto"/>
              <w:bottom w:val="single" w:sz="4" w:space="0" w:color="auto"/>
              <w:right w:val="single" w:sz="4" w:space="0" w:color="auto"/>
            </w:tcBorders>
            <w:shd w:val="clear" w:color="auto" w:fill="auto"/>
          </w:tcPr>
          <w:p w14:paraId="3DD69079" w14:textId="77777777" w:rsidR="008E0A81" w:rsidRPr="00034446" w:rsidRDefault="008E0A81" w:rsidP="008E0A81">
            <w:pPr>
              <w:pStyle w:val="TAC"/>
            </w:pPr>
            <w:r w:rsidRPr="00034446">
              <w:t>74</w:t>
            </w:r>
          </w:p>
        </w:tc>
        <w:tc>
          <w:tcPr>
            <w:tcW w:w="4015" w:type="dxa"/>
            <w:tcBorders>
              <w:top w:val="single" w:sz="4" w:space="0" w:color="auto"/>
              <w:left w:val="single" w:sz="4" w:space="0" w:color="auto"/>
              <w:bottom w:val="single" w:sz="4" w:space="0" w:color="auto"/>
              <w:right w:val="single" w:sz="4" w:space="0" w:color="auto"/>
            </w:tcBorders>
            <w:shd w:val="clear" w:color="auto" w:fill="auto"/>
          </w:tcPr>
          <w:p w14:paraId="6B7156A9" w14:textId="77777777" w:rsidR="008E0A81" w:rsidRPr="00034446" w:rsidRDefault="008E0A81" w:rsidP="008E0A81">
            <w:pPr>
              <w:pStyle w:val="TAL"/>
            </w:pPr>
            <w:r w:rsidRPr="00034446">
              <w:t>The SS releases the RRC connection.</w:t>
            </w: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76167007" w14:textId="77777777" w:rsidR="008E0A81" w:rsidRPr="00034446" w:rsidRDefault="008E0A81" w:rsidP="008E0A81">
            <w:pPr>
              <w:pStyle w:val="TAC"/>
            </w:pPr>
            <w:r w:rsidRPr="00034446">
              <w:t>&lt;--</w:t>
            </w:r>
          </w:p>
        </w:tc>
        <w:tc>
          <w:tcPr>
            <w:tcW w:w="3011" w:type="dxa"/>
            <w:tcBorders>
              <w:top w:val="single" w:sz="4" w:space="0" w:color="auto"/>
              <w:left w:val="single" w:sz="4" w:space="0" w:color="auto"/>
              <w:bottom w:val="single" w:sz="4" w:space="0" w:color="auto"/>
              <w:right w:val="single" w:sz="4" w:space="0" w:color="auto"/>
            </w:tcBorders>
            <w:shd w:val="clear" w:color="auto" w:fill="auto"/>
          </w:tcPr>
          <w:p w14:paraId="55D4A644" w14:textId="77777777" w:rsidR="008E0A81" w:rsidRPr="00034446" w:rsidRDefault="008E0A81" w:rsidP="008E0A81">
            <w:pPr>
              <w:pStyle w:val="TAL"/>
            </w:pPr>
            <w:r w:rsidRPr="00034446">
              <w:rPr>
                <w:iCs/>
              </w:rPr>
              <w:t>RRCConnectionRelease</w:t>
            </w:r>
          </w:p>
        </w:tc>
        <w:tc>
          <w:tcPr>
            <w:tcW w:w="574" w:type="dxa"/>
            <w:tcBorders>
              <w:top w:val="single" w:sz="4" w:space="0" w:color="auto"/>
              <w:left w:val="single" w:sz="4" w:space="0" w:color="auto"/>
              <w:bottom w:val="single" w:sz="4" w:space="0" w:color="auto"/>
              <w:right w:val="single" w:sz="4" w:space="0" w:color="auto"/>
            </w:tcBorders>
            <w:shd w:val="clear" w:color="auto" w:fill="auto"/>
          </w:tcPr>
          <w:p w14:paraId="59FB63EE" w14:textId="77777777" w:rsidR="008E0A81" w:rsidRPr="00034446" w:rsidRDefault="008E0A81" w:rsidP="008E0A81">
            <w:pPr>
              <w:pStyle w:val="TAC"/>
            </w:pPr>
            <w:r w:rsidRPr="00034446">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1C358A83" w14:textId="77777777" w:rsidR="008E0A81" w:rsidRPr="00034446" w:rsidRDefault="008E0A81" w:rsidP="008E0A81">
            <w:pPr>
              <w:pStyle w:val="TAC"/>
            </w:pPr>
            <w:r w:rsidRPr="00034446">
              <w:t>-</w:t>
            </w:r>
          </w:p>
        </w:tc>
      </w:tr>
      <w:tr w:rsidR="008E0A81" w:rsidRPr="00034446" w14:paraId="3644BB78" w14:textId="77777777" w:rsidTr="006D7519">
        <w:tc>
          <w:tcPr>
            <w:tcW w:w="9719" w:type="dxa"/>
            <w:gridSpan w:val="6"/>
            <w:tcBorders>
              <w:top w:val="single" w:sz="4" w:space="0" w:color="auto"/>
              <w:left w:val="single" w:sz="4" w:space="0" w:color="auto"/>
              <w:bottom w:val="single" w:sz="4" w:space="0" w:color="auto"/>
              <w:right w:val="single" w:sz="4" w:space="0" w:color="auto"/>
            </w:tcBorders>
            <w:shd w:val="clear" w:color="auto" w:fill="auto"/>
          </w:tcPr>
          <w:p w14:paraId="69232D22" w14:textId="70E793BA" w:rsidR="008E0A81" w:rsidRPr="00034446" w:rsidRDefault="008E0A81" w:rsidP="008E0A81">
            <w:pPr>
              <w:pStyle w:val="TAN"/>
            </w:pPr>
            <w:r w:rsidRPr="00034446">
              <w:t>Note 1:</w:t>
            </w:r>
            <w:r w:rsidRPr="00034446">
              <w:tab/>
              <w:t>The request to originate an eCall to URI for test service may be performed by MMI or AT command.</w:t>
            </w:r>
            <w:r w:rsidRPr="00034446">
              <w:rPr>
                <w:lang w:eastAsia="x-none"/>
              </w:rPr>
              <w:t xml:space="preserve"> </w:t>
            </w:r>
          </w:p>
          <w:p w14:paraId="05876545" w14:textId="7F1B3F93" w:rsidR="008E0A81" w:rsidRPr="00034446" w:rsidRDefault="008E0A81" w:rsidP="008E0A81">
            <w:pPr>
              <w:pStyle w:val="TAN"/>
            </w:pPr>
            <w:r w:rsidRPr="00034446">
              <w:t>Note 2:</w:t>
            </w:r>
            <w:r w:rsidRPr="00034446">
              <w:tab/>
              <w:t>Timer T3412 is reset and started with its initial value, when the UE changes from EMM-CONNECTED to EMM-IDLE mode so the timer T3412 should be started after step 67 and T3445 should be started after step 37.</w:t>
            </w:r>
          </w:p>
        </w:tc>
      </w:tr>
    </w:tbl>
    <w:p w14:paraId="5ECDDAB5" w14:textId="77777777" w:rsidR="00B56EF3" w:rsidRPr="00034446" w:rsidRDefault="00B56EF3" w:rsidP="00B56EF3">
      <w:pPr>
        <w:rPr>
          <w:snapToGrid w:val="0"/>
        </w:rPr>
      </w:pPr>
    </w:p>
    <w:p w14:paraId="180DF200" w14:textId="77777777" w:rsidR="00371F92" w:rsidRPr="00034446" w:rsidRDefault="00371F92" w:rsidP="00371F92">
      <w:pPr>
        <w:pStyle w:val="TH"/>
      </w:pPr>
      <w:r w:rsidRPr="00034446">
        <w:t>Table 11.3.2.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371F92" w:rsidRPr="00034446" w14:paraId="03326252" w14:textId="77777777" w:rsidTr="00483071">
        <w:tc>
          <w:tcPr>
            <w:tcW w:w="558" w:type="dxa"/>
            <w:tcBorders>
              <w:bottom w:val="nil"/>
            </w:tcBorders>
          </w:tcPr>
          <w:p w14:paraId="6A09A38B" w14:textId="77777777" w:rsidR="00371F92" w:rsidRPr="00034446" w:rsidRDefault="00371F92" w:rsidP="00483071">
            <w:pPr>
              <w:pStyle w:val="TAH"/>
            </w:pPr>
            <w:r w:rsidRPr="00034446">
              <w:t>St</w:t>
            </w:r>
          </w:p>
        </w:tc>
        <w:tc>
          <w:tcPr>
            <w:tcW w:w="3960" w:type="dxa"/>
            <w:tcBorders>
              <w:bottom w:val="single" w:sz="4" w:space="0" w:color="auto"/>
            </w:tcBorders>
          </w:tcPr>
          <w:p w14:paraId="0ED3F885" w14:textId="77777777" w:rsidR="00371F92" w:rsidRPr="00034446" w:rsidRDefault="00371F92" w:rsidP="00483071">
            <w:pPr>
              <w:pStyle w:val="TAH"/>
            </w:pPr>
            <w:r w:rsidRPr="00034446">
              <w:t>Procedure</w:t>
            </w:r>
          </w:p>
        </w:tc>
        <w:tc>
          <w:tcPr>
            <w:tcW w:w="3690" w:type="dxa"/>
            <w:gridSpan w:val="2"/>
          </w:tcPr>
          <w:p w14:paraId="74F1C4CE" w14:textId="77777777" w:rsidR="00371F92" w:rsidRPr="00034446" w:rsidRDefault="00371F92" w:rsidP="00483071">
            <w:pPr>
              <w:pStyle w:val="TAH"/>
            </w:pPr>
            <w:r w:rsidRPr="00034446">
              <w:t>Message Sequence</w:t>
            </w:r>
          </w:p>
        </w:tc>
        <w:tc>
          <w:tcPr>
            <w:tcW w:w="540" w:type="dxa"/>
            <w:tcBorders>
              <w:bottom w:val="nil"/>
            </w:tcBorders>
          </w:tcPr>
          <w:p w14:paraId="7A17FF67" w14:textId="77777777" w:rsidR="00371F92" w:rsidRPr="00034446" w:rsidRDefault="00371F92" w:rsidP="00483071">
            <w:pPr>
              <w:pStyle w:val="TAH"/>
            </w:pPr>
            <w:r w:rsidRPr="00034446">
              <w:t>TP</w:t>
            </w:r>
          </w:p>
        </w:tc>
        <w:tc>
          <w:tcPr>
            <w:tcW w:w="900" w:type="dxa"/>
            <w:tcBorders>
              <w:bottom w:val="nil"/>
            </w:tcBorders>
          </w:tcPr>
          <w:p w14:paraId="05AE1A44" w14:textId="77777777" w:rsidR="00371F92" w:rsidRPr="00034446" w:rsidRDefault="00371F92" w:rsidP="00483071">
            <w:pPr>
              <w:pStyle w:val="TAH"/>
              <w:rPr>
                <w:b w:val="0"/>
                <w:bCs/>
                <w:i/>
                <w:iCs/>
                <w:color w:val="0000FF"/>
              </w:rPr>
            </w:pPr>
            <w:r w:rsidRPr="00034446">
              <w:t>Verdict</w:t>
            </w:r>
          </w:p>
        </w:tc>
      </w:tr>
      <w:tr w:rsidR="00371F92" w:rsidRPr="00034446" w14:paraId="7F09DF18" w14:textId="77777777" w:rsidTr="00483071">
        <w:tc>
          <w:tcPr>
            <w:tcW w:w="558" w:type="dxa"/>
            <w:tcBorders>
              <w:top w:val="nil"/>
            </w:tcBorders>
          </w:tcPr>
          <w:p w14:paraId="3EF29F6F" w14:textId="77777777" w:rsidR="00371F92" w:rsidRPr="00034446" w:rsidRDefault="00371F92" w:rsidP="00483071">
            <w:pPr>
              <w:pStyle w:val="TAH"/>
            </w:pPr>
          </w:p>
        </w:tc>
        <w:tc>
          <w:tcPr>
            <w:tcW w:w="3960" w:type="dxa"/>
            <w:tcBorders>
              <w:top w:val="single" w:sz="4" w:space="0" w:color="auto"/>
            </w:tcBorders>
          </w:tcPr>
          <w:p w14:paraId="7CDB2F47" w14:textId="77777777" w:rsidR="00371F92" w:rsidRPr="00034446" w:rsidRDefault="00371F92" w:rsidP="00483071">
            <w:pPr>
              <w:pStyle w:val="TAH"/>
            </w:pPr>
          </w:p>
        </w:tc>
        <w:tc>
          <w:tcPr>
            <w:tcW w:w="720" w:type="dxa"/>
          </w:tcPr>
          <w:p w14:paraId="7FB1B259" w14:textId="77777777" w:rsidR="00371F92" w:rsidRPr="00034446" w:rsidRDefault="00371F92" w:rsidP="00483071">
            <w:pPr>
              <w:pStyle w:val="TAH"/>
            </w:pPr>
            <w:r w:rsidRPr="00034446">
              <w:t>U - S</w:t>
            </w:r>
          </w:p>
        </w:tc>
        <w:tc>
          <w:tcPr>
            <w:tcW w:w="2970" w:type="dxa"/>
          </w:tcPr>
          <w:p w14:paraId="5F13EE66" w14:textId="77777777" w:rsidR="00371F92" w:rsidRPr="00034446" w:rsidRDefault="00371F92" w:rsidP="00483071">
            <w:pPr>
              <w:pStyle w:val="TAH"/>
            </w:pPr>
            <w:r w:rsidRPr="00034446">
              <w:t>Message</w:t>
            </w:r>
          </w:p>
        </w:tc>
        <w:tc>
          <w:tcPr>
            <w:tcW w:w="540" w:type="dxa"/>
            <w:tcBorders>
              <w:top w:val="nil"/>
            </w:tcBorders>
          </w:tcPr>
          <w:p w14:paraId="1AADB8D1" w14:textId="77777777" w:rsidR="00371F92" w:rsidRPr="00034446" w:rsidRDefault="00371F92" w:rsidP="00483071">
            <w:pPr>
              <w:pStyle w:val="TAH"/>
            </w:pPr>
          </w:p>
        </w:tc>
        <w:tc>
          <w:tcPr>
            <w:tcW w:w="900" w:type="dxa"/>
            <w:tcBorders>
              <w:top w:val="nil"/>
            </w:tcBorders>
          </w:tcPr>
          <w:p w14:paraId="1597E3C6" w14:textId="77777777" w:rsidR="00371F92" w:rsidRPr="00034446" w:rsidRDefault="00371F92" w:rsidP="00483071">
            <w:pPr>
              <w:pStyle w:val="TAH"/>
            </w:pPr>
          </w:p>
        </w:tc>
      </w:tr>
      <w:tr w:rsidR="00371F92" w:rsidRPr="00034446" w14:paraId="3ECFBCD5" w14:textId="77777777" w:rsidTr="00483071">
        <w:tc>
          <w:tcPr>
            <w:tcW w:w="558" w:type="dxa"/>
          </w:tcPr>
          <w:p w14:paraId="38C09674" w14:textId="77777777" w:rsidR="00371F92" w:rsidRPr="00034446" w:rsidRDefault="00371F92" w:rsidP="00483071">
            <w:pPr>
              <w:pStyle w:val="TAC"/>
            </w:pPr>
            <w:r w:rsidRPr="00034446">
              <w:t>1</w:t>
            </w:r>
          </w:p>
        </w:tc>
        <w:tc>
          <w:tcPr>
            <w:tcW w:w="3960" w:type="dxa"/>
          </w:tcPr>
          <w:p w14:paraId="4F58A7FF" w14:textId="77777777" w:rsidR="00371F92" w:rsidRPr="00034446" w:rsidRDefault="00371F92" w:rsidP="00483071">
            <w:pPr>
              <w:pStyle w:val="TAL"/>
            </w:pPr>
            <w:r w:rsidRPr="00034446">
              <w:rPr>
                <w:lang w:eastAsia="en-US"/>
              </w:rPr>
              <w:t xml:space="preserve">Steps 4-7 of the generic procedure for IMS registration as defined in TS 34.229-1 [35] annex C.2 take place. </w:t>
            </w:r>
          </w:p>
        </w:tc>
        <w:tc>
          <w:tcPr>
            <w:tcW w:w="720" w:type="dxa"/>
          </w:tcPr>
          <w:p w14:paraId="1731C2E5" w14:textId="77777777" w:rsidR="00371F92" w:rsidRPr="00034446" w:rsidRDefault="00371F92" w:rsidP="00483071">
            <w:pPr>
              <w:pStyle w:val="TAC"/>
            </w:pPr>
            <w:r w:rsidRPr="00034446">
              <w:t>-</w:t>
            </w:r>
          </w:p>
        </w:tc>
        <w:tc>
          <w:tcPr>
            <w:tcW w:w="2970" w:type="dxa"/>
          </w:tcPr>
          <w:p w14:paraId="6B0E9C30" w14:textId="77777777" w:rsidR="00371F92" w:rsidRPr="00034446" w:rsidRDefault="00371F92" w:rsidP="00483071">
            <w:pPr>
              <w:pStyle w:val="TAL"/>
            </w:pPr>
            <w:r w:rsidRPr="00034446">
              <w:t>-</w:t>
            </w:r>
          </w:p>
        </w:tc>
        <w:tc>
          <w:tcPr>
            <w:tcW w:w="540" w:type="dxa"/>
          </w:tcPr>
          <w:p w14:paraId="2A8AC4D7" w14:textId="77777777" w:rsidR="00371F92" w:rsidRPr="00034446" w:rsidRDefault="00371F92" w:rsidP="00483071">
            <w:pPr>
              <w:pStyle w:val="TAC"/>
            </w:pPr>
            <w:r w:rsidRPr="00034446">
              <w:t>-</w:t>
            </w:r>
          </w:p>
        </w:tc>
        <w:tc>
          <w:tcPr>
            <w:tcW w:w="900" w:type="dxa"/>
          </w:tcPr>
          <w:p w14:paraId="28AE390F" w14:textId="77777777" w:rsidR="00371F92" w:rsidRPr="00034446" w:rsidRDefault="00371F92" w:rsidP="00483071">
            <w:pPr>
              <w:pStyle w:val="TAC"/>
            </w:pPr>
            <w:r w:rsidRPr="00034446">
              <w:t>-</w:t>
            </w:r>
          </w:p>
        </w:tc>
      </w:tr>
      <w:tr w:rsidR="00371F92" w:rsidRPr="00034446" w14:paraId="4F608C64" w14:textId="77777777" w:rsidTr="00483071">
        <w:tc>
          <w:tcPr>
            <w:tcW w:w="558" w:type="dxa"/>
          </w:tcPr>
          <w:p w14:paraId="428BFCB0" w14:textId="77777777" w:rsidR="00371F92" w:rsidRPr="00034446" w:rsidRDefault="00371F92" w:rsidP="00483071">
            <w:pPr>
              <w:pStyle w:val="TAC"/>
            </w:pPr>
            <w:r w:rsidRPr="00034446">
              <w:rPr>
                <w:lang w:eastAsia="en-US"/>
              </w:rPr>
              <w:t>-</w:t>
            </w:r>
          </w:p>
        </w:tc>
        <w:tc>
          <w:tcPr>
            <w:tcW w:w="3960" w:type="dxa"/>
          </w:tcPr>
          <w:p w14:paraId="0F69C674" w14:textId="77777777" w:rsidR="00371F92" w:rsidRPr="00034446" w:rsidRDefault="00371F92" w:rsidP="00483071">
            <w:pPr>
              <w:pStyle w:val="TAL"/>
            </w:pPr>
            <w:r w:rsidRPr="00034446">
              <w:rPr>
                <w:lang w:eastAsia="en-US"/>
              </w:rPr>
              <w:t xml:space="preserve">EXCEPTION: In parallel to the event described in step 2 below the </w:t>
            </w:r>
            <w:r w:rsidRPr="00034446">
              <w:t>behaviour in table 11.3.2.3.2-3 occurs.</w:t>
            </w:r>
          </w:p>
        </w:tc>
        <w:tc>
          <w:tcPr>
            <w:tcW w:w="720" w:type="dxa"/>
          </w:tcPr>
          <w:p w14:paraId="67EF13CC" w14:textId="77777777" w:rsidR="00371F92" w:rsidRPr="00034446" w:rsidRDefault="00371F92" w:rsidP="00483071">
            <w:pPr>
              <w:pStyle w:val="TAC"/>
            </w:pPr>
            <w:r w:rsidRPr="00034446">
              <w:rPr>
                <w:lang w:eastAsia="en-US"/>
              </w:rPr>
              <w:t>-</w:t>
            </w:r>
          </w:p>
        </w:tc>
        <w:tc>
          <w:tcPr>
            <w:tcW w:w="2970" w:type="dxa"/>
          </w:tcPr>
          <w:p w14:paraId="59D77A22" w14:textId="77777777" w:rsidR="00371F92" w:rsidRPr="00034446" w:rsidRDefault="00371F92" w:rsidP="00483071">
            <w:pPr>
              <w:pStyle w:val="TAL"/>
            </w:pPr>
            <w:r w:rsidRPr="00034446">
              <w:rPr>
                <w:lang w:eastAsia="en-US"/>
              </w:rPr>
              <w:t>-</w:t>
            </w:r>
          </w:p>
        </w:tc>
        <w:tc>
          <w:tcPr>
            <w:tcW w:w="540" w:type="dxa"/>
          </w:tcPr>
          <w:p w14:paraId="3A756250" w14:textId="77777777" w:rsidR="00371F92" w:rsidRPr="00034446" w:rsidRDefault="00371F92" w:rsidP="00483071">
            <w:pPr>
              <w:pStyle w:val="TAC"/>
            </w:pPr>
            <w:r w:rsidRPr="00034446">
              <w:t>-</w:t>
            </w:r>
          </w:p>
        </w:tc>
        <w:tc>
          <w:tcPr>
            <w:tcW w:w="900" w:type="dxa"/>
          </w:tcPr>
          <w:p w14:paraId="4449697C" w14:textId="77777777" w:rsidR="00371F92" w:rsidRPr="00034446" w:rsidRDefault="00371F92" w:rsidP="00483071">
            <w:pPr>
              <w:pStyle w:val="TAC"/>
            </w:pPr>
            <w:r w:rsidRPr="00034446">
              <w:t>-</w:t>
            </w:r>
          </w:p>
        </w:tc>
      </w:tr>
      <w:tr w:rsidR="00371F92" w:rsidRPr="00034446" w14:paraId="24DFCFB8" w14:textId="77777777" w:rsidTr="00483071">
        <w:tc>
          <w:tcPr>
            <w:tcW w:w="558" w:type="dxa"/>
          </w:tcPr>
          <w:p w14:paraId="45F6CA12" w14:textId="77777777" w:rsidR="00371F92" w:rsidRPr="00034446" w:rsidRDefault="00371F92" w:rsidP="00483071">
            <w:pPr>
              <w:pStyle w:val="TAC"/>
            </w:pPr>
            <w:r w:rsidRPr="00034446">
              <w:t>2</w:t>
            </w:r>
          </w:p>
        </w:tc>
        <w:tc>
          <w:tcPr>
            <w:tcW w:w="3960" w:type="dxa"/>
          </w:tcPr>
          <w:p w14:paraId="27B2E40A" w14:textId="77777777" w:rsidR="00371F92" w:rsidRPr="00034446" w:rsidRDefault="00371F92" w:rsidP="00483071">
            <w:pPr>
              <w:pStyle w:val="TAL"/>
            </w:pPr>
            <w:r w:rsidRPr="00034446">
              <w:rPr>
                <w:lang w:eastAsia="en-US"/>
              </w:rPr>
              <w:t xml:space="preserve">Steps 8-11 of the generic procedure for IMS registration as defined in TS 34.229-1 [35] annex C.2 take place. </w:t>
            </w:r>
          </w:p>
        </w:tc>
        <w:tc>
          <w:tcPr>
            <w:tcW w:w="720" w:type="dxa"/>
          </w:tcPr>
          <w:p w14:paraId="14E322C3" w14:textId="77777777" w:rsidR="00371F92" w:rsidRPr="00034446" w:rsidRDefault="00371F92" w:rsidP="00483071">
            <w:pPr>
              <w:pStyle w:val="TAC"/>
            </w:pPr>
            <w:r w:rsidRPr="00034446">
              <w:t>-</w:t>
            </w:r>
          </w:p>
        </w:tc>
        <w:tc>
          <w:tcPr>
            <w:tcW w:w="2970" w:type="dxa"/>
          </w:tcPr>
          <w:p w14:paraId="68B93F1F" w14:textId="77777777" w:rsidR="00371F92" w:rsidRPr="00034446" w:rsidRDefault="00371F92" w:rsidP="00483071">
            <w:pPr>
              <w:pStyle w:val="TAL"/>
              <w:rPr>
                <w:i/>
              </w:rPr>
            </w:pPr>
            <w:r w:rsidRPr="00034446">
              <w:t>-</w:t>
            </w:r>
          </w:p>
        </w:tc>
        <w:tc>
          <w:tcPr>
            <w:tcW w:w="540" w:type="dxa"/>
          </w:tcPr>
          <w:p w14:paraId="25B76F84" w14:textId="77777777" w:rsidR="00371F92" w:rsidRPr="00034446" w:rsidRDefault="00371F92" w:rsidP="00483071">
            <w:pPr>
              <w:pStyle w:val="TAC"/>
            </w:pPr>
            <w:r w:rsidRPr="00034446">
              <w:t>-</w:t>
            </w:r>
          </w:p>
        </w:tc>
        <w:tc>
          <w:tcPr>
            <w:tcW w:w="900" w:type="dxa"/>
          </w:tcPr>
          <w:p w14:paraId="093DD9F9" w14:textId="77777777" w:rsidR="00371F92" w:rsidRPr="00034446" w:rsidRDefault="00371F92" w:rsidP="00483071">
            <w:pPr>
              <w:pStyle w:val="TAC"/>
            </w:pPr>
            <w:r w:rsidRPr="00034446">
              <w:t>-</w:t>
            </w:r>
          </w:p>
        </w:tc>
      </w:tr>
    </w:tbl>
    <w:p w14:paraId="39308A67" w14:textId="77777777" w:rsidR="00371F92" w:rsidRPr="00034446" w:rsidRDefault="00371F92" w:rsidP="00076077"/>
    <w:p w14:paraId="1A4C4958" w14:textId="5362F817" w:rsidR="00B56EF3" w:rsidRPr="00034446" w:rsidRDefault="00B56EF3" w:rsidP="00B56EF3">
      <w:pPr>
        <w:pStyle w:val="TH"/>
      </w:pPr>
      <w:r w:rsidRPr="00034446">
        <w:t>Table 11.3.2.3.2-</w:t>
      </w:r>
      <w:r w:rsidR="00371F92" w:rsidRPr="00034446">
        <w:t>3</w:t>
      </w:r>
      <w:r w:rsidRPr="00034446">
        <w:t>: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B56EF3" w:rsidRPr="00034446" w14:paraId="4C6D67D0" w14:textId="77777777" w:rsidTr="00483071">
        <w:tc>
          <w:tcPr>
            <w:tcW w:w="558" w:type="dxa"/>
            <w:tcBorders>
              <w:bottom w:val="nil"/>
            </w:tcBorders>
          </w:tcPr>
          <w:p w14:paraId="7BA6648B" w14:textId="77777777" w:rsidR="00B56EF3" w:rsidRPr="00034446" w:rsidRDefault="00B56EF3" w:rsidP="00483071">
            <w:pPr>
              <w:pStyle w:val="TAH"/>
            </w:pPr>
            <w:r w:rsidRPr="00034446">
              <w:t>St</w:t>
            </w:r>
          </w:p>
        </w:tc>
        <w:tc>
          <w:tcPr>
            <w:tcW w:w="3960" w:type="dxa"/>
            <w:tcBorders>
              <w:bottom w:val="single" w:sz="4" w:space="0" w:color="auto"/>
            </w:tcBorders>
          </w:tcPr>
          <w:p w14:paraId="396C35D0" w14:textId="77777777" w:rsidR="00B56EF3" w:rsidRPr="00034446" w:rsidRDefault="00B56EF3" w:rsidP="00483071">
            <w:pPr>
              <w:pStyle w:val="TAH"/>
            </w:pPr>
            <w:r w:rsidRPr="00034446">
              <w:t>Procedure</w:t>
            </w:r>
          </w:p>
        </w:tc>
        <w:tc>
          <w:tcPr>
            <w:tcW w:w="3690" w:type="dxa"/>
            <w:gridSpan w:val="2"/>
          </w:tcPr>
          <w:p w14:paraId="07593639" w14:textId="77777777" w:rsidR="00B56EF3" w:rsidRPr="00034446" w:rsidRDefault="00B56EF3" w:rsidP="00483071">
            <w:pPr>
              <w:pStyle w:val="TAH"/>
            </w:pPr>
            <w:r w:rsidRPr="00034446">
              <w:t>Message Sequence</w:t>
            </w:r>
          </w:p>
        </w:tc>
        <w:tc>
          <w:tcPr>
            <w:tcW w:w="540" w:type="dxa"/>
            <w:tcBorders>
              <w:bottom w:val="nil"/>
            </w:tcBorders>
          </w:tcPr>
          <w:p w14:paraId="0481CB07" w14:textId="77777777" w:rsidR="00B56EF3" w:rsidRPr="00034446" w:rsidRDefault="00B56EF3" w:rsidP="00483071">
            <w:pPr>
              <w:pStyle w:val="TAH"/>
            </w:pPr>
            <w:r w:rsidRPr="00034446">
              <w:t>TP</w:t>
            </w:r>
          </w:p>
        </w:tc>
        <w:tc>
          <w:tcPr>
            <w:tcW w:w="900" w:type="dxa"/>
            <w:tcBorders>
              <w:bottom w:val="nil"/>
            </w:tcBorders>
          </w:tcPr>
          <w:p w14:paraId="0256865E" w14:textId="77777777" w:rsidR="00B56EF3" w:rsidRPr="00034446" w:rsidRDefault="00B56EF3" w:rsidP="00483071">
            <w:pPr>
              <w:pStyle w:val="TAH"/>
              <w:rPr>
                <w:b w:val="0"/>
                <w:bCs/>
                <w:i/>
                <w:iCs/>
                <w:color w:val="0000FF"/>
              </w:rPr>
            </w:pPr>
            <w:r w:rsidRPr="00034446">
              <w:t>Verdict</w:t>
            </w:r>
          </w:p>
        </w:tc>
      </w:tr>
      <w:tr w:rsidR="00B56EF3" w:rsidRPr="00034446" w14:paraId="4B8C1308" w14:textId="77777777" w:rsidTr="00483071">
        <w:tc>
          <w:tcPr>
            <w:tcW w:w="558" w:type="dxa"/>
            <w:tcBorders>
              <w:top w:val="nil"/>
            </w:tcBorders>
          </w:tcPr>
          <w:p w14:paraId="1C348217" w14:textId="77777777" w:rsidR="00B56EF3" w:rsidRPr="00034446" w:rsidRDefault="00B56EF3" w:rsidP="00483071">
            <w:pPr>
              <w:pStyle w:val="TAH"/>
            </w:pPr>
          </w:p>
        </w:tc>
        <w:tc>
          <w:tcPr>
            <w:tcW w:w="3960" w:type="dxa"/>
            <w:tcBorders>
              <w:top w:val="single" w:sz="4" w:space="0" w:color="auto"/>
            </w:tcBorders>
          </w:tcPr>
          <w:p w14:paraId="256F6993" w14:textId="77777777" w:rsidR="00B56EF3" w:rsidRPr="00034446" w:rsidRDefault="00B56EF3" w:rsidP="00483071">
            <w:pPr>
              <w:pStyle w:val="TAH"/>
            </w:pPr>
          </w:p>
        </w:tc>
        <w:tc>
          <w:tcPr>
            <w:tcW w:w="720" w:type="dxa"/>
          </w:tcPr>
          <w:p w14:paraId="3E31EF3D" w14:textId="77777777" w:rsidR="00B56EF3" w:rsidRPr="00034446" w:rsidRDefault="00B56EF3" w:rsidP="00483071">
            <w:pPr>
              <w:pStyle w:val="TAH"/>
            </w:pPr>
            <w:r w:rsidRPr="00034446">
              <w:t>U - S</w:t>
            </w:r>
          </w:p>
        </w:tc>
        <w:tc>
          <w:tcPr>
            <w:tcW w:w="2970" w:type="dxa"/>
          </w:tcPr>
          <w:p w14:paraId="1CB3D1E7" w14:textId="77777777" w:rsidR="00B56EF3" w:rsidRPr="00034446" w:rsidRDefault="00B56EF3" w:rsidP="00483071">
            <w:pPr>
              <w:pStyle w:val="TAH"/>
            </w:pPr>
            <w:r w:rsidRPr="00034446">
              <w:t>Message</w:t>
            </w:r>
          </w:p>
        </w:tc>
        <w:tc>
          <w:tcPr>
            <w:tcW w:w="540" w:type="dxa"/>
            <w:tcBorders>
              <w:top w:val="nil"/>
            </w:tcBorders>
          </w:tcPr>
          <w:p w14:paraId="39883D1F" w14:textId="77777777" w:rsidR="00B56EF3" w:rsidRPr="00034446" w:rsidRDefault="00B56EF3" w:rsidP="00483071">
            <w:pPr>
              <w:pStyle w:val="TAH"/>
            </w:pPr>
          </w:p>
        </w:tc>
        <w:tc>
          <w:tcPr>
            <w:tcW w:w="900" w:type="dxa"/>
            <w:tcBorders>
              <w:top w:val="nil"/>
            </w:tcBorders>
          </w:tcPr>
          <w:p w14:paraId="3A9D9C90" w14:textId="77777777" w:rsidR="00B56EF3" w:rsidRPr="00034446" w:rsidRDefault="00B56EF3" w:rsidP="00483071">
            <w:pPr>
              <w:pStyle w:val="TAH"/>
            </w:pPr>
          </w:p>
        </w:tc>
      </w:tr>
      <w:tr w:rsidR="00B56EF3" w:rsidRPr="00034446" w14:paraId="31C1EA02" w14:textId="77777777" w:rsidTr="00483071">
        <w:tc>
          <w:tcPr>
            <w:tcW w:w="558" w:type="dxa"/>
          </w:tcPr>
          <w:p w14:paraId="57C30820" w14:textId="77777777" w:rsidR="00B56EF3" w:rsidRPr="00034446" w:rsidRDefault="00B56EF3" w:rsidP="00483071">
            <w:pPr>
              <w:pStyle w:val="TAC"/>
            </w:pPr>
            <w:r w:rsidRPr="00034446">
              <w:t>1</w:t>
            </w:r>
          </w:p>
        </w:tc>
        <w:tc>
          <w:tcPr>
            <w:tcW w:w="3960" w:type="dxa"/>
          </w:tcPr>
          <w:p w14:paraId="701B94E1" w14:textId="77777777" w:rsidR="00B56EF3" w:rsidRPr="00034446" w:rsidRDefault="00B56EF3" w:rsidP="00483071">
            <w:pPr>
              <w:pStyle w:val="TAL"/>
            </w:pPr>
            <w:r w:rsidRPr="00034446">
              <w:t>The UE transmits an INVITE request message as defined in step 1 of TS 34.229-1 [35] annex C.47.</w:t>
            </w:r>
          </w:p>
        </w:tc>
        <w:tc>
          <w:tcPr>
            <w:tcW w:w="720" w:type="dxa"/>
          </w:tcPr>
          <w:p w14:paraId="6D2B7319" w14:textId="77777777" w:rsidR="00B56EF3" w:rsidRPr="00034446" w:rsidRDefault="00B56EF3" w:rsidP="00483071">
            <w:pPr>
              <w:pStyle w:val="TAC"/>
            </w:pPr>
            <w:r w:rsidRPr="00034446">
              <w:t>--&gt;</w:t>
            </w:r>
          </w:p>
        </w:tc>
        <w:tc>
          <w:tcPr>
            <w:tcW w:w="2970" w:type="dxa"/>
          </w:tcPr>
          <w:p w14:paraId="36EB6D8F" w14:textId="77777777" w:rsidR="00B56EF3" w:rsidRPr="00034446" w:rsidRDefault="00B56EF3" w:rsidP="00483071">
            <w:pPr>
              <w:pStyle w:val="TAL"/>
              <w:rPr>
                <w:i/>
              </w:rPr>
            </w:pPr>
            <w:r w:rsidRPr="00034446">
              <w:t>INVITE</w:t>
            </w:r>
          </w:p>
        </w:tc>
        <w:tc>
          <w:tcPr>
            <w:tcW w:w="540" w:type="dxa"/>
          </w:tcPr>
          <w:p w14:paraId="00D6DAF3" w14:textId="77777777" w:rsidR="00B56EF3" w:rsidRPr="00034446" w:rsidRDefault="00B56EF3" w:rsidP="00483071">
            <w:pPr>
              <w:pStyle w:val="TAC"/>
            </w:pPr>
            <w:r w:rsidRPr="00034446">
              <w:t>2</w:t>
            </w:r>
          </w:p>
        </w:tc>
        <w:tc>
          <w:tcPr>
            <w:tcW w:w="900" w:type="dxa"/>
          </w:tcPr>
          <w:p w14:paraId="4D9A4124" w14:textId="77777777" w:rsidR="00B56EF3" w:rsidRPr="00034446" w:rsidRDefault="00B56EF3" w:rsidP="00483071">
            <w:pPr>
              <w:pStyle w:val="TAC"/>
            </w:pPr>
            <w:r w:rsidRPr="00034446">
              <w:t>P</w:t>
            </w:r>
          </w:p>
        </w:tc>
      </w:tr>
    </w:tbl>
    <w:p w14:paraId="05D8B54D" w14:textId="77777777" w:rsidR="001E34BB" w:rsidRPr="00034446" w:rsidRDefault="001E34BB" w:rsidP="001E34BB">
      <w:pPr>
        <w:rPr>
          <w:snapToGrid w:val="0"/>
        </w:rPr>
      </w:pPr>
    </w:p>
    <w:p w14:paraId="65B0021E" w14:textId="77777777" w:rsidR="001E34BB" w:rsidRPr="00034446" w:rsidRDefault="001E34BB" w:rsidP="001E34BB">
      <w:pPr>
        <w:pStyle w:val="H6"/>
        <w:rPr>
          <w:snapToGrid w:val="0"/>
        </w:rPr>
      </w:pPr>
      <w:r w:rsidRPr="00034446">
        <w:rPr>
          <w:snapToGrid w:val="0"/>
        </w:rPr>
        <w:t>11.3.2.3.3</w:t>
      </w:r>
      <w:r w:rsidRPr="00034446">
        <w:rPr>
          <w:snapToGrid w:val="0"/>
        </w:rPr>
        <w:tab/>
        <w:t>Specific message contents</w:t>
      </w:r>
    </w:p>
    <w:p w14:paraId="2C4E2D1D" w14:textId="77777777" w:rsidR="001E34BB" w:rsidRPr="00034446" w:rsidRDefault="001E34BB" w:rsidP="001E34BB">
      <w:pPr>
        <w:pStyle w:val="TH"/>
      </w:pPr>
      <w:r w:rsidRPr="00034446">
        <w:t>Table 11.3.2</w:t>
      </w:r>
      <w:r w:rsidRPr="00034446">
        <w:rPr>
          <w:snapToGrid w:val="0"/>
        </w:rPr>
        <w:t>.3.3</w:t>
      </w:r>
      <w:r w:rsidRPr="00034446">
        <w:t xml:space="preserve">-1: </w:t>
      </w:r>
      <w:r w:rsidRPr="00034446">
        <w:rPr>
          <w:rFonts w:cs="Arial"/>
        </w:rPr>
        <w:t xml:space="preserve">Message </w:t>
      </w:r>
      <w:r w:rsidRPr="00034446">
        <w:rPr>
          <w:rFonts w:ascii="Helvetica-BoldOblique" w:hAnsi="Helvetica-BoldOblique"/>
          <w:i/>
          <w:iCs/>
        </w:rPr>
        <w:t xml:space="preserve">SystemInformationBlockType1 </w:t>
      </w:r>
      <w:r w:rsidRPr="00034446">
        <w:t>(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1E34BB" w:rsidRPr="00034446" w14:paraId="0FCB65C9" w14:textId="77777777" w:rsidTr="00B94F8A">
        <w:tc>
          <w:tcPr>
            <w:tcW w:w="9603" w:type="dxa"/>
            <w:shd w:val="clear" w:color="auto" w:fill="auto"/>
          </w:tcPr>
          <w:p w14:paraId="4E2580CF" w14:textId="77777777" w:rsidR="001E34BB" w:rsidRPr="00034446" w:rsidRDefault="001E34BB" w:rsidP="001E34BB">
            <w:pPr>
              <w:pStyle w:val="TAL"/>
            </w:pPr>
            <w:r w:rsidRPr="00034446">
              <w:t>Derivation path: 36.508 table 4.4.3.2-3 Condition eCalloverIMS</w:t>
            </w:r>
          </w:p>
        </w:tc>
      </w:tr>
    </w:tbl>
    <w:p w14:paraId="090C88AB" w14:textId="77777777" w:rsidR="001E34BB" w:rsidRPr="00034446" w:rsidRDefault="001E34BB" w:rsidP="001E34BB"/>
    <w:p w14:paraId="40E3C7E3" w14:textId="77777777" w:rsidR="001E34BB" w:rsidRPr="00034446" w:rsidRDefault="001E34BB" w:rsidP="001E34BB">
      <w:pPr>
        <w:pStyle w:val="TH"/>
      </w:pPr>
      <w:r w:rsidRPr="00034446">
        <w:t>Table 11.3.2</w:t>
      </w:r>
      <w:r w:rsidRPr="00034446">
        <w:rPr>
          <w:snapToGrid w:val="0"/>
        </w:rPr>
        <w:t>.3.3</w:t>
      </w:r>
      <w:r w:rsidRPr="00034446">
        <w:t xml:space="preserve">-2: </w:t>
      </w:r>
      <w:r w:rsidRPr="00034446">
        <w:rPr>
          <w:rFonts w:cs="Arial"/>
          <w:bCs/>
        </w:rPr>
        <w:t xml:space="preserve">Message ATTACH ACCEPT </w:t>
      </w:r>
      <w:r w:rsidRPr="00034446">
        <w:t>(step 14, Table 11.3.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E34BB" w:rsidRPr="00034446" w14:paraId="0365A313" w14:textId="77777777" w:rsidTr="00B94F8A">
        <w:tc>
          <w:tcPr>
            <w:tcW w:w="9603" w:type="dxa"/>
            <w:gridSpan w:val="4"/>
            <w:shd w:val="clear" w:color="auto" w:fill="auto"/>
          </w:tcPr>
          <w:p w14:paraId="7D78190A" w14:textId="77777777" w:rsidR="001E34BB" w:rsidRPr="00034446" w:rsidRDefault="001E34BB" w:rsidP="001E34BB">
            <w:pPr>
              <w:pStyle w:val="TAL"/>
            </w:pPr>
            <w:r w:rsidRPr="00034446">
              <w:t>Derivation path: 36.508 table 4.7.2-1</w:t>
            </w:r>
          </w:p>
        </w:tc>
      </w:tr>
      <w:tr w:rsidR="001E34BB" w:rsidRPr="00034446" w14:paraId="5DAE66B7" w14:textId="77777777" w:rsidTr="00B94F8A">
        <w:tc>
          <w:tcPr>
            <w:tcW w:w="4518" w:type="dxa"/>
            <w:shd w:val="clear" w:color="auto" w:fill="auto"/>
          </w:tcPr>
          <w:p w14:paraId="6D2DCEEA" w14:textId="77777777" w:rsidR="001E34BB" w:rsidRPr="00034446" w:rsidRDefault="001E34BB" w:rsidP="001E34BB">
            <w:pPr>
              <w:pStyle w:val="TAH"/>
            </w:pPr>
            <w:r w:rsidRPr="00034446">
              <w:t>Information Element</w:t>
            </w:r>
          </w:p>
        </w:tc>
        <w:tc>
          <w:tcPr>
            <w:tcW w:w="2260" w:type="dxa"/>
            <w:shd w:val="clear" w:color="auto" w:fill="auto"/>
          </w:tcPr>
          <w:p w14:paraId="1167DDFF" w14:textId="77777777" w:rsidR="001E34BB" w:rsidRPr="00034446" w:rsidRDefault="001E34BB" w:rsidP="001E34BB">
            <w:pPr>
              <w:pStyle w:val="TAH"/>
            </w:pPr>
            <w:r w:rsidRPr="00034446">
              <w:t>Value/Remark</w:t>
            </w:r>
          </w:p>
        </w:tc>
        <w:tc>
          <w:tcPr>
            <w:tcW w:w="1695" w:type="dxa"/>
            <w:shd w:val="clear" w:color="auto" w:fill="auto"/>
          </w:tcPr>
          <w:p w14:paraId="58BC4432" w14:textId="77777777" w:rsidR="001E34BB" w:rsidRPr="00034446" w:rsidRDefault="001E34BB" w:rsidP="001E34BB">
            <w:pPr>
              <w:pStyle w:val="TAH"/>
            </w:pPr>
            <w:r w:rsidRPr="00034446">
              <w:t>Comment</w:t>
            </w:r>
          </w:p>
        </w:tc>
        <w:tc>
          <w:tcPr>
            <w:tcW w:w="1130" w:type="dxa"/>
            <w:shd w:val="clear" w:color="auto" w:fill="auto"/>
          </w:tcPr>
          <w:p w14:paraId="499113B8" w14:textId="77777777" w:rsidR="001E34BB" w:rsidRPr="00034446" w:rsidRDefault="001E34BB" w:rsidP="001E34BB">
            <w:pPr>
              <w:pStyle w:val="TAH"/>
            </w:pPr>
            <w:r w:rsidRPr="00034446">
              <w:t>Condition</w:t>
            </w:r>
          </w:p>
        </w:tc>
      </w:tr>
      <w:tr w:rsidR="001E34BB" w:rsidRPr="00034446" w14:paraId="429C5441" w14:textId="77777777" w:rsidTr="00B94F8A">
        <w:tc>
          <w:tcPr>
            <w:tcW w:w="4518" w:type="dxa"/>
            <w:shd w:val="clear" w:color="auto" w:fill="auto"/>
          </w:tcPr>
          <w:p w14:paraId="06A75167" w14:textId="77777777" w:rsidR="001E34BB" w:rsidRPr="00034446" w:rsidRDefault="001E34BB" w:rsidP="001E34BB">
            <w:pPr>
              <w:pStyle w:val="TAL"/>
            </w:pPr>
            <w:r w:rsidRPr="00034446">
              <w:t>EPS attach result</w:t>
            </w:r>
          </w:p>
        </w:tc>
        <w:tc>
          <w:tcPr>
            <w:tcW w:w="2260" w:type="dxa"/>
            <w:shd w:val="clear" w:color="auto" w:fill="auto"/>
          </w:tcPr>
          <w:p w14:paraId="5BEA8481" w14:textId="77777777" w:rsidR="001E34BB" w:rsidRPr="00034446" w:rsidRDefault="001E34BB" w:rsidP="001E34BB">
            <w:pPr>
              <w:pStyle w:val="TAL"/>
            </w:pPr>
            <w:r w:rsidRPr="00034446">
              <w:t>'010'B</w:t>
            </w:r>
          </w:p>
        </w:tc>
        <w:tc>
          <w:tcPr>
            <w:tcW w:w="1695" w:type="dxa"/>
            <w:shd w:val="clear" w:color="auto" w:fill="auto"/>
          </w:tcPr>
          <w:p w14:paraId="4EEA2985" w14:textId="77777777" w:rsidR="001E34BB" w:rsidRPr="00034446" w:rsidRDefault="001E34BB" w:rsidP="001E34BB">
            <w:pPr>
              <w:pStyle w:val="TAL"/>
            </w:pPr>
            <w:r w:rsidRPr="00034446">
              <w:t>''Combined EPS/IMSI attach''</w:t>
            </w:r>
          </w:p>
        </w:tc>
        <w:tc>
          <w:tcPr>
            <w:tcW w:w="1130" w:type="dxa"/>
            <w:shd w:val="clear" w:color="auto" w:fill="auto"/>
          </w:tcPr>
          <w:p w14:paraId="0847B94C" w14:textId="77777777" w:rsidR="001E34BB" w:rsidRPr="00034446" w:rsidRDefault="001E34BB" w:rsidP="001E34BB">
            <w:pPr>
              <w:pStyle w:val="TAL"/>
            </w:pPr>
          </w:p>
        </w:tc>
      </w:tr>
      <w:tr w:rsidR="001E34BB" w:rsidRPr="00034446" w14:paraId="73DF8278" w14:textId="77777777" w:rsidTr="00B94F8A">
        <w:tc>
          <w:tcPr>
            <w:tcW w:w="4518" w:type="dxa"/>
            <w:shd w:val="clear" w:color="auto" w:fill="auto"/>
          </w:tcPr>
          <w:p w14:paraId="02590B92" w14:textId="77777777" w:rsidR="001E34BB" w:rsidRPr="00034446" w:rsidRDefault="001E34BB" w:rsidP="001E34BB">
            <w:pPr>
              <w:pStyle w:val="TAL"/>
            </w:pPr>
            <w:r w:rsidRPr="00034446">
              <w:t>T3412 value</w:t>
            </w:r>
          </w:p>
        </w:tc>
        <w:tc>
          <w:tcPr>
            <w:tcW w:w="2260" w:type="dxa"/>
            <w:shd w:val="clear" w:color="auto" w:fill="auto"/>
          </w:tcPr>
          <w:p w14:paraId="2D1D9E3B" w14:textId="77777777" w:rsidR="001E34BB" w:rsidRPr="00034446" w:rsidRDefault="001E34BB" w:rsidP="001E34BB">
            <w:pPr>
              <w:pStyle w:val="TAL"/>
            </w:pPr>
          </w:p>
        </w:tc>
        <w:tc>
          <w:tcPr>
            <w:tcW w:w="1695" w:type="dxa"/>
            <w:shd w:val="clear" w:color="auto" w:fill="auto"/>
          </w:tcPr>
          <w:p w14:paraId="644C0E22" w14:textId="77777777" w:rsidR="001E34BB" w:rsidRPr="00034446" w:rsidRDefault="001E34BB" w:rsidP="001E34BB">
            <w:pPr>
              <w:pStyle w:val="TAL"/>
            </w:pPr>
          </w:p>
        </w:tc>
        <w:tc>
          <w:tcPr>
            <w:tcW w:w="1130" w:type="dxa"/>
            <w:shd w:val="clear" w:color="auto" w:fill="auto"/>
          </w:tcPr>
          <w:p w14:paraId="54C710E2" w14:textId="77777777" w:rsidR="001E34BB" w:rsidRPr="00034446" w:rsidRDefault="001E34BB" w:rsidP="001E34BB">
            <w:pPr>
              <w:pStyle w:val="TAL"/>
            </w:pPr>
          </w:p>
        </w:tc>
      </w:tr>
      <w:tr w:rsidR="001E34BB" w:rsidRPr="00034446" w14:paraId="40130727" w14:textId="77777777" w:rsidTr="00B94F8A">
        <w:tc>
          <w:tcPr>
            <w:tcW w:w="4518" w:type="dxa"/>
            <w:shd w:val="clear" w:color="auto" w:fill="auto"/>
          </w:tcPr>
          <w:p w14:paraId="609D23A9" w14:textId="77777777" w:rsidR="001E34BB" w:rsidRPr="00034446" w:rsidRDefault="001E34BB" w:rsidP="004C5724">
            <w:pPr>
              <w:pStyle w:val="TAL"/>
              <w:ind w:firstLine="100"/>
            </w:pPr>
            <w:r w:rsidRPr="00034446">
              <w:t>Unit</w:t>
            </w:r>
          </w:p>
        </w:tc>
        <w:tc>
          <w:tcPr>
            <w:tcW w:w="2260" w:type="dxa"/>
            <w:shd w:val="clear" w:color="auto" w:fill="auto"/>
          </w:tcPr>
          <w:p w14:paraId="076E0428" w14:textId="77777777" w:rsidR="001E34BB" w:rsidRPr="00034446" w:rsidRDefault="001E34BB" w:rsidP="001E34BB">
            <w:pPr>
              <w:pStyle w:val="TAL"/>
            </w:pPr>
            <w:r w:rsidRPr="00034446">
              <w:t>'010'</w:t>
            </w:r>
          </w:p>
        </w:tc>
        <w:tc>
          <w:tcPr>
            <w:tcW w:w="1695" w:type="dxa"/>
            <w:shd w:val="clear" w:color="auto" w:fill="auto"/>
          </w:tcPr>
          <w:p w14:paraId="22A22C61" w14:textId="77777777" w:rsidR="001E34BB" w:rsidRPr="00034446" w:rsidRDefault="001E34BB" w:rsidP="001E34BB">
            <w:pPr>
              <w:pStyle w:val="TAL"/>
            </w:pPr>
            <w:r w:rsidRPr="00034446">
              <w:t>''value is incremented in multiples of decihours''</w:t>
            </w:r>
          </w:p>
        </w:tc>
        <w:tc>
          <w:tcPr>
            <w:tcW w:w="1130" w:type="dxa"/>
            <w:shd w:val="clear" w:color="auto" w:fill="auto"/>
          </w:tcPr>
          <w:p w14:paraId="428D4168" w14:textId="77777777" w:rsidR="001E34BB" w:rsidRPr="00034446" w:rsidRDefault="001E34BB" w:rsidP="001E34BB">
            <w:pPr>
              <w:pStyle w:val="TAL"/>
            </w:pPr>
          </w:p>
        </w:tc>
      </w:tr>
      <w:tr w:rsidR="001E34BB" w:rsidRPr="00034446" w14:paraId="7A2C5408" w14:textId="77777777" w:rsidTr="00B94F8A">
        <w:tc>
          <w:tcPr>
            <w:tcW w:w="4518" w:type="dxa"/>
            <w:shd w:val="clear" w:color="auto" w:fill="auto"/>
          </w:tcPr>
          <w:p w14:paraId="35062AE0" w14:textId="77777777" w:rsidR="001E34BB" w:rsidRPr="00034446" w:rsidRDefault="001E34BB" w:rsidP="004C5724">
            <w:pPr>
              <w:pStyle w:val="TAL"/>
              <w:ind w:firstLine="100"/>
            </w:pPr>
            <w:r w:rsidRPr="00034446">
              <w:t>Timer value</w:t>
            </w:r>
          </w:p>
        </w:tc>
        <w:tc>
          <w:tcPr>
            <w:tcW w:w="2260" w:type="dxa"/>
            <w:shd w:val="clear" w:color="auto" w:fill="auto"/>
          </w:tcPr>
          <w:p w14:paraId="48A7A6B2" w14:textId="77777777" w:rsidR="001E34BB" w:rsidRPr="00034446" w:rsidRDefault="001E34BB" w:rsidP="001E34BB">
            <w:pPr>
              <w:pStyle w:val="TAL"/>
            </w:pPr>
            <w:r w:rsidRPr="00034446">
              <w:t>'11111'</w:t>
            </w:r>
          </w:p>
        </w:tc>
        <w:tc>
          <w:tcPr>
            <w:tcW w:w="1695" w:type="dxa"/>
            <w:shd w:val="clear" w:color="auto" w:fill="auto"/>
          </w:tcPr>
          <w:p w14:paraId="62B2D3E7" w14:textId="77777777" w:rsidR="001E34BB" w:rsidRPr="00034446" w:rsidRDefault="001E34BB" w:rsidP="001E34BB">
            <w:pPr>
              <w:pStyle w:val="TAL"/>
            </w:pPr>
            <w:r w:rsidRPr="00034446">
              <w:t>''186 minutes''</w:t>
            </w:r>
          </w:p>
        </w:tc>
        <w:tc>
          <w:tcPr>
            <w:tcW w:w="1130" w:type="dxa"/>
            <w:shd w:val="clear" w:color="auto" w:fill="auto"/>
          </w:tcPr>
          <w:p w14:paraId="01782B93" w14:textId="77777777" w:rsidR="001E34BB" w:rsidRPr="00034446" w:rsidRDefault="001E34BB" w:rsidP="001E34BB">
            <w:pPr>
              <w:pStyle w:val="TAL"/>
            </w:pPr>
          </w:p>
        </w:tc>
      </w:tr>
      <w:tr w:rsidR="001E34BB" w:rsidRPr="00034446" w14:paraId="2F1A42D5" w14:textId="77777777" w:rsidTr="00B94F8A">
        <w:tc>
          <w:tcPr>
            <w:tcW w:w="4518" w:type="dxa"/>
            <w:shd w:val="clear" w:color="auto" w:fill="auto"/>
          </w:tcPr>
          <w:p w14:paraId="11A0A880" w14:textId="77777777" w:rsidR="001E34BB" w:rsidRPr="00034446" w:rsidRDefault="001E34BB" w:rsidP="001E34BB">
            <w:pPr>
              <w:pStyle w:val="TAL"/>
            </w:pPr>
            <w:r w:rsidRPr="00034446">
              <w:t>GUTI</w:t>
            </w:r>
          </w:p>
        </w:tc>
        <w:tc>
          <w:tcPr>
            <w:tcW w:w="2260" w:type="dxa"/>
            <w:shd w:val="clear" w:color="auto" w:fill="auto"/>
          </w:tcPr>
          <w:p w14:paraId="5B6D039A" w14:textId="77777777" w:rsidR="001E34BB" w:rsidRPr="00034446" w:rsidRDefault="001E34BB" w:rsidP="001E34BB">
            <w:pPr>
              <w:pStyle w:val="TAL"/>
            </w:pPr>
            <w:r w:rsidRPr="00034446">
              <w:t>GUTI-1</w:t>
            </w:r>
          </w:p>
        </w:tc>
        <w:tc>
          <w:tcPr>
            <w:tcW w:w="1695" w:type="dxa"/>
            <w:shd w:val="clear" w:color="auto" w:fill="auto"/>
          </w:tcPr>
          <w:p w14:paraId="00300144" w14:textId="77777777" w:rsidR="001E34BB" w:rsidRPr="00034446" w:rsidRDefault="001E34BB" w:rsidP="001E34BB">
            <w:pPr>
              <w:pStyle w:val="TAL"/>
            </w:pPr>
          </w:p>
        </w:tc>
        <w:tc>
          <w:tcPr>
            <w:tcW w:w="1130" w:type="dxa"/>
            <w:shd w:val="clear" w:color="auto" w:fill="auto"/>
          </w:tcPr>
          <w:p w14:paraId="4CAD4AC5" w14:textId="77777777" w:rsidR="001E34BB" w:rsidRPr="00034446" w:rsidRDefault="001E34BB" w:rsidP="001E34BB">
            <w:pPr>
              <w:pStyle w:val="TAL"/>
            </w:pPr>
          </w:p>
        </w:tc>
      </w:tr>
      <w:tr w:rsidR="001E34BB" w:rsidRPr="00034446" w14:paraId="201CE397" w14:textId="77777777" w:rsidTr="00B94F8A">
        <w:tc>
          <w:tcPr>
            <w:tcW w:w="4518" w:type="dxa"/>
            <w:shd w:val="clear" w:color="auto" w:fill="auto"/>
          </w:tcPr>
          <w:p w14:paraId="1D82B062" w14:textId="77777777" w:rsidR="001E34BB" w:rsidRPr="00034446" w:rsidRDefault="001E34BB" w:rsidP="001E34BB">
            <w:pPr>
              <w:pStyle w:val="TAL"/>
            </w:pPr>
            <w:r w:rsidRPr="00034446">
              <w:rPr>
                <w:kern w:val="2"/>
              </w:rPr>
              <w:t>EPS network feature support</w:t>
            </w:r>
          </w:p>
        </w:tc>
        <w:tc>
          <w:tcPr>
            <w:tcW w:w="2260" w:type="dxa"/>
            <w:shd w:val="clear" w:color="auto" w:fill="auto"/>
          </w:tcPr>
          <w:p w14:paraId="39B5729F" w14:textId="77777777" w:rsidR="001E34BB" w:rsidRPr="00034446" w:rsidRDefault="001E34BB" w:rsidP="001E34BB">
            <w:pPr>
              <w:pStyle w:val="TAL"/>
            </w:pPr>
            <w:r w:rsidRPr="00034446">
              <w:rPr>
                <w:kern w:val="2"/>
              </w:rPr>
              <w:t>'0000 0011'B</w:t>
            </w:r>
          </w:p>
        </w:tc>
        <w:tc>
          <w:tcPr>
            <w:tcW w:w="1695" w:type="dxa"/>
            <w:shd w:val="clear" w:color="auto" w:fill="auto"/>
          </w:tcPr>
          <w:p w14:paraId="00FB217F" w14:textId="77777777" w:rsidR="001E34BB" w:rsidRPr="00034446" w:rsidRDefault="001E34BB" w:rsidP="001E34BB">
            <w:pPr>
              <w:pStyle w:val="TAL"/>
              <w:rPr>
                <w:kern w:val="2"/>
              </w:rPr>
            </w:pPr>
            <w:r w:rsidRPr="00034446">
              <w:rPr>
                <w:kern w:val="2"/>
              </w:rPr>
              <w:t>IMS voice over PS session in S1 mode is supported</w:t>
            </w:r>
          </w:p>
          <w:p w14:paraId="3D40AF8C" w14:textId="77777777" w:rsidR="001E34BB" w:rsidRPr="00034446" w:rsidRDefault="001E34BB" w:rsidP="001E34BB">
            <w:pPr>
              <w:pStyle w:val="TAL"/>
            </w:pPr>
            <w:r w:rsidRPr="00034446">
              <w:t>emergency</w:t>
            </w:r>
          </w:p>
          <w:p w14:paraId="759B605B" w14:textId="77777777" w:rsidR="001E34BB" w:rsidRPr="00034446" w:rsidRDefault="001E34BB" w:rsidP="001E34BB">
            <w:pPr>
              <w:pStyle w:val="TAL"/>
            </w:pPr>
            <w:r w:rsidRPr="00034446">
              <w:t>bearer services in</w:t>
            </w:r>
          </w:p>
          <w:p w14:paraId="64CC67D6" w14:textId="77777777" w:rsidR="001E34BB" w:rsidRPr="00034446" w:rsidRDefault="001E34BB" w:rsidP="001E34BB">
            <w:pPr>
              <w:pStyle w:val="TAL"/>
            </w:pPr>
            <w:r w:rsidRPr="00034446">
              <w:t>S1 mode</w:t>
            </w:r>
          </w:p>
          <w:p w14:paraId="10B8626C" w14:textId="77777777" w:rsidR="001E34BB" w:rsidRPr="00034446" w:rsidRDefault="001E34BB" w:rsidP="001E34BB">
            <w:pPr>
              <w:pStyle w:val="TAL"/>
            </w:pPr>
            <w:r w:rsidRPr="00034446">
              <w:t>supported</w:t>
            </w:r>
          </w:p>
        </w:tc>
        <w:tc>
          <w:tcPr>
            <w:tcW w:w="1130" w:type="dxa"/>
            <w:shd w:val="clear" w:color="auto" w:fill="auto"/>
          </w:tcPr>
          <w:p w14:paraId="0CA48F5F" w14:textId="77777777" w:rsidR="001E34BB" w:rsidRPr="00034446" w:rsidRDefault="001E34BB" w:rsidP="001E34BB">
            <w:pPr>
              <w:pStyle w:val="TAL"/>
            </w:pPr>
          </w:p>
        </w:tc>
      </w:tr>
    </w:tbl>
    <w:p w14:paraId="0F53D48D" w14:textId="77777777" w:rsidR="001E34BB" w:rsidRPr="00034446" w:rsidRDefault="001E34BB" w:rsidP="001E34BB"/>
    <w:p w14:paraId="0AA57247" w14:textId="55AB8D31" w:rsidR="00CA1A23" w:rsidRPr="00034446" w:rsidRDefault="001E34BB" w:rsidP="008E0A81">
      <w:pPr>
        <w:pStyle w:val="TH"/>
      </w:pPr>
      <w:r w:rsidRPr="00034446">
        <w:t xml:space="preserve">Table 11.3.2.3.3-3: </w:t>
      </w:r>
      <w:r w:rsidR="00B56EF3" w:rsidRPr="00034446">
        <w:t>Void</w:t>
      </w:r>
    </w:p>
    <w:p w14:paraId="227E2CF6" w14:textId="77777777" w:rsidR="008E0A81" w:rsidRPr="00034446" w:rsidRDefault="008E0A81" w:rsidP="008E0A81">
      <w:pPr>
        <w:pStyle w:val="TH"/>
      </w:pPr>
      <w:r w:rsidRPr="00034446">
        <w:t>Table 11.3.2</w:t>
      </w:r>
      <w:r w:rsidRPr="00034446">
        <w:rPr>
          <w:snapToGrid w:val="0"/>
        </w:rPr>
        <w:t>.3.3</w:t>
      </w:r>
      <w:r w:rsidRPr="00034446">
        <w:t>-3A: INVITE (Step 1 Table 11.3.2.3.2-3)</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8E0A81" w:rsidRPr="00034446" w14:paraId="68D2D85A" w14:textId="77777777" w:rsidTr="009319A9">
        <w:tc>
          <w:tcPr>
            <w:tcW w:w="9360" w:type="dxa"/>
            <w:shd w:val="clear" w:color="auto" w:fill="auto"/>
          </w:tcPr>
          <w:p w14:paraId="5D8F984E" w14:textId="77777777" w:rsidR="008E0A81" w:rsidRPr="00034446" w:rsidRDefault="008E0A81" w:rsidP="009319A9">
            <w:pPr>
              <w:pStyle w:val="TAL"/>
            </w:pPr>
            <w:r w:rsidRPr="00034446">
              <w:t>Derivation path: INVITE in TS 34.229-1 [35] annex C.47 (step 1) with condition A25 instead of A20/A21 and without condition A7.</w:t>
            </w:r>
          </w:p>
        </w:tc>
      </w:tr>
    </w:tbl>
    <w:p w14:paraId="4D159B1A" w14:textId="77777777" w:rsidR="00CA1A23" w:rsidRPr="00034446" w:rsidRDefault="00CA1A23" w:rsidP="00CA1A23"/>
    <w:p w14:paraId="20FD092A" w14:textId="7DD2BCBC" w:rsidR="008E0A81" w:rsidRPr="00034446" w:rsidRDefault="008E0A81" w:rsidP="008E0A81">
      <w:pPr>
        <w:pStyle w:val="TH"/>
      </w:pPr>
      <w:r w:rsidRPr="00034446">
        <w:t>Table 11.3.2</w:t>
      </w:r>
      <w:r w:rsidRPr="00034446">
        <w:rPr>
          <w:snapToGrid w:val="0"/>
        </w:rPr>
        <w:t>.3.3</w:t>
      </w:r>
      <w:r w:rsidRPr="00034446">
        <w:t>-3B: 200 OK for INVITE (Step 31A Table 11.3.2.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8E0A81" w:rsidRPr="00034446" w14:paraId="30A40E81" w14:textId="77777777" w:rsidTr="009319A9">
        <w:tc>
          <w:tcPr>
            <w:tcW w:w="9360" w:type="dxa"/>
            <w:shd w:val="clear" w:color="auto" w:fill="auto"/>
          </w:tcPr>
          <w:p w14:paraId="2655477B" w14:textId="77777777" w:rsidR="008E0A81" w:rsidRPr="00034446" w:rsidRDefault="008E0A81" w:rsidP="009319A9">
            <w:pPr>
              <w:pStyle w:val="TAL"/>
            </w:pPr>
            <w:r w:rsidRPr="00034446">
              <w:t>Derivation path: 200 OK for INVITE in TS 34.229-1 [35] annex C.47 (step 2) with conditions A12 and A13 but not with condition A6.</w:t>
            </w:r>
          </w:p>
        </w:tc>
      </w:tr>
    </w:tbl>
    <w:p w14:paraId="2D144357" w14:textId="77777777" w:rsidR="001E34BB" w:rsidRPr="00034446" w:rsidRDefault="001E34BB" w:rsidP="001E34BB"/>
    <w:p w14:paraId="7D682E74" w14:textId="77777777" w:rsidR="001E34BB" w:rsidRPr="00034446" w:rsidRDefault="001E34BB" w:rsidP="001E34BB">
      <w:pPr>
        <w:pStyle w:val="TH"/>
      </w:pPr>
      <w:r w:rsidRPr="00034446">
        <w:t>Table 11.3.2.3.3-4: Message TRACKING AREA UPDATE REQUEST (step 68, Table 11.3.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E34BB" w:rsidRPr="00034446" w14:paraId="28DC6C07" w14:textId="77777777" w:rsidTr="00B94F8A">
        <w:tc>
          <w:tcPr>
            <w:tcW w:w="9637" w:type="dxa"/>
            <w:gridSpan w:val="4"/>
            <w:shd w:val="clear" w:color="auto" w:fill="auto"/>
          </w:tcPr>
          <w:p w14:paraId="20CB0DC8" w14:textId="77777777" w:rsidR="001E34BB" w:rsidRPr="00034446" w:rsidRDefault="001E34BB" w:rsidP="001E34BB">
            <w:pPr>
              <w:pStyle w:val="TAL"/>
            </w:pPr>
            <w:r w:rsidRPr="00034446">
              <w:t>Derivation path: 36.508 table 4.7.2-27</w:t>
            </w:r>
          </w:p>
        </w:tc>
      </w:tr>
      <w:tr w:rsidR="001E34BB" w:rsidRPr="00034446" w14:paraId="6F8698F2" w14:textId="77777777" w:rsidTr="00B94F8A">
        <w:tc>
          <w:tcPr>
            <w:tcW w:w="4535" w:type="dxa"/>
            <w:shd w:val="clear" w:color="auto" w:fill="auto"/>
          </w:tcPr>
          <w:p w14:paraId="2B290F21" w14:textId="77777777" w:rsidR="001E34BB" w:rsidRPr="00034446" w:rsidRDefault="001E34BB" w:rsidP="001E34BB">
            <w:pPr>
              <w:pStyle w:val="TAH"/>
            </w:pPr>
            <w:r w:rsidRPr="00034446">
              <w:t>Information Element</w:t>
            </w:r>
          </w:p>
        </w:tc>
        <w:tc>
          <w:tcPr>
            <w:tcW w:w="2267" w:type="dxa"/>
            <w:shd w:val="clear" w:color="auto" w:fill="auto"/>
          </w:tcPr>
          <w:p w14:paraId="61361C82" w14:textId="77777777" w:rsidR="001E34BB" w:rsidRPr="00034446" w:rsidRDefault="001E34BB" w:rsidP="001E34BB">
            <w:pPr>
              <w:pStyle w:val="TAH"/>
            </w:pPr>
            <w:r w:rsidRPr="00034446">
              <w:t>Value/Remark</w:t>
            </w:r>
          </w:p>
        </w:tc>
        <w:tc>
          <w:tcPr>
            <w:tcW w:w="1700" w:type="dxa"/>
            <w:shd w:val="clear" w:color="auto" w:fill="auto"/>
          </w:tcPr>
          <w:p w14:paraId="73F097EA" w14:textId="77777777" w:rsidR="001E34BB" w:rsidRPr="00034446" w:rsidRDefault="001E34BB" w:rsidP="001E34BB">
            <w:pPr>
              <w:pStyle w:val="TAH"/>
            </w:pPr>
            <w:r w:rsidRPr="00034446">
              <w:t>Comment</w:t>
            </w:r>
          </w:p>
        </w:tc>
        <w:tc>
          <w:tcPr>
            <w:tcW w:w="1135" w:type="dxa"/>
            <w:shd w:val="clear" w:color="auto" w:fill="auto"/>
          </w:tcPr>
          <w:p w14:paraId="7000F367" w14:textId="77777777" w:rsidR="001E34BB" w:rsidRPr="00034446" w:rsidRDefault="001E34BB" w:rsidP="001E34BB">
            <w:pPr>
              <w:pStyle w:val="TAH"/>
            </w:pPr>
            <w:r w:rsidRPr="00034446">
              <w:t>Condition</w:t>
            </w:r>
          </w:p>
        </w:tc>
      </w:tr>
      <w:tr w:rsidR="001E34BB" w:rsidRPr="00034446" w14:paraId="15FF72D4" w14:textId="77777777" w:rsidTr="00B94F8A">
        <w:tc>
          <w:tcPr>
            <w:tcW w:w="4535" w:type="dxa"/>
            <w:shd w:val="clear" w:color="auto" w:fill="auto"/>
          </w:tcPr>
          <w:p w14:paraId="19A676B9" w14:textId="77777777" w:rsidR="001E34BB" w:rsidRPr="00034446" w:rsidRDefault="001E34BB" w:rsidP="00B94F8A">
            <w:pPr>
              <w:keepNext/>
              <w:keepLines/>
              <w:spacing w:after="0"/>
              <w:rPr>
                <w:rFonts w:ascii="Arial" w:hAnsi="Arial"/>
                <w:sz w:val="18"/>
                <w:lang w:eastAsia="x-none"/>
              </w:rPr>
            </w:pPr>
            <w:r w:rsidRPr="00034446">
              <w:rPr>
                <w:rFonts w:ascii="Arial" w:hAnsi="Arial"/>
                <w:sz w:val="18"/>
                <w:lang w:eastAsia="x-none"/>
              </w:rPr>
              <w:t>EPS update type</w:t>
            </w:r>
          </w:p>
        </w:tc>
        <w:tc>
          <w:tcPr>
            <w:tcW w:w="2267" w:type="dxa"/>
            <w:shd w:val="clear" w:color="auto" w:fill="auto"/>
          </w:tcPr>
          <w:p w14:paraId="222565F5" w14:textId="77777777" w:rsidR="001E34BB" w:rsidRPr="00034446" w:rsidRDefault="001E34BB" w:rsidP="00B94F8A">
            <w:pPr>
              <w:keepNext/>
              <w:keepLines/>
              <w:spacing w:after="0"/>
              <w:rPr>
                <w:rFonts w:ascii="Arial" w:hAnsi="Arial"/>
                <w:sz w:val="18"/>
                <w:lang w:eastAsia="x-none"/>
              </w:rPr>
            </w:pPr>
          </w:p>
        </w:tc>
        <w:tc>
          <w:tcPr>
            <w:tcW w:w="1700" w:type="dxa"/>
            <w:shd w:val="clear" w:color="auto" w:fill="auto"/>
          </w:tcPr>
          <w:p w14:paraId="0FC53E2D" w14:textId="77777777" w:rsidR="001E34BB" w:rsidRPr="00034446" w:rsidRDefault="001E34BB" w:rsidP="00B94F8A">
            <w:pPr>
              <w:keepNext/>
              <w:keepLines/>
              <w:spacing w:after="0"/>
              <w:rPr>
                <w:rFonts w:ascii="Arial" w:hAnsi="Arial"/>
                <w:sz w:val="18"/>
                <w:lang w:eastAsia="x-none"/>
              </w:rPr>
            </w:pPr>
          </w:p>
        </w:tc>
        <w:tc>
          <w:tcPr>
            <w:tcW w:w="1135" w:type="dxa"/>
            <w:shd w:val="clear" w:color="auto" w:fill="auto"/>
          </w:tcPr>
          <w:p w14:paraId="1CEEF37B" w14:textId="77777777" w:rsidR="001E34BB" w:rsidRPr="00034446" w:rsidRDefault="001E34BB" w:rsidP="00B94F8A">
            <w:pPr>
              <w:keepNext/>
              <w:keepLines/>
              <w:spacing w:after="0"/>
              <w:rPr>
                <w:rFonts w:ascii="Arial" w:hAnsi="Arial"/>
                <w:sz w:val="18"/>
                <w:lang w:eastAsia="x-none"/>
              </w:rPr>
            </w:pPr>
          </w:p>
        </w:tc>
      </w:tr>
      <w:tr w:rsidR="001E34BB" w:rsidRPr="00034446" w14:paraId="2A70308D" w14:textId="77777777" w:rsidTr="00B94F8A">
        <w:tc>
          <w:tcPr>
            <w:tcW w:w="4535" w:type="dxa"/>
            <w:shd w:val="clear" w:color="auto" w:fill="auto"/>
          </w:tcPr>
          <w:p w14:paraId="03E4EAE3" w14:textId="77777777" w:rsidR="001E34BB" w:rsidRPr="00034446" w:rsidRDefault="001E34BB" w:rsidP="00B94F8A">
            <w:pPr>
              <w:keepNext/>
              <w:keepLines/>
              <w:spacing w:after="0"/>
              <w:ind w:firstLineChars="50" w:firstLine="90"/>
              <w:rPr>
                <w:rFonts w:ascii="Arial" w:hAnsi="Arial"/>
                <w:sz w:val="18"/>
                <w:lang w:eastAsia="x-none"/>
              </w:rPr>
            </w:pPr>
            <w:r w:rsidRPr="00034446">
              <w:rPr>
                <w:rFonts w:ascii="Arial" w:hAnsi="Arial"/>
                <w:sz w:val="18"/>
                <w:lang w:eastAsia="x-none"/>
              </w:rPr>
              <w:t>EPS update type value</w:t>
            </w:r>
          </w:p>
        </w:tc>
        <w:tc>
          <w:tcPr>
            <w:tcW w:w="2267" w:type="dxa"/>
            <w:shd w:val="clear" w:color="auto" w:fill="auto"/>
          </w:tcPr>
          <w:p w14:paraId="0013BEF7" w14:textId="77777777" w:rsidR="001E34BB" w:rsidRPr="00034446" w:rsidRDefault="001E34BB" w:rsidP="00B94F8A">
            <w:pPr>
              <w:keepNext/>
              <w:keepLines/>
              <w:spacing w:after="0"/>
              <w:rPr>
                <w:rFonts w:ascii="Arial" w:hAnsi="Arial"/>
                <w:sz w:val="18"/>
                <w:lang w:eastAsia="x-none"/>
              </w:rPr>
            </w:pPr>
            <w:r w:rsidRPr="00034446">
              <w:rPr>
                <w:rFonts w:ascii="Arial" w:hAnsi="Arial"/>
                <w:sz w:val="18"/>
                <w:lang w:eastAsia="x-none"/>
              </w:rPr>
              <w:t>'011'B</w:t>
            </w:r>
          </w:p>
        </w:tc>
        <w:tc>
          <w:tcPr>
            <w:tcW w:w="1700" w:type="dxa"/>
            <w:shd w:val="clear" w:color="auto" w:fill="auto"/>
          </w:tcPr>
          <w:p w14:paraId="1091BB90" w14:textId="77777777" w:rsidR="001E34BB" w:rsidRPr="00034446" w:rsidRDefault="001E34BB" w:rsidP="007A5B06">
            <w:pPr>
              <w:keepNext/>
              <w:keepLines/>
              <w:spacing w:after="0"/>
              <w:rPr>
                <w:rFonts w:ascii="Arial" w:hAnsi="Arial"/>
                <w:sz w:val="18"/>
                <w:lang w:eastAsia="x-none"/>
              </w:rPr>
            </w:pPr>
            <w:r w:rsidRPr="00034446">
              <w:rPr>
                <w:rFonts w:ascii="Arial" w:hAnsi="Arial"/>
                <w:sz w:val="18"/>
                <w:lang w:eastAsia="x-none"/>
              </w:rPr>
              <w:t>''Periodic updating''</w:t>
            </w:r>
          </w:p>
        </w:tc>
        <w:tc>
          <w:tcPr>
            <w:tcW w:w="1135" w:type="dxa"/>
            <w:shd w:val="clear" w:color="auto" w:fill="auto"/>
          </w:tcPr>
          <w:p w14:paraId="41D52EC6" w14:textId="77777777" w:rsidR="001E34BB" w:rsidRPr="00034446" w:rsidRDefault="001E34BB" w:rsidP="00B94F8A">
            <w:pPr>
              <w:keepNext/>
              <w:keepLines/>
              <w:spacing w:after="0"/>
              <w:rPr>
                <w:rFonts w:ascii="Arial" w:hAnsi="Arial"/>
                <w:sz w:val="18"/>
                <w:lang w:eastAsia="x-none"/>
              </w:rPr>
            </w:pPr>
          </w:p>
        </w:tc>
      </w:tr>
      <w:tr w:rsidR="001E34BB" w:rsidRPr="00034446" w14:paraId="5C96FD3F" w14:textId="77777777" w:rsidTr="00B94F8A">
        <w:tc>
          <w:tcPr>
            <w:tcW w:w="4535" w:type="dxa"/>
            <w:shd w:val="clear" w:color="auto" w:fill="auto"/>
          </w:tcPr>
          <w:p w14:paraId="2D035196" w14:textId="77777777" w:rsidR="001E34BB" w:rsidRPr="00034446" w:rsidRDefault="001E34BB" w:rsidP="00B94F8A">
            <w:pPr>
              <w:keepNext/>
              <w:keepLines/>
              <w:spacing w:after="0"/>
              <w:rPr>
                <w:rFonts w:ascii="Arial" w:hAnsi="Arial"/>
                <w:sz w:val="18"/>
                <w:lang w:eastAsia="x-none"/>
              </w:rPr>
            </w:pPr>
            <w:r w:rsidRPr="00034446">
              <w:rPr>
                <w:rFonts w:ascii="Arial" w:hAnsi="Arial"/>
                <w:sz w:val="18"/>
                <w:lang w:eastAsia="x-none"/>
              </w:rPr>
              <w:t>Old GUTI</w:t>
            </w:r>
          </w:p>
        </w:tc>
        <w:tc>
          <w:tcPr>
            <w:tcW w:w="2267" w:type="dxa"/>
            <w:shd w:val="clear" w:color="auto" w:fill="auto"/>
          </w:tcPr>
          <w:p w14:paraId="735DC274" w14:textId="77777777" w:rsidR="001E34BB" w:rsidRPr="00034446" w:rsidRDefault="001E34BB" w:rsidP="00B94F8A">
            <w:pPr>
              <w:keepNext/>
              <w:keepLines/>
              <w:spacing w:after="0"/>
              <w:rPr>
                <w:rFonts w:ascii="Arial" w:hAnsi="Arial"/>
                <w:sz w:val="18"/>
                <w:lang w:eastAsia="x-none"/>
              </w:rPr>
            </w:pPr>
            <w:r w:rsidRPr="00034446">
              <w:rPr>
                <w:rFonts w:ascii="Arial" w:hAnsi="Arial"/>
                <w:sz w:val="18"/>
                <w:lang w:eastAsia="x-none"/>
              </w:rPr>
              <w:t>GUTI-1</w:t>
            </w:r>
          </w:p>
        </w:tc>
        <w:tc>
          <w:tcPr>
            <w:tcW w:w="1700" w:type="dxa"/>
            <w:shd w:val="clear" w:color="auto" w:fill="auto"/>
          </w:tcPr>
          <w:p w14:paraId="6EF9C99C" w14:textId="77777777" w:rsidR="001E34BB" w:rsidRPr="00034446" w:rsidRDefault="001E34BB" w:rsidP="00B94F8A">
            <w:pPr>
              <w:keepNext/>
              <w:keepLines/>
              <w:spacing w:after="0"/>
              <w:rPr>
                <w:rFonts w:ascii="Arial" w:hAnsi="Arial"/>
                <w:sz w:val="18"/>
                <w:lang w:eastAsia="x-none"/>
              </w:rPr>
            </w:pPr>
          </w:p>
        </w:tc>
        <w:tc>
          <w:tcPr>
            <w:tcW w:w="1135" w:type="dxa"/>
            <w:shd w:val="clear" w:color="auto" w:fill="auto"/>
          </w:tcPr>
          <w:p w14:paraId="7FB84E0B" w14:textId="77777777" w:rsidR="001E34BB" w:rsidRPr="00034446" w:rsidRDefault="001E34BB" w:rsidP="00B94F8A">
            <w:pPr>
              <w:keepNext/>
              <w:keepLines/>
              <w:spacing w:after="0"/>
              <w:rPr>
                <w:rFonts w:ascii="Arial" w:hAnsi="Arial"/>
                <w:sz w:val="18"/>
                <w:lang w:eastAsia="x-none"/>
              </w:rPr>
            </w:pPr>
          </w:p>
        </w:tc>
      </w:tr>
    </w:tbl>
    <w:p w14:paraId="03FED085" w14:textId="77777777" w:rsidR="00B56EF3" w:rsidRPr="00034446" w:rsidRDefault="00B56EF3" w:rsidP="00B56EF3">
      <w:pPr>
        <w:rPr>
          <w:lang w:eastAsia="zh-CN"/>
        </w:rPr>
      </w:pPr>
    </w:p>
    <w:p w14:paraId="619240A0" w14:textId="77777777" w:rsidR="00B56EF3" w:rsidRPr="00034446" w:rsidRDefault="00B56EF3" w:rsidP="00B56EF3">
      <w:pPr>
        <w:pStyle w:val="TH"/>
      </w:pPr>
      <w:r w:rsidRPr="00034446">
        <w:t>Table 11.3.2</w:t>
      </w:r>
      <w:r w:rsidRPr="00034446">
        <w:rPr>
          <w:snapToGrid w:val="0"/>
        </w:rPr>
        <w:t>.3.3</w:t>
      </w:r>
      <w:r w:rsidRPr="00034446">
        <w:t xml:space="preserve">-4A: </w:t>
      </w:r>
      <w:r w:rsidRPr="00034446">
        <w:rPr>
          <w:rFonts w:cs="Arial"/>
          <w:bCs/>
        </w:rPr>
        <w:t xml:space="preserve">Message TRACKING AREA UPDATE ACCEPT </w:t>
      </w:r>
      <w:r w:rsidRPr="00034446">
        <w:t>(step 69, Table 11.3.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B56EF3" w:rsidRPr="00034446" w14:paraId="484B6A9D" w14:textId="77777777" w:rsidTr="00483071">
        <w:tc>
          <w:tcPr>
            <w:tcW w:w="9603" w:type="dxa"/>
            <w:gridSpan w:val="4"/>
            <w:shd w:val="clear" w:color="auto" w:fill="auto"/>
          </w:tcPr>
          <w:p w14:paraId="42C630D0" w14:textId="77777777" w:rsidR="00B56EF3" w:rsidRPr="00034446" w:rsidRDefault="00B56EF3" w:rsidP="00483071">
            <w:pPr>
              <w:pStyle w:val="TAL"/>
            </w:pPr>
            <w:r w:rsidRPr="00034446">
              <w:t>Derivation path: 36.508 table 4.7.2-24</w:t>
            </w:r>
          </w:p>
        </w:tc>
      </w:tr>
      <w:tr w:rsidR="00B56EF3" w:rsidRPr="00034446" w14:paraId="6EEBA6E8" w14:textId="77777777" w:rsidTr="00483071">
        <w:tc>
          <w:tcPr>
            <w:tcW w:w="4518" w:type="dxa"/>
            <w:shd w:val="clear" w:color="auto" w:fill="auto"/>
          </w:tcPr>
          <w:p w14:paraId="1045D4B7" w14:textId="77777777" w:rsidR="00B56EF3" w:rsidRPr="00034446" w:rsidRDefault="00B56EF3" w:rsidP="00483071">
            <w:pPr>
              <w:pStyle w:val="TAH"/>
            </w:pPr>
            <w:r w:rsidRPr="00034446">
              <w:t>Information Element</w:t>
            </w:r>
          </w:p>
        </w:tc>
        <w:tc>
          <w:tcPr>
            <w:tcW w:w="2260" w:type="dxa"/>
            <w:shd w:val="clear" w:color="auto" w:fill="auto"/>
          </w:tcPr>
          <w:p w14:paraId="61FE357D" w14:textId="77777777" w:rsidR="00B56EF3" w:rsidRPr="00034446" w:rsidRDefault="00B56EF3" w:rsidP="00483071">
            <w:pPr>
              <w:pStyle w:val="TAH"/>
            </w:pPr>
            <w:r w:rsidRPr="00034446">
              <w:t>Value/Remark</w:t>
            </w:r>
          </w:p>
        </w:tc>
        <w:tc>
          <w:tcPr>
            <w:tcW w:w="1695" w:type="dxa"/>
            <w:shd w:val="clear" w:color="auto" w:fill="auto"/>
          </w:tcPr>
          <w:p w14:paraId="7056E169" w14:textId="77777777" w:rsidR="00B56EF3" w:rsidRPr="00034446" w:rsidRDefault="00B56EF3" w:rsidP="00483071">
            <w:pPr>
              <w:pStyle w:val="TAH"/>
            </w:pPr>
            <w:r w:rsidRPr="00034446">
              <w:t>Comment</w:t>
            </w:r>
          </w:p>
        </w:tc>
        <w:tc>
          <w:tcPr>
            <w:tcW w:w="1130" w:type="dxa"/>
            <w:shd w:val="clear" w:color="auto" w:fill="auto"/>
          </w:tcPr>
          <w:p w14:paraId="501273A7" w14:textId="77777777" w:rsidR="00B56EF3" w:rsidRPr="00034446" w:rsidRDefault="00B56EF3" w:rsidP="00483071">
            <w:pPr>
              <w:pStyle w:val="TAH"/>
            </w:pPr>
            <w:r w:rsidRPr="00034446">
              <w:t>Condition</w:t>
            </w:r>
          </w:p>
        </w:tc>
      </w:tr>
      <w:tr w:rsidR="00B56EF3" w:rsidRPr="00034446" w14:paraId="3C51C941" w14:textId="77777777" w:rsidTr="00483071">
        <w:tc>
          <w:tcPr>
            <w:tcW w:w="4518" w:type="dxa"/>
            <w:shd w:val="clear" w:color="auto" w:fill="auto"/>
          </w:tcPr>
          <w:p w14:paraId="616EF8EE" w14:textId="77777777" w:rsidR="00B56EF3" w:rsidRPr="00034446" w:rsidRDefault="00B56EF3" w:rsidP="00483071">
            <w:pPr>
              <w:pStyle w:val="TAL"/>
            </w:pPr>
            <w:r w:rsidRPr="00034446">
              <w:t>T3412 value</w:t>
            </w:r>
          </w:p>
        </w:tc>
        <w:tc>
          <w:tcPr>
            <w:tcW w:w="2260" w:type="dxa"/>
            <w:shd w:val="clear" w:color="auto" w:fill="auto"/>
          </w:tcPr>
          <w:p w14:paraId="7950BCF7" w14:textId="77777777" w:rsidR="00B56EF3" w:rsidRPr="00034446" w:rsidRDefault="00B56EF3" w:rsidP="00483071">
            <w:pPr>
              <w:pStyle w:val="TAL"/>
            </w:pPr>
          </w:p>
        </w:tc>
        <w:tc>
          <w:tcPr>
            <w:tcW w:w="1695" w:type="dxa"/>
            <w:shd w:val="clear" w:color="auto" w:fill="auto"/>
          </w:tcPr>
          <w:p w14:paraId="296E4F43" w14:textId="77777777" w:rsidR="00B56EF3" w:rsidRPr="00034446" w:rsidRDefault="00B56EF3" w:rsidP="00483071">
            <w:pPr>
              <w:pStyle w:val="TAL"/>
            </w:pPr>
          </w:p>
        </w:tc>
        <w:tc>
          <w:tcPr>
            <w:tcW w:w="1130" w:type="dxa"/>
            <w:shd w:val="clear" w:color="auto" w:fill="auto"/>
          </w:tcPr>
          <w:p w14:paraId="07E376D0" w14:textId="77777777" w:rsidR="00B56EF3" w:rsidRPr="00034446" w:rsidRDefault="00B56EF3" w:rsidP="00483071">
            <w:pPr>
              <w:pStyle w:val="TAL"/>
            </w:pPr>
          </w:p>
        </w:tc>
      </w:tr>
      <w:tr w:rsidR="00B56EF3" w:rsidRPr="00034446" w14:paraId="5BC6C8E2" w14:textId="77777777" w:rsidTr="00483071">
        <w:tc>
          <w:tcPr>
            <w:tcW w:w="4518" w:type="dxa"/>
            <w:shd w:val="clear" w:color="auto" w:fill="auto"/>
          </w:tcPr>
          <w:p w14:paraId="28A2853A" w14:textId="77777777" w:rsidR="00B56EF3" w:rsidRPr="00034446" w:rsidRDefault="00B56EF3" w:rsidP="00483071">
            <w:pPr>
              <w:pStyle w:val="TAL"/>
              <w:ind w:firstLine="100"/>
            </w:pPr>
            <w:r w:rsidRPr="00034446">
              <w:t>Unit</w:t>
            </w:r>
          </w:p>
        </w:tc>
        <w:tc>
          <w:tcPr>
            <w:tcW w:w="2260" w:type="dxa"/>
            <w:shd w:val="clear" w:color="auto" w:fill="auto"/>
          </w:tcPr>
          <w:p w14:paraId="7DDDC7E6" w14:textId="77777777" w:rsidR="00B56EF3" w:rsidRPr="00034446" w:rsidRDefault="00B56EF3" w:rsidP="00483071">
            <w:pPr>
              <w:pStyle w:val="TAL"/>
            </w:pPr>
            <w:r w:rsidRPr="00034446">
              <w:t>'010'</w:t>
            </w:r>
          </w:p>
        </w:tc>
        <w:tc>
          <w:tcPr>
            <w:tcW w:w="1695" w:type="dxa"/>
            <w:shd w:val="clear" w:color="auto" w:fill="auto"/>
          </w:tcPr>
          <w:p w14:paraId="404ACDD9" w14:textId="77777777" w:rsidR="00B56EF3" w:rsidRPr="00034446" w:rsidRDefault="00B56EF3" w:rsidP="00483071">
            <w:pPr>
              <w:pStyle w:val="TAL"/>
            </w:pPr>
            <w:r w:rsidRPr="00034446">
              <w:t>''value is incremented in multiples of decihours''</w:t>
            </w:r>
          </w:p>
        </w:tc>
        <w:tc>
          <w:tcPr>
            <w:tcW w:w="1130" w:type="dxa"/>
            <w:shd w:val="clear" w:color="auto" w:fill="auto"/>
          </w:tcPr>
          <w:p w14:paraId="10C7CB16" w14:textId="77777777" w:rsidR="00B56EF3" w:rsidRPr="00034446" w:rsidRDefault="00B56EF3" w:rsidP="00483071">
            <w:pPr>
              <w:pStyle w:val="TAL"/>
            </w:pPr>
          </w:p>
        </w:tc>
      </w:tr>
      <w:tr w:rsidR="00B56EF3" w:rsidRPr="00034446" w14:paraId="05539DF8" w14:textId="77777777" w:rsidTr="00483071">
        <w:tc>
          <w:tcPr>
            <w:tcW w:w="4518" w:type="dxa"/>
            <w:shd w:val="clear" w:color="auto" w:fill="auto"/>
          </w:tcPr>
          <w:p w14:paraId="74156149" w14:textId="77777777" w:rsidR="00B56EF3" w:rsidRPr="00034446" w:rsidRDefault="00B56EF3" w:rsidP="00483071">
            <w:pPr>
              <w:pStyle w:val="TAL"/>
              <w:ind w:firstLine="100"/>
            </w:pPr>
            <w:r w:rsidRPr="00034446">
              <w:t>Timer value</w:t>
            </w:r>
          </w:p>
        </w:tc>
        <w:tc>
          <w:tcPr>
            <w:tcW w:w="2260" w:type="dxa"/>
            <w:shd w:val="clear" w:color="auto" w:fill="auto"/>
          </w:tcPr>
          <w:p w14:paraId="73422FE4" w14:textId="77777777" w:rsidR="00B56EF3" w:rsidRPr="00034446" w:rsidRDefault="00B56EF3" w:rsidP="00483071">
            <w:pPr>
              <w:pStyle w:val="TAL"/>
            </w:pPr>
            <w:r w:rsidRPr="00034446">
              <w:t>'11111'</w:t>
            </w:r>
          </w:p>
        </w:tc>
        <w:tc>
          <w:tcPr>
            <w:tcW w:w="1695" w:type="dxa"/>
            <w:shd w:val="clear" w:color="auto" w:fill="auto"/>
          </w:tcPr>
          <w:p w14:paraId="4D344021" w14:textId="77777777" w:rsidR="00B56EF3" w:rsidRPr="00034446" w:rsidRDefault="00B56EF3" w:rsidP="00483071">
            <w:pPr>
              <w:pStyle w:val="TAL"/>
            </w:pPr>
            <w:r w:rsidRPr="00034446">
              <w:t>''186 minutes''</w:t>
            </w:r>
          </w:p>
        </w:tc>
        <w:tc>
          <w:tcPr>
            <w:tcW w:w="1130" w:type="dxa"/>
            <w:shd w:val="clear" w:color="auto" w:fill="auto"/>
          </w:tcPr>
          <w:p w14:paraId="688D0708" w14:textId="77777777" w:rsidR="00B56EF3" w:rsidRPr="00034446" w:rsidRDefault="00B56EF3" w:rsidP="00483071">
            <w:pPr>
              <w:pStyle w:val="TAL"/>
            </w:pPr>
          </w:p>
        </w:tc>
      </w:tr>
      <w:tr w:rsidR="00B56EF3" w:rsidRPr="00034446" w14:paraId="163F8C73" w14:textId="77777777" w:rsidTr="00483071">
        <w:tc>
          <w:tcPr>
            <w:tcW w:w="4518" w:type="dxa"/>
            <w:shd w:val="clear" w:color="auto" w:fill="auto"/>
          </w:tcPr>
          <w:p w14:paraId="73DFE152" w14:textId="77777777" w:rsidR="00B56EF3" w:rsidRPr="00034446" w:rsidRDefault="00B56EF3" w:rsidP="00483071">
            <w:pPr>
              <w:pStyle w:val="TAL"/>
            </w:pPr>
            <w:r w:rsidRPr="00034446">
              <w:rPr>
                <w:kern w:val="2"/>
              </w:rPr>
              <w:t>EPS network feature support</w:t>
            </w:r>
          </w:p>
        </w:tc>
        <w:tc>
          <w:tcPr>
            <w:tcW w:w="2260" w:type="dxa"/>
            <w:shd w:val="clear" w:color="auto" w:fill="auto"/>
          </w:tcPr>
          <w:p w14:paraId="6ED409C3" w14:textId="77777777" w:rsidR="00B56EF3" w:rsidRPr="00034446" w:rsidRDefault="00B56EF3" w:rsidP="00483071">
            <w:pPr>
              <w:pStyle w:val="TAL"/>
            </w:pPr>
            <w:r w:rsidRPr="00034446">
              <w:rPr>
                <w:kern w:val="2"/>
              </w:rPr>
              <w:t>'0000 0011'B</w:t>
            </w:r>
          </w:p>
        </w:tc>
        <w:tc>
          <w:tcPr>
            <w:tcW w:w="1695" w:type="dxa"/>
            <w:shd w:val="clear" w:color="auto" w:fill="auto"/>
          </w:tcPr>
          <w:p w14:paraId="57876B29" w14:textId="77777777" w:rsidR="00B56EF3" w:rsidRPr="00034446" w:rsidRDefault="00B56EF3" w:rsidP="00483071">
            <w:pPr>
              <w:pStyle w:val="TAL"/>
              <w:rPr>
                <w:kern w:val="2"/>
              </w:rPr>
            </w:pPr>
            <w:r w:rsidRPr="00034446">
              <w:rPr>
                <w:kern w:val="2"/>
              </w:rPr>
              <w:t>IMS voice over PS session in S1 mode is supported</w:t>
            </w:r>
          </w:p>
          <w:p w14:paraId="0126DE56" w14:textId="77777777" w:rsidR="00B56EF3" w:rsidRPr="00034446" w:rsidRDefault="00B56EF3" w:rsidP="00483071">
            <w:pPr>
              <w:pStyle w:val="TAL"/>
            </w:pPr>
            <w:r w:rsidRPr="00034446">
              <w:t>emergency</w:t>
            </w:r>
          </w:p>
          <w:p w14:paraId="4B2C45EF" w14:textId="77777777" w:rsidR="00B56EF3" w:rsidRPr="00034446" w:rsidRDefault="00B56EF3" w:rsidP="00483071">
            <w:pPr>
              <w:pStyle w:val="TAL"/>
            </w:pPr>
            <w:r w:rsidRPr="00034446">
              <w:t>bearer services in</w:t>
            </w:r>
          </w:p>
          <w:p w14:paraId="7C83C09B" w14:textId="77777777" w:rsidR="00B56EF3" w:rsidRPr="00034446" w:rsidRDefault="00B56EF3" w:rsidP="00483071">
            <w:pPr>
              <w:pStyle w:val="TAL"/>
            </w:pPr>
            <w:r w:rsidRPr="00034446">
              <w:t>S1 mode</w:t>
            </w:r>
          </w:p>
          <w:p w14:paraId="6580FD5B" w14:textId="77777777" w:rsidR="00B56EF3" w:rsidRPr="00034446" w:rsidRDefault="00B56EF3" w:rsidP="00483071">
            <w:pPr>
              <w:pStyle w:val="TAL"/>
            </w:pPr>
            <w:r w:rsidRPr="00034446">
              <w:t>supported</w:t>
            </w:r>
          </w:p>
        </w:tc>
        <w:tc>
          <w:tcPr>
            <w:tcW w:w="1130" w:type="dxa"/>
            <w:shd w:val="clear" w:color="auto" w:fill="auto"/>
          </w:tcPr>
          <w:p w14:paraId="2084806D" w14:textId="77777777" w:rsidR="00B56EF3" w:rsidRPr="00034446" w:rsidRDefault="00B56EF3" w:rsidP="00483071">
            <w:pPr>
              <w:pStyle w:val="TAL"/>
            </w:pPr>
          </w:p>
        </w:tc>
      </w:tr>
    </w:tbl>
    <w:p w14:paraId="277E4077" w14:textId="77777777" w:rsidR="001E34BB" w:rsidRPr="00034446" w:rsidRDefault="001E34BB" w:rsidP="001E34BB">
      <w:pPr>
        <w:rPr>
          <w:lang w:eastAsia="zh-CN"/>
        </w:rPr>
      </w:pPr>
    </w:p>
    <w:p w14:paraId="317BE242" w14:textId="61E37142" w:rsidR="001E34BB" w:rsidRPr="00034446" w:rsidRDefault="001E34BB" w:rsidP="001E34BB">
      <w:pPr>
        <w:pStyle w:val="TH"/>
      </w:pPr>
      <w:r w:rsidRPr="00034446">
        <w:t xml:space="preserve">Table 11.3.2.3.3-5: </w:t>
      </w:r>
      <w:r w:rsidR="00B56EF3" w:rsidRPr="00034446">
        <w:t xml:space="preserve">Message </w:t>
      </w:r>
      <w:r w:rsidRPr="00034446">
        <w:t>DETACH REQUEST (Step 72, Table 1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2"/>
        <w:gridCol w:w="2268"/>
        <w:gridCol w:w="1701"/>
        <w:gridCol w:w="1266"/>
      </w:tblGrid>
      <w:tr w:rsidR="001E34BB" w:rsidRPr="00034446" w14:paraId="3F08D0B4" w14:textId="77777777" w:rsidTr="00B94F8A">
        <w:tc>
          <w:tcPr>
            <w:tcW w:w="9747" w:type="dxa"/>
            <w:gridSpan w:val="4"/>
          </w:tcPr>
          <w:p w14:paraId="78A3CD53" w14:textId="77777777" w:rsidR="001E34BB" w:rsidRPr="00034446" w:rsidRDefault="001E34BB" w:rsidP="001E34BB">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7.2</w:t>
              </w:r>
            </w:smartTag>
            <w:r w:rsidRPr="00034446">
              <w:t>-11</w:t>
            </w:r>
          </w:p>
        </w:tc>
      </w:tr>
      <w:tr w:rsidR="001E34BB" w:rsidRPr="00034446" w14:paraId="7CAA84C4" w14:textId="77777777" w:rsidTr="00B94F8A">
        <w:tc>
          <w:tcPr>
            <w:tcW w:w="4512" w:type="dxa"/>
          </w:tcPr>
          <w:p w14:paraId="503B646E" w14:textId="77777777" w:rsidR="001E34BB" w:rsidRPr="00034446" w:rsidRDefault="001E34BB" w:rsidP="001E34BB">
            <w:pPr>
              <w:pStyle w:val="TAH"/>
            </w:pPr>
            <w:r w:rsidRPr="00034446">
              <w:t>Information Element</w:t>
            </w:r>
          </w:p>
        </w:tc>
        <w:tc>
          <w:tcPr>
            <w:tcW w:w="2268" w:type="dxa"/>
          </w:tcPr>
          <w:p w14:paraId="11889E0A" w14:textId="77777777" w:rsidR="001E34BB" w:rsidRPr="00034446" w:rsidRDefault="001E34BB" w:rsidP="001E34BB">
            <w:pPr>
              <w:pStyle w:val="TAH"/>
            </w:pPr>
            <w:r w:rsidRPr="00034446">
              <w:t>Value/remark</w:t>
            </w:r>
          </w:p>
        </w:tc>
        <w:tc>
          <w:tcPr>
            <w:tcW w:w="1701" w:type="dxa"/>
          </w:tcPr>
          <w:p w14:paraId="4123A373" w14:textId="77777777" w:rsidR="001E34BB" w:rsidRPr="00034446" w:rsidRDefault="001E34BB" w:rsidP="001E34BB">
            <w:pPr>
              <w:pStyle w:val="TAH"/>
            </w:pPr>
            <w:r w:rsidRPr="00034446">
              <w:t>Comment</w:t>
            </w:r>
          </w:p>
        </w:tc>
        <w:tc>
          <w:tcPr>
            <w:tcW w:w="1266" w:type="dxa"/>
          </w:tcPr>
          <w:p w14:paraId="0F424700" w14:textId="77777777" w:rsidR="001E34BB" w:rsidRPr="00034446" w:rsidRDefault="001E34BB" w:rsidP="001E34BB">
            <w:pPr>
              <w:pStyle w:val="TAH"/>
            </w:pPr>
            <w:r w:rsidRPr="00034446">
              <w:t>Condition</w:t>
            </w:r>
          </w:p>
        </w:tc>
      </w:tr>
      <w:tr w:rsidR="001E34BB" w:rsidRPr="00034446" w14:paraId="3527387F" w14:textId="77777777" w:rsidTr="00B94F8A">
        <w:tc>
          <w:tcPr>
            <w:tcW w:w="4512" w:type="dxa"/>
          </w:tcPr>
          <w:p w14:paraId="34B45521" w14:textId="77777777" w:rsidR="001E34BB" w:rsidRPr="00034446" w:rsidRDefault="001E34BB" w:rsidP="001E34BB">
            <w:pPr>
              <w:pStyle w:val="TAL"/>
            </w:pPr>
            <w:r w:rsidRPr="00034446">
              <w:t>Detach type</w:t>
            </w:r>
          </w:p>
        </w:tc>
        <w:tc>
          <w:tcPr>
            <w:tcW w:w="2268" w:type="dxa"/>
          </w:tcPr>
          <w:p w14:paraId="0532ABA2" w14:textId="77777777" w:rsidR="001E34BB" w:rsidRPr="00034446" w:rsidRDefault="001E34BB" w:rsidP="001E34BB">
            <w:pPr>
              <w:pStyle w:val="TAL"/>
              <w:rPr>
                <w:rFonts w:eastAsia="MS Mincho"/>
              </w:rPr>
            </w:pPr>
          </w:p>
        </w:tc>
        <w:tc>
          <w:tcPr>
            <w:tcW w:w="1701" w:type="dxa"/>
          </w:tcPr>
          <w:p w14:paraId="03EF14C3" w14:textId="77777777" w:rsidR="001E34BB" w:rsidRPr="00034446" w:rsidRDefault="001E34BB" w:rsidP="001E34BB">
            <w:pPr>
              <w:pStyle w:val="TAL"/>
              <w:rPr>
                <w:rFonts w:eastAsia="MS PGothic"/>
              </w:rPr>
            </w:pPr>
          </w:p>
        </w:tc>
        <w:tc>
          <w:tcPr>
            <w:tcW w:w="1266" w:type="dxa"/>
          </w:tcPr>
          <w:p w14:paraId="05FC2515" w14:textId="77777777" w:rsidR="001E34BB" w:rsidRPr="00034446" w:rsidRDefault="001E34BB" w:rsidP="001E34BB">
            <w:pPr>
              <w:pStyle w:val="TAL"/>
              <w:rPr>
                <w:rFonts w:eastAsia="MS Mincho"/>
              </w:rPr>
            </w:pPr>
          </w:p>
        </w:tc>
      </w:tr>
      <w:tr w:rsidR="001E34BB" w:rsidRPr="00034446" w14:paraId="30A1F8FD" w14:textId="77777777" w:rsidTr="00B94F8A">
        <w:tc>
          <w:tcPr>
            <w:tcW w:w="4512" w:type="dxa"/>
          </w:tcPr>
          <w:p w14:paraId="3CAF3DDF" w14:textId="77777777" w:rsidR="001E34BB" w:rsidRPr="00034446" w:rsidRDefault="001E34BB" w:rsidP="001E34BB">
            <w:pPr>
              <w:pStyle w:val="TAL"/>
              <w:rPr>
                <w:rFonts w:eastAsia="MS Mincho"/>
              </w:rPr>
            </w:pPr>
            <w:r w:rsidRPr="00034446">
              <w:t xml:space="preserve">  Type of detach</w:t>
            </w:r>
          </w:p>
        </w:tc>
        <w:tc>
          <w:tcPr>
            <w:tcW w:w="2268" w:type="dxa"/>
          </w:tcPr>
          <w:p w14:paraId="29E576C5" w14:textId="77777777" w:rsidR="001E34BB" w:rsidRPr="00034446" w:rsidRDefault="001E34BB" w:rsidP="001E34BB">
            <w:pPr>
              <w:pStyle w:val="TAL"/>
            </w:pPr>
            <w:r w:rsidRPr="00034446">
              <w:t>001</w:t>
            </w:r>
          </w:p>
        </w:tc>
        <w:tc>
          <w:tcPr>
            <w:tcW w:w="1701" w:type="dxa"/>
          </w:tcPr>
          <w:p w14:paraId="630A267A" w14:textId="77777777" w:rsidR="001E34BB" w:rsidRPr="00034446" w:rsidRDefault="001E34BB" w:rsidP="007A5B06">
            <w:pPr>
              <w:pStyle w:val="TAL"/>
              <w:rPr>
                <w:lang w:eastAsia="zh-CN"/>
              </w:rPr>
            </w:pPr>
            <w:r w:rsidRPr="00034446">
              <w:rPr>
                <w:rFonts w:cs="Arial"/>
                <w:szCs w:val="18"/>
              </w:rPr>
              <w:t>combined</w:t>
            </w:r>
            <w:r w:rsidR="007A5B06" w:rsidRPr="00034446">
              <w:rPr>
                <w:rFonts w:cs="Arial"/>
                <w:szCs w:val="18"/>
              </w:rPr>
              <w:t xml:space="preserve"> </w:t>
            </w:r>
            <w:r w:rsidRPr="00034446">
              <w:rPr>
                <w:rFonts w:cs="Arial"/>
                <w:szCs w:val="18"/>
              </w:rPr>
              <w:t>EPS/IMSI detach</w:t>
            </w:r>
          </w:p>
        </w:tc>
        <w:tc>
          <w:tcPr>
            <w:tcW w:w="1266" w:type="dxa"/>
          </w:tcPr>
          <w:p w14:paraId="1772F808" w14:textId="77777777" w:rsidR="001E34BB" w:rsidRPr="00034446" w:rsidRDefault="001E34BB" w:rsidP="001E34BB">
            <w:pPr>
              <w:pStyle w:val="TAL"/>
              <w:rPr>
                <w:rFonts w:eastAsia="SimSun"/>
              </w:rPr>
            </w:pPr>
          </w:p>
        </w:tc>
      </w:tr>
      <w:tr w:rsidR="001E34BB" w:rsidRPr="00034446" w14:paraId="45FD9C78" w14:textId="77777777" w:rsidTr="00B94F8A">
        <w:trPr>
          <w:trHeight w:val="207"/>
        </w:trPr>
        <w:tc>
          <w:tcPr>
            <w:tcW w:w="4512" w:type="dxa"/>
          </w:tcPr>
          <w:p w14:paraId="50D9D096" w14:textId="77777777" w:rsidR="001E34BB" w:rsidRPr="00034446" w:rsidRDefault="001E34BB" w:rsidP="001E34BB">
            <w:pPr>
              <w:pStyle w:val="TAL"/>
            </w:pPr>
            <w:r w:rsidRPr="00034446">
              <w:t>Switch off</w:t>
            </w:r>
          </w:p>
        </w:tc>
        <w:tc>
          <w:tcPr>
            <w:tcW w:w="2268" w:type="dxa"/>
          </w:tcPr>
          <w:p w14:paraId="4F23D9B1" w14:textId="77777777" w:rsidR="001E34BB" w:rsidRPr="00034446" w:rsidRDefault="001E34BB" w:rsidP="001E34BB">
            <w:pPr>
              <w:pStyle w:val="TAL"/>
            </w:pPr>
            <w:r w:rsidRPr="00034446">
              <w:t>0</w:t>
            </w:r>
          </w:p>
        </w:tc>
        <w:tc>
          <w:tcPr>
            <w:tcW w:w="1701" w:type="dxa"/>
          </w:tcPr>
          <w:p w14:paraId="2D6334EB" w14:textId="77777777" w:rsidR="001E34BB" w:rsidRPr="00034446" w:rsidRDefault="001E34BB" w:rsidP="001E34BB">
            <w:pPr>
              <w:pStyle w:val="TAL"/>
            </w:pPr>
            <w:r w:rsidRPr="00034446">
              <w:t>normal detach</w:t>
            </w:r>
          </w:p>
        </w:tc>
        <w:tc>
          <w:tcPr>
            <w:tcW w:w="1266" w:type="dxa"/>
          </w:tcPr>
          <w:p w14:paraId="51F1D823" w14:textId="77777777" w:rsidR="001E34BB" w:rsidRPr="00034446" w:rsidRDefault="001E34BB" w:rsidP="001E34BB">
            <w:pPr>
              <w:pStyle w:val="TAL"/>
            </w:pPr>
          </w:p>
        </w:tc>
      </w:tr>
      <w:tr w:rsidR="001E34BB" w:rsidRPr="00034446" w14:paraId="254A9E97" w14:textId="77777777" w:rsidTr="00B94F8A">
        <w:tc>
          <w:tcPr>
            <w:tcW w:w="4512" w:type="dxa"/>
          </w:tcPr>
          <w:p w14:paraId="2D6874B2" w14:textId="77777777" w:rsidR="001E34BB" w:rsidRPr="00034446" w:rsidRDefault="001E34BB" w:rsidP="001E34BB">
            <w:pPr>
              <w:pStyle w:val="TAL"/>
            </w:pPr>
            <w:r w:rsidRPr="00034446">
              <w:t>GUTI or IMSI</w:t>
            </w:r>
          </w:p>
        </w:tc>
        <w:tc>
          <w:tcPr>
            <w:tcW w:w="2268" w:type="dxa"/>
          </w:tcPr>
          <w:p w14:paraId="1B51A6FC" w14:textId="77777777" w:rsidR="001E34BB" w:rsidRPr="00034446" w:rsidRDefault="001E34BB" w:rsidP="001E34BB">
            <w:pPr>
              <w:pStyle w:val="TAL"/>
              <w:rPr>
                <w:lang w:eastAsia="zh-CN"/>
              </w:rPr>
            </w:pPr>
            <w:r w:rsidRPr="00034446">
              <w:rPr>
                <w:lang w:eastAsia="zh-CN"/>
              </w:rPr>
              <w:t>GUTI-1</w:t>
            </w:r>
          </w:p>
        </w:tc>
        <w:tc>
          <w:tcPr>
            <w:tcW w:w="1701" w:type="dxa"/>
          </w:tcPr>
          <w:p w14:paraId="267FCE9E" w14:textId="77777777" w:rsidR="001E34BB" w:rsidRPr="00034446" w:rsidRDefault="001E34BB" w:rsidP="001E34BB">
            <w:pPr>
              <w:pStyle w:val="TAL"/>
              <w:rPr>
                <w:rFonts w:eastAsia="MS PGothic"/>
              </w:rPr>
            </w:pPr>
          </w:p>
        </w:tc>
        <w:tc>
          <w:tcPr>
            <w:tcW w:w="1266" w:type="dxa"/>
          </w:tcPr>
          <w:p w14:paraId="1026384D" w14:textId="77777777" w:rsidR="001E34BB" w:rsidRPr="00034446" w:rsidRDefault="001E34BB" w:rsidP="001E34BB">
            <w:pPr>
              <w:pStyle w:val="TAL"/>
              <w:rPr>
                <w:rFonts w:eastAsia="MS Mincho"/>
              </w:rPr>
            </w:pPr>
          </w:p>
        </w:tc>
      </w:tr>
    </w:tbl>
    <w:p w14:paraId="3AB2DEAC" w14:textId="77777777" w:rsidR="001E34BB" w:rsidRPr="00034446" w:rsidRDefault="001E34BB" w:rsidP="005915CE"/>
    <w:p w14:paraId="7B1541D3" w14:textId="77777777" w:rsidR="006707E9" w:rsidRPr="00034446" w:rsidRDefault="006707E9" w:rsidP="006707E9">
      <w:pPr>
        <w:pStyle w:val="Heading3"/>
      </w:pPr>
      <w:r w:rsidRPr="00034446">
        <w:t>11.3.3</w:t>
      </w:r>
      <w:r w:rsidRPr="00034446">
        <w:tab/>
      </w:r>
      <w:r w:rsidRPr="00034446">
        <w:rPr>
          <w:rFonts w:cs="Arial"/>
        </w:rPr>
        <w:t>eCall capable / EPS supports IMS voice over PS session / EPS supports emergency service / eCall over IMS is not supported / eCall using the CS domain / emergency call over IMS if eCall using the CS domain is not available / UTRA or GERAN</w:t>
      </w:r>
    </w:p>
    <w:p w14:paraId="798B3795" w14:textId="77777777" w:rsidR="006707E9" w:rsidRPr="00034446" w:rsidRDefault="006707E9" w:rsidP="006D7519">
      <w:pPr>
        <w:pStyle w:val="H6"/>
      </w:pPr>
      <w:r w:rsidRPr="00034446">
        <w:t>11.3.3.1</w:t>
      </w:r>
      <w:r w:rsidRPr="00034446">
        <w:tab/>
        <w:t>Test Purpose (TP)</w:t>
      </w:r>
    </w:p>
    <w:p w14:paraId="6CE039C0" w14:textId="77777777" w:rsidR="006707E9" w:rsidRPr="00034446" w:rsidRDefault="006707E9" w:rsidP="006707E9">
      <w:pPr>
        <w:pStyle w:val="H6"/>
      </w:pPr>
      <w:r w:rsidRPr="00034446">
        <w:t>(1)</w:t>
      </w:r>
    </w:p>
    <w:p w14:paraId="711466DE" w14:textId="77777777" w:rsidR="006707E9" w:rsidRPr="00034446" w:rsidRDefault="006707E9" w:rsidP="006707E9">
      <w:pPr>
        <w:pStyle w:val="PL"/>
        <w:rPr>
          <w:noProof w:val="0"/>
        </w:rPr>
      </w:pPr>
      <w:r w:rsidRPr="00034446">
        <w:rPr>
          <w:b/>
          <w:noProof w:val="0"/>
        </w:rPr>
        <w:t>with</w:t>
      </w:r>
      <w:r w:rsidRPr="00034446">
        <w:rPr>
          <w:noProof w:val="0"/>
        </w:rPr>
        <w:t xml:space="preserve"> { The UE in EMM-REGISTERED state and EMM-IDLE mode }</w:t>
      </w:r>
    </w:p>
    <w:p w14:paraId="36BB570C" w14:textId="77777777" w:rsidR="006707E9" w:rsidRPr="00034446" w:rsidRDefault="006707E9" w:rsidP="006707E9">
      <w:pPr>
        <w:pStyle w:val="PL"/>
        <w:rPr>
          <w:noProof w:val="0"/>
        </w:rPr>
      </w:pPr>
      <w:r w:rsidRPr="00034446">
        <w:rPr>
          <w:b/>
          <w:bCs/>
          <w:noProof w:val="0"/>
        </w:rPr>
        <w:t>ensure that</w:t>
      </w:r>
      <w:r w:rsidRPr="00034446">
        <w:rPr>
          <w:noProof w:val="0"/>
        </w:rPr>
        <w:t xml:space="preserve"> {</w:t>
      </w:r>
    </w:p>
    <w:p w14:paraId="4C073FB3" w14:textId="77777777" w:rsidR="006707E9" w:rsidRPr="00034446" w:rsidRDefault="006707E9" w:rsidP="006707E9">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automatic eCall}</w:t>
      </w:r>
    </w:p>
    <w:p w14:paraId="4D2395C9" w14:textId="77777777" w:rsidR="006707E9" w:rsidRPr="00034446" w:rsidRDefault="006707E9" w:rsidP="006707E9">
      <w:pPr>
        <w:pStyle w:val="PL"/>
        <w:rPr>
          <w:noProof w:val="0"/>
        </w:rPr>
      </w:pPr>
      <w:r w:rsidRPr="00034446">
        <w:rPr>
          <w:noProof w:val="0"/>
        </w:rPr>
        <w:t xml:space="preserve">    </w:t>
      </w:r>
      <w:r w:rsidRPr="00034446">
        <w:rPr>
          <w:b/>
          <w:bCs/>
          <w:noProof w:val="0"/>
        </w:rPr>
        <w:t>then</w:t>
      </w:r>
      <w:r w:rsidRPr="00034446">
        <w:rPr>
          <w:noProof w:val="0"/>
        </w:rPr>
        <w:t xml:space="preserve"> { UE establishes the eCall using the CS domain (UTRA or GERAN)}</w:t>
      </w:r>
    </w:p>
    <w:p w14:paraId="69361F1A" w14:textId="77777777" w:rsidR="006707E9" w:rsidRPr="00034446" w:rsidRDefault="006707E9" w:rsidP="006707E9">
      <w:pPr>
        <w:pStyle w:val="PL"/>
        <w:rPr>
          <w:noProof w:val="0"/>
        </w:rPr>
      </w:pPr>
      <w:r w:rsidRPr="00034446">
        <w:rPr>
          <w:noProof w:val="0"/>
        </w:rPr>
        <w:t xml:space="preserve">             }</w:t>
      </w:r>
    </w:p>
    <w:p w14:paraId="5C54158A" w14:textId="77777777" w:rsidR="006707E9" w:rsidRPr="00034446" w:rsidRDefault="006707E9" w:rsidP="006707E9">
      <w:pPr>
        <w:pStyle w:val="PL"/>
        <w:rPr>
          <w:noProof w:val="0"/>
        </w:rPr>
      </w:pPr>
    </w:p>
    <w:p w14:paraId="20CB3AF5" w14:textId="77777777" w:rsidR="006707E9" w:rsidRPr="00034446" w:rsidRDefault="006707E9" w:rsidP="006707E9">
      <w:pPr>
        <w:pStyle w:val="H6"/>
      </w:pPr>
      <w:r w:rsidRPr="00034446">
        <w:t>(2)</w:t>
      </w:r>
    </w:p>
    <w:p w14:paraId="2FA18B18" w14:textId="77777777" w:rsidR="006707E9" w:rsidRPr="00034446" w:rsidRDefault="006707E9" w:rsidP="006707E9">
      <w:pPr>
        <w:pStyle w:val="PL"/>
        <w:rPr>
          <w:noProof w:val="0"/>
        </w:rPr>
      </w:pPr>
      <w:r w:rsidRPr="00034446">
        <w:rPr>
          <w:b/>
          <w:bCs/>
          <w:noProof w:val="0"/>
        </w:rPr>
        <w:t>with</w:t>
      </w:r>
      <w:r w:rsidRPr="00034446">
        <w:rPr>
          <w:noProof w:val="0"/>
        </w:rPr>
        <w:t xml:space="preserve"> { The UE is in EMM-REGISTERED state and EMM-IDLE mode }</w:t>
      </w:r>
    </w:p>
    <w:p w14:paraId="6361D323" w14:textId="77777777" w:rsidR="006707E9" w:rsidRPr="00034446" w:rsidRDefault="006707E9" w:rsidP="006707E9">
      <w:pPr>
        <w:pStyle w:val="PL"/>
        <w:rPr>
          <w:noProof w:val="0"/>
        </w:rPr>
      </w:pPr>
      <w:r w:rsidRPr="00034446">
        <w:rPr>
          <w:noProof w:val="0"/>
        </w:rPr>
        <w:t>ensure that {</w:t>
      </w:r>
    </w:p>
    <w:p w14:paraId="3AEDC121" w14:textId="77777777" w:rsidR="006707E9" w:rsidRPr="00034446" w:rsidRDefault="006707E9" w:rsidP="006707E9">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automatic eCall}</w:t>
      </w:r>
    </w:p>
    <w:p w14:paraId="4E16D98B" w14:textId="77777777" w:rsidR="006707E9" w:rsidRPr="00034446" w:rsidRDefault="006707E9" w:rsidP="006707E9">
      <w:pPr>
        <w:pStyle w:val="PL"/>
        <w:rPr>
          <w:noProof w:val="0"/>
        </w:rPr>
      </w:pPr>
      <w:r w:rsidRPr="00034446">
        <w:rPr>
          <w:noProof w:val="0"/>
        </w:rPr>
        <w:t xml:space="preserve">    </w:t>
      </w:r>
      <w:r w:rsidRPr="00034446">
        <w:rPr>
          <w:b/>
          <w:bCs/>
          <w:noProof w:val="0"/>
        </w:rPr>
        <w:t>then</w:t>
      </w:r>
      <w:r w:rsidRPr="00034446">
        <w:rPr>
          <w:noProof w:val="0"/>
        </w:rPr>
        <w:t xml:space="preserve"> { UE establishes the normal emergency call on LTE, UE establishes the RRC connection with the RRC establishmentCause set to ‘emergency’ and sends a SERVICE REQUEST message }</w:t>
      </w:r>
    </w:p>
    <w:p w14:paraId="5DA47912" w14:textId="77777777" w:rsidR="006707E9" w:rsidRPr="00034446" w:rsidRDefault="006707E9" w:rsidP="006707E9">
      <w:pPr>
        <w:pStyle w:val="PL"/>
        <w:rPr>
          <w:noProof w:val="0"/>
        </w:rPr>
      </w:pPr>
      <w:r w:rsidRPr="00034446">
        <w:rPr>
          <w:noProof w:val="0"/>
        </w:rPr>
        <w:t xml:space="preserve">             }</w:t>
      </w:r>
    </w:p>
    <w:p w14:paraId="09C57DA3" w14:textId="77777777" w:rsidR="006707E9" w:rsidRPr="00034446" w:rsidRDefault="006707E9" w:rsidP="006707E9">
      <w:pPr>
        <w:pStyle w:val="PL"/>
        <w:rPr>
          <w:noProof w:val="0"/>
        </w:rPr>
      </w:pPr>
    </w:p>
    <w:p w14:paraId="78717E60" w14:textId="77777777" w:rsidR="006707E9" w:rsidRPr="00034446" w:rsidRDefault="006707E9" w:rsidP="006D7519">
      <w:pPr>
        <w:pStyle w:val="H6"/>
      </w:pPr>
      <w:r w:rsidRPr="00034446">
        <w:t>11.3.3.2</w:t>
      </w:r>
      <w:r w:rsidRPr="00034446">
        <w:tab/>
        <w:t>Conformance requirements</w:t>
      </w:r>
    </w:p>
    <w:p w14:paraId="350A1080" w14:textId="77777777" w:rsidR="006707E9" w:rsidRPr="00034446" w:rsidRDefault="006707E9" w:rsidP="006707E9">
      <w:r w:rsidRPr="00034446">
        <w:t>References: The conformance requirements covered in the present TC are specified in: TS 36.331, clauses 6.2.2, 5.2.2.7 and TS 23.167 Annex H.6</w:t>
      </w:r>
    </w:p>
    <w:p w14:paraId="5E27E06E" w14:textId="77777777" w:rsidR="006707E9" w:rsidRPr="00034446" w:rsidRDefault="006707E9" w:rsidP="006707E9">
      <w:r w:rsidRPr="00034446">
        <w:t>[TS 36.331 clause 5.2.2.7]</w:t>
      </w:r>
    </w:p>
    <w:p w14:paraId="3AD9C550" w14:textId="77777777" w:rsidR="006707E9" w:rsidRPr="00034446" w:rsidRDefault="006707E9" w:rsidP="006707E9">
      <w:r w:rsidRPr="00034446">
        <w:t xml:space="preserve">Upon receiving the </w:t>
      </w:r>
      <w:r w:rsidRPr="00034446">
        <w:rPr>
          <w:i/>
        </w:rPr>
        <w:t>SystemInformationBlockType1</w:t>
      </w:r>
      <w:r w:rsidRPr="00034446">
        <w:t xml:space="preserve"> or </w:t>
      </w:r>
      <w:r w:rsidRPr="00034446">
        <w:rPr>
          <w:i/>
        </w:rPr>
        <w:t>SystemInformationBlockType1-BR</w:t>
      </w:r>
      <w:r w:rsidRPr="00034446">
        <w:t xml:space="preserve"> either via broadcast or via dedicated signalling, the UE shall:</w:t>
      </w:r>
    </w:p>
    <w:p w14:paraId="4F735060" w14:textId="77777777" w:rsidR="006707E9" w:rsidRPr="00034446" w:rsidRDefault="006707E9" w:rsidP="006707E9">
      <w:pPr>
        <w:pStyle w:val="B1"/>
      </w:pPr>
      <w:r w:rsidRPr="00034446">
        <w:t>1&gt;</w:t>
      </w:r>
      <w:r w:rsidRPr="00034446">
        <w:tab/>
        <w:t>if in RRC_IDLE or in RRC_CONNECTED while T311 is running; and</w:t>
      </w:r>
    </w:p>
    <w:p w14:paraId="15DF4333" w14:textId="77777777" w:rsidR="006707E9" w:rsidRPr="00034446" w:rsidRDefault="006707E9" w:rsidP="006707E9">
      <w:r w:rsidRPr="00034446">
        <w:t>…</w:t>
      </w:r>
    </w:p>
    <w:p w14:paraId="3121CA94" w14:textId="77777777" w:rsidR="006707E9" w:rsidRPr="00034446" w:rsidRDefault="006707E9" w:rsidP="006707E9">
      <w:pPr>
        <w:pStyle w:val="B3"/>
      </w:pPr>
      <w:r w:rsidRPr="00034446">
        <w:t>3&gt;</w:t>
      </w:r>
      <w:r w:rsidRPr="00034446">
        <w:tab/>
        <w:t xml:space="preserve">forward the </w:t>
      </w:r>
      <w:r w:rsidRPr="00034446">
        <w:rPr>
          <w:rFonts w:eastAsia="MS Mincho"/>
          <w:i/>
        </w:rPr>
        <w:t>eCallOverIMS-Support</w:t>
      </w:r>
      <w:r w:rsidRPr="00034446">
        <w:t xml:space="preserve"> to upper layers, if present;</w:t>
      </w:r>
    </w:p>
    <w:p w14:paraId="78655B71" w14:textId="77777777" w:rsidR="006707E9" w:rsidRPr="00034446" w:rsidRDefault="006707E9" w:rsidP="006707E9">
      <w:r w:rsidRPr="00034446">
        <w:t>[TS 36.331 clause 6.2.2]</w:t>
      </w:r>
    </w:p>
    <w:p w14:paraId="6371E96C" w14:textId="77777777" w:rsidR="006707E9" w:rsidRPr="00034446" w:rsidRDefault="006707E9" w:rsidP="006707E9">
      <w:pPr>
        <w:rPr>
          <w:b/>
        </w:rPr>
      </w:pPr>
      <w:r w:rsidRPr="00034446">
        <w:rPr>
          <w:b/>
        </w:rPr>
        <w:t>eCallOverIMS-Support</w:t>
      </w:r>
    </w:p>
    <w:p w14:paraId="2414B951" w14:textId="77777777" w:rsidR="006707E9" w:rsidRPr="00034446" w:rsidRDefault="006707E9" w:rsidP="006707E9">
      <w:pPr>
        <w:pStyle w:val="B3"/>
        <w:ind w:left="0" w:firstLine="0"/>
      </w:pPr>
      <w:r w:rsidRPr="00034446">
        <w:t>Indicates whether the cell supports eCall over IMS services for UEs as defined in TS 23.401 [41]. If absent, eCall over IMS is not supported by the network in the cell.</w:t>
      </w:r>
      <w:r w:rsidRPr="00034446">
        <w:rPr>
          <w:bCs/>
          <w:i/>
        </w:rPr>
        <w:t xml:space="preserve"> </w:t>
      </w:r>
      <w:r w:rsidRPr="00034446">
        <w:t>NOTE 2.</w:t>
      </w:r>
    </w:p>
    <w:p w14:paraId="4A160D2D" w14:textId="77777777" w:rsidR="006707E9" w:rsidRPr="00034446" w:rsidRDefault="006707E9" w:rsidP="006707E9">
      <w:pPr>
        <w:pStyle w:val="B3"/>
        <w:ind w:left="0" w:firstLine="0"/>
      </w:pPr>
      <w:r w:rsidRPr="00034446">
        <w:t>[TS 23.167 Annex H.6]</w:t>
      </w:r>
    </w:p>
    <w:p w14:paraId="4B044C64" w14:textId="77777777" w:rsidR="006707E9" w:rsidRPr="00034446" w:rsidRDefault="006707E9" w:rsidP="006707E9">
      <w:r w:rsidRPr="00034446">
        <w:t>This clause details the domain priority and selection (see clause 7.3) for a UE that attempts to make an eCall over IMS session using E-UTRAN radio access networks based on the availability of the CS or PS domains and the network support for IMS emergency, eCall over IMS and IMS voice over PS.</w:t>
      </w:r>
    </w:p>
    <w:p w14:paraId="7EF37862" w14:textId="77777777" w:rsidR="006707E9" w:rsidRPr="00034446" w:rsidRDefault="006707E9" w:rsidP="006707E9">
      <w:r w:rsidRPr="00034446">
        <w:t>The following table (Table H.2) defines these rules based on the UE (last 2 columns) for different initial conditions (first 4 columns) when an eCall over IMS session is initiated and when the UE is not in limited service state.</w:t>
      </w:r>
    </w:p>
    <w:p w14:paraId="5D5E428F" w14:textId="77777777" w:rsidR="006707E9" w:rsidRPr="00034446" w:rsidRDefault="006707E9" w:rsidP="006707E9">
      <w:pPr>
        <w:pStyle w:val="TH"/>
      </w:pPr>
      <w:r w:rsidRPr="00034446">
        <w:t>Table H.2: Domain Selection Rules for eCall over IMS session attempts for E-UTRAN radio access network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391"/>
        <w:gridCol w:w="846"/>
        <w:gridCol w:w="835"/>
        <w:gridCol w:w="834"/>
        <w:gridCol w:w="3115"/>
        <w:gridCol w:w="2033"/>
      </w:tblGrid>
      <w:tr w:rsidR="006707E9" w:rsidRPr="00034446" w14:paraId="3D329421" w14:textId="77777777" w:rsidTr="00E421CF">
        <w:tc>
          <w:tcPr>
            <w:tcW w:w="522" w:type="dxa"/>
          </w:tcPr>
          <w:p w14:paraId="042C44A4" w14:textId="77777777" w:rsidR="006707E9" w:rsidRPr="00034446" w:rsidRDefault="006707E9" w:rsidP="00E421CF">
            <w:pPr>
              <w:pStyle w:val="TAH"/>
            </w:pPr>
          </w:p>
        </w:tc>
        <w:tc>
          <w:tcPr>
            <w:tcW w:w="1391" w:type="dxa"/>
          </w:tcPr>
          <w:p w14:paraId="3151EF24" w14:textId="77777777" w:rsidR="006707E9" w:rsidRPr="00034446" w:rsidRDefault="006707E9" w:rsidP="00E421CF">
            <w:pPr>
              <w:pStyle w:val="TAH"/>
            </w:pPr>
            <w:r w:rsidRPr="00034446">
              <w:t>PS Available</w:t>
            </w:r>
          </w:p>
        </w:tc>
        <w:tc>
          <w:tcPr>
            <w:tcW w:w="846" w:type="dxa"/>
          </w:tcPr>
          <w:p w14:paraId="2F500E52" w14:textId="77777777" w:rsidR="006707E9" w:rsidRPr="00034446" w:rsidRDefault="006707E9" w:rsidP="00E421CF">
            <w:pPr>
              <w:pStyle w:val="TAH"/>
            </w:pPr>
            <w:r w:rsidRPr="00034446">
              <w:t>VoIMS</w:t>
            </w:r>
          </w:p>
        </w:tc>
        <w:tc>
          <w:tcPr>
            <w:tcW w:w="835" w:type="dxa"/>
          </w:tcPr>
          <w:p w14:paraId="2D423C41" w14:textId="77777777" w:rsidR="006707E9" w:rsidRPr="00034446" w:rsidRDefault="006707E9" w:rsidP="00E421CF">
            <w:pPr>
              <w:pStyle w:val="TAH"/>
            </w:pPr>
            <w:r w:rsidRPr="00034446">
              <w:t>EMS</w:t>
            </w:r>
          </w:p>
        </w:tc>
        <w:tc>
          <w:tcPr>
            <w:tcW w:w="834" w:type="dxa"/>
          </w:tcPr>
          <w:p w14:paraId="610E42A2" w14:textId="77777777" w:rsidR="006707E9" w:rsidRPr="00034446" w:rsidRDefault="006707E9" w:rsidP="00E421CF">
            <w:pPr>
              <w:pStyle w:val="TAH"/>
            </w:pPr>
            <w:r w:rsidRPr="00034446">
              <w:t>ECL</w:t>
            </w:r>
          </w:p>
        </w:tc>
        <w:tc>
          <w:tcPr>
            <w:tcW w:w="3115" w:type="dxa"/>
          </w:tcPr>
          <w:p w14:paraId="7B1F2374" w14:textId="77777777" w:rsidR="006707E9" w:rsidRPr="00034446" w:rsidRDefault="006707E9" w:rsidP="00E421CF">
            <w:pPr>
              <w:pStyle w:val="TAH"/>
            </w:pPr>
            <w:r w:rsidRPr="00034446">
              <w:t xml:space="preserve">First eCall Attempt </w:t>
            </w:r>
          </w:p>
        </w:tc>
        <w:tc>
          <w:tcPr>
            <w:tcW w:w="2033" w:type="dxa"/>
          </w:tcPr>
          <w:p w14:paraId="74A01AD7" w14:textId="77777777" w:rsidR="006707E9" w:rsidRPr="00034446" w:rsidRDefault="006707E9" w:rsidP="00E421CF">
            <w:pPr>
              <w:pStyle w:val="TAH"/>
            </w:pPr>
            <w:r w:rsidRPr="00034446">
              <w:t>Second eCall Attempt</w:t>
            </w:r>
          </w:p>
        </w:tc>
      </w:tr>
      <w:tr w:rsidR="006707E9" w:rsidRPr="00034446" w14:paraId="10B780E0" w14:textId="77777777" w:rsidTr="00E421CF">
        <w:tc>
          <w:tcPr>
            <w:tcW w:w="522" w:type="dxa"/>
          </w:tcPr>
          <w:p w14:paraId="586990BA" w14:textId="77777777" w:rsidR="006707E9" w:rsidRPr="00034446" w:rsidRDefault="006707E9" w:rsidP="00E421CF">
            <w:pPr>
              <w:pStyle w:val="TAH"/>
            </w:pPr>
            <w:r w:rsidRPr="00034446">
              <w:t>A</w:t>
            </w:r>
          </w:p>
        </w:tc>
        <w:tc>
          <w:tcPr>
            <w:tcW w:w="1391" w:type="dxa"/>
          </w:tcPr>
          <w:p w14:paraId="64E20822" w14:textId="77777777" w:rsidR="006707E9" w:rsidRPr="00034446" w:rsidRDefault="006707E9" w:rsidP="00E421CF">
            <w:pPr>
              <w:pStyle w:val="TAC"/>
            </w:pPr>
            <w:r w:rsidRPr="00034446">
              <w:t>Y</w:t>
            </w:r>
          </w:p>
        </w:tc>
        <w:tc>
          <w:tcPr>
            <w:tcW w:w="846" w:type="dxa"/>
          </w:tcPr>
          <w:p w14:paraId="4E5EF504" w14:textId="77777777" w:rsidR="006707E9" w:rsidRPr="00034446" w:rsidRDefault="006707E9" w:rsidP="00E421CF">
            <w:pPr>
              <w:pStyle w:val="TAC"/>
            </w:pPr>
            <w:r w:rsidRPr="00034446">
              <w:t>Y</w:t>
            </w:r>
          </w:p>
        </w:tc>
        <w:tc>
          <w:tcPr>
            <w:tcW w:w="835" w:type="dxa"/>
          </w:tcPr>
          <w:p w14:paraId="2BEA6D2D" w14:textId="77777777" w:rsidR="006707E9" w:rsidRPr="00034446" w:rsidRDefault="006707E9" w:rsidP="00E421CF">
            <w:pPr>
              <w:pStyle w:val="TAC"/>
            </w:pPr>
            <w:r w:rsidRPr="00034446">
              <w:t>Y</w:t>
            </w:r>
          </w:p>
        </w:tc>
        <w:tc>
          <w:tcPr>
            <w:tcW w:w="834" w:type="dxa"/>
          </w:tcPr>
          <w:p w14:paraId="5B6B1F34" w14:textId="77777777" w:rsidR="006707E9" w:rsidRPr="00034446" w:rsidRDefault="006707E9" w:rsidP="00E421CF">
            <w:pPr>
              <w:pStyle w:val="TAL"/>
              <w:jc w:val="center"/>
            </w:pPr>
            <w:r w:rsidRPr="00034446">
              <w:t>Y</w:t>
            </w:r>
          </w:p>
        </w:tc>
        <w:tc>
          <w:tcPr>
            <w:tcW w:w="3115" w:type="dxa"/>
          </w:tcPr>
          <w:p w14:paraId="3798EF26" w14:textId="77777777" w:rsidR="006707E9" w:rsidRPr="00034446" w:rsidRDefault="006707E9" w:rsidP="00E421CF">
            <w:pPr>
              <w:pStyle w:val="TAL"/>
            </w:pPr>
            <w:r w:rsidRPr="00034446">
              <w:t>PS</w:t>
            </w:r>
          </w:p>
        </w:tc>
        <w:tc>
          <w:tcPr>
            <w:tcW w:w="2033" w:type="dxa"/>
          </w:tcPr>
          <w:p w14:paraId="011B55CE" w14:textId="77777777" w:rsidR="006707E9" w:rsidRPr="00034446" w:rsidRDefault="006707E9" w:rsidP="00E421CF">
            <w:pPr>
              <w:pStyle w:val="TAL"/>
            </w:pPr>
            <w:r w:rsidRPr="00034446">
              <w:t>CS if available</w:t>
            </w:r>
          </w:p>
        </w:tc>
      </w:tr>
      <w:tr w:rsidR="006707E9" w:rsidRPr="00034446" w14:paraId="32F973AD" w14:textId="77777777" w:rsidTr="00E421CF">
        <w:tc>
          <w:tcPr>
            <w:tcW w:w="522" w:type="dxa"/>
          </w:tcPr>
          <w:p w14:paraId="6AD7DE53" w14:textId="77777777" w:rsidR="006707E9" w:rsidRPr="00034446" w:rsidRDefault="006707E9" w:rsidP="00E421CF">
            <w:pPr>
              <w:pStyle w:val="TAH"/>
            </w:pPr>
            <w:r w:rsidRPr="00034446">
              <w:t>B</w:t>
            </w:r>
          </w:p>
        </w:tc>
        <w:tc>
          <w:tcPr>
            <w:tcW w:w="1391" w:type="dxa"/>
          </w:tcPr>
          <w:p w14:paraId="76791065" w14:textId="77777777" w:rsidR="006707E9" w:rsidRPr="00034446" w:rsidRDefault="006707E9" w:rsidP="00E421CF">
            <w:pPr>
              <w:pStyle w:val="TAC"/>
            </w:pPr>
            <w:r w:rsidRPr="00034446">
              <w:t>Y</w:t>
            </w:r>
          </w:p>
        </w:tc>
        <w:tc>
          <w:tcPr>
            <w:tcW w:w="846" w:type="dxa"/>
          </w:tcPr>
          <w:p w14:paraId="1D76ED0D" w14:textId="77777777" w:rsidR="006707E9" w:rsidRPr="00034446" w:rsidRDefault="006707E9" w:rsidP="00E421CF">
            <w:pPr>
              <w:pStyle w:val="TAC"/>
            </w:pPr>
            <w:r w:rsidRPr="00034446">
              <w:t>Y</w:t>
            </w:r>
          </w:p>
        </w:tc>
        <w:tc>
          <w:tcPr>
            <w:tcW w:w="835" w:type="dxa"/>
          </w:tcPr>
          <w:p w14:paraId="7670D706" w14:textId="77777777" w:rsidR="006707E9" w:rsidRPr="00034446" w:rsidRDefault="006707E9" w:rsidP="00E421CF">
            <w:pPr>
              <w:pStyle w:val="TAC"/>
            </w:pPr>
            <w:r w:rsidRPr="00034446">
              <w:t>Y</w:t>
            </w:r>
          </w:p>
        </w:tc>
        <w:tc>
          <w:tcPr>
            <w:tcW w:w="834" w:type="dxa"/>
          </w:tcPr>
          <w:p w14:paraId="61F5F012" w14:textId="77777777" w:rsidR="006707E9" w:rsidRPr="00034446" w:rsidRDefault="006707E9" w:rsidP="00E421CF">
            <w:pPr>
              <w:pStyle w:val="TAL"/>
              <w:jc w:val="center"/>
            </w:pPr>
            <w:r w:rsidRPr="00034446">
              <w:t>N</w:t>
            </w:r>
          </w:p>
        </w:tc>
        <w:tc>
          <w:tcPr>
            <w:tcW w:w="3115" w:type="dxa"/>
          </w:tcPr>
          <w:p w14:paraId="3307DC26" w14:textId="77777777" w:rsidR="006707E9" w:rsidRPr="00034446" w:rsidRDefault="006707E9" w:rsidP="00E421CF">
            <w:pPr>
              <w:pStyle w:val="TAL"/>
            </w:pPr>
            <w:r w:rsidRPr="00034446">
              <w:t>CS if available</w:t>
            </w:r>
          </w:p>
        </w:tc>
        <w:tc>
          <w:tcPr>
            <w:tcW w:w="2033" w:type="dxa"/>
          </w:tcPr>
          <w:p w14:paraId="4F957013" w14:textId="77777777" w:rsidR="006707E9" w:rsidRPr="00034446" w:rsidRDefault="006707E9" w:rsidP="00E421CF">
            <w:pPr>
              <w:pStyle w:val="TAL"/>
            </w:pPr>
            <w:r w:rsidRPr="00034446">
              <w:t>PS (UE establishes IMS emergency session)</w:t>
            </w:r>
          </w:p>
        </w:tc>
      </w:tr>
      <w:tr w:rsidR="006707E9" w:rsidRPr="00034446" w14:paraId="4045EC19" w14:textId="77777777" w:rsidTr="00E421CF">
        <w:tc>
          <w:tcPr>
            <w:tcW w:w="522" w:type="dxa"/>
          </w:tcPr>
          <w:p w14:paraId="26D78778" w14:textId="77777777" w:rsidR="006707E9" w:rsidRPr="00034446" w:rsidRDefault="006707E9" w:rsidP="00E421CF">
            <w:pPr>
              <w:pStyle w:val="TAH"/>
            </w:pPr>
            <w:r w:rsidRPr="00034446">
              <w:t>C</w:t>
            </w:r>
          </w:p>
        </w:tc>
        <w:tc>
          <w:tcPr>
            <w:tcW w:w="1391" w:type="dxa"/>
          </w:tcPr>
          <w:p w14:paraId="3574D558" w14:textId="77777777" w:rsidR="006707E9" w:rsidRPr="00034446" w:rsidRDefault="006707E9" w:rsidP="00E421CF">
            <w:pPr>
              <w:pStyle w:val="TAC"/>
            </w:pPr>
            <w:r w:rsidRPr="00034446">
              <w:t>Y</w:t>
            </w:r>
          </w:p>
        </w:tc>
        <w:tc>
          <w:tcPr>
            <w:tcW w:w="846" w:type="dxa"/>
          </w:tcPr>
          <w:p w14:paraId="5E296723" w14:textId="77777777" w:rsidR="006707E9" w:rsidRPr="00034446" w:rsidRDefault="006707E9" w:rsidP="00E421CF">
            <w:pPr>
              <w:pStyle w:val="TAC"/>
            </w:pPr>
            <w:r w:rsidRPr="00034446">
              <w:t>Y or N</w:t>
            </w:r>
          </w:p>
        </w:tc>
        <w:tc>
          <w:tcPr>
            <w:tcW w:w="835" w:type="dxa"/>
          </w:tcPr>
          <w:p w14:paraId="75667F35" w14:textId="77777777" w:rsidR="006707E9" w:rsidRPr="00034446" w:rsidRDefault="006707E9" w:rsidP="00E421CF">
            <w:pPr>
              <w:pStyle w:val="TAC"/>
            </w:pPr>
            <w:r w:rsidRPr="00034446">
              <w:t>N</w:t>
            </w:r>
          </w:p>
        </w:tc>
        <w:tc>
          <w:tcPr>
            <w:tcW w:w="834" w:type="dxa"/>
          </w:tcPr>
          <w:p w14:paraId="782AF7C1" w14:textId="77777777" w:rsidR="006707E9" w:rsidRPr="00034446" w:rsidRDefault="006707E9" w:rsidP="00E421CF">
            <w:pPr>
              <w:pStyle w:val="TAL"/>
              <w:jc w:val="center"/>
            </w:pPr>
            <w:r w:rsidRPr="00034446">
              <w:t>N</w:t>
            </w:r>
          </w:p>
        </w:tc>
        <w:tc>
          <w:tcPr>
            <w:tcW w:w="3115" w:type="dxa"/>
          </w:tcPr>
          <w:p w14:paraId="236FAFB6" w14:textId="77777777" w:rsidR="006707E9" w:rsidRPr="00034446" w:rsidRDefault="006707E9" w:rsidP="00E421CF">
            <w:pPr>
              <w:pStyle w:val="TAL"/>
            </w:pPr>
            <w:r w:rsidRPr="00034446">
              <w:t>CS if available</w:t>
            </w:r>
          </w:p>
        </w:tc>
        <w:tc>
          <w:tcPr>
            <w:tcW w:w="2033" w:type="dxa"/>
          </w:tcPr>
          <w:p w14:paraId="0EB491B1" w14:textId="77777777" w:rsidR="006707E9" w:rsidRPr="00034446" w:rsidRDefault="006707E9" w:rsidP="00E421CF">
            <w:pPr>
              <w:pStyle w:val="TAL"/>
            </w:pPr>
            <w:r w:rsidRPr="00034446">
              <w:t>No attempt is made in the PS domain</w:t>
            </w:r>
          </w:p>
        </w:tc>
      </w:tr>
      <w:tr w:rsidR="006707E9" w:rsidRPr="00034446" w14:paraId="555531CD" w14:textId="77777777" w:rsidTr="00E421CF">
        <w:tc>
          <w:tcPr>
            <w:tcW w:w="522" w:type="dxa"/>
          </w:tcPr>
          <w:p w14:paraId="557F48C8" w14:textId="77777777" w:rsidR="006707E9" w:rsidRPr="00034446" w:rsidRDefault="006707E9" w:rsidP="00E421CF">
            <w:pPr>
              <w:pStyle w:val="TAH"/>
            </w:pPr>
            <w:r w:rsidRPr="00034446">
              <w:t>D</w:t>
            </w:r>
          </w:p>
        </w:tc>
        <w:tc>
          <w:tcPr>
            <w:tcW w:w="1391" w:type="dxa"/>
          </w:tcPr>
          <w:p w14:paraId="0F18085C" w14:textId="77777777" w:rsidR="006707E9" w:rsidRPr="00034446" w:rsidRDefault="006707E9" w:rsidP="00E421CF">
            <w:pPr>
              <w:pStyle w:val="TAC"/>
            </w:pPr>
            <w:r w:rsidRPr="00034446">
              <w:t>Y</w:t>
            </w:r>
          </w:p>
        </w:tc>
        <w:tc>
          <w:tcPr>
            <w:tcW w:w="846" w:type="dxa"/>
          </w:tcPr>
          <w:p w14:paraId="280573E3" w14:textId="77777777" w:rsidR="006707E9" w:rsidRPr="00034446" w:rsidRDefault="006707E9" w:rsidP="00E421CF">
            <w:pPr>
              <w:pStyle w:val="TAC"/>
            </w:pPr>
            <w:r w:rsidRPr="00034446">
              <w:t>N</w:t>
            </w:r>
          </w:p>
        </w:tc>
        <w:tc>
          <w:tcPr>
            <w:tcW w:w="835" w:type="dxa"/>
          </w:tcPr>
          <w:p w14:paraId="743B835C" w14:textId="77777777" w:rsidR="006707E9" w:rsidRPr="00034446" w:rsidRDefault="006707E9" w:rsidP="00E421CF">
            <w:pPr>
              <w:pStyle w:val="TAC"/>
            </w:pPr>
            <w:r w:rsidRPr="00034446">
              <w:t>Y</w:t>
            </w:r>
          </w:p>
        </w:tc>
        <w:tc>
          <w:tcPr>
            <w:tcW w:w="834" w:type="dxa"/>
          </w:tcPr>
          <w:p w14:paraId="2A2B4D98" w14:textId="77777777" w:rsidR="006707E9" w:rsidRPr="00034446" w:rsidRDefault="006707E9" w:rsidP="00E421CF">
            <w:pPr>
              <w:pStyle w:val="TAL"/>
              <w:jc w:val="center"/>
            </w:pPr>
            <w:r w:rsidRPr="00034446">
              <w:t>Y</w:t>
            </w:r>
          </w:p>
        </w:tc>
        <w:tc>
          <w:tcPr>
            <w:tcW w:w="3115" w:type="dxa"/>
          </w:tcPr>
          <w:p w14:paraId="5A4C8CB8" w14:textId="77777777" w:rsidR="006707E9" w:rsidRPr="00034446" w:rsidRDefault="006707E9" w:rsidP="00E421CF">
            <w:pPr>
              <w:pStyle w:val="TAL"/>
            </w:pPr>
            <w:r w:rsidRPr="00034446">
              <w:t>PS or CS if available</w:t>
            </w:r>
          </w:p>
        </w:tc>
        <w:tc>
          <w:tcPr>
            <w:tcW w:w="2033" w:type="dxa"/>
          </w:tcPr>
          <w:p w14:paraId="45BF5A24" w14:textId="77777777" w:rsidR="006707E9" w:rsidRPr="00034446" w:rsidRDefault="006707E9" w:rsidP="00E421CF">
            <w:pPr>
              <w:pStyle w:val="TAL"/>
            </w:pPr>
            <w:r w:rsidRPr="00034446">
              <w:t>CS if first attempt in PS</w:t>
            </w:r>
          </w:p>
          <w:p w14:paraId="58F1F51D" w14:textId="77777777" w:rsidR="006707E9" w:rsidRPr="00034446" w:rsidRDefault="006707E9" w:rsidP="00E421CF">
            <w:pPr>
              <w:pStyle w:val="TAL"/>
            </w:pPr>
            <w:r w:rsidRPr="00034446">
              <w:t>PS if first attempt in CS</w:t>
            </w:r>
          </w:p>
        </w:tc>
      </w:tr>
      <w:tr w:rsidR="006707E9" w:rsidRPr="00034446" w14:paraId="78BA3A0B" w14:textId="77777777" w:rsidTr="00E421CF">
        <w:tc>
          <w:tcPr>
            <w:tcW w:w="522" w:type="dxa"/>
          </w:tcPr>
          <w:p w14:paraId="40645E43" w14:textId="77777777" w:rsidR="006707E9" w:rsidRPr="00034446" w:rsidRDefault="006707E9" w:rsidP="00E421CF">
            <w:pPr>
              <w:pStyle w:val="TAH"/>
            </w:pPr>
            <w:r w:rsidRPr="00034446">
              <w:t>E</w:t>
            </w:r>
          </w:p>
        </w:tc>
        <w:tc>
          <w:tcPr>
            <w:tcW w:w="1391" w:type="dxa"/>
          </w:tcPr>
          <w:p w14:paraId="6581138B" w14:textId="77777777" w:rsidR="006707E9" w:rsidRPr="00034446" w:rsidRDefault="006707E9" w:rsidP="00E421CF">
            <w:pPr>
              <w:pStyle w:val="TAC"/>
            </w:pPr>
            <w:r w:rsidRPr="00034446">
              <w:t>Y</w:t>
            </w:r>
          </w:p>
        </w:tc>
        <w:tc>
          <w:tcPr>
            <w:tcW w:w="846" w:type="dxa"/>
          </w:tcPr>
          <w:p w14:paraId="23D7A838" w14:textId="77777777" w:rsidR="006707E9" w:rsidRPr="00034446" w:rsidRDefault="006707E9" w:rsidP="00E421CF">
            <w:pPr>
              <w:pStyle w:val="TAC"/>
            </w:pPr>
            <w:r w:rsidRPr="00034446">
              <w:t>N</w:t>
            </w:r>
          </w:p>
        </w:tc>
        <w:tc>
          <w:tcPr>
            <w:tcW w:w="835" w:type="dxa"/>
          </w:tcPr>
          <w:p w14:paraId="235D3553" w14:textId="77777777" w:rsidR="006707E9" w:rsidRPr="00034446" w:rsidRDefault="006707E9" w:rsidP="00E421CF">
            <w:pPr>
              <w:pStyle w:val="TAC"/>
            </w:pPr>
            <w:r w:rsidRPr="00034446">
              <w:t>Y</w:t>
            </w:r>
          </w:p>
        </w:tc>
        <w:tc>
          <w:tcPr>
            <w:tcW w:w="834" w:type="dxa"/>
          </w:tcPr>
          <w:p w14:paraId="49D387D8" w14:textId="77777777" w:rsidR="006707E9" w:rsidRPr="00034446" w:rsidRDefault="006707E9" w:rsidP="00E421CF">
            <w:pPr>
              <w:pStyle w:val="TAL"/>
              <w:jc w:val="center"/>
            </w:pPr>
            <w:r w:rsidRPr="00034446">
              <w:t>N</w:t>
            </w:r>
          </w:p>
        </w:tc>
        <w:tc>
          <w:tcPr>
            <w:tcW w:w="3115" w:type="dxa"/>
          </w:tcPr>
          <w:p w14:paraId="530F4960" w14:textId="77777777" w:rsidR="006707E9" w:rsidRPr="00034446" w:rsidRDefault="006707E9" w:rsidP="00E421CF">
            <w:pPr>
              <w:pStyle w:val="TAL"/>
            </w:pPr>
            <w:r w:rsidRPr="00034446">
              <w:t>CS if available</w:t>
            </w:r>
          </w:p>
        </w:tc>
        <w:tc>
          <w:tcPr>
            <w:tcW w:w="2033" w:type="dxa"/>
          </w:tcPr>
          <w:p w14:paraId="0C7ED4E6" w14:textId="77777777" w:rsidR="006707E9" w:rsidRPr="00034446" w:rsidRDefault="006707E9" w:rsidP="00E421CF">
            <w:pPr>
              <w:pStyle w:val="TAL"/>
            </w:pPr>
            <w:r w:rsidRPr="00034446">
              <w:t>PS (UE establishes IMS emergency session)</w:t>
            </w:r>
          </w:p>
        </w:tc>
      </w:tr>
      <w:tr w:rsidR="006707E9" w:rsidRPr="00034446" w14:paraId="1995808C" w14:textId="77777777" w:rsidTr="00E421CF">
        <w:tc>
          <w:tcPr>
            <w:tcW w:w="522" w:type="dxa"/>
          </w:tcPr>
          <w:p w14:paraId="1B51A492" w14:textId="77777777" w:rsidR="006707E9" w:rsidRPr="00034446" w:rsidRDefault="006707E9" w:rsidP="00E421CF">
            <w:pPr>
              <w:pStyle w:val="TAH"/>
            </w:pPr>
            <w:r w:rsidRPr="00034446">
              <w:t>F</w:t>
            </w:r>
          </w:p>
        </w:tc>
        <w:tc>
          <w:tcPr>
            <w:tcW w:w="1391" w:type="dxa"/>
          </w:tcPr>
          <w:p w14:paraId="26233029" w14:textId="77777777" w:rsidR="006707E9" w:rsidRPr="00034446" w:rsidRDefault="006707E9" w:rsidP="00E421CF">
            <w:pPr>
              <w:pStyle w:val="TAC"/>
            </w:pPr>
            <w:r w:rsidRPr="00034446">
              <w:t>N</w:t>
            </w:r>
          </w:p>
        </w:tc>
        <w:tc>
          <w:tcPr>
            <w:tcW w:w="846" w:type="dxa"/>
          </w:tcPr>
          <w:p w14:paraId="2EFB546F" w14:textId="77777777" w:rsidR="006707E9" w:rsidRPr="00034446" w:rsidRDefault="006707E9" w:rsidP="00E421CF">
            <w:pPr>
              <w:pStyle w:val="TAC"/>
            </w:pPr>
          </w:p>
        </w:tc>
        <w:tc>
          <w:tcPr>
            <w:tcW w:w="835" w:type="dxa"/>
          </w:tcPr>
          <w:p w14:paraId="7AE3015C" w14:textId="77777777" w:rsidR="006707E9" w:rsidRPr="00034446" w:rsidRDefault="006707E9" w:rsidP="00E421CF">
            <w:pPr>
              <w:pStyle w:val="TAC"/>
            </w:pPr>
            <w:r w:rsidRPr="00034446">
              <w:t>-</w:t>
            </w:r>
          </w:p>
        </w:tc>
        <w:tc>
          <w:tcPr>
            <w:tcW w:w="834" w:type="dxa"/>
          </w:tcPr>
          <w:p w14:paraId="71B81ADC" w14:textId="77777777" w:rsidR="006707E9" w:rsidRPr="00034446" w:rsidRDefault="006707E9" w:rsidP="00E421CF">
            <w:pPr>
              <w:pStyle w:val="TAL"/>
              <w:jc w:val="center"/>
            </w:pPr>
            <w:r w:rsidRPr="00034446">
              <w:t>-</w:t>
            </w:r>
          </w:p>
        </w:tc>
        <w:tc>
          <w:tcPr>
            <w:tcW w:w="3115" w:type="dxa"/>
          </w:tcPr>
          <w:p w14:paraId="3EEB4E40" w14:textId="77777777" w:rsidR="006707E9" w:rsidRPr="00034446" w:rsidRDefault="006707E9" w:rsidP="00E421CF">
            <w:pPr>
              <w:pStyle w:val="TAL"/>
            </w:pPr>
            <w:r w:rsidRPr="00034446">
              <w:t>CS if available</w:t>
            </w:r>
          </w:p>
        </w:tc>
        <w:tc>
          <w:tcPr>
            <w:tcW w:w="2033" w:type="dxa"/>
          </w:tcPr>
          <w:p w14:paraId="6425CF7B" w14:textId="77777777" w:rsidR="006707E9" w:rsidRPr="00034446" w:rsidRDefault="006707E9" w:rsidP="00E421CF">
            <w:pPr>
              <w:pStyle w:val="TAL"/>
            </w:pPr>
          </w:p>
        </w:tc>
      </w:tr>
      <w:tr w:rsidR="006707E9" w:rsidRPr="00034446" w14:paraId="27E96EE5" w14:textId="77777777" w:rsidTr="00E421CF">
        <w:tc>
          <w:tcPr>
            <w:tcW w:w="9576" w:type="dxa"/>
            <w:gridSpan w:val="7"/>
          </w:tcPr>
          <w:p w14:paraId="17712CB1" w14:textId="77777777" w:rsidR="006707E9" w:rsidRPr="00034446" w:rsidRDefault="006707E9" w:rsidP="00E421CF">
            <w:pPr>
              <w:pStyle w:val="TAN"/>
            </w:pPr>
            <w:r w:rsidRPr="00034446">
              <w:t>VoIMS</w:t>
            </w:r>
            <w:r w:rsidRPr="00034446">
              <w:tab/>
              <w:t>=</w:t>
            </w:r>
            <w:r w:rsidRPr="00034446">
              <w:tab/>
              <w:t>Voice over IMS over PS sessions support as indicated by IMS Voice over PS session supported indication as defined in TS 23.401 [28].</w:t>
            </w:r>
          </w:p>
          <w:p w14:paraId="6BCC2DC2" w14:textId="77777777" w:rsidR="006707E9" w:rsidRPr="00034446" w:rsidRDefault="006707E9" w:rsidP="00E421CF">
            <w:pPr>
              <w:pStyle w:val="TAN"/>
            </w:pPr>
            <w:r w:rsidRPr="00034446">
              <w:t>EMS</w:t>
            </w:r>
            <w:r w:rsidRPr="00034446">
              <w:tab/>
              <w:t>=</w:t>
            </w:r>
            <w:r w:rsidRPr="00034446">
              <w:tab/>
              <w:t>IMS Emergency Services supported as indicated by Emergency Service Support indicator as defined in TS 23.401 [28].</w:t>
            </w:r>
          </w:p>
          <w:p w14:paraId="130452CE" w14:textId="77777777" w:rsidR="006707E9" w:rsidRPr="00034446" w:rsidRDefault="006707E9" w:rsidP="00E421CF">
            <w:pPr>
              <w:pStyle w:val="TAN"/>
            </w:pPr>
            <w:r w:rsidRPr="00034446">
              <w:t>ECL</w:t>
            </w:r>
            <w:r w:rsidRPr="00034446">
              <w:tab/>
              <w:t>=</w:t>
            </w:r>
            <w:r w:rsidRPr="00034446">
              <w:tab/>
              <w:t>eCall Over IMS support as indicated by the eCall support indicator defined in TS 23.401 [28].</w:t>
            </w:r>
          </w:p>
        </w:tc>
      </w:tr>
    </w:tbl>
    <w:p w14:paraId="41501AA9" w14:textId="77777777" w:rsidR="006707E9" w:rsidRPr="00034446" w:rsidRDefault="006707E9" w:rsidP="007A5B06"/>
    <w:p w14:paraId="391BAC92" w14:textId="77777777" w:rsidR="006707E9" w:rsidRPr="00034446" w:rsidRDefault="006707E9" w:rsidP="006D7519">
      <w:pPr>
        <w:pStyle w:val="H6"/>
      </w:pPr>
      <w:r w:rsidRPr="00034446">
        <w:t>11.3.3.3</w:t>
      </w:r>
      <w:r w:rsidRPr="00034446">
        <w:tab/>
        <w:t>Test description</w:t>
      </w:r>
    </w:p>
    <w:p w14:paraId="75B83B72" w14:textId="77777777" w:rsidR="006707E9" w:rsidRPr="00034446" w:rsidRDefault="006707E9" w:rsidP="006707E9">
      <w:pPr>
        <w:pStyle w:val="H6"/>
      </w:pPr>
      <w:r w:rsidRPr="00034446">
        <w:t>11.3.3.3.1</w:t>
      </w:r>
      <w:r w:rsidRPr="00034446">
        <w:tab/>
        <w:t>Pre-test conditions</w:t>
      </w:r>
    </w:p>
    <w:p w14:paraId="37CD7F86" w14:textId="77777777" w:rsidR="006707E9" w:rsidRPr="00034446" w:rsidRDefault="006707E9" w:rsidP="006707E9">
      <w:pPr>
        <w:pStyle w:val="H6"/>
        <w:rPr>
          <w:rFonts w:eastAsia="Calibri"/>
        </w:rPr>
      </w:pPr>
      <w:r w:rsidRPr="00034446">
        <w:rPr>
          <w:rFonts w:eastAsia="Calibri"/>
        </w:rPr>
        <w:t>System Simulator:</w:t>
      </w:r>
    </w:p>
    <w:p w14:paraId="61A1FBF0" w14:textId="77777777" w:rsidR="006707E9" w:rsidRPr="00034446" w:rsidRDefault="006707E9" w:rsidP="006707E9">
      <w:pPr>
        <w:pStyle w:val="B1"/>
        <w:rPr>
          <w:rFonts w:eastAsia="Calibri"/>
        </w:rPr>
      </w:pPr>
      <w:r w:rsidRPr="00034446">
        <w:rPr>
          <w:rFonts w:eastAsia="Calibri"/>
        </w:rPr>
        <w:t>-</w:t>
      </w:r>
      <w:r w:rsidRPr="00034446">
        <w:rPr>
          <w:rFonts w:eastAsia="Calibri"/>
        </w:rPr>
        <w:tab/>
        <w:t>Cell A is set to “Serving cell”</w:t>
      </w:r>
    </w:p>
    <w:p w14:paraId="1E4B123D" w14:textId="77777777" w:rsidR="006707E9" w:rsidRPr="00034446" w:rsidRDefault="006707E9" w:rsidP="006707E9">
      <w:pPr>
        <w:pStyle w:val="B1"/>
        <w:rPr>
          <w:rFonts w:eastAsia="Calibri"/>
        </w:rPr>
      </w:pPr>
      <w:r w:rsidRPr="00034446">
        <w:rPr>
          <w:rFonts w:eastAsia="Calibri"/>
        </w:rPr>
        <w:t>-</w:t>
      </w:r>
      <w:r w:rsidRPr="00034446">
        <w:rPr>
          <w:rFonts w:eastAsia="Calibri"/>
        </w:rPr>
        <w:tab/>
        <w:t>If (px_RATComb_Tested = EUTRA_UTRA AND pc_CS_Em_Call_in_UTRA)</w:t>
      </w:r>
    </w:p>
    <w:p w14:paraId="41075ECA" w14:textId="77777777" w:rsidR="006707E9" w:rsidRPr="00034446" w:rsidRDefault="006707E9" w:rsidP="006707E9">
      <w:pPr>
        <w:pStyle w:val="B2"/>
        <w:rPr>
          <w:rFonts w:eastAsia="Calibri"/>
        </w:rPr>
      </w:pPr>
      <w:r w:rsidRPr="00034446">
        <w:rPr>
          <w:rFonts w:eastAsia="Calibri"/>
        </w:rPr>
        <w:t>-</w:t>
      </w:r>
      <w:r w:rsidRPr="00034446">
        <w:rPr>
          <w:rFonts w:eastAsia="Calibri"/>
        </w:rPr>
        <w:tab/>
        <w:t>cell 5 is configured as ''Suitable Neighbour cell''</w:t>
      </w:r>
    </w:p>
    <w:p w14:paraId="52CC40CD"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If (px_RATComb_Tested = EUTRA_GERAN AND pc_CS_Em_Call_in_GERAN)</w:t>
      </w:r>
    </w:p>
    <w:p w14:paraId="00DED503" w14:textId="77777777" w:rsidR="006707E9" w:rsidRPr="00034446" w:rsidRDefault="006707E9" w:rsidP="006707E9">
      <w:pPr>
        <w:pStyle w:val="B2"/>
        <w:rPr>
          <w:rFonts w:eastAsia="Calibri"/>
        </w:rPr>
      </w:pPr>
      <w:r w:rsidRPr="00034446">
        <w:rPr>
          <w:rFonts w:eastAsia="Calibri"/>
        </w:rPr>
        <w:t>-</w:t>
      </w:r>
      <w:r w:rsidRPr="00034446">
        <w:rPr>
          <w:rFonts w:eastAsia="Calibri"/>
        </w:rPr>
        <w:tab/>
        <w:t>cell 24 is configured as ''Suitable Neighbour cell''</w:t>
      </w:r>
    </w:p>
    <w:p w14:paraId="7F9E9413"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System information combination 10 as defined in TS 36.508[18] clause 4.4.3.1 is used in E-UTRA cells.</w:t>
      </w:r>
    </w:p>
    <w:p w14:paraId="01A3A1C1"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The SS broadcasts IMS Emergency Call support in System Information Block Type 1 on Cell A.</w:t>
      </w:r>
    </w:p>
    <w:p w14:paraId="7D812A13"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The SS broadcasts eCall over IMS is not supported in System Information Block Type 1 on Cell A.</w:t>
      </w:r>
    </w:p>
    <w:p w14:paraId="5F380740" w14:textId="77777777" w:rsidR="006707E9" w:rsidRPr="00034446" w:rsidRDefault="006707E9" w:rsidP="006707E9">
      <w:pPr>
        <w:pStyle w:val="H6"/>
        <w:rPr>
          <w:rFonts w:eastAsia="Calibri"/>
        </w:rPr>
      </w:pPr>
      <w:r w:rsidRPr="00034446">
        <w:rPr>
          <w:rFonts w:eastAsia="Calibri"/>
        </w:rPr>
        <w:t>UE:</w:t>
      </w:r>
    </w:p>
    <w:p w14:paraId="037AFA4B"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The eCall capable UE is equipped with ‘eCall support’ enabled USIM</w:t>
      </w:r>
      <w:r w:rsidR="00A57CA5" w:rsidRPr="00034446">
        <w:rPr>
          <w:rFonts w:eastAsia="Calibri"/>
        </w:rPr>
        <w:t xml:space="preserve"> </w:t>
      </w:r>
      <w:r w:rsidR="00A57CA5" w:rsidRPr="00034446">
        <w:t>configured as per TS 36.508 [18] Table 4.9.3.5-1</w:t>
      </w:r>
      <w:r w:rsidRPr="00034446">
        <w:rPr>
          <w:rFonts w:eastAsia="Calibri"/>
        </w:rPr>
        <w:t>.</w:t>
      </w:r>
    </w:p>
    <w:p w14:paraId="1FE0D322" w14:textId="77777777" w:rsidR="006707E9" w:rsidRPr="00034446" w:rsidRDefault="006707E9" w:rsidP="006707E9">
      <w:pPr>
        <w:pStyle w:val="H6"/>
        <w:rPr>
          <w:rFonts w:eastAsia="Calibri"/>
        </w:rPr>
      </w:pPr>
      <w:r w:rsidRPr="00034446">
        <w:rPr>
          <w:rFonts w:eastAsia="Calibri"/>
        </w:rPr>
        <w:t>Preamble:</w:t>
      </w:r>
    </w:p>
    <w:p w14:paraId="0F10888F" w14:textId="77777777" w:rsidR="006707E9" w:rsidRPr="00034446" w:rsidRDefault="006707E9" w:rsidP="006707E9">
      <w:pPr>
        <w:pStyle w:val="B1"/>
        <w:rPr>
          <w:rFonts w:eastAsia="Calibri"/>
        </w:rPr>
      </w:pPr>
      <w:r w:rsidRPr="00034446">
        <w:rPr>
          <w:rFonts w:eastAsia="Calibri"/>
        </w:rPr>
        <w:t xml:space="preserve">- </w:t>
      </w:r>
      <w:r w:rsidRPr="00034446">
        <w:rPr>
          <w:rFonts w:eastAsia="Calibri"/>
        </w:rPr>
        <w:tab/>
        <w:t>The UE is in state Registered, Idle mode (state 2) according to [18] on Cell A.</w:t>
      </w:r>
    </w:p>
    <w:p w14:paraId="08539B30" w14:textId="77777777" w:rsidR="006707E9" w:rsidRPr="00034446" w:rsidRDefault="006707E9" w:rsidP="006707E9">
      <w:pPr>
        <w:pStyle w:val="H6"/>
      </w:pPr>
      <w:r w:rsidRPr="00034446">
        <w:t>11.3.3.3.2</w:t>
      </w:r>
      <w:r w:rsidRPr="00034446">
        <w:tab/>
        <w:t>Test procedure sequence</w:t>
      </w:r>
    </w:p>
    <w:p w14:paraId="0A752D9F" w14:textId="77777777" w:rsidR="006707E9" w:rsidRPr="00034446" w:rsidRDefault="006707E9" w:rsidP="006707E9">
      <w:pPr>
        <w:pStyle w:val="TH"/>
      </w:pPr>
      <w:r w:rsidRPr="00034446">
        <w:t>Table 11.3.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6707E9" w:rsidRPr="00034446" w14:paraId="79362D1F" w14:textId="77777777" w:rsidTr="00E421CF">
        <w:tc>
          <w:tcPr>
            <w:tcW w:w="647" w:type="dxa"/>
            <w:tcBorders>
              <w:bottom w:val="nil"/>
            </w:tcBorders>
          </w:tcPr>
          <w:p w14:paraId="4C63F48B"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St</w:t>
            </w:r>
          </w:p>
        </w:tc>
        <w:tc>
          <w:tcPr>
            <w:tcW w:w="3967" w:type="dxa"/>
            <w:tcBorders>
              <w:bottom w:val="single" w:sz="4" w:space="0" w:color="auto"/>
            </w:tcBorders>
          </w:tcPr>
          <w:p w14:paraId="31A952C9"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Procedure</w:t>
            </w:r>
          </w:p>
        </w:tc>
        <w:tc>
          <w:tcPr>
            <w:tcW w:w="3684" w:type="dxa"/>
            <w:gridSpan w:val="2"/>
          </w:tcPr>
          <w:p w14:paraId="47D9BE23"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tcPr>
          <w:p w14:paraId="07602BBF"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TP</w:t>
            </w:r>
          </w:p>
        </w:tc>
        <w:tc>
          <w:tcPr>
            <w:tcW w:w="897" w:type="dxa"/>
            <w:tcBorders>
              <w:bottom w:val="nil"/>
            </w:tcBorders>
          </w:tcPr>
          <w:p w14:paraId="0F7AE880"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Verdict</w:t>
            </w:r>
          </w:p>
        </w:tc>
      </w:tr>
      <w:tr w:rsidR="006707E9" w:rsidRPr="00034446" w14:paraId="59E823AF" w14:textId="77777777" w:rsidTr="00E421CF">
        <w:tc>
          <w:tcPr>
            <w:tcW w:w="647" w:type="dxa"/>
            <w:tcBorders>
              <w:top w:val="nil"/>
            </w:tcBorders>
          </w:tcPr>
          <w:p w14:paraId="2E6DE810" w14:textId="77777777" w:rsidR="006707E9" w:rsidRPr="00034446" w:rsidRDefault="006707E9" w:rsidP="00E421CF">
            <w:pPr>
              <w:keepNext/>
              <w:keepLines/>
              <w:spacing w:after="0"/>
              <w:jc w:val="center"/>
              <w:rPr>
                <w:rFonts w:ascii="Arial" w:hAnsi="Arial"/>
                <w:b/>
                <w:sz w:val="18"/>
              </w:rPr>
            </w:pPr>
          </w:p>
        </w:tc>
        <w:tc>
          <w:tcPr>
            <w:tcW w:w="3967" w:type="dxa"/>
            <w:tcBorders>
              <w:top w:val="single" w:sz="4" w:space="0" w:color="auto"/>
            </w:tcBorders>
          </w:tcPr>
          <w:p w14:paraId="496C7392" w14:textId="77777777" w:rsidR="006707E9" w:rsidRPr="00034446" w:rsidRDefault="006707E9" w:rsidP="00E421CF">
            <w:pPr>
              <w:keepNext/>
              <w:keepLines/>
              <w:spacing w:after="0"/>
              <w:jc w:val="center"/>
              <w:rPr>
                <w:rFonts w:ascii="Arial" w:hAnsi="Arial"/>
                <w:b/>
                <w:sz w:val="18"/>
              </w:rPr>
            </w:pPr>
          </w:p>
        </w:tc>
        <w:tc>
          <w:tcPr>
            <w:tcW w:w="709" w:type="dxa"/>
          </w:tcPr>
          <w:p w14:paraId="609A85FF"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U - S</w:t>
            </w:r>
          </w:p>
        </w:tc>
        <w:tc>
          <w:tcPr>
            <w:tcW w:w="2975" w:type="dxa"/>
          </w:tcPr>
          <w:p w14:paraId="23137F4D"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tcPr>
          <w:p w14:paraId="3E076385" w14:textId="77777777" w:rsidR="006707E9" w:rsidRPr="00034446" w:rsidRDefault="006707E9" w:rsidP="00E421CF">
            <w:pPr>
              <w:keepNext/>
              <w:keepLines/>
              <w:spacing w:after="0"/>
              <w:jc w:val="center"/>
              <w:rPr>
                <w:rFonts w:ascii="Arial" w:hAnsi="Arial"/>
                <w:b/>
                <w:sz w:val="18"/>
              </w:rPr>
            </w:pPr>
          </w:p>
        </w:tc>
        <w:tc>
          <w:tcPr>
            <w:tcW w:w="897" w:type="dxa"/>
            <w:tcBorders>
              <w:top w:val="nil"/>
            </w:tcBorders>
          </w:tcPr>
          <w:p w14:paraId="3C81C826" w14:textId="77777777" w:rsidR="006707E9" w:rsidRPr="00034446" w:rsidRDefault="006707E9" w:rsidP="00E421CF">
            <w:pPr>
              <w:keepNext/>
              <w:keepLines/>
              <w:spacing w:after="0"/>
              <w:jc w:val="center"/>
              <w:rPr>
                <w:rFonts w:ascii="Arial" w:hAnsi="Arial"/>
                <w:b/>
                <w:sz w:val="18"/>
              </w:rPr>
            </w:pPr>
          </w:p>
        </w:tc>
      </w:tr>
      <w:tr w:rsidR="006707E9" w:rsidRPr="00034446" w14:paraId="2D617452" w14:textId="77777777" w:rsidTr="00E421CF">
        <w:tc>
          <w:tcPr>
            <w:tcW w:w="647" w:type="dxa"/>
          </w:tcPr>
          <w:p w14:paraId="39ADCE29" w14:textId="77777777" w:rsidR="006707E9" w:rsidRPr="00034446" w:rsidRDefault="006707E9" w:rsidP="00E421CF">
            <w:pPr>
              <w:pStyle w:val="TAC"/>
            </w:pPr>
            <w:r w:rsidRPr="00034446">
              <w:t>1</w:t>
            </w:r>
          </w:p>
        </w:tc>
        <w:tc>
          <w:tcPr>
            <w:tcW w:w="3967" w:type="dxa"/>
          </w:tcPr>
          <w:p w14:paraId="5BCACFB6" w14:textId="77777777" w:rsidR="006707E9" w:rsidRPr="00034446" w:rsidRDefault="006707E9" w:rsidP="00E421CF">
            <w:pPr>
              <w:pStyle w:val="TAL"/>
            </w:pPr>
            <w:r w:rsidRPr="00034446">
              <w:t>Cause the UE to originate Automatic eCall. (Note 1)</w:t>
            </w:r>
          </w:p>
        </w:tc>
        <w:tc>
          <w:tcPr>
            <w:tcW w:w="709" w:type="dxa"/>
          </w:tcPr>
          <w:p w14:paraId="0E8F6AA3" w14:textId="77777777" w:rsidR="006707E9" w:rsidRPr="00034446" w:rsidRDefault="006707E9" w:rsidP="00E421CF">
            <w:pPr>
              <w:pStyle w:val="TAC"/>
            </w:pPr>
            <w:r w:rsidRPr="00034446">
              <w:t>-</w:t>
            </w:r>
          </w:p>
        </w:tc>
        <w:tc>
          <w:tcPr>
            <w:tcW w:w="2975" w:type="dxa"/>
          </w:tcPr>
          <w:p w14:paraId="2EFAA9CF" w14:textId="77777777" w:rsidR="006707E9" w:rsidRPr="00034446" w:rsidRDefault="006707E9" w:rsidP="00E421CF">
            <w:pPr>
              <w:pStyle w:val="TAL"/>
            </w:pPr>
            <w:r w:rsidRPr="00034446">
              <w:t>-</w:t>
            </w:r>
          </w:p>
        </w:tc>
        <w:tc>
          <w:tcPr>
            <w:tcW w:w="567" w:type="dxa"/>
          </w:tcPr>
          <w:p w14:paraId="615145AF" w14:textId="77777777" w:rsidR="006707E9" w:rsidRPr="00034446" w:rsidRDefault="006707E9" w:rsidP="00E421CF">
            <w:pPr>
              <w:pStyle w:val="TAC"/>
            </w:pPr>
            <w:r w:rsidRPr="00034446">
              <w:t>-</w:t>
            </w:r>
          </w:p>
        </w:tc>
        <w:tc>
          <w:tcPr>
            <w:tcW w:w="897" w:type="dxa"/>
          </w:tcPr>
          <w:p w14:paraId="05EB4277" w14:textId="77777777" w:rsidR="006707E9" w:rsidRPr="00034446" w:rsidRDefault="006707E9" w:rsidP="00E421CF">
            <w:pPr>
              <w:pStyle w:val="TAC"/>
              <w:rPr>
                <w:lang w:eastAsia="zh-CN"/>
              </w:rPr>
            </w:pPr>
            <w:r w:rsidRPr="00034446">
              <w:rPr>
                <w:lang w:eastAsia="zh-CN"/>
              </w:rPr>
              <w:t>-</w:t>
            </w:r>
          </w:p>
        </w:tc>
      </w:tr>
      <w:tr w:rsidR="0079109D" w:rsidRPr="00034446" w14:paraId="36041018" w14:textId="77777777" w:rsidTr="00E421CF">
        <w:tc>
          <w:tcPr>
            <w:tcW w:w="647" w:type="dxa"/>
          </w:tcPr>
          <w:p w14:paraId="0EB84442" w14:textId="05F6872B" w:rsidR="0079109D" w:rsidRPr="00034446" w:rsidRDefault="0079109D" w:rsidP="0079109D">
            <w:pPr>
              <w:pStyle w:val="TAC"/>
            </w:pPr>
            <w:r w:rsidRPr="00034446">
              <w:t>-</w:t>
            </w:r>
          </w:p>
        </w:tc>
        <w:tc>
          <w:tcPr>
            <w:tcW w:w="3967" w:type="dxa"/>
          </w:tcPr>
          <w:p w14:paraId="4E1F62FB" w14:textId="33449EF2" w:rsidR="0079109D" w:rsidRPr="00034446" w:rsidRDefault="0079109D" w:rsidP="0079109D">
            <w:pPr>
              <w:pStyle w:val="TAL"/>
            </w:pPr>
            <w:r w:rsidRPr="00034446">
              <w:t>EXCEPTION: Steps 2a1 to 2b21 describe behaviour that depends on the UE capability; the "lower case letter" identifies a step sequence that takes place if a capability is supported.</w:t>
            </w:r>
          </w:p>
        </w:tc>
        <w:tc>
          <w:tcPr>
            <w:tcW w:w="709" w:type="dxa"/>
          </w:tcPr>
          <w:p w14:paraId="25250A35" w14:textId="77777777" w:rsidR="0079109D" w:rsidRPr="00034446" w:rsidRDefault="0079109D" w:rsidP="0079109D">
            <w:pPr>
              <w:pStyle w:val="TAC"/>
            </w:pPr>
            <w:r w:rsidRPr="00034446">
              <w:t>-</w:t>
            </w:r>
          </w:p>
        </w:tc>
        <w:tc>
          <w:tcPr>
            <w:tcW w:w="2975" w:type="dxa"/>
          </w:tcPr>
          <w:p w14:paraId="1905509F" w14:textId="77777777" w:rsidR="0079109D" w:rsidRPr="00034446" w:rsidRDefault="0079109D" w:rsidP="0079109D">
            <w:pPr>
              <w:pStyle w:val="TAL"/>
            </w:pPr>
            <w:r w:rsidRPr="00034446">
              <w:t>-</w:t>
            </w:r>
          </w:p>
        </w:tc>
        <w:tc>
          <w:tcPr>
            <w:tcW w:w="567" w:type="dxa"/>
          </w:tcPr>
          <w:p w14:paraId="7BF2B488" w14:textId="77777777" w:rsidR="0079109D" w:rsidRPr="00034446" w:rsidRDefault="0079109D" w:rsidP="0079109D">
            <w:pPr>
              <w:pStyle w:val="TAC"/>
            </w:pPr>
            <w:r w:rsidRPr="00034446">
              <w:t>-</w:t>
            </w:r>
          </w:p>
        </w:tc>
        <w:tc>
          <w:tcPr>
            <w:tcW w:w="897" w:type="dxa"/>
          </w:tcPr>
          <w:p w14:paraId="2904BE44" w14:textId="77777777" w:rsidR="0079109D" w:rsidRPr="00034446" w:rsidRDefault="0079109D" w:rsidP="0079109D">
            <w:pPr>
              <w:pStyle w:val="TAC"/>
              <w:rPr>
                <w:lang w:eastAsia="zh-CN"/>
              </w:rPr>
            </w:pPr>
            <w:r w:rsidRPr="00034446">
              <w:rPr>
                <w:lang w:eastAsia="zh-CN"/>
              </w:rPr>
              <w:t>-</w:t>
            </w:r>
          </w:p>
        </w:tc>
      </w:tr>
      <w:tr w:rsidR="0079109D" w:rsidRPr="00034446" w14:paraId="4F826045" w14:textId="77777777" w:rsidTr="00E421CF">
        <w:tc>
          <w:tcPr>
            <w:tcW w:w="647" w:type="dxa"/>
          </w:tcPr>
          <w:p w14:paraId="54EA36F1" w14:textId="77777777" w:rsidR="0079109D" w:rsidRPr="00034446" w:rsidRDefault="0079109D" w:rsidP="0079109D">
            <w:pPr>
              <w:pStyle w:val="TAC"/>
            </w:pPr>
            <w:r w:rsidRPr="00034446">
              <w:t>2a1</w:t>
            </w:r>
          </w:p>
        </w:tc>
        <w:tc>
          <w:tcPr>
            <w:tcW w:w="3967" w:type="dxa"/>
          </w:tcPr>
          <w:p w14:paraId="384AADAB" w14:textId="77777777" w:rsidR="0079109D" w:rsidRPr="00034446" w:rsidRDefault="0079109D" w:rsidP="0079109D">
            <w:pPr>
              <w:pStyle w:val="TAL"/>
            </w:pPr>
            <w:r w:rsidRPr="00034446">
              <w:t>IF (px_RATComb_Tested = EUTRA_UTRA AND pc_CS_Em_Call_in_UTRA)</w:t>
            </w:r>
          </w:p>
        </w:tc>
        <w:tc>
          <w:tcPr>
            <w:tcW w:w="709" w:type="dxa"/>
          </w:tcPr>
          <w:p w14:paraId="23F5451A" w14:textId="77777777" w:rsidR="0079109D" w:rsidRPr="00034446" w:rsidRDefault="0079109D" w:rsidP="0079109D">
            <w:pPr>
              <w:pStyle w:val="TAC"/>
            </w:pPr>
            <w:r w:rsidRPr="00034446">
              <w:t>-</w:t>
            </w:r>
          </w:p>
        </w:tc>
        <w:tc>
          <w:tcPr>
            <w:tcW w:w="2975" w:type="dxa"/>
          </w:tcPr>
          <w:p w14:paraId="1368B0F8" w14:textId="77777777" w:rsidR="0079109D" w:rsidRPr="00034446" w:rsidRDefault="0079109D" w:rsidP="0079109D">
            <w:pPr>
              <w:pStyle w:val="TAL"/>
            </w:pPr>
            <w:r w:rsidRPr="00034446">
              <w:t>-</w:t>
            </w:r>
          </w:p>
        </w:tc>
        <w:tc>
          <w:tcPr>
            <w:tcW w:w="567" w:type="dxa"/>
          </w:tcPr>
          <w:p w14:paraId="3259C840" w14:textId="77777777" w:rsidR="0079109D" w:rsidRPr="00034446" w:rsidRDefault="0079109D" w:rsidP="0079109D">
            <w:pPr>
              <w:pStyle w:val="TAC"/>
            </w:pPr>
            <w:r w:rsidRPr="00034446">
              <w:t>-</w:t>
            </w:r>
          </w:p>
        </w:tc>
        <w:tc>
          <w:tcPr>
            <w:tcW w:w="897" w:type="dxa"/>
          </w:tcPr>
          <w:p w14:paraId="396414E5" w14:textId="77777777" w:rsidR="0079109D" w:rsidRPr="00034446" w:rsidRDefault="0079109D" w:rsidP="0079109D">
            <w:pPr>
              <w:pStyle w:val="TAC"/>
              <w:rPr>
                <w:lang w:eastAsia="zh-CN"/>
              </w:rPr>
            </w:pPr>
            <w:r w:rsidRPr="00034446">
              <w:rPr>
                <w:lang w:eastAsia="zh-CN"/>
              </w:rPr>
              <w:t>-</w:t>
            </w:r>
          </w:p>
        </w:tc>
      </w:tr>
      <w:tr w:rsidR="0079109D" w:rsidRPr="00034446" w14:paraId="28D6AF36" w14:textId="77777777" w:rsidTr="00E421CF">
        <w:tc>
          <w:tcPr>
            <w:tcW w:w="647" w:type="dxa"/>
          </w:tcPr>
          <w:p w14:paraId="57B4110E" w14:textId="77777777" w:rsidR="0079109D" w:rsidRPr="00034446" w:rsidRDefault="0079109D" w:rsidP="0079109D">
            <w:pPr>
              <w:pStyle w:val="TAC"/>
            </w:pPr>
            <w:r w:rsidRPr="00034446">
              <w:t>2a2</w:t>
            </w:r>
          </w:p>
        </w:tc>
        <w:tc>
          <w:tcPr>
            <w:tcW w:w="3967" w:type="dxa"/>
          </w:tcPr>
          <w:p w14:paraId="31FF25B2" w14:textId="77777777" w:rsidR="0079109D" w:rsidRPr="00034446" w:rsidRDefault="0079109D" w:rsidP="0079109D">
            <w:pPr>
              <w:pStyle w:val="TAL"/>
            </w:pPr>
            <w:r w:rsidRPr="00034446">
              <w:t>Check: Does the UE transmit an RRC CONNECTION REQUEST message on Cell 5 with Establishment cause: Emergency Call?</w:t>
            </w:r>
          </w:p>
        </w:tc>
        <w:tc>
          <w:tcPr>
            <w:tcW w:w="709" w:type="dxa"/>
          </w:tcPr>
          <w:p w14:paraId="2455EED0" w14:textId="77777777" w:rsidR="0079109D" w:rsidRPr="00034446" w:rsidRDefault="0079109D" w:rsidP="0079109D">
            <w:pPr>
              <w:pStyle w:val="TAC"/>
            </w:pPr>
            <w:r w:rsidRPr="00034446">
              <w:t>--&gt;</w:t>
            </w:r>
          </w:p>
        </w:tc>
        <w:tc>
          <w:tcPr>
            <w:tcW w:w="2975" w:type="dxa"/>
          </w:tcPr>
          <w:p w14:paraId="0FB7708A" w14:textId="77777777" w:rsidR="0079109D" w:rsidRPr="00034446" w:rsidRDefault="0079109D" w:rsidP="0079109D">
            <w:pPr>
              <w:pStyle w:val="TAL"/>
            </w:pPr>
            <w:r w:rsidRPr="00034446">
              <w:t>RRC CONNECTION REQUEST</w:t>
            </w:r>
          </w:p>
        </w:tc>
        <w:tc>
          <w:tcPr>
            <w:tcW w:w="567" w:type="dxa"/>
          </w:tcPr>
          <w:p w14:paraId="0B6522D8" w14:textId="77777777" w:rsidR="0079109D" w:rsidRPr="00034446" w:rsidRDefault="0079109D" w:rsidP="0079109D">
            <w:pPr>
              <w:pStyle w:val="TAC"/>
            </w:pPr>
            <w:r w:rsidRPr="00034446">
              <w:t>1</w:t>
            </w:r>
          </w:p>
        </w:tc>
        <w:tc>
          <w:tcPr>
            <w:tcW w:w="897" w:type="dxa"/>
          </w:tcPr>
          <w:p w14:paraId="41F68199" w14:textId="77777777" w:rsidR="0079109D" w:rsidRPr="00034446" w:rsidRDefault="0079109D" w:rsidP="0079109D">
            <w:pPr>
              <w:pStyle w:val="TAC"/>
              <w:rPr>
                <w:lang w:eastAsia="zh-CN"/>
              </w:rPr>
            </w:pPr>
            <w:r w:rsidRPr="00034446">
              <w:rPr>
                <w:lang w:eastAsia="zh-CN"/>
              </w:rPr>
              <w:t>P</w:t>
            </w:r>
          </w:p>
        </w:tc>
      </w:tr>
      <w:tr w:rsidR="0079109D" w:rsidRPr="00034446" w14:paraId="2B2002EF" w14:textId="77777777" w:rsidTr="00E421CF">
        <w:tc>
          <w:tcPr>
            <w:tcW w:w="647" w:type="dxa"/>
          </w:tcPr>
          <w:p w14:paraId="4F0C8248" w14:textId="77777777" w:rsidR="0079109D" w:rsidRPr="00034446" w:rsidRDefault="0079109D" w:rsidP="0079109D">
            <w:pPr>
              <w:pStyle w:val="TAC"/>
            </w:pPr>
            <w:r w:rsidRPr="00034446">
              <w:t>2a3</w:t>
            </w:r>
          </w:p>
        </w:tc>
        <w:tc>
          <w:tcPr>
            <w:tcW w:w="3967" w:type="dxa"/>
          </w:tcPr>
          <w:p w14:paraId="2DEEF1ED" w14:textId="77777777" w:rsidR="0079109D" w:rsidRPr="00034446" w:rsidRDefault="0079109D" w:rsidP="0079109D">
            <w:pPr>
              <w:pStyle w:val="TAL"/>
            </w:pPr>
            <w:r w:rsidRPr="00034446">
              <w:t>The SS transmits an RRC CONNECTION SETUP message.</w:t>
            </w:r>
          </w:p>
        </w:tc>
        <w:tc>
          <w:tcPr>
            <w:tcW w:w="709" w:type="dxa"/>
          </w:tcPr>
          <w:p w14:paraId="42C3EEE8" w14:textId="77777777" w:rsidR="0079109D" w:rsidRPr="00034446" w:rsidRDefault="0079109D" w:rsidP="0079109D">
            <w:pPr>
              <w:pStyle w:val="TAC"/>
            </w:pPr>
            <w:r w:rsidRPr="00034446">
              <w:t>&lt;--</w:t>
            </w:r>
          </w:p>
        </w:tc>
        <w:tc>
          <w:tcPr>
            <w:tcW w:w="2975" w:type="dxa"/>
          </w:tcPr>
          <w:p w14:paraId="71B12401" w14:textId="77777777" w:rsidR="0079109D" w:rsidRPr="00034446" w:rsidRDefault="0079109D" w:rsidP="0079109D">
            <w:pPr>
              <w:pStyle w:val="TAL"/>
            </w:pPr>
            <w:r w:rsidRPr="00034446">
              <w:t>RRC CONNECTION SETUP</w:t>
            </w:r>
          </w:p>
        </w:tc>
        <w:tc>
          <w:tcPr>
            <w:tcW w:w="567" w:type="dxa"/>
          </w:tcPr>
          <w:p w14:paraId="33BF1F84" w14:textId="77777777" w:rsidR="0079109D" w:rsidRPr="00034446" w:rsidRDefault="0079109D" w:rsidP="0079109D">
            <w:pPr>
              <w:pStyle w:val="TAC"/>
            </w:pPr>
            <w:r w:rsidRPr="00034446">
              <w:t>-</w:t>
            </w:r>
          </w:p>
        </w:tc>
        <w:tc>
          <w:tcPr>
            <w:tcW w:w="897" w:type="dxa"/>
          </w:tcPr>
          <w:p w14:paraId="4628ED2F" w14:textId="77777777" w:rsidR="0079109D" w:rsidRPr="00034446" w:rsidRDefault="0079109D" w:rsidP="0079109D">
            <w:pPr>
              <w:pStyle w:val="TAC"/>
              <w:rPr>
                <w:lang w:eastAsia="zh-CN"/>
              </w:rPr>
            </w:pPr>
            <w:r w:rsidRPr="00034446">
              <w:rPr>
                <w:lang w:eastAsia="zh-CN"/>
              </w:rPr>
              <w:t>-</w:t>
            </w:r>
          </w:p>
        </w:tc>
      </w:tr>
      <w:tr w:rsidR="0079109D" w:rsidRPr="00034446" w14:paraId="57057973" w14:textId="77777777" w:rsidTr="00E421CF">
        <w:tc>
          <w:tcPr>
            <w:tcW w:w="647" w:type="dxa"/>
          </w:tcPr>
          <w:p w14:paraId="061D6305" w14:textId="77777777" w:rsidR="0079109D" w:rsidRPr="00034446" w:rsidRDefault="0079109D" w:rsidP="0079109D">
            <w:pPr>
              <w:pStyle w:val="TAC"/>
            </w:pPr>
            <w:r w:rsidRPr="00034446">
              <w:t>2a4</w:t>
            </w:r>
          </w:p>
        </w:tc>
        <w:tc>
          <w:tcPr>
            <w:tcW w:w="3967" w:type="dxa"/>
          </w:tcPr>
          <w:p w14:paraId="306C6247" w14:textId="77777777" w:rsidR="0079109D" w:rsidRPr="00034446" w:rsidRDefault="0079109D" w:rsidP="0079109D">
            <w:pPr>
              <w:pStyle w:val="TAL"/>
            </w:pPr>
            <w:r w:rsidRPr="00034446">
              <w:t>The UE transmits an RRC CONNECTION SETUP COMPLETE message.</w:t>
            </w:r>
          </w:p>
        </w:tc>
        <w:tc>
          <w:tcPr>
            <w:tcW w:w="709" w:type="dxa"/>
          </w:tcPr>
          <w:p w14:paraId="4902FEC1" w14:textId="77777777" w:rsidR="0079109D" w:rsidRPr="00034446" w:rsidRDefault="0079109D" w:rsidP="0079109D">
            <w:pPr>
              <w:pStyle w:val="TAC"/>
            </w:pPr>
            <w:r w:rsidRPr="00034446">
              <w:t>--&gt;</w:t>
            </w:r>
          </w:p>
        </w:tc>
        <w:tc>
          <w:tcPr>
            <w:tcW w:w="2975" w:type="dxa"/>
          </w:tcPr>
          <w:p w14:paraId="12F41E76" w14:textId="77777777" w:rsidR="0079109D" w:rsidRPr="00034446" w:rsidRDefault="0079109D" w:rsidP="0079109D">
            <w:pPr>
              <w:pStyle w:val="TAL"/>
            </w:pPr>
            <w:r w:rsidRPr="00034446">
              <w:t>RRC CONNECTION SETUP COMPLETE</w:t>
            </w:r>
          </w:p>
        </w:tc>
        <w:tc>
          <w:tcPr>
            <w:tcW w:w="567" w:type="dxa"/>
          </w:tcPr>
          <w:p w14:paraId="3A41615F" w14:textId="77777777" w:rsidR="0079109D" w:rsidRPr="00034446" w:rsidRDefault="0079109D" w:rsidP="0079109D">
            <w:pPr>
              <w:pStyle w:val="TAC"/>
            </w:pPr>
            <w:r w:rsidRPr="00034446">
              <w:t>-</w:t>
            </w:r>
          </w:p>
        </w:tc>
        <w:tc>
          <w:tcPr>
            <w:tcW w:w="897" w:type="dxa"/>
          </w:tcPr>
          <w:p w14:paraId="79413E71" w14:textId="77777777" w:rsidR="0079109D" w:rsidRPr="00034446" w:rsidRDefault="0079109D" w:rsidP="0079109D">
            <w:pPr>
              <w:pStyle w:val="TAC"/>
              <w:rPr>
                <w:lang w:eastAsia="zh-CN"/>
              </w:rPr>
            </w:pPr>
            <w:r w:rsidRPr="00034446">
              <w:rPr>
                <w:lang w:eastAsia="zh-CN"/>
              </w:rPr>
              <w:t>-</w:t>
            </w:r>
          </w:p>
        </w:tc>
      </w:tr>
      <w:tr w:rsidR="0079109D" w:rsidRPr="00034446" w14:paraId="1C946EBD" w14:textId="77777777" w:rsidTr="00E421CF">
        <w:tc>
          <w:tcPr>
            <w:tcW w:w="647" w:type="dxa"/>
          </w:tcPr>
          <w:p w14:paraId="0811091F" w14:textId="77777777" w:rsidR="0079109D" w:rsidRPr="00034446" w:rsidRDefault="0079109D" w:rsidP="0079109D">
            <w:pPr>
              <w:pStyle w:val="TAC"/>
            </w:pPr>
            <w:r w:rsidRPr="00034446">
              <w:t>2a5</w:t>
            </w:r>
          </w:p>
        </w:tc>
        <w:tc>
          <w:tcPr>
            <w:tcW w:w="3967" w:type="dxa"/>
          </w:tcPr>
          <w:p w14:paraId="1097A3A9" w14:textId="77777777" w:rsidR="0079109D" w:rsidRPr="00034446" w:rsidRDefault="0079109D" w:rsidP="0079109D">
            <w:pPr>
              <w:pStyle w:val="TAL"/>
            </w:pPr>
            <w:r w:rsidRPr="00034446">
              <w:t>Check: Does the UE transmit a CM SERVICE REQUEST with CM service type IE indicating “Emergency call establishment”?</w:t>
            </w:r>
          </w:p>
        </w:tc>
        <w:tc>
          <w:tcPr>
            <w:tcW w:w="709" w:type="dxa"/>
          </w:tcPr>
          <w:p w14:paraId="246E431E" w14:textId="77777777" w:rsidR="0079109D" w:rsidRPr="00034446" w:rsidRDefault="0079109D" w:rsidP="0079109D">
            <w:pPr>
              <w:pStyle w:val="TAC"/>
            </w:pPr>
            <w:r w:rsidRPr="00034446">
              <w:t>--&gt;</w:t>
            </w:r>
          </w:p>
        </w:tc>
        <w:tc>
          <w:tcPr>
            <w:tcW w:w="2975" w:type="dxa"/>
          </w:tcPr>
          <w:p w14:paraId="35119CA2" w14:textId="77777777" w:rsidR="0079109D" w:rsidRPr="00034446" w:rsidRDefault="0079109D" w:rsidP="0079109D">
            <w:pPr>
              <w:pStyle w:val="TAL"/>
            </w:pPr>
            <w:r w:rsidRPr="00034446">
              <w:t>CM SERVICE REQUEST</w:t>
            </w:r>
          </w:p>
        </w:tc>
        <w:tc>
          <w:tcPr>
            <w:tcW w:w="567" w:type="dxa"/>
          </w:tcPr>
          <w:p w14:paraId="7FB2B84E" w14:textId="77777777" w:rsidR="0079109D" w:rsidRPr="00034446" w:rsidRDefault="0079109D" w:rsidP="0079109D">
            <w:pPr>
              <w:pStyle w:val="TAC"/>
            </w:pPr>
            <w:r w:rsidRPr="00034446">
              <w:t>1</w:t>
            </w:r>
          </w:p>
        </w:tc>
        <w:tc>
          <w:tcPr>
            <w:tcW w:w="897" w:type="dxa"/>
          </w:tcPr>
          <w:p w14:paraId="06559727" w14:textId="77777777" w:rsidR="0079109D" w:rsidRPr="00034446" w:rsidRDefault="0079109D" w:rsidP="0079109D">
            <w:pPr>
              <w:pStyle w:val="TAC"/>
              <w:rPr>
                <w:lang w:eastAsia="zh-CN"/>
              </w:rPr>
            </w:pPr>
            <w:r w:rsidRPr="00034446">
              <w:rPr>
                <w:lang w:eastAsia="zh-CN"/>
              </w:rPr>
              <w:t>P</w:t>
            </w:r>
          </w:p>
        </w:tc>
      </w:tr>
      <w:tr w:rsidR="0079109D" w:rsidRPr="00034446" w14:paraId="67E677A3" w14:textId="77777777" w:rsidTr="00E421CF">
        <w:tc>
          <w:tcPr>
            <w:tcW w:w="647" w:type="dxa"/>
          </w:tcPr>
          <w:p w14:paraId="05690BA6" w14:textId="77777777" w:rsidR="0079109D" w:rsidRPr="00034446" w:rsidRDefault="0079109D" w:rsidP="0079109D">
            <w:pPr>
              <w:pStyle w:val="TAC"/>
            </w:pPr>
            <w:r w:rsidRPr="00034446">
              <w:t>2a6</w:t>
            </w:r>
          </w:p>
        </w:tc>
        <w:tc>
          <w:tcPr>
            <w:tcW w:w="3967" w:type="dxa"/>
          </w:tcPr>
          <w:p w14:paraId="29F0A19E" w14:textId="77777777" w:rsidR="0079109D" w:rsidRPr="00034446" w:rsidRDefault="0079109D" w:rsidP="0079109D">
            <w:pPr>
              <w:pStyle w:val="TAL"/>
            </w:pPr>
            <w:r w:rsidRPr="00034446">
              <w:t xml:space="preserve">The SS transmits an </w:t>
            </w:r>
            <w:r w:rsidRPr="00034446">
              <w:rPr>
                <w:rFonts w:eastAsia="Calibri" w:cs="Arial"/>
                <w:szCs w:val="18"/>
              </w:rPr>
              <w:t>AUTHENTICATION REQUEST.</w:t>
            </w:r>
          </w:p>
        </w:tc>
        <w:tc>
          <w:tcPr>
            <w:tcW w:w="709" w:type="dxa"/>
          </w:tcPr>
          <w:p w14:paraId="0F74FABA" w14:textId="77777777" w:rsidR="0079109D" w:rsidRPr="00034446" w:rsidRDefault="0079109D" w:rsidP="0079109D">
            <w:pPr>
              <w:pStyle w:val="TAC"/>
            </w:pPr>
            <w:r w:rsidRPr="00034446">
              <w:t>&lt;--</w:t>
            </w:r>
          </w:p>
        </w:tc>
        <w:tc>
          <w:tcPr>
            <w:tcW w:w="2975" w:type="dxa"/>
          </w:tcPr>
          <w:p w14:paraId="15C35A42" w14:textId="77777777" w:rsidR="0079109D" w:rsidRPr="00034446" w:rsidRDefault="0079109D" w:rsidP="0079109D">
            <w:pPr>
              <w:pStyle w:val="TAL"/>
            </w:pPr>
            <w:r w:rsidRPr="00034446">
              <w:rPr>
                <w:rFonts w:eastAsia="Calibri" w:cs="Arial"/>
                <w:szCs w:val="18"/>
              </w:rPr>
              <w:t>AUTHENTICATION REQUEST</w:t>
            </w:r>
          </w:p>
        </w:tc>
        <w:tc>
          <w:tcPr>
            <w:tcW w:w="567" w:type="dxa"/>
          </w:tcPr>
          <w:p w14:paraId="026A61A9" w14:textId="77777777" w:rsidR="0079109D" w:rsidRPr="00034446" w:rsidRDefault="0079109D" w:rsidP="0079109D">
            <w:pPr>
              <w:pStyle w:val="TAC"/>
            </w:pPr>
            <w:r w:rsidRPr="00034446">
              <w:t>-</w:t>
            </w:r>
          </w:p>
        </w:tc>
        <w:tc>
          <w:tcPr>
            <w:tcW w:w="897" w:type="dxa"/>
          </w:tcPr>
          <w:p w14:paraId="46312F0A" w14:textId="77777777" w:rsidR="0079109D" w:rsidRPr="00034446" w:rsidRDefault="0079109D" w:rsidP="0079109D">
            <w:pPr>
              <w:pStyle w:val="TAC"/>
              <w:rPr>
                <w:lang w:eastAsia="zh-CN"/>
              </w:rPr>
            </w:pPr>
            <w:r w:rsidRPr="00034446">
              <w:rPr>
                <w:lang w:eastAsia="zh-CN"/>
              </w:rPr>
              <w:t>-</w:t>
            </w:r>
          </w:p>
        </w:tc>
      </w:tr>
      <w:tr w:rsidR="0079109D" w:rsidRPr="00034446" w14:paraId="62D27F4A" w14:textId="77777777" w:rsidTr="00E421CF">
        <w:tc>
          <w:tcPr>
            <w:tcW w:w="647" w:type="dxa"/>
          </w:tcPr>
          <w:p w14:paraId="0F88935E" w14:textId="77777777" w:rsidR="0079109D" w:rsidRPr="00034446" w:rsidRDefault="0079109D" w:rsidP="0079109D">
            <w:pPr>
              <w:pStyle w:val="TAC"/>
            </w:pPr>
            <w:r w:rsidRPr="00034446">
              <w:t>2a7</w:t>
            </w:r>
          </w:p>
        </w:tc>
        <w:tc>
          <w:tcPr>
            <w:tcW w:w="3967" w:type="dxa"/>
          </w:tcPr>
          <w:p w14:paraId="058A26E3" w14:textId="77777777" w:rsidR="0079109D" w:rsidRPr="00034446" w:rsidRDefault="0079109D" w:rsidP="0079109D">
            <w:pPr>
              <w:pStyle w:val="TAL"/>
            </w:pPr>
            <w:r w:rsidRPr="00034446">
              <w:t xml:space="preserve">The UE transmits </w:t>
            </w:r>
            <w:r w:rsidRPr="00034446">
              <w:rPr>
                <w:rFonts w:eastAsia="Calibri" w:cs="Arial"/>
                <w:szCs w:val="18"/>
              </w:rPr>
              <w:t>AUTHENTICATION RESPONSE.</w:t>
            </w:r>
          </w:p>
        </w:tc>
        <w:tc>
          <w:tcPr>
            <w:tcW w:w="709" w:type="dxa"/>
          </w:tcPr>
          <w:p w14:paraId="20028C9D" w14:textId="77777777" w:rsidR="0079109D" w:rsidRPr="00034446" w:rsidRDefault="0079109D" w:rsidP="0079109D">
            <w:pPr>
              <w:pStyle w:val="TAC"/>
            </w:pPr>
            <w:r w:rsidRPr="00034446">
              <w:t>--&gt;</w:t>
            </w:r>
          </w:p>
        </w:tc>
        <w:tc>
          <w:tcPr>
            <w:tcW w:w="2975" w:type="dxa"/>
          </w:tcPr>
          <w:p w14:paraId="1CD914B7" w14:textId="77777777" w:rsidR="0079109D" w:rsidRPr="00034446" w:rsidRDefault="0079109D" w:rsidP="0079109D">
            <w:pPr>
              <w:pStyle w:val="TAL"/>
            </w:pPr>
            <w:r w:rsidRPr="00034446">
              <w:rPr>
                <w:rFonts w:eastAsia="Calibri" w:cs="Arial"/>
                <w:szCs w:val="18"/>
              </w:rPr>
              <w:t>AUTHENTICATION RESPONSE</w:t>
            </w:r>
          </w:p>
        </w:tc>
        <w:tc>
          <w:tcPr>
            <w:tcW w:w="567" w:type="dxa"/>
          </w:tcPr>
          <w:p w14:paraId="4EFC745D" w14:textId="77777777" w:rsidR="0079109D" w:rsidRPr="00034446" w:rsidRDefault="0079109D" w:rsidP="0079109D">
            <w:pPr>
              <w:pStyle w:val="TAC"/>
            </w:pPr>
            <w:r w:rsidRPr="00034446">
              <w:t>-</w:t>
            </w:r>
          </w:p>
        </w:tc>
        <w:tc>
          <w:tcPr>
            <w:tcW w:w="897" w:type="dxa"/>
          </w:tcPr>
          <w:p w14:paraId="4609035A" w14:textId="77777777" w:rsidR="0079109D" w:rsidRPr="00034446" w:rsidRDefault="0079109D" w:rsidP="0079109D">
            <w:pPr>
              <w:pStyle w:val="TAC"/>
              <w:rPr>
                <w:lang w:eastAsia="zh-CN"/>
              </w:rPr>
            </w:pPr>
            <w:r w:rsidRPr="00034446">
              <w:rPr>
                <w:lang w:eastAsia="zh-CN"/>
              </w:rPr>
              <w:t>-</w:t>
            </w:r>
          </w:p>
        </w:tc>
      </w:tr>
      <w:tr w:rsidR="0079109D" w:rsidRPr="00034446" w14:paraId="1803876C" w14:textId="77777777" w:rsidTr="00E421CF">
        <w:tc>
          <w:tcPr>
            <w:tcW w:w="647" w:type="dxa"/>
          </w:tcPr>
          <w:p w14:paraId="406A33CB" w14:textId="77777777" w:rsidR="0079109D" w:rsidRPr="00034446" w:rsidRDefault="0079109D" w:rsidP="0079109D">
            <w:pPr>
              <w:pStyle w:val="TAC"/>
            </w:pPr>
            <w:r w:rsidRPr="00034446">
              <w:t>2a8</w:t>
            </w:r>
          </w:p>
        </w:tc>
        <w:tc>
          <w:tcPr>
            <w:tcW w:w="3967" w:type="dxa"/>
          </w:tcPr>
          <w:p w14:paraId="4551BA87" w14:textId="77777777" w:rsidR="0079109D" w:rsidRPr="00034446" w:rsidRDefault="0079109D" w:rsidP="0079109D">
            <w:pPr>
              <w:overflowPunct/>
              <w:spacing w:after="0"/>
              <w:textAlignment w:val="auto"/>
            </w:pPr>
            <w:r w:rsidRPr="00034446">
              <w:rPr>
                <w:rFonts w:ascii="Arial" w:eastAsia="Calibri" w:hAnsi="Arial" w:cs="Arial"/>
                <w:sz w:val="18"/>
                <w:szCs w:val="18"/>
              </w:rPr>
              <w:t xml:space="preserve">The SS transmits a SECURITY MODE </w:t>
            </w:r>
            <w:r w:rsidRPr="00034446">
              <w:rPr>
                <w:rFonts w:eastAsia="Calibri" w:cs="Arial"/>
                <w:szCs w:val="18"/>
              </w:rPr>
              <w:t xml:space="preserve">COMMAND </w:t>
            </w:r>
            <w:r w:rsidRPr="00034446">
              <w:rPr>
                <w:rFonts w:ascii="Arial" w:hAnsi="Arial"/>
                <w:sz w:val="18"/>
              </w:rPr>
              <w:t>message for the CS domain.</w:t>
            </w:r>
          </w:p>
        </w:tc>
        <w:tc>
          <w:tcPr>
            <w:tcW w:w="709" w:type="dxa"/>
          </w:tcPr>
          <w:p w14:paraId="6B6DA754" w14:textId="77777777" w:rsidR="0079109D" w:rsidRPr="00034446" w:rsidRDefault="0079109D" w:rsidP="0079109D">
            <w:pPr>
              <w:pStyle w:val="TAC"/>
            </w:pPr>
            <w:r w:rsidRPr="00034446">
              <w:t>&lt;--</w:t>
            </w:r>
          </w:p>
        </w:tc>
        <w:tc>
          <w:tcPr>
            <w:tcW w:w="2975" w:type="dxa"/>
          </w:tcPr>
          <w:p w14:paraId="68B93CFF" w14:textId="77777777" w:rsidR="0079109D" w:rsidRPr="00034446" w:rsidRDefault="0079109D" w:rsidP="0079109D">
            <w:pPr>
              <w:pStyle w:val="TAL"/>
              <w:rPr>
                <w:rFonts w:eastAsia="Calibri" w:cs="Arial"/>
                <w:szCs w:val="18"/>
              </w:rPr>
            </w:pPr>
            <w:r w:rsidRPr="00034446">
              <w:rPr>
                <w:rFonts w:eastAsia="Calibri" w:cs="Arial"/>
                <w:szCs w:val="18"/>
              </w:rPr>
              <w:t>SECURITY MODE COMMAND</w:t>
            </w:r>
          </w:p>
        </w:tc>
        <w:tc>
          <w:tcPr>
            <w:tcW w:w="567" w:type="dxa"/>
          </w:tcPr>
          <w:p w14:paraId="2565E9AA" w14:textId="77777777" w:rsidR="0079109D" w:rsidRPr="00034446" w:rsidRDefault="0079109D" w:rsidP="0079109D">
            <w:pPr>
              <w:pStyle w:val="TAC"/>
            </w:pPr>
            <w:r w:rsidRPr="00034446">
              <w:t>-</w:t>
            </w:r>
          </w:p>
        </w:tc>
        <w:tc>
          <w:tcPr>
            <w:tcW w:w="897" w:type="dxa"/>
          </w:tcPr>
          <w:p w14:paraId="51C1EF3B" w14:textId="77777777" w:rsidR="0079109D" w:rsidRPr="00034446" w:rsidRDefault="0079109D" w:rsidP="0079109D">
            <w:pPr>
              <w:pStyle w:val="TAC"/>
              <w:rPr>
                <w:lang w:eastAsia="zh-CN"/>
              </w:rPr>
            </w:pPr>
            <w:r w:rsidRPr="00034446">
              <w:rPr>
                <w:lang w:eastAsia="zh-CN"/>
              </w:rPr>
              <w:t>-</w:t>
            </w:r>
          </w:p>
        </w:tc>
      </w:tr>
      <w:tr w:rsidR="0079109D" w:rsidRPr="00034446" w14:paraId="183C6011" w14:textId="77777777" w:rsidTr="00E421CF">
        <w:tc>
          <w:tcPr>
            <w:tcW w:w="647" w:type="dxa"/>
          </w:tcPr>
          <w:p w14:paraId="5A6EFDAB" w14:textId="77777777" w:rsidR="0079109D" w:rsidRPr="00034446" w:rsidRDefault="0079109D" w:rsidP="0079109D">
            <w:pPr>
              <w:pStyle w:val="TAC"/>
            </w:pPr>
            <w:r w:rsidRPr="00034446">
              <w:t>2a9</w:t>
            </w:r>
          </w:p>
        </w:tc>
        <w:tc>
          <w:tcPr>
            <w:tcW w:w="3967" w:type="dxa"/>
          </w:tcPr>
          <w:p w14:paraId="6F06753D"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a SECURITY MODE COMPLETE message.</w:t>
            </w:r>
          </w:p>
        </w:tc>
        <w:tc>
          <w:tcPr>
            <w:tcW w:w="709" w:type="dxa"/>
          </w:tcPr>
          <w:p w14:paraId="65CCA97B" w14:textId="77777777" w:rsidR="0079109D" w:rsidRPr="00034446" w:rsidRDefault="0079109D" w:rsidP="0079109D">
            <w:pPr>
              <w:pStyle w:val="TAC"/>
            </w:pPr>
            <w:r w:rsidRPr="00034446">
              <w:t>--&gt;</w:t>
            </w:r>
          </w:p>
        </w:tc>
        <w:tc>
          <w:tcPr>
            <w:tcW w:w="2975" w:type="dxa"/>
          </w:tcPr>
          <w:p w14:paraId="778ECB7E" w14:textId="77777777" w:rsidR="0079109D" w:rsidRPr="00034446" w:rsidRDefault="0079109D" w:rsidP="0079109D">
            <w:pPr>
              <w:pStyle w:val="TAL"/>
              <w:rPr>
                <w:rFonts w:eastAsia="Calibri" w:cs="Arial"/>
                <w:szCs w:val="18"/>
              </w:rPr>
            </w:pPr>
            <w:r w:rsidRPr="00034446">
              <w:rPr>
                <w:rFonts w:eastAsia="Calibri" w:cs="Arial"/>
                <w:szCs w:val="18"/>
              </w:rPr>
              <w:t>SECURITY MODE COMPLETE</w:t>
            </w:r>
          </w:p>
        </w:tc>
        <w:tc>
          <w:tcPr>
            <w:tcW w:w="567" w:type="dxa"/>
          </w:tcPr>
          <w:p w14:paraId="3C218B9F" w14:textId="77777777" w:rsidR="0079109D" w:rsidRPr="00034446" w:rsidRDefault="0079109D" w:rsidP="0079109D">
            <w:pPr>
              <w:pStyle w:val="TAC"/>
            </w:pPr>
            <w:r w:rsidRPr="00034446">
              <w:t>-</w:t>
            </w:r>
          </w:p>
        </w:tc>
        <w:tc>
          <w:tcPr>
            <w:tcW w:w="897" w:type="dxa"/>
          </w:tcPr>
          <w:p w14:paraId="6DF62D7F" w14:textId="77777777" w:rsidR="0079109D" w:rsidRPr="00034446" w:rsidRDefault="0079109D" w:rsidP="0079109D">
            <w:pPr>
              <w:pStyle w:val="TAC"/>
              <w:rPr>
                <w:lang w:eastAsia="zh-CN"/>
              </w:rPr>
            </w:pPr>
            <w:r w:rsidRPr="00034446">
              <w:rPr>
                <w:lang w:eastAsia="zh-CN"/>
              </w:rPr>
              <w:t>-</w:t>
            </w:r>
          </w:p>
        </w:tc>
      </w:tr>
      <w:tr w:rsidR="0079109D" w:rsidRPr="00034446" w14:paraId="7F1FC140" w14:textId="77777777" w:rsidTr="00E421CF">
        <w:tc>
          <w:tcPr>
            <w:tcW w:w="647" w:type="dxa"/>
          </w:tcPr>
          <w:p w14:paraId="5F3E3AA0" w14:textId="77777777" w:rsidR="0079109D" w:rsidRPr="00034446" w:rsidRDefault="0079109D" w:rsidP="0079109D">
            <w:pPr>
              <w:pStyle w:val="TAC"/>
            </w:pPr>
            <w:r w:rsidRPr="00034446">
              <w:t>2a10</w:t>
            </w:r>
          </w:p>
        </w:tc>
        <w:tc>
          <w:tcPr>
            <w:tcW w:w="3967" w:type="dxa"/>
          </w:tcPr>
          <w:p w14:paraId="715BECC8"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Check: Does the UE transmit an EMERGENCY SETUP message</w:t>
            </w:r>
            <w:r w:rsidRPr="00034446">
              <w:rPr>
                <w:rFonts w:eastAsia="Calibri" w:cs="Arial"/>
                <w:szCs w:val="18"/>
              </w:rPr>
              <w:t xml:space="preserve"> with </w:t>
            </w:r>
            <w:r w:rsidRPr="00034446">
              <w:rPr>
                <w:rFonts w:ascii="Arial" w:eastAsia="Calibri" w:hAnsi="Arial" w:cs="Arial"/>
                <w:sz w:val="18"/>
                <w:szCs w:val="18"/>
              </w:rPr>
              <w:t>Emergency Service Category IE bit 7 set to 1</w:t>
            </w:r>
            <w:r w:rsidRPr="00034446">
              <w:rPr>
                <w:rFonts w:ascii="Arial" w:hAnsi="Arial"/>
                <w:sz w:val="18"/>
              </w:rPr>
              <w:t xml:space="preserve"> and all other bits are set to 0?</w:t>
            </w:r>
          </w:p>
        </w:tc>
        <w:tc>
          <w:tcPr>
            <w:tcW w:w="709" w:type="dxa"/>
          </w:tcPr>
          <w:p w14:paraId="6E979AA2" w14:textId="77777777" w:rsidR="0079109D" w:rsidRPr="00034446" w:rsidRDefault="0079109D" w:rsidP="0079109D">
            <w:pPr>
              <w:pStyle w:val="TAC"/>
            </w:pPr>
            <w:r w:rsidRPr="00034446">
              <w:t>--&gt;</w:t>
            </w:r>
          </w:p>
        </w:tc>
        <w:tc>
          <w:tcPr>
            <w:tcW w:w="2975" w:type="dxa"/>
          </w:tcPr>
          <w:p w14:paraId="49141AEF" w14:textId="77777777" w:rsidR="0079109D" w:rsidRPr="00034446" w:rsidRDefault="0079109D" w:rsidP="0079109D">
            <w:pPr>
              <w:pStyle w:val="TAL"/>
            </w:pPr>
            <w:r w:rsidRPr="00034446">
              <w:rPr>
                <w:rFonts w:eastAsia="Calibri" w:cs="Arial"/>
                <w:szCs w:val="18"/>
              </w:rPr>
              <w:t>EMERGENCY SETUP</w:t>
            </w:r>
          </w:p>
        </w:tc>
        <w:tc>
          <w:tcPr>
            <w:tcW w:w="567" w:type="dxa"/>
          </w:tcPr>
          <w:p w14:paraId="235A13D3" w14:textId="77777777" w:rsidR="0079109D" w:rsidRPr="00034446" w:rsidRDefault="0079109D" w:rsidP="0079109D">
            <w:pPr>
              <w:pStyle w:val="TAC"/>
            </w:pPr>
            <w:r w:rsidRPr="00034446">
              <w:t>1</w:t>
            </w:r>
          </w:p>
        </w:tc>
        <w:tc>
          <w:tcPr>
            <w:tcW w:w="897" w:type="dxa"/>
          </w:tcPr>
          <w:p w14:paraId="51B746B0" w14:textId="77777777" w:rsidR="0079109D" w:rsidRPr="00034446" w:rsidRDefault="0079109D" w:rsidP="0079109D">
            <w:pPr>
              <w:pStyle w:val="TAC"/>
              <w:rPr>
                <w:lang w:eastAsia="zh-CN"/>
              </w:rPr>
            </w:pPr>
            <w:r w:rsidRPr="00034446">
              <w:rPr>
                <w:lang w:eastAsia="zh-CN"/>
              </w:rPr>
              <w:t>P</w:t>
            </w:r>
          </w:p>
        </w:tc>
      </w:tr>
      <w:tr w:rsidR="0079109D" w:rsidRPr="00034446" w14:paraId="7AD31D4E" w14:textId="77777777" w:rsidTr="00E421CF">
        <w:tc>
          <w:tcPr>
            <w:tcW w:w="647" w:type="dxa"/>
          </w:tcPr>
          <w:p w14:paraId="0045A300" w14:textId="77777777" w:rsidR="0079109D" w:rsidRPr="00034446" w:rsidRDefault="0079109D" w:rsidP="0079109D">
            <w:pPr>
              <w:pStyle w:val="TAC"/>
            </w:pPr>
            <w:r w:rsidRPr="00034446">
              <w:t>2a11-2a16</w:t>
            </w:r>
          </w:p>
        </w:tc>
        <w:tc>
          <w:tcPr>
            <w:tcW w:w="3967" w:type="dxa"/>
          </w:tcPr>
          <w:p w14:paraId="0A8AD619"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Steps 11 to 16 of the generic test procedure in TS 34.108 subclause 7.2.3.2.3 are performed on Cell 5.</w:t>
            </w:r>
          </w:p>
          <w:p w14:paraId="0B443F2C" w14:textId="77777777" w:rsidR="0079109D" w:rsidRPr="00034446" w:rsidRDefault="0079109D" w:rsidP="0079109D">
            <w:pPr>
              <w:pStyle w:val="TAL"/>
            </w:pPr>
            <w:r w:rsidRPr="00034446">
              <w:rPr>
                <w:rFonts w:eastAsia="Calibri" w:cs="Arial"/>
                <w:szCs w:val="18"/>
              </w:rPr>
              <w:t>NOTE: the CS call setup is completed.</w:t>
            </w:r>
          </w:p>
        </w:tc>
        <w:tc>
          <w:tcPr>
            <w:tcW w:w="709" w:type="dxa"/>
          </w:tcPr>
          <w:p w14:paraId="543844C7" w14:textId="77777777" w:rsidR="0079109D" w:rsidRPr="00034446" w:rsidRDefault="0079109D" w:rsidP="0079109D">
            <w:pPr>
              <w:pStyle w:val="TAC"/>
            </w:pPr>
            <w:r w:rsidRPr="00034446">
              <w:t>-</w:t>
            </w:r>
          </w:p>
        </w:tc>
        <w:tc>
          <w:tcPr>
            <w:tcW w:w="2975" w:type="dxa"/>
          </w:tcPr>
          <w:p w14:paraId="0DB37405" w14:textId="77777777" w:rsidR="0079109D" w:rsidRPr="00034446" w:rsidRDefault="0079109D" w:rsidP="0079109D">
            <w:pPr>
              <w:pStyle w:val="TAL"/>
            </w:pPr>
            <w:r w:rsidRPr="00034446">
              <w:t>-</w:t>
            </w:r>
          </w:p>
        </w:tc>
        <w:tc>
          <w:tcPr>
            <w:tcW w:w="567" w:type="dxa"/>
          </w:tcPr>
          <w:p w14:paraId="38769BB7" w14:textId="77777777" w:rsidR="0079109D" w:rsidRPr="00034446" w:rsidRDefault="0079109D" w:rsidP="0079109D">
            <w:pPr>
              <w:pStyle w:val="TAC"/>
            </w:pPr>
            <w:r w:rsidRPr="00034446">
              <w:t>-</w:t>
            </w:r>
          </w:p>
        </w:tc>
        <w:tc>
          <w:tcPr>
            <w:tcW w:w="897" w:type="dxa"/>
          </w:tcPr>
          <w:p w14:paraId="3940824A" w14:textId="77777777" w:rsidR="0079109D" w:rsidRPr="00034446" w:rsidRDefault="0079109D" w:rsidP="0079109D">
            <w:pPr>
              <w:pStyle w:val="TAC"/>
              <w:rPr>
                <w:lang w:eastAsia="zh-CN"/>
              </w:rPr>
            </w:pPr>
            <w:r w:rsidRPr="00034446">
              <w:rPr>
                <w:lang w:eastAsia="zh-CN"/>
              </w:rPr>
              <w:t>-</w:t>
            </w:r>
          </w:p>
        </w:tc>
      </w:tr>
      <w:tr w:rsidR="0079109D" w:rsidRPr="00034446" w14:paraId="61621F40" w14:textId="77777777" w:rsidTr="00E421CF">
        <w:tc>
          <w:tcPr>
            <w:tcW w:w="647" w:type="dxa"/>
          </w:tcPr>
          <w:p w14:paraId="10184408" w14:textId="77777777" w:rsidR="0079109D" w:rsidRPr="00034446" w:rsidRDefault="0079109D" w:rsidP="0079109D">
            <w:pPr>
              <w:pStyle w:val="TAC"/>
            </w:pPr>
            <w:r w:rsidRPr="00034446">
              <w:t>2a17</w:t>
            </w:r>
          </w:p>
        </w:tc>
        <w:tc>
          <w:tcPr>
            <w:tcW w:w="3967" w:type="dxa"/>
          </w:tcPr>
          <w:p w14:paraId="0DF6A2C7" w14:textId="77777777" w:rsidR="0079109D" w:rsidRPr="00034446" w:rsidRDefault="0079109D" w:rsidP="0079109D">
            <w:pPr>
              <w:pStyle w:val="TAL"/>
            </w:pPr>
            <w:r w:rsidRPr="00034446">
              <w:t>Traffic channel is kept active for at least 5 seconds.</w:t>
            </w:r>
          </w:p>
        </w:tc>
        <w:tc>
          <w:tcPr>
            <w:tcW w:w="709" w:type="dxa"/>
          </w:tcPr>
          <w:p w14:paraId="49CF64CA" w14:textId="77777777" w:rsidR="0079109D" w:rsidRPr="00034446" w:rsidRDefault="0079109D" w:rsidP="0079109D">
            <w:pPr>
              <w:pStyle w:val="TAC"/>
            </w:pPr>
            <w:r w:rsidRPr="00034446">
              <w:t>-</w:t>
            </w:r>
          </w:p>
        </w:tc>
        <w:tc>
          <w:tcPr>
            <w:tcW w:w="2975" w:type="dxa"/>
          </w:tcPr>
          <w:p w14:paraId="345A7193" w14:textId="77777777" w:rsidR="0079109D" w:rsidRPr="00034446" w:rsidRDefault="0079109D" w:rsidP="0079109D">
            <w:pPr>
              <w:pStyle w:val="TAL"/>
            </w:pPr>
            <w:r w:rsidRPr="00034446">
              <w:t>-</w:t>
            </w:r>
          </w:p>
        </w:tc>
        <w:tc>
          <w:tcPr>
            <w:tcW w:w="567" w:type="dxa"/>
          </w:tcPr>
          <w:p w14:paraId="0CC3E63A" w14:textId="77777777" w:rsidR="0079109D" w:rsidRPr="00034446" w:rsidRDefault="0079109D" w:rsidP="0079109D">
            <w:pPr>
              <w:pStyle w:val="TAC"/>
            </w:pPr>
            <w:r w:rsidRPr="00034446">
              <w:t>-</w:t>
            </w:r>
          </w:p>
        </w:tc>
        <w:tc>
          <w:tcPr>
            <w:tcW w:w="897" w:type="dxa"/>
          </w:tcPr>
          <w:p w14:paraId="52640008" w14:textId="77777777" w:rsidR="0079109D" w:rsidRPr="00034446" w:rsidRDefault="0079109D" w:rsidP="0079109D">
            <w:pPr>
              <w:pStyle w:val="TAC"/>
              <w:rPr>
                <w:lang w:eastAsia="zh-CN"/>
              </w:rPr>
            </w:pPr>
            <w:r w:rsidRPr="00034446">
              <w:rPr>
                <w:lang w:eastAsia="zh-CN"/>
              </w:rPr>
              <w:t>-</w:t>
            </w:r>
          </w:p>
        </w:tc>
      </w:tr>
      <w:tr w:rsidR="0079109D" w:rsidRPr="00034446" w14:paraId="5816D5DC" w14:textId="77777777" w:rsidTr="00E421CF">
        <w:trPr>
          <w:trHeight w:val="233"/>
        </w:trPr>
        <w:tc>
          <w:tcPr>
            <w:tcW w:w="647" w:type="dxa"/>
          </w:tcPr>
          <w:p w14:paraId="0C55CD1E" w14:textId="77777777" w:rsidR="0079109D" w:rsidRPr="00034446" w:rsidRDefault="0079109D" w:rsidP="0079109D">
            <w:pPr>
              <w:pStyle w:val="TAC"/>
            </w:pPr>
            <w:r w:rsidRPr="00034446">
              <w:t>2a18</w:t>
            </w:r>
          </w:p>
        </w:tc>
        <w:tc>
          <w:tcPr>
            <w:tcW w:w="3967" w:type="dxa"/>
          </w:tcPr>
          <w:p w14:paraId="52AABCD5" w14:textId="77777777" w:rsidR="0079109D" w:rsidRPr="00034446" w:rsidRDefault="0079109D" w:rsidP="0079109D">
            <w:r w:rsidRPr="00034446">
              <w:rPr>
                <w:rFonts w:ascii="Arial" w:eastAsia="Calibri" w:hAnsi="Arial" w:cs="Arial"/>
                <w:sz w:val="18"/>
                <w:szCs w:val="18"/>
              </w:rPr>
              <w:t>The SS transmits DISCONNECT.</w:t>
            </w:r>
          </w:p>
        </w:tc>
        <w:tc>
          <w:tcPr>
            <w:tcW w:w="709" w:type="dxa"/>
          </w:tcPr>
          <w:p w14:paraId="7B1B1569" w14:textId="77777777" w:rsidR="0079109D" w:rsidRPr="00034446" w:rsidRDefault="0079109D" w:rsidP="0079109D">
            <w:pPr>
              <w:jc w:val="center"/>
            </w:pPr>
            <w:r w:rsidRPr="00034446">
              <w:t>&lt;--</w:t>
            </w:r>
          </w:p>
        </w:tc>
        <w:tc>
          <w:tcPr>
            <w:tcW w:w="2975" w:type="dxa"/>
          </w:tcPr>
          <w:p w14:paraId="59115BC6" w14:textId="77777777" w:rsidR="0079109D" w:rsidRPr="00034446" w:rsidRDefault="0079109D" w:rsidP="0079109D">
            <w:r w:rsidRPr="00034446">
              <w:rPr>
                <w:rFonts w:ascii="Arial" w:eastAsia="Calibri" w:hAnsi="Arial" w:cs="Arial"/>
                <w:sz w:val="18"/>
                <w:szCs w:val="18"/>
              </w:rPr>
              <w:t>DISCONNECT</w:t>
            </w:r>
          </w:p>
        </w:tc>
        <w:tc>
          <w:tcPr>
            <w:tcW w:w="567" w:type="dxa"/>
          </w:tcPr>
          <w:p w14:paraId="09FA93E0" w14:textId="77777777" w:rsidR="0079109D" w:rsidRPr="00034446" w:rsidRDefault="0079109D" w:rsidP="0079109D">
            <w:pPr>
              <w:pStyle w:val="TAC"/>
            </w:pPr>
            <w:r w:rsidRPr="00034446">
              <w:t>-</w:t>
            </w:r>
          </w:p>
        </w:tc>
        <w:tc>
          <w:tcPr>
            <w:tcW w:w="897" w:type="dxa"/>
          </w:tcPr>
          <w:p w14:paraId="6D079CCA" w14:textId="77777777" w:rsidR="0079109D" w:rsidRPr="00034446" w:rsidRDefault="0079109D" w:rsidP="0079109D">
            <w:pPr>
              <w:pStyle w:val="TAC"/>
              <w:rPr>
                <w:lang w:eastAsia="zh-CN"/>
              </w:rPr>
            </w:pPr>
            <w:r w:rsidRPr="00034446">
              <w:rPr>
                <w:lang w:eastAsia="zh-CN"/>
              </w:rPr>
              <w:t>-</w:t>
            </w:r>
          </w:p>
        </w:tc>
      </w:tr>
      <w:tr w:rsidR="0079109D" w:rsidRPr="00034446" w14:paraId="77CC1B50" w14:textId="77777777" w:rsidTr="00E421CF">
        <w:tc>
          <w:tcPr>
            <w:tcW w:w="647" w:type="dxa"/>
          </w:tcPr>
          <w:p w14:paraId="7F174916" w14:textId="77777777" w:rsidR="0079109D" w:rsidRPr="00034446" w:rsidRDefault="0079109D" w:rsidP="0079109D">
            <w:pPr>
              <w:pStyle w:val="TAC"/>
            </w:pPr>
            <w:r w:rsidRPr="00034446">
              <w:t>2a19</w:t>
            </w:r>
          </w:p>
        </w:tc>
        <w:tc>
          <w:tcPr>
            <w:tcW w:w="3967" w:type="dxa"/>
          </w:tcPr>
          <w:p w14:paraId="3B5BCDF9" w14:textId="77777777" w:rsidR="0079109D" w:rsidRPr="00034446" w:rsidRDefault="0079109D" w:rsidP="0079109D">
            <w:pPr>
              <w:pStyle w:val="TAL"/>
            </w:pPr>
            <w:r w:rsidRPr="00034446">
              <w:rPr>
                <w:rFonts w:eastAsia="Calibri" w:cs="Arial"/>
                <w:szCs w:val="18"/>
              </w:rPr>
              <w:t>The UE transmits RELEASE.</w:t>
            </w:r>
          </w:p>
        </w:tc>
        <w:tc>
          <w:tcPr>
            <w:tcW w:w="709" w:type="dxa"/>
          </w:tcPr>
          <w:p w14:paraId="4BF9A266" w14:textId="77777777" w:rsidR="0079109D" w:rsidRPr="00034446" w:rsidRDefault="0079109D" w:rsidP="0079109D">
            <w:pPr>
              <w:pStyle w:val="TAC"/>
            </w:pPr>
            <w:r w:rsidRPr="00034446">
              <w:t>--&gt;</w:t>
            </w:r>
          </w:p>
        </w:tc>
        <w:tc>
          <w:tcPr>
            <w:tcW w:w="2975" w:type="dxa"/>
          </w:tcPr>
          <w:p w14:paraId="42D7EDD5" w14:textId="77777777" w:rsidR="0079109D" w:rsidRPr="00034446" w:rsidRDefault="0079109D" w:rsidP="0079109D">
            <w:pPr>
              <w:pStyle w:val="TAL"/>
            </w:pPr>
            <w:r w:rsidRPr="00034446">
              <w:rPr>
                <w:rFonts w:eastAsia="Calibri" w:cs="Arial"/>
              </w:rPr>
              <w:t>RELEASE</w:t>
            </w:r>
          </w:p>
        </w:tc>
        <w:tc>
          <w:tcPr>
            <w:tcW w:w="567" w:type="dxa"/>
          </w:tcPr>
          <w:p w14:paraId="70CBE8DB" w14:textId="77777777" w:rsidR="0079109D" w:rsidRPr="00034446" w:rsidRDefault="0079109D" w:rsidP="0079109D">
            <w:pPr>
              <w:pStyle w:val="TAC"/>
            </w:pPr>
            <w:r w:rsidRPr="00034446">
              <w:t>-</w:t>
            </w:r>
          </w:p>
        </w:tc>
        <w:tc>
          <w:tcPr>
            <w:tcW w:w="897" w:type="dxa"/>
          </w:tcPr>
          <w:p w14:paraId="59B109A6" w14:textId="77777777" w:rsidR="0079109D" w:rsidRPr="00034446" w:rsidRDefault="0079109D" w:rsidP="0079109D">
            <w:pPr>
              <w:pStyle w:val="TAC"/>
              <w:rPr>
                <w:lang w:eastAsia="zh-CN"/>
              </w:rPr>
            </w:pPr>
            <w:r w:rsidRPr="00034446">
              <w:rPr>
                <w:lang w:eastAsia="zh-CN"/>
              </w:rPr>
              <w:t>-</w:t>
            </w:r>
          </w:p>
        </w:tc>
      </w:tr>
      <w:tr w:rsidR="0079109D" w:rsidRPr="00034446" w14:paraId="53E8B27D" w14:textId="77777777" w:rsidTr="00E421CF">
        <w:tc>
          <w:tcPr>
            <w:tcW w:w="647" w:type="dxa"/>
          </w:tcPr>
          <w:p w14:paraId="6C40CF7C" w14:textId="77777777" w:rsidR="0079109D" w:rsidRPr="00034446" w:rsidRDefault="0079109D" w:rsidP="0079109D">
            <w:pPr>
              <w:pStyle w:val="TAC"/>
            </w:pPr>
            <w:r w:rsidRPr="00034446">
              <w:t>2a20</w:t>
            </w:r>
          </w:p>
        </w:tc>
        <w:tc>
          <w:tcPr>
            <w:tcW w:w="3967" w:type="dxa"/>
          </w:tcPr>
          <w:p w14:paraId="0D64B8F8" w14:textId="77777777" w:rsidR="0079109D" w:rsidRPr="00034446" w:rsidRDefault="0079109D" w:rsidP="0079109D">
            <w:pPr>
              <w:pStyle w:val="TAL"/>
            </w:pPr>
            <w:r w:rsidRPr="00034446">
              <w:rPr>
                <w:rFonts w:eastAsia="Calibri" w:cs="Arial"/>
                <w:szCs w:val="18"/>
              </w:rPr>
              <w:t>The SS transmits RELEASE COMPLETE.</w:t>
            </w:r>
          </w:p>
        </w:tc>
        <w:tc>
          <w:tcPr>
            <w:tcW w:w="709" w:type="dxa"/>
          </w:tcPr>
          <w:p w14:paraId="6C18AB60" w14:textId="77777777" w:rsidR="0079109D" w:rsidRPr="00034446" w:rsidRDefault="0079109D" w:rsidP="0079109D">
            <w:pPr>
              <w:pStyle w:val="TAC"/>
            </w:pPr>
            <w:r w:rsidRPr="00034446">
              <w:t>&lt;--</w:t>
            </w:r>
          </w:p>
        </w:tc>
        <w:tc>
          <w:tcPr>
            <w:tcW w:w="2975" w:type="dxa"/>
          </w:tcPr>
          <w:p w14:paraId="0973854E" w14:textId="77777777" w:rsidR="0079109D" w:rsidRPr="00034446" w:rsidRDefault="0079109D" w:rsidP="0079109D">
            <w:pPr>
              <w:pStyle w:val="TAL"/>
              <w:rPr>
                <w:rFonts w:eastAsia="Calibri" w:cs="Arial"/>
              </w:rPr>
            </w:pPr>
            <w:r w:rsidRPr="00034446">
              <w:rPr>
                <w:rFonts w:eastAsia="Calibri" w:cs="Arial"/>
              </w:rPr>
              <w:t>RELEASE COMPLETE</w:t>
            </w:r>
          </w:p>
        </w:tc>
        <w:tc>
          <w:tcPr>
            <w:tcW w:w="567" w:type="dxa"/>
          </w:tcPr>
          <w:p w14:paraId="2FCDA587" w14:textId="77777777" w:rsidR="0079109D" w:rsidRPr="00034446" w:rsidRDefault="0079109D" w:rsidP="0079109D">
            <w:pPr>
              <w:pStyle w:val="TAC"/>
            </w:pPr>
            <w:r w:rsidRPr="00034446">
              <w:t>-</w:t>
            </w:r>
          </w:p>
        </w:tc>
        <w:tc>
          <w:tcPr>
            <w:tcW w:w="897" w:type="dxa"/>
          </w:tcPr>
          <w:p w14:paraId="7F53FB9D" w14:textId="77777777" w:rsidR="0079109D" w:rsidRPr="00034446" w:rsidRDefault="0079109D" w:rsidP="0079109D">
            <w:pPr>
              <w:pStyle w:val="TAC"/>
              <w:rPr>
                <w:lang w:eastAsia="zh-CN"/>
              </w:rPr>
            </w:pPr>
            <w:r w:rsidRPr="00034446">
              <w:rPr>
                <w:lang w:eastAsia="zh-CN"/>
              </w:rPr>
              <w:t>-</w:t>
            </w:r>
          </w:p>
        </w:tc>
      </w:tr>
      <w:tr w:rsidR="0079109D" w:rsidRPr="00034446" w14:paraId="41C8ED69" w14:textId="77777777" w:rsidTr="00E421CF">
        <w:tc>
          <w:tcPr>
            <w:tcW w:w="647" w:type="dxa"/>
          </w:tcPr>
          <w:p w14:paraId="21145A60" w14:textId="77777777" w:rsidR="0079109D" w:rsidRPr="00034446" w:rsidRDefault="0079109D" w:rsidP="0079109D">
            <w:pPr>
              <w:pStyle w:val="TAC"/>
            </w:pPr>
            <w:r w:rsidRPr="00034446">
              <w:t>2a21</w:t>
            </w:r>
          </w:p>
        </w:tc>
        <w:tc>
          <w:tcPr>
            <w:tcW w:w="3967" w:type="dxa"/>
          </w:tcPr>
          <w:p w14:paraId="24DBDD1C" w14:textId="77777777" w:rsidR="0079109D" w:rsidRPr="00034446" w:rsidRDefault="0079109D" w:rsidP="0079109D">
            <w:pPr>
              <w:overflowPunct/>
              <w:spacing w:after="0"/>
              <w:textAlignment w:val="auto"/>
              <w:rPr>
                <w:rFonts w:eastAsia="Calibri" w:cs="Arial"/>
                <w:szCs w:val="18"/>
              </w:rPr>
            </w:pPr>
            <w:r w:rsidRPr="00034446">
              <w:rPr>
                <w:rFonts w:ascii="Arial" w:eastAsia="Calibri" w:hAnsi="Arial" w:cs="Arial"/>
                <w:sz w:val="18"/>
                <w:szCs w:val="18"/>
              </w:rPr>
              <w:t>The SS transmits an RRC CONNECTION RELEASE message.</w:t>
            </w:r>
          </w:p>
        </w:tc>
        <w:tc>
          <w:tcPr>
            <w:tcW w:w="709" w:type="dxa"/>
          </w:tcPr>
          <w:p w14:paraId="21BE328C" w14:textId="77777777" w:rsidR="0079109D" w:rsidRPr="00034446" w:rsidRDefault="0079109D" w:rsidP="0079109D">
            <w:pPr>
              <w:pStyle w:val="TAC"/>
            </w:pPr>
            <w:r w:rsidRPr="00034446">
              <w:t>&lt;--</w:t>
            </w:r>
          </w:p>
        </w:tc>
        <w:tc>
          <w:tcPr>
            <w:tcW w:w="2975" w:type="dxa"/>
          </w:tcPr>
          <w:p w14:paraId="18A5E141" w14:textId="77777777" w:rsidR="0079109D" w:rsidRPr="00034446" w:rsidRDefault="0079109D" w:rsidP="0079109D">
            <w:pPr>
              <w:pStyle w:val="TAL"/>
              <w:rPr>
                <w:rFonts w:eastAsia="Calibri" w:cs="Arial"/>
              </w:rPr>
            </w:pPr>
            <w:r w:rsidRPr="00034446">
              <w:rPr>
                <w:rFonts w:eastAsia="Calibri" w:cs="Arial"/>
                <w:szCs w:val="18"/>
              </w:rPr>
              <w:t>RRC CONNECTION RELEASE</w:t>
            </w:r>
          </w:p>
        </w:tc>
        <w:tc>
          <w:tcPr>
            <w:tcW w:w="567" w:type="dxa"/>
          </w:tcPr>
          <w:p w14:paraId="2EBF3D87" w14:textId="77777777" w:rsidR="0079109D" w:rsidRPr="00034446" w:rsidRDefault="0079109D" w:rsidP="0079109D">
            <w:pPr>
              <w:pStyle w:val="TAC"/>
            </w:pPr>
            <w:r w:rsidRPr="00034446">
              <w:t>-</w:t>
            </w:r>
          </w:p>
        </w:tc>
        <w:tc>
          <w:tcPr>
            <w:tcW w:w="897" w:type="dxa"/>
          </w:tcPr>
          <w:p w14:paraId="79A81F62" w14:textId="77777777" w:rsidR="0079109D" w:rsidRPr="00034446" w:rsidRDefault="0079109D" w:rsidP="0079109D">
            <w:pPr>
              <w:pStyle w:val="TAC"/>
              <w:rPr>
                <w:lang w:eastAsia="zh-CN"/>
              </w:rPr>
            </w:pPr>
            <w:r w:rsidRPr="00034446">
              <w:rPr>
                <w:lang w:eastAsia="zh-CN"/>
              </w:rPr>
              <w:t>-</w:t>
            </w:r>
          </w:p>
        </w:tc>
      </w:tr>
      <w:tr w:rsidR="0079109D" w:rsidRPr="00034446" w14:paraId="4476C46E" w14:textId="77777777" w:rsidTr="00E421CF">
        <w:tc>
          <w:tcPr>
            <w:tcW w:w="647" w:type="dxa"/>
          </w:tcPr>
          <w:p w14:paraId="5448A3E5" w14:textId="6376CAD9" w:rsidR="0079109D" w:rsidRPr="00034446" w:rsidRDefault="0079109D" w:rsidP="0079109D">
            <w:pPr>
              <w:pStyle w:val="TAC"/>
            </w:pPr>
            <w:r w:rsidRPr="00034446">
              <w:rPr>
                <w:lang w:eastAsia="zh-CN"/>
              </w:rPr>
              <w:t>2a22</w:t>
            </w:r>
          </w:p>
        </w:tc>
        <w:tc>
          <w:tcPr>
            <w:tcW w:w="3967" w:type="dxa"/>
          </w:tcPr>
          <w:p w14:paraId="01C45E5D" w14:textId="37DCB994"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RRC CONNECTION RELEASE COMPLETE.</w:t>
            </w:r>
          </w:p>
        </w:tc>
        <w:tc>
          <w:tcPr>
            <w:tcW w:w="709" w:type="dxa"/>
          </w:tcPr>
          <w:p w14:paraId="6564C4EA" w14:textId="29C84320" w:rsidR="0079109D" w:rsidRPr="00034446" w:rsidRDefault="0079109D" w:rsidP="0079109D">
            <w:pPr>
              <w:pStyle w:val="TAC"/>
              <w:jc w:val="left"/>
            </w:pPr>
            <w:r w:rsidRPr="00034446">
              <w:t>--&gt;</w:t>
            </w:r>
          </w:p>
        </w:tc>
        <w:tc>
          <w:tcPr>
            <w:tcW w:w="2975" w:type="dxa"/>
          </w:tcPr>
          <w:p w14:paraId="65E32883" w14:textId="315D8E10" w:rsidR="0079109D" w:rsidRPr="00034446" w:rsidRDefault="0079109D" w:rsidP="0079109D">
            <w:pPr>
              <w:pStyle w:val="TAL"/>
              <w:rPr>
                <w:rFonts w:eastAsia="Calibri" w:cs="Arial"/>
                <w:iCs/>
                <w:szCs w:val="18"/>
              </w:rPr>
            </w:pPr>
            <w:r w:rsidRPr="00034446">
              <w:rPr>
                <w:rFonts w:eastAsia="Calibri" w:cs="Arial"/>
                <w:iCs/>
                <w:szCs w:val="18"/>
              </w:rPr>
              <w:t>RRC CONNECTION RELEASE COMPLETE</w:t>
            </w:r>
          </w:p>
        </w:tc>
        <w:tc>
          <w:tcPr>
            <w:tcW w:w="567" w:type="dxa"/>
          </w:tcPr>
          <w:p w14:paraId="569622D3" w14:textId="6D1FC445" w:rsidR="0079109D" w:rsidRPr="00034446" w:rsidRDefault="0079109D" w:rsidP="0079109D">
            <w:pPr>
              <w:pStyle w:val="TAC"/>
            </w:pPr>
            <w:r w:rsidRPr="00034446">
              <w:t>-</w:t>
            </w:r>
          </w:p>
        </w:tc>
        <w:tc>
          <w:tcPr>
            <w:tcW w:w="897" w:type="dxa"/>
          </w:tcPr>
          <w:p w14:paraId="58C2CE72" w14:textId="76B96E58" w:rsidR="0079109D" w:rsidRPr="00034446" w:rsidRDefault="0079109D" w:rsidP="0079109D">
            <w:pPr>
              <w:pStyle w:val="TAC"/>
              <w:rPr>
                <w:lang w:eastAsia="zh-CN"/>
              </w:rPr>
            </w:pPr>
            <w:r w:rsidRPr="00034446">
              <w:rPr>
                <w:lang w:eastAsia="zh-CN"/>
              </w:rPr>
              <w:t>-</w:t>
            </w:r>
          </w:p>
        </w:tc>
      </w:tr>
      <w:tr w:rsidR="0079109D" w:rsidRPr="00034446" w14:paraId="5FF3B6AD" w14:textId="77777777" w:rsidTr="00E421CF">
        <w:tc>
          <w:tcPr>
            <w:tcW w:w="647" w:type="dxa"/>
          </w:tcPr>
          <w:p w14:paraId="1B5A81B6" w14:textId="77777777" w:rsidR="0079109D" w:rsidRPr="00034446" w:rsidRDefault="0079109D" w:rsidP="0079109D">
            <w:pPr>
              <w:pStyle w:val="TAC"/>
            </w:pPr>
            <w:r w:rsidRPr="00034446">
              <w:t>2b1</w:t>
            </w:r>
          </w:p>
        </w:tc>
        <w:tc>
          <w:tcPr>
            <w:tcW w:w="3967" w:type="dxa"/>
          </w:tcPr>
          <w:p w14:paraId="7A2EDD1C" w14:textId="77777777" w:rsidR="0079109D" w:rsidRPr="00034446" w:rsidRDefault="0079109D" w:rsidP="0079109D">
            <w:pPr>
              <w:pStyle w:val="TAL"/>
            </w:pPr>
            <w:r w:rsidRPr="00034446">
              <w:t>IF (px_RATComb_Tested = EUTRA_GERAN AND pc_CS_Em_Call_in_GERAN)</w:t>
            </w:r>
          </w:p>
        </w:tc>
        <w:tc>
          <w:tcPr>
            <w:tcW w:w="709" w:type="dxa"/>
          </w:tcPr>
          <w:p w14:paraId="72E56BA3" w14:textId="77777777" w:rsidR="0079109D" w:rsidRPr="00034446" w:rsidRDefault="0079109D" w:rsidP="0079109D">
            <w:pPr>
              <w:pStyle w:val="TAC"/>
            </w:pPr>
            <w:r w:rsidRPr="00034446">
              <w:t>-</w:t>
            </w:r>
          </w:p>
        </w:tc>
        <w:tc>
          <w:tcPr>
            <w:tcW w:w="2975" w:type="dxa"/>
          </w:tcPr>
          <w:p w14:paraId="665F3EC7" w14:textId="77777777" w:rsidR="0079109D" w:rsidRPr="00034446" w:rsidRDefault="0079109D" w:rsidP="0079109D">
            <w:pPr>
              <w:pStyle w:val="TAL"/>
            </w:pPr>
            <w:r w:rsidRPr="00034446">
              <w:t>-</w:t>
            </w:r>
          </w:p>
        </w:tc>
        <w:tc>
          <w:tcPr>
            <w:tcW w:w="567" w:type="dxa"/>
          </w:tcPr>
          <w:p w14:paraId="6EF84E27" w14:textId="77777777" w:rsidR="0079109D" w:rsidRPr="00034446" w:rsidRDefault="0079109D" w:rsidP="0079109D">
            <w:pPr>
              <w:pStyle w:val="TAC"/>
            </w:pPr>
            <w:r w:rsidRPr="00034446">
              <w:t>-</w:t>
            </w:r>
          </w:p>
        </w:tc>
        <w:tc>
          <w:tcPr>
            <w:tcW w:w="897" w:type="dxa"/>
          </w:tcPr>
          <w:p w14:paraId="46DB23A8" w14:textId="77777777" w:rsidR="0079109D" w:rsidRPr="00034446" w:rsidRDefault="0079109D" w:rsidP="0079109D">
            <w:pPr>
              <w:pStyle w:val="TAC"/>
              <w:rPr>
                <w:lang w:eastAsia="zh-CN"/>
              </w:rPr>
            </w:pPr>
            <w:r w:rsidRPr="00034446">
              <w:rPr>
                <w:lang w:eastAsia="zh-CN"/>
              </w:rPr>
              <w:t>-</w:t>
            </w:r>
          </w:p>
        </w:tc>
      </w:tr>
      <w:tr w:rsidR="0079109D" w:rsidRPr="00034446" w14:paraId="7125B914" w14:textId="77777777" w:rsidTr="00E421CF">
        <w:tc>
          <w:tcPr>
            <w:tcW w:w="647" w:type="dxa"/>
          </w:tcPr>
          <w:p w14:paraId="23B3F21A" w14:textId="77777777" w:rsidR="0079109D" w:rsidRPr="00034446" w:rsidRDefault="0079109D" w:rsidP="0079109D">
            <w:pPr>
              <w:pStyle w:val="TAC"/>
            </w:pPr>
            <w:r w:rsidRPr="00034446">
              <w:t>2b2</w:t>
            </w:r>
          </w:p>
        </w:tc>
        <w:tc>
          <w:tcPr>
            <w:tcW w:w="3967" w:type="dxa"/>
          </w:tcPr>
          <w:p w14:paraId="495B8E76" w14:textId="77777777" w:rsidR="0079109D" w:rsidRPr="00034446" w:rsidRDefault="0079109D" w:rsidP="0079109D">
            <w:pPr>
              <w:pStyle w:val="TAL"/>
            </w:pPr>
            <w:r w:rsidRPr="00034446">
              <w:t>Check: Does the UE transmit a CHANNEL REQUEST message on Cell 24 with Establishment cause: Emergency call?</w:t>
            </w:r>
          </w:p>
        </w:tc>
        <w:tc>
          <w:tcPr>
            <w:tcW w:w="709" w:type="dxa"/>
          </w:tcPr>
          <w:p w14:paraId="5875157D" w14:textId="77777777" w:rsidR="0079109D" w:rsidRPr="00034446" w:rsidRDefault="0079109D" w:rsidP="0079109D">
            <w:pPr>
              <w:pStyle w:val="TAC"/>
            </w:pPr>
            <w:r w:rsidRPr="00034446">
              <w:t>--&gt;</w:t>
            </w:r>
          </w:p>
        </w:tc>
        <w:tc>
          <w:tcPr>
            <w:tcW w:w="2975" w:type="dxa"/>
          </w:tcPr>
          <w:p w14:paraId="1EC64756" w14:textId="77777777" w:rsidR="0079109D" w:rsidRPr="00034446" w:rsidRDefault="0079109D" w:rsidP="0079109D">
            <w:pPr>
              <w:pStyle w:val="TAL"/>
            </w:pPr>
            <w:r w:rsidRPr="00034446">
              <w:t>CHANNEL REQUEST</w:t>
            </w:r>
          </w:p>
        </w:tc>
        <w:tc>
          <w:tcPr>
            <w:tcW w:w="567" w:type="dxa"/>
          </w:tcPr>
          <w:p w14:paraId="37AB6970" w14:textId="77777777" w:rsidR="0079109D" w:rsidRPr="00034446" w:rsidRDefault="0079109D" w:rsidP="0079109D">
            <w:pPr>
              <w:pStyle w:val="TAC"/>
            </w:pPr>
            <w:r w:rsidRPr="00034446">
              <w:t>1</w:t>
            </w:r>
          </w:p>
        </w:tc>
        <w:tc>
          <w:tcPr>
            <w:tcW w:w="897" w:type="dxa"/>
          </w:tcPr>
          <w:p w14:paraId="45F8B432" w14:textId="77777777" w:rsidR="0079109D" w:rsidRPr="00034446" w:rsidRDefault="0079109D" w:rsidP="0079109D">
            <w:pPr>
              <w:pStyle w:val="TAC"/>
              <w:rPr>
                <w:lang w:eastAsia="zh-CN"/>
              </w:rPr>
            </w:pPr>
            <w:r w:rsidRPr="00034446">
              <w:rPr>
                <w:lang w:eastAsia="zh-CN"/>
              </w:rPr>
              <w:t>P</w:t>
            </w:r>
          </w:p>
        </w:tc>
      </w:tr>
      <w:tr w:rsidR="0079109D" w:rsidRPr="00034446" w14:paraId="498FD365" w14:textId="77777777" w:rsidTr="00E421CF">
        <w:tc>
          <w:tcPr>
            <w:tcW w:w="647" w:type="dxa"/>
          </w:tcPr>
          <w:p w14:paraId="4F3A2914" w14:textId="77777777" w:rsidR="0079109D" w:rsidRPr="00034446" w:rsidRDefault="0079109D" w:rsidP="0079109D">
            <w:pPr>
              <w:pStyle w:val="TAC"/>
            </w:pPr>
            <w:r w:rsidRPr="00034446">
              <w:t>2b3</w:t>
            </w:r>
          </w:p>
        </w:tc>
        <w:tc>
          <w:tcPr>
            <w:tcW w:w="3967" w:type="dxa"/>
          </w:tcPr>
          <w:p w14:paraId="0546C501" w14:textId="77777777" w:rsidR="0079109D" w:rsidRPr="00034446" w:rsidRDefault="0079109D" w:rsidP="0079109D">
            <w:pPr>
              <w:pStyle w:val="TAL"/>
            </w:pPr>
            <w:r w:rsidRPr="00034446">
              <w:t>The SS transmits an IMMEDIATE ASSIGNMENT message.</w:t>
            </w:r>
          </w:p>
        </w:tc>
        <w:tc>
          <w:tcPr>
            <w:tcW w:w="709" w:type="dxa"/>
          </w:tcPr>
          <w:p w14:paraId="07005796" w14:textId="77777777" w:rsidR="0079109D" w:rsidRPr="00034446" w:rsidRDefault="0079109D" w:rsidP="0079109D">
            <w:pPr>
              <w:pStyle w:val="TAC"/>
            </w:pPr>
            <w:r w:rsidRPr="00034446">
              <w:t>&lt;--</w:t>
            </w:r>
          </w:p>
        </w:tc>
        <w:tc>
          <w:tcPr>
            <w:tcW w:w="2975" w:type="dxa"/>
          </w:tcPr>
          <w:p w14:paraId="332CCD04" w14:textId="77777777" w:rsidR="0079109D" w:rsidRPr="00034446" w:rsidRDefault="0079109D" w:rsidP="0079109D">
            <w:pPr>
              <w:pStyle w:val="TAL"/>
            </w:pPr>
            <w:r w:rsidRPr="00034446">
              <w:t>IMMEDIATE ASSIGNMENT</w:t>
            </w:r>
          </w:p>
        </w:tc>
        <w:tc>
          <w:tcPr>
            <w:tcW w:w="567" w:type="dxa"/>
          </w:tcPr>
          <w:p w14:paraId="58C1DCC8" w14:textId="77777777" w:rsidR="0079109D" w:rsidRPr="00034446" w:rsidRDefault="0079109D" w:rsidP="0079109D">
            <w:pPr>
              <w:pStyle w:val="TAC"/>
            </w:pPr>
            <w:r w:rsidRPr="00034446">
              <w:t>-</w:t>
            </w:r>
          </w:p>
        </w:tc>
        <w:tc>
          <w:tcPr>
            <w:tcW w:w="897" w:type="dxa"/>
          </w:tcPr>
          <w:p w14:paraId="203FC5B1" w14:textId="77777777" w:rsidR="0079109D" w:rsidRPr="00034446" w:rsidRDefault="0079109D" w:rsidP="0079109D">
            <w:pPr>
              <w:pStyle w:val="TAC"/>
              <w:rPr>
                <w:lang w:eastAsia="zh-CN"/>
              </w:rPr>
            </w:pPr>
            <w:r w:rsidRPr="00034446">
              <w:rPr>
                <w:lang w:eastAsia="zh-CN"/>
              </w:rPr>
              <w:t>-</w:t>
            </w:r>
          </w:p>
        </w:tc>
      </w:tr>
      <w:tr w:rsidR="0079109D" w:rsidRPr="00034446" w14:paraId="4026372A" w14:textId="77777777" w:rsidTr="00E421CF">
        <w:tc>
          <w:tcPr>
            <w:tcW w:w="647" w:type="dxa"/>
          </w:tcPr>
          <w:p w14:paraId="2DAD9718" w14:textId="77777777" w:rsidR="0079109D" w:rsidRPr="00034446" w:rsidRDefault="0079109D" w:rsidP="0079109D">
            <w:pPr>
              <w:pStyle w:val="TAC"/>
            </w:pPr>
            <w:r w:rsidRPr="00034446">
              <w:t>2b4</w:t>
            </w:r>
          </w:p>
        </w:tc>
        <w:tc>
          <w:tcPr>
            <w:tcW w:w="3967" w:type="dxa"/>
          </w:tcPr>
          <w:p w14:paraId="778A3F8B" w14:textId="77777777" w:rsidR="0079109D" w:rsidRPr="00034446" w:rsidRDefault="0079109D" w:rsidP="0079109D">
            <w:pPr>
              <w:pStyle w:val="TAL"/>
            </w:pPr>
            <w:r w:rsidRPr="00034446">
              <w:t>Check: Does the UE transmit a CM SERVICE REQUEST with CM service type IE indicating “Emergency call establishment”?</w:t>
            </w:r>
          </w:p>
        </w:tc>
        <w:tc>
          <w:tcPr>
            <w:tcW w:w="709" w:type="dxa"/>
          </w:tcPr>
          <w:p w14:paraId="0DB4B0CF" w14:textId="77777777" w:rsidR="0079109D" w:rsidRPr="00034446" w:rsidRDefault="0079109D" w:rsidP="0079109D">
            <w:pPr>
              <w:pStyle w:val="TAC"/>
            </w:pPr>
            <w:r w:rsidRPr="00034446">
              <w:t>--&gt;</w:t>
            </w:r>
          </w:p>
        </w:tc>
        <w:tc>
          <w:tcPr>
            <w:tcW w:w="2975" w:type="dxa"/>
          </w:tcPr>
          <w:p w14:paraId="67EFABAC" w14:textId="77777777" w:rsidR="0079109D" w:rsidRPr="00034446" w:rsidRDefault="0079109D" w:rsidP="0079109D">
            <w:pPr>
              <w:pStyle w:val="TAL"/>
            </w:pPr>
            <w:r w:rsidRPr="00034446">
              <w:t>CM SERVICE REQUEST</w:t>
            </w:r>
          </w:p>
        </w:tc>
        <w:tc>
          <w:tcPr>
            <w:tcW w:w="567" w:type="dxa"/>
          </w:tcPr>
          <w:p w14:paraId="7099C158" w14:textId="77777777" w:rsidR="0079109D" w:rsidRPr="00034446" w:rsidRDefault="0079109D" w:rsidP="0079109D">
            <w:pPr>
              <w:pStyle w:val="TAC"/>
            </w:pPr>
            <w:r w:rsidRPr="00034446">
              <w:t>1</w:t>
            </w:r>
          </w:p>
        </w:tc>
        <w:tc>
          <w:tcPr>
            <w:tcW w:w="897" w:type="dxa"/>
          </w:tcPr>
          <w:p w14:paraId="559B4155" w14:textId="77777777" w:rsidR="0079109D" w:rsidRPr="00034446" w:rsidRDefault="0079109D" w:rsidP="0079109D">
            <w:pPr>
              <w:pStyle w:val="TAC"/>
              <w:rPr>
                <w:lang w:eastAsia="zh-CN"/>
              </w:rPr>
            </w:pPr>
            <w:r w:rsidRPr="00034446">
              <w:rPr>
                <w:lang w:eastAsia="zh-CN"/>
              </w:rPr>
              <w:t>P</w:t>
            </w:r>
          </w:p>
        </w:tc>
      </w:tr>
      <w:tr w:rsidR="0079109D" w:rsidRPr="00034446" w14:paraId="37D945F7" w14:textId="77777777" w:rsidTr="00E421CF">
        <w:tc>
          <w:tcPr>
            <w:tcW w:w="647" w:type="dxa"/>
          </w:tcPr>
          <w:p w14:paraId="151F2592" w14:textId="77777777" w:rsidR="0079109D" w:rsidRPr="00034446" w:rsidRDefault="0079109D" w:rsidP="0079109D">
            <w:pPr>
              <w:pStyle w:val="TAC"/>
            </w:pPr>
            <w:r w:rsidRPr="00034446">
              <w:t>2b5</w:t>
            </w:r>
          </w:p>
        </w:tc>
        <w:tc>
          <w:tcPr>
            <w:tcW w:w="3967" w:type="dxa"/>
          </w:tcPr>
          <w:p w14:paraId="66F10750" w14:textId="77777777" w:rsidR="0079109D" w:rsidRPr="00034446" w:rsidRDefault="0079109D" w:rsidP="0079109D">
            <w:pPr>
              <w:overflowPunct/>
              <w:spacing w:after="0"/>
              <w:textAlignment w:val="auto"/>
            </w:pPr>
            <w:r w:rsidRPr="00034446">
              <w:rPr>
                <w:rFonts w:ascii="Arial" w:eastAsia="Calibri" w:hAnsi="Arial" w:cs="Arial"/>
                <w:sz w:val="18"/>
                <w:szCs w:val="18"/>
              </w:rPr>
              <w:t xml:space="preserve">The SS transmits an AUTHENTICATION </w:t>
            </w:r>
            <w:r w:rsidRPr="00034446">
              <w:rPr>
                <w:rFonts w:ascii="Arial" w:hAnsi="Arial"/>
                <w:sz w:val="18"/>
              </w:rPr>
              <w:t>REQUEST message.</w:t>
            </w:r>
          </w:p>
        </w:tc>
        <w:tc>
          <w:tcPr>
            <w:tcW w:w="709" w:type="dxa"/>
          </w:tcPr>
          <w:p w14:paraId="47B26785" w14:textId="77777777" w:rsidR="0079109D" w:rsidRPr="00034446" w:rsidRDefault="0079109D" w:rsidP="0079109D">
            <w:pPr>
              <w:pStyle w:val="TAC"/>
            </w:pPr>
            <w:r w:rsidRPr="00034446">
              <w:t>&lt;--</w:t>
            </w:r>
          </w:p>
        </w:tc>
        <w:tc>
          <w:tcPr>
            <w:tcW w:w="2975" w:type="dxa"/>
          </w:tcPr>
          <w:p w14:paraId="223A42E4" w14:textId="77777777" w:rsidR="0079109D" w:rsidRPr="00034446" w:rsidRDefault="0079109D" w:rsidP="0079109D">
            <w:pPr>
              <w:pStyle w:val="TAL"/>
            </w:pPr>
            <w:r w:rsidRPr="00034446">
              <w:rPr>
                <w:rFonts w:eastAsia="Calibri" w:cs="Arial"/>
                <w:szCs w:val="18"/>
              </w:rPr>
              <w:t>AUTHENTICATION REQUEST</w:t>
            </w:r>
          </w:p>
        </w:tc>
        <w:tc>
          <w:tcPr>
            <w:tcW w:w="567" w:type="dxa"/>
          </w:tcPr>
          <w:p w14:paraId="3024FC0C" w14:textId="77777777" w:rsidR="0079109D" w:rsidRPr="00034446" w:rsidRDefault="0079109D" w:rsidP="0079109D">
            <w:pPr>
              <w:pStyle w:val="TAC"/>
            </w:pPr>
            <w:r w:rsidRPr="00034446">
              <w:t>-</w:t>
            </w:r>
          </w:p>
        </w:tc>
        <w:tc>
          <w:tcPr>
            <w:tcW w:w="897" w:type="dxa"/>
          </w:tcPr>
          <w:p w14:paraId="15E61C52" w14:textId="77777777" w:rsidR="0079109D" w:rsidRPr="00034446" w:rsidRDefault="0079109D" w:rsidP="0079109D">
            <w:pPr>
              <w:pStyle w:val="TAC"/>
              <w:rPr>
                <w:lang w:eastAsia="zh-CN"/>
              </w:rPr>
            </w:pPr>
            <w:r w:rsidRPr="00034446">
              <w:rPr>
                <w:lang w:eastAsia="zh-CN"/>
              </w:rPr>
              <w:t>-</w:t>
            </w:r>
          </w:p>
        </w:tc>
      </w:tr>
      <w:tr w:rsidR="0079109D" w:rsidRPr="00034446" w14:paraId="44F04188" w14:textId="77777777" w:rsidTr="00E421CF">
        <w:tc>
          <w:tcPr>
            <w:tcW w:w="647" w:type="dxa"/>
          </w:tcPr>
          <w:p w14:paraId="255DD5D8" w14:textId="77777777" w:rsidR="0079109D" w:rsidRPr="00034446" w:rsidRDefault="0079109D" w:rsidP="0079109D">
            <w:pPr>
              <w:pStyle w:val="TAC"/>
            </w:pPr>
            <w:r w:rsidRPr="00034446">
              <w:t>2b6</w:t>
            </w:r>
          </w:p>
        </w:tc>
        <w:tc>
          <w:tcPr>
            <w:tcW w:w="3967" w:type="dxa"/>
          </w:tcPr>
          <w:p w14:paraId="1BE19364" w14:textId="77777777" w:rsidR="0079109D" w:rsidRPr="00034446" w:rsidRDefault="0079109D" w:rsidP="0079109D">
            <w:pPr>
              <w:overflowPunct/>
              <w:spacing w:after="0"/>
              <w:textAlignment w:val="auto"/>
            </w:pPr>
            <w:r w:rsidRPr="00034446">
              <w:rPr>
                <w:rFonts w:ascii="Arial" w:eastAsia="Calibri" w:hAnsi="Arial" w:cs="Arial"/>
                <w:sz w:val="18"/>
                <w:szCs w:val="18"/>
              </w:rPr>
              <w:t xml:space="preserve">The UE transmits an AUTHENTICATION </w:t>
            </w:r>
            <w:r w:rsidRPr="00034446">
              <w:rPr>
                <w:rFonts w:eastAsia="Calibri" w:cs="Arial"/>
                <w:szCs w:val="18"/>
              </w:rPr>
              <w:t>RESPONSE message.</w:t>
            </w:r>
          </w:p>
        </w:tc>
        <w:tc>
          <w:tcPr>
            <w:tcW w:w="709" w:type="dxa"/>
          </w:tcPr>
          <w:p w14:paraId="37E02797" w14:textId="77777777" w:rsidR="0079109D" w:rsidRPr="00034446" w:rsidRDefault="0079109D" w:rsidP="0079109D">
            <w:pPr>
              <w:pStyle w:val="TAC"/>
            </w:pPr>
            <w:r w:rsidRPr="00034446">
              <w:t>--&gt;</w:t>
            </w:r>
          </w:p>
        </w:tc>
        <w:tc>
          <w:tcPr>
            <w:tcW w:w="2975" w:type="dxa"/>
          </w:tcPr>
          <w:p w14:paraId="2D5B918A" w14:textId="77777777" w:rsidR="0079109D" w:rsidRPr="00034446" w:rsidRDefault="0079109D" w:rsidP="0079109D">
            <w:pPr>
              <w:pStyle w:val="TAL"/>
            </w:pPr>
            <w:r w:rsidRPr="00034446">
              <w:rPr>
                <w:rFonts w:eastAsia="Calibri" w:cs="Arial"/>
                <w:szCs w:val="18"/>
              </w:rPr>
              <w:t>AUTHENTICATION RESPONSE</w:t>
            </w:r>
          </w:p>
        </w:tc>
        <w:tc>
          <w:tcPr>
            <w:tcW w:w="567" w:type="dxa"/>
          </w:tcPr>
          <w:p w14:paraId="2CEB3220" w14:textId="77777777" w:rsidR="0079109D" w:rsidRPr="00034446" w:rsidRDefault="0079109D" w:rsidP="0079109D">
            <w:pPr>
              <w:pStyle w:val="TAC"/>
            </w:pPr>
            <w:r w:rsidRPr="00034446">
              <w:t>-</w:t>
            </w:r>
          </w:p>
        </w:tc>
        <w:tc>
          <w:tcPr>
            <w:tcW w:w="897" w:type="dxa"/>
          </w:tcPr>
          <w:p w14:paraId="55EECB0B" w14:textId="77777777" w:rsidR="0079109D" w:rsidRPr="00034446" w:rsidRDefault="0079109D" w:rsidP="0079109D">
            <w:pPr>
              <w:pStyle w:val="TAC"/>
              <w:rPr>
                <w:lang w:eastAsia="zh-CN"/>
              </w:rPr>
            </w:pPr>
            <w:r w:rsidRPr="00034446">
              <w:rPr>
                <w:lang w:eastAsia="zh-CN"/>
              </w:rPr>
              <w:t>-</w:t>
            </w:r>
          </w:p>
        </w:tc>
      </w:tr>
      <w:tr w:rsidR="0079109D" w:rsidRPr="00034446" w14:paraId="643DB031" w14:textId="77777777" w:rsidTr="00E421CF">
        <w:tc>
          <w:tcPr>
            <w:tcW w:w="647" w:type="dxa"/>
          </w:tcPr>
          <w:p w14:paraId="500EE4C2" w14:textId="77777777" w:rsidR="0079109D" w:rsidRPr="00034446" w:rsidRDefault="0079109D" w:rsidP="0079109D">
            <w:pPr>
              <w:pStyle w:val="TAC"/>
            </w:pPr>
            <w:r w:rsidRPr="00034446">
              <w:t>2b7</w:t>
            </w:r>
          </w:p>
        </w:tc>
        <w:tc>
          <w:tcPr>
            <w:tcW w:w="3967" w:type="dxa"/>
          </w:tcPr>
          <w:p w14:paraId="666AC4F6" w14:textId="77777777" w:rsidR="0079109D" w:rsidRPr="00034446" w:rsidRDefault="0079109D" w:rsidP="0079109D">
            <w:pPr>
              <w:pStyle w:val="TAL"/>
            </w:pPr>
            <w:r w:rsidRPr="00034446">
              <w:rPr>
                <w:rFonts w:eastAsia="Calibri" w:cs="Arial"/>
                <w:szCs w:val="18"/>
              </w:rPr>
              <w:t xml:space="preserve">The SS transmits a </w:t>
            </w:r>
            <w:r w:rsidRPr="00034446">
              <w:t>CIPHERING MODE COMMAND.</w:t>
            </w:r>
          </w:p>
        </w:tc>
        <w:tc>
          <w:tcPr>
            <w:tcW w:w="709" w:type="dxa"/>
          </w:tcPr>
          <w:p w14:paraId="2912ED15" w14:textId="77777777" w:rsidR="0079109D" w:rsidRPr="00034446" w:rsidRDefault="0079109D" w:rsidP="0079109D">
            <w:pPr>
              <w:pStyle w:val="TAC"/>
            </w:pPr>
            <w:r w:rsidRPr="00034446">
              <w:t>&lt;--</w:t>
            </w:r>
          </w:p>
        </w:tc>
        <w:tc>
          <w:tcPr>
            <w:tcW w:w="2975" w:type="dxa"/>
          </w:tcPr>
          <w:p w14:paraId="561DFEB1" w14:textId="77777777" w:rsidR="0079109D" w:rsidRPr="00034446" w:rsidRDefault="0079109D" w:rsidP="0079109D">
            <w:pPr>
              <w:pStyle w:val="TAL"/>
              <w:rPr>
                <w:rFonts w:eastAsia="Calibri" w:cs="Arial"/>
                <w:szCs w:val="18"/>
              </w:rPr>
            </w:pPr>
            <w:r w:rsidRPr="00034446">
              <w:t>CIPHERING MODE COMMAND</w:t>
            </w:r>
          </w:p>
        </w:tc>
        <w:tc>
          <w:tcPr>
            <w:tcW w:w="567" w:type="dxa"/>
          </w:tcPr>
          <w:p w14:paraId="57C0B1C1" w14:textId="77777777" w:rsidR="0079109D" w:rsidRPr="00034446" w:rsidRDefault="0079109D" w:rsidP="0079109D">
            <w:pPr>
              <w:pStyle w:val="TAC"/>
            </w:pPr>
            <w:r w:rsidRPr="00034446">
              <w:t>-</w:t>
            </w:r>
          </w:p>
        </w:tc>
        <w:tc>
          <w:tcPr>
            <w:tcW w:w="897" w:type="dxa"/>
          </w:tcPr>
          <w:p w14:paraId="167010B5" w14:textId="77777777" w:rsidR="0079109D" w:rsidRPr="00034446" w:rsidRDefault="0079109D" w:rsidP="0079109D">
            <w:pPr>
              <w:pStyle w:val="TAC"/>
              <w:rPr>
                <w:lang w:eastAsia="zh-CN"/>
              </w:rPr>
            </w:pPr>
            <w:r w:rsidRPr="00034446">
              <w:rPr>
                <w:lang w:eastAsia="zh-CN"/>
              </w:rPr>
              <w:t>-</w:t>
            </w:r>
          </w:p>
        </w:tc>
      </w:tr>
      <w:tr w:rsidR="0079109D" w:rsidRPr="00034446" w14:paraId="38D1551B" w14:textId="77777777" w:rsidTr="00E421CF">
        <w:tc>
          <w:tcPr>
            <w:tcW w:w="647" w:type="dxa"/>
          </w:tcPr>
          <w:p w14:paraId="2D9D29BC" w14:textId="77777777" w:rsidR="0079109D" w:rsidRPr="00034446" w:rsidRDefault="0079109D" w:rsidP="0079109D">
            <w:pPr>
              <w:pStyle w:val="TAC"/>
            </w:pPr>
            <w:r w:rsidRPr="00034446">
              <w:t>2b8</w:t>
            </w:r>
          </w:p>
        </w:tc>
        <w:tc>
          <w:tcPr>
            <w:tcW w:w="3967" w:type="dxa"/>
          </w:tcPr>
          <w:p w14:paraId="0156D449"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a CIPHERING MODE COMPLETE.</w:t>
            </w:r>
          </w:p>
        </w:tc>
        <w:tc>
          <w:tcPr>
            <w:tcW w:w="709" w:type="dxa"/>
          </w:tcPr>
          <w:p w14:paraId="7B1AB6D4" w14:textId="77777777" w:rsidR="0079109D" w:rsidRPr="00034446" w:rsidRDefault="0079109D" w:rsidP="0079109D">
            <w:pPr>
              <w:pStyle w:val="TAC"/>
            </w:pPr>
            <w:r w:rsidRPr="00034446">
              <w:t>--&gt;</w:t>
            </w:r>
          </w:p>
        </w:tc>
        <w:tc>
          <w:tcPr>
            <w:tcW w:w="2975" w:type="dxa"/>
          </w:tcPr>
          <w:p w14:paraId="4AE4D9B4" w14:textId="77777777" w:rsidR="0079109D" w:rsidRPr="00034446" w:rsidRDefault="0079109D" w:rsidP="0079109D">
            <w:pPr>
              <w:pStyle w:val="TAL"/>
              <w:rPr>
                <w:rFonts w:eastAsia="Calibri" w:cs="Arial"/>
                <w:szCs w:val="18"/>
              </w:rPr>
            </w:pPr>
            <w:r w:rsidRPr="00034446">
              <w:rPr>
                <w:rFonts w:eastAsia="Calibri" w:cs="Arial"/>
                <w:szCs w:val="18"/>
              </w:rPr>
              <w:t>CIPHERING MODE COMPLETE</w:t>
            </w:r>
          </w:p>
        </w:tc>
        <w:tc>
          <w:tcPr>
            <w:tcW w:w="567" w:type="dxa"/>
          </w:tcPr>
          <w:p w14:paraId="4880A8FB" w14:textId="77777777" w:rsidR="0079109D" w:rsidRPr="00034446" w:rsidRDefault="0079109D" w:rsidP="0079109D">
            <w:pPr>
              <w:pStyle w:val="TAC"/>
            </w:pPr>
            <w:r w:rsidRPr="00034446">
              <w:t>-</w:t>
            </w:r>
          </w:p>
        </w:tc>
        <w:tc>
          <w:tcPr>
            <w:tcW w:w="897" w:type="dxa"/>
          </w:tcPr>
          <w:p w14:paraId="0ADF6FD1" w14:textId="77777777" w:rsidR="0079109D" w:rsidRPr="00034446" w:rsidRDefault="0079109D" w:rsidP="0079109D">
            <w:pPr>
              <w:pStyle w:val="TAC"/>
              <w:rPr>
                <w:lang w:eastAsia="zh-CN"/>
              </w:rPr>
            </w:pPr>
            <w:r w:rsidRPr="00034446">
              <w:rPr>
                <w:lang w:eastAsia="zh-CN"/>
              </w:rPr>
              <w:t>-</w:t>
            </w:r>
          </w:p>
        </w:tc>
      </w:tr>
      <w:tr w:rsidR="0079109D" w:rsidRPr="00034446" w14:paraId="6932953D" w14:textId="77777777" w:rsidTr="00E421CF">
        <w:tc>
          <w:tcPr>
            <w:tcW w:w="647" w:type="dxa"/>
          </w:tcPr>
          <w:p w14:paraId="51BABEC8" w14:textId="77777777" w:rsidR="0079109D" w:rsidRPr="00034446" w:rsidRDefault="0079109D" w:rsidP="0079109D">
            <w:pPr>
              <w:pStyle w:val="TAC"/>
            </w:pPr>
            <w:r w:rsidRPr="00034446">
              <w:t>2b9</w:t>
            </w:r>
          </w:p>
        </w:tc>
        <w:tc>
          <w:tcPr>
            <w:tcW w:w="3967" w:type="dxa"/>
          </w:tcPr>
          <w:p w14:paraId="0435CD8F"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Check: Does the UE transmit an EMERGENCY SETUP message</w:t>
            </w:r>
            <w:r w:rsidRPr="00034446">
              <w:rPr>
                <w:rFonts w:eastAsia="Calibri" w:cs="Arial"/>
                <w:szCs w:val="18"/>
              </w:rPr>
              <w:t xml:space="preserve"> with </w:t>
            </w:r>
            <w:r w:rsidRPr="00034446">
              <w:rPr>
                <w:rFonts w:ascii="Arial" w:eastAsia="Calibri" w:hAnsi="Arial" w:cs="Arial"/>
                <w:sz w:val="18"/>
                <w:szCs w:val="18"/>
              </w:rPr>
              <w:t xml:space="preserve">Emergency Service Category IE bit 7 set to 1 </w:t>
            </w:r>
            <w:r w:rsidRPr="00034446">
              <w:rPr>
                <w:rFonts w:ascii="Arial" w:hAnsi="Arial"/>
                <w:sz w:val="18"/>
              </w:rPr>
              <w:t>and all other bits are set to 0?</w:t>
            </w:r>
          </w:p>
        </w:tc>
        <w:tc>
          <w:tcPr>
            <w:tcW w:w="709" w:type="dxa"/>
          </w:tcPr>
          <w:p w14:paraId="1F1BA4B1" w14:textId="77777777" w:rsidR="0079109D" w:rsidRPr="00034446" w:rsidRDefault="0079109D" w:rsidP="0079109D">
            <w:pPr>
              <w:pStyle w:val="TAC"/>
            </w:pPr>
            <w:r w:rsidRPr="00034446">
              <w:t>--&gt;</w:t>
            </w:r>
          </w:p>
        </w:tc>
        <w:tc>
          <w:tcPr>
            <w:tcW w:w="2975" w:type="dxa"/>
          </w:tcPr>
          <w:p w14:paraId="0289E78E" w14:textId="77777777" w:rsidR="0079109D" w:rsidRPr="00034446" w:rsidRDefault="0079109D" w:rsidP="0079109D">
            <w:pPr>
              <w:pStyle w:val="TAL"/>
            </w:pPr>
            <w:r w:rsidRPr="00034446">
              <w:rPr>
                <w:rFonts w:eastAsia="Calibri" w:cs="Arial"/>
                <w:szCs w:val="18"/>
              </w:rPr>
              <w:t>EMERGENCY SETUP</w:t>
            </w:r>
          </w:p>
        </w:tc>
        <w:tc>
          <w:tcPr>
            <w:tcW w:w="567" w:type="dxa"/>
          </w:tcPr>
          <w:p w14:paraId="7F84F079" w14:textId="77777777" w:rsidR="0079109D" w:rsidRPr="00034446" w:rsidRDefault="0079109D" w:rsidP="0079109D">
            <w:pPr>
              <w:pStyle w:val="TAC"/>
            </w:pPr>
            <w:r w:rsidRPr="00034446">
              <w:t>1</w:t>
            </w:r>
          </w:p>
        </w:tc>
        <w:tc>
          <w:tcPr>
            <w:tcW w:w="897" w:type="dxa"/>
          </w:tcPr>
          <w:p w14:paraId="2A0A5383" w14:textId="77777777" w:rsidR="0079109D" w:rsidRPr="00034446" w:rsidRDefault="0079109D" w:rsidP="0079109D">
            <w:pPr>
              <w:pStyle w:val="TAC"/>
              <w:rPr>
                <w:lang w:eastAsia="zh-CN"/>
              </w:rPr>
            </w:pPr>
            <w:r w:rsidRPr="00034446">
              <w:rPr>
                <w:lang w:eastAsia="zh-CN"/>
              </w:rPr>
              <w:t>P</w:t>
            </w:r>
          </w:p>
        </w:tc>
      </w:tr>
      <w:tr w:rsidR="0079109D" w:rsidRPr="00034446" w14:paraId="5A529F0F" w14:textId="77777777" w:rsidTr="00E421CF">
        <w:tc>
          <w:tcPr>
            <w:tcW w:w="647" w:type="dxa"/>
          </w:tcPr>
          <w:p w14:paraId="54943E65" w14:textId="77777777" w:rsidR="0079109D" w:rsidRPr="00034446" w:rsidRDefault="0079109D" w:rsidP="0079109D">
            <w:pPr>
              <w:pStyle w:val="TAC"/>
            </w:pPr>
            <w:r w:rsidRPr="00034446">
              <w:t>2b10-2b16</w:t>
            </w:r>
          </w:p>
        </w:tc>
        <w:tc>
          <w:tcPr>
            <w:tcW w:w="3967" w:type="dxa"/>
          </w:tcPr>
          <w:p w14:paraId="562A7E7C" w14:textId="77777777" w:rsidR="0079109D" w:rsidRPr="00034446" w:rsidRDefault="0079109D" w:rsidP="0079109D">
            <w:pPr>
              <w:pStyle w:val="TAL"/>
            </w:pPr>
            <w:r w:rsidRPr="00034446">
              <w:t>Steps 11 to 17 of the generic test procedure in TS 51.010-1 subclause 10.2.3 are performed on Cell 24.</w:t>
            </w:r>
          </w:p>
          <w:p w14:paraId="37433410" w14:textId="77777777" w:rsidR="0079109D" w:rsidRPr="00034446" w:rsidRDefault="0079109D" w:rsidP="0079109D">
            <w:pPr>
              <w:pStyle w:val="TAL"/>
            </w:pPr>
            <w:r w:rsidRPr="00034446">
              <w:t>NOTE: the CS call setup is completed.</w:t>
            </w:r>
          </w:p>
        </w:tc>
        <w:tc>
          <w:tcPr>
            <w:tcW w:w="709" w:type="dxa"/>
          </w:tcPr>
          <w:p w14:paraId="28311B90" w14:textId="77777777" w:rsidR="0079109D" w:rsidRPr="00034446" w:rsidRDefault="0079109D" w:rsidP="0079109D">
            <w:pPr>
              <w:pStyle w:val="TAC"/>
            </w:pPr>
            <w:r w:rsidRPr="00034446">
              <w:t>-</w:t>
            </w:r>
          </w:p>
        </w:tc>
        <w:tc>
          <w:tcPr>
            <w:tcW w:w="2975" w:type="dxa"/>
          </w:tcPr>
          <w:p w14:paraId="7EFB1D4E" w14:textId="77777777" w:rsidR="0079109D" w:rsidRPr="00034446" w:rsidRDefault="0079109D" w:rsidP="0079109D">
            <w:pPr>
              <w:pStyle w:val="TAL"/>
            </w:pPr>
            <w:r w:rsidRPr="00034446">
              <w:t>-</w:t>
            </w:r>
          </w:p>
        </w:tc>
        <w:tc>
          <w:tcPr>
            <w:tcW w:w="567" w:type="dxa"/>
          </w:tcPr>
          <w:p w14:paraId="02A029CF" w14:textId="77777777" w:rsidR="0079109D" w:rsidRPr="00034446" w:rsidRDefault="0079109D" w:rsidP="0079109D">
            <w:pPr>
              <w:pStyle w:val="TAC"/>
            </w:pPr>
            <w:r w:rsidRPr="00034446">
              <w:t>-</w:t>
            </w:r>
          </w:p>
        </w:tc>
        <w:tc>
          <w:tcPr>
            <w:tcW w:w="897" w:type="dxa"/>
          </w:tcPr>
          <w:p w14:paraId="55709009" w14:textId="77777777" w:rsidR="0079109D" w:rsidRPr="00034446" w:rsidRDefault="0079109D" w:rsidP="0079109D">
            <w:pPr>
              <w:pStyle w:val="TAC"/>
              <w:rPr>
                <w:lang w:eastAsia="zh-CN"/>
              </w:rPr>
            </w:pPr>
            <w:r w:rsidRPr="00034446">
              <w:rPr>
                <w:lang w:eastAsia="zh-CN"/>
              </w:rPr>
              <w:t>-</w:t>
            </w:r>
          </w:p>
        </w:tc>
      </w:tr>
      <w:tr w:rsidR="0079109D" w:rsidRPr="00034446" w14:paraId="292A6055" w14:textId="77777777" w:rsidTr="00E421CF">
        <w:tc>
          <w:tcPr>
            <w:tcW w:w="647" w:type="dxa"/>
          </w:tcPr>
          <w:p w14:paraId="2EACE19C" w14:textId="77777777" w:rsidR="0079109D" w:rsidRPr="00034446" w:rsidRDefault="0079109D" w:rsidP="0079109D">
            <w:pPr>
              <w:pStyle w:val="TAC"/>
            </w:pPr>
            <w:r w:rsidRPr="00034446">
              <w:t>2b17</w:t>
            </w:r>
          </w:p>
        </w:tc>
        <w:tc>
          <w:tcPr>
            <w:tcW w:w="3967" w:type="dxa"/>
          </w:tcPr>
          <w:p w14:paraId="3957EB60" w14:textId="77777777" w:rsidR="0079109D" w:rsidRPr="00034446" w:rsidRDefault="0079109D" w:rsidP="0079109D">
            <w:pPr>
              <w:pStyle w:val="TAL"/>
            </w:pPr>
            <w:r w:rsidRPr="00034446">
              <w:t>Traffic channel is kept active for at least 5 seconds.</w:t>
            </w:r>
          </w:p>
        </w:tc>
        <w:tc>
          <w:tcPr>
            <w:tcW w:w="709" w:type="dxa"/>
          </w:tcPr>
          <w:p w14:paraId="7CED8336" w14:textId="77777777" w:rsidR="0079109D" w:rsidRPr="00034446" w:rsidRDefault="0079109D" w:rsidP="0079109D">
            <w:pPr>
              <w:pStyle w:val="TAC"/>
            </w:pPr>
            <w:r w:rsidRPr="00034446">
              <w:t>-</w:t>
            </w:r>
          </w:p>
        </w:tc>
        <w:tc>
          <w:tcPr>
            <w:tcW w:w="2975" w:type="dxa"/>
          </w:tcPr>
          <w:p w14:paraId="3ECF9771" w14:textId="77777777" w:rsidR="0079109D" w:rsidRPr="00034446" w:rsidRDefault="0079109D" w:rsidP="0079109D">
            <w:pPr>
              <w:pStyle w:val="TAL"/>
            </w:pPr>
            <w:r w:rsidRPr="00034446">
              <w:t>-</w:t>
            </w:r>
          </w:p>
        </w:tc>
        <w:tc>
          <w:tcPr>
            <w:tcW w:w="567" w:type="dxa"/>
          </w:tcPr>
          <w:p w14:paraId="3CF1A863" w14:textId="77777777" w:rsidR="0079109D" w:rsidRPr="00034446" w:rsidRDefault="0079109D" w:rsidP="0079109D">
            <w:pPr>
              <w:pStyle w:val="TAC"/>
            </w:pPr>
            <w:r w:rsidRPr="00034446">
              <w:t>-</w:t>
            </w:r>
          </w:p>
        </w:tc>
        <w:tc>
          <w:tcPr>
            <w:tcW w:w="897" w:type="dxa"/>
          </w:tcPr>
          <w:p w14:paraId="1DD5ABBE" w14:textId="77777777" w:rsidR="0079109D" w:rsidRPr="00034446" w:rsidRDefault="0079109D" w:rsidP="0079109D">
            <w:pPr>
              <w:pStyle w:val="TAC"/>
              <w:rPr>
                <w:lang w:eastAsia="zh-CN"/>
              </w:rPr>
            </w:pPr>
            <w:r w:rsidRPr="00034446">
              <w:rPr>
                <w:lang w:eastAsia="zh-CN"/>
              </w:rPr>
              <w:t>-</w:t>
            </w:r>
          </w:p>
        </w:tc>
      </w:tr>
      <w:tr w:rsidR="0079109D" w:rsidRPr="00034446" w14:paraId="7F99B1F9" w14:textId="77777777" w:rsidTr="00E421CF">
        <w:tc>
          <w:tcPr>
            <w:tcW w:w="647" w:type="dxa"/>
          </w:tcPr>
          <w:p w14:paraId="59BE5B38" w14:textId="77777777" w:rsidR="0079109D" w:rsidRPr="00034446" w:rsidRDefault="0079109D" w:rsidP="0079109D">
            <w:pPr>
              <w:pStyle w:val="TAC"/>
            </w:pPr>
            <w:r w:rsidRPr="00034446">
              <w:t>2b18</w:t>
            </w:r>
          </w:p>
        </w:tc>
        <w:tc>
          <w:tcPr>
            <w:tcW w:w="3967" w:type="dxa"/>
          </w:tcPr>
          <w:p w14:paraId="76BE51FA" w14:textId="77777777" w:rsidR="0079109D" w:rsidRPr="00034446" w:rsidRDefault="0079109D" w:rsidP="0079109D">
            <w:r w:rsidRPr="00034446">
              <w:rPr>
                <w:rFonts w:ascii="Arial" w:eastAsia="Calibri" w:hAnsi="Arial" w:cs="Arial"/>
                <w:sz w:val="18"/>
                <w:szCs w:val="18"/>
              </w:rPr>
              <w:t>The SS transmits DISCONNECT.</w:t>
            </w:r>
          </w:p>
        </w:tc>
        <w:tc>
          <w:tcPr>
            <w:tcW w:w="709" w:type="dxa"/>
          </w:tcPr>
          <w:p w14:paraId="7E5BCD77" w14:textId="77777777" w:rsidR="0079109D" w:rsidRPr="00034446" w:rsidRDefault="0079109D" w:rsidP="0079109D">
            <w:pPr>
              <w:jc w:val="center"/>
            </w:pPr>
            <w:r w:rsidRPr="00034446">
              <w:t>&lt;--</w:t>
            </w:r>
          </w:p>
        </w:tc>
        <w:tc>
          <w:tcPr>
            <w:tcW w:w="2975" w:type="dxa"/>
          </w:tcPr>
          <w:p w14:paraId="22E652EE" w14:textId="77777777" w:rsidR="0079109D" w:rsidRPr="00034446" w:rsidRDefault="0079109D" w:rsidP="0079109D">
            <w:r w:rsidRPr="00034446">
              <w:rPr>
                <w:rFonts w:ascii="Arial" w:eastAsia="Calibri" w:hAnsi="Arial" w:cs="Arial"/>
                <w:sz w:val="18"/>
                <w:szCs w:val="18"/>
              </w:rPr>
              <w:t>DISCONNECT</w:t>
            </w:r>
          </w:p>
        </w:tc>
        <w:tc>
          <w:tcPr>
            <w:tcW w:w="567" w:type="dxa"/>
          </w:tcPr>
          <w:p w14:paraId="7908424F" w14:textId="77777777" w:rsidR="0079109D" w:rsidRPr="00034446" w:rsidRDefault="0079109D" w:rsidP="0079109D">
            <w:pPr>
              <w:pStyle w:val="TAC"/>
            </w:pPr>
            <w:r w:rsidRPr="00034446">
              <w:t>-</w:t>
            </w:r>
          </w:p>
        </w:tc>
        <w:tc>
          <w:tcPr>
            <w:tcW w:w="897" w:type="dxa"/>
          </w:tcPr>
          <w:p w14:paraId="4CE4C656" w14:textId="77777777" w:rsidR="0079109D" w:rsidRPr="00034446" w:rsidRDefault="0079109D" w:rsidP="0079109D">
            <w:pPr>
              <w:pStyle w:val="TAC"/>
              <w:rPr>
                <w:lang w:eastAsia="zh-CN"/>
              </w:rPr>
            </w:pPr>
            <w:r w:rsidRPr="00034446">
              <w:rPr>
                <w:lang w:eastAsia="zh-CN"/>
              </w:rPr>
              <w:t>-</w:t>
            </w:r>
          </w:p>
        </w:tc>
      </w:tr>
      <w:tr w:rsidR="0079109D" w:rsidRPr="00034446" w14:paraId="2F455BDF" w14:textId="77777777" w:rsidTr="00E421CF">
        <w:tc>
          <w:tcPr>
            <w:tcW w:w="647" w:type="dxa"/>
          </w:tcPr>
          <w:p w14:paraId="464D8A67" w14:textId="77777777" w:rsidR="0079109D" w:rsidRPr="00034446" w:rsidRDefault="0079109D" w:rsidP="0079109D">
            <w:pPr>
              <w:pStyle w:val="TAC"/>
            </w:pPr>
            <w:r w:rsidRPr="00034446">
              <w:t>2b19</w:t>
            </w:r>
          </w:p>
        </w:tc>
        <w:tc>
          <w:tcPr>
            <w:tcW w:w="3967" w:type="dxa"/>
          </w:tcPr>
          <w:p w14:paraId="27C36F74" w14:textId="77777777" w:rsidR="0079109D" w:rsidRPr="00034446" w:rsidRDefault="0079109D" w:rsidP="0079109D">
            <w:pPr>
              <w:pStyle w:val="TAL"/>
            </w:pPr>
            <w:r w:rsidRPr="00034446">
              <w:rPr>
                <w:rFonts w:eastAsia="Calibri" w:cs="Arial"/>
                <w:szCs w:val="18"/>
              </w:rPr>
              <w:t>The UE transmits RELEASE.</w:t>
            </w:r>
          </w:p>
        </w:tc>
        <w:tc>
          <w:tcPr>
            <w:tcW w:w="709" w:type="dxa"/>
          </w:tcPr>
          <w:p w14:paraId="0F978D69" w14:textId="77777777" w:rsidR="0079109D" w:rsidRPr="00034446" w:rsidRDefault="0079109D" w:rsidP="0079109D">
            <w:pPr>
              <w:pStyle w:val="TAC"/>
            </w:pPr>
            <w:r w:rsidRPr="00034446">
              <w:t>--&gt;</w:t>
            </w:r>
          </w:p>
        </w:tc>
        <w:tc>
          <w:tcPr>
            <w:tcW w:w="2975" w:type="dxa"/>
          </w:tcPr>
          <w:p w14:paraId="4418A792" w14:textId="77777777" w:rsidR="0079109D" w:rsidRPr="00034446" w:rsidRDefault="0079109D" w:rsidP="0079109D">
            <w:pPr>
              <w:pStyle w:val="TAL"/>
            </w:pPr>
            <w:r w:rsidRPr="00034446">
              <w:rPr>
                <w:rFonts w:eastAsia="Calibri" w:cs="Arial"/>
              </w:rPr>
              <w:t>RELEASE</w:t>
            </w:r>
          </w:p>
        </w:tc>
        <w:tc>
          <w:tcPr>
            <w:tcW w:w="567" w:type="dxa"/>
          </w:tcPr>
          <w:p w14:paraId="00E16F40" w14:textId="77777777" w:rsidR="0079109D" w:rsidRPr="00034446" w:rsidRDefault="0079109D" w:rsidP="0079109D">
            <w:pPr>
              <w:pStyle w:val="TAC"/>
            </w:pPr>
            <w:r w:rsidRPr="00034446">
              <w:t>-</w:t>
            </w:r>
          </w:p>
        </w:tc>
        <w:tc>
          <w:tcPr>
            <w:tcW w:w="897" w:type="dxa"/>
          </w:tcPr>
          <w:p w14:paraId="63758A3E" w14:textId="77777777" w:rsidR="0079109D" w:rsidRPr="00034446" w:rsidRDefault="0079109D" w:rsidP="0079109D">
            <w:pPr>
              <w:pStyle w:val="TAC"/>
              <w:rPr>
                <w:lang w:eastAsia="zh-CN"/>
              </w:rPr>
            </w:pPr>
            <w:r w:rsidRPr="00034446">
              <w:rPr>
                <w:lang w:eastAsia="zh-CN"/>
              </w:rPr>
              <w:t>-</w:t>
            </w:r>
          </w:p>
        </w:tc>
      </w:tr>
      <w:tr w:rsidR="0079109D" w:rsidRPr="00034446" w14:paraId="64CF5A98" w14:textId="77777777" w:rsidTr="00E421CF">
        <w:tc>
          <w:tcPr>
            <w:tcW w:w="647" w:type="dxa"/>
          </w:tcPr>
          <w:p w14:paraId="12E235CF" w14:textId="77777777" w:rsidR="0079109D" w:rsidRPr="00034446" w:rsidRDefault="0079109D" w:rsidP="0079109D">
            <w:pPr>
              <w:pStyle w:val="TAC"/>
            </w:pPr>
            <w:r w:rsidRPr="00034446">
              <w:t>2b20</w:t>
            </w:r>
          </w:p>
        </w:tc>
        <w:tc>
          <w:tcPr>
            <w:tcW w:w="3967" w:type="dxa"/>
          </w:tcPr>
          <w:p w14:paraId="0B36F7BB" w14:textId="77777777" w:rsidR="0079109D" w:rsidRPr="00034446" w:rsidRDefault="0079109D" w:rsidP="0079109D">
            <w:pPr>
              <w:pStyle w:val="TAL"/>
            </w:pPr>
            <w:r w:rsidRPr="00034446">
              <w:rPr>
                <w:rFonts w:eastAsia="Calibri" w:cs="Arial"/>
                <w:szCs w:val="18"/>
              </w:rPr>
              <w:t>The SS transmits RELEASE COMPLETE.</w:t>
            </w:r>
          </w:p>
        </w:tc>
        <w:tc>
          <w:tcPr>
            <w:tcW w:w="709" w:type="dxa"/>
          </w:tcPr>
          <w:p w14:paraId="56CA76E2" w14:textId="77777777" w:rsidR="0079109D" w:rsidRPr="00034446" w:rsidRDefault="0079109D" w:rsidP="0079109D">
            <w:pPr>
              <w:pStyle w:val="TAC"/>
            </w:pPr>
            <w:r w:rsidRPr="00034446">
              <w:t>&lt;--</w:t>
            </w:r>
          </w:p>
        </w:tc>
        <w:tc>
          <w:tcPr>
            <w:tcW w:w="2975" w:type="dxa"/>
          </w:tcPr>
          <w:p w14:paraId="303F8D8D" w14:textId="77777777" w:rsidR="0079109D" w:rsidRPr="00034446" w:rsidRDefault="0079109D" w:rsidP="0079109D">
            <w:pPr>
              <w:pStyle w:val="TAL"/>
              <w:rPr>
                <w:rFonts w:eastAsia="Calibri" w:cs="Arial"/>
              </w:rPr>
            </w:pPr>
            <w:r w:rsidRPr="00034446">
              <w:rPr>
                <w:rFonts w:eastAsia="Calibri" w:cs="Arial"/>
              </w:rPr>
              <w:t>RELEASE COMPLETE</w:t>
            </w:r>
          </w:p>
        </w:tc>
        <w:tc>
          <w:tcPr>
            <w:tcW w:w="567" w:type="dxa"/>
          </w:tcPr>
          <w:p w14:paraId="11261EB6" w14:textId="77777777" w:rsidR="0079109D" w:rsidRPr="00034446" w:rsidRDefault="0079109D" w:rsidP="0079109D">
            <w:pPr>
              <w:pStyle w:val="TAC"/>
            </w:pPr>
            <w:r w:rsidRPr="00034446">
              <w:t>-</w:t>
            </w:r>
          </w:p>
        </w:tc>
        <w:tc>
          <w:tcPr>
            <w:tcW w:w="897" w:type="dxa"/>
          </w:tcPr>
          <w:p w14:paraId="7E74E057" w14:textId="77777777" w:rsidR="0079109D" w:rsidRPr="00034446" w:rsidRDefault="0079109D" w:rsidP="0079109D">
            <w:pPr>
              <w:pStyle w:val="TAC"/>
              <w:rPr>
                <w:lang w:eastAsia="zh-CN"/>
              </w:rPr>
            </w:pPr>
            <w:r w:rsidRPr="00034446">
              <w:rPr>
                <w:lang w:eastAsia="zh-CN"/>
              </w:rPr>
              <w:t>-</w:t>
            </w:r>
          </w:p>
        </w:tc>
      </w:tr>
      <w:tr w:rsidR="0079109D" w:rsidRPr="00034446" w14:paraId="1E30CB3F" w14:textId="77777777" w:rsidTr="00E421CF">
        <w:tc>
          <w:tcPr>
            <w:tcW w:w="647" w:type="dxa"/>
          </w:tcPr>
          <w:p w14:paraId="01D37621" w14:textId="77777777" w:rsidR="0079109D" w:rsidRPr="00034446" w:rsidRDefault="0079109D" w:rsidP="0079109D">
            <w:pPr>
              <w:pStyle w:val="TAC"/>
            </w:pPr>
            <w:r w:rsidRPr="00034446">
              <w:t>2b21</w:t>
            </w:r>
          </w:p>
        </w:tc>
        <w:tc>
          <w:tcPr>
            <w:tcW w:w="3967" w:type="dxa"/>
          </w:tcPr>
          <w:p w14:paraId="28677B99" w14:textId="77777777" w:rsidR="0079109D" w:rsidRPr="00034446" w:rsidRDefault="0079109D" w:rsidP="0079109D">
            <w:pPr>
              <w:pStyle w:val="TAL"/>
              <w:rPr>
                <w:rFonts w:eastAsia="Calibri" w:cs="Arial"/>
                <w:szCs w:val="18"/>
              </w:rPr>
            </w:pPr>
            <w:r w:rsidRPr="00034446">
              <w:rPr>
                <w:rFonts w:eastAsia="Calibri" w:cs="Arial"/>
                <w:szCs w:val="18"/>
              </w:rPr>
              <w:t>The SS transmits CHANNEL RELEASE</w:t>
            </w:r>
          </w:p>
        </w:tc>
        <w:tc>
          <w:tcPr>
            <w:tcW w:w="709" w:type="dxa"/>
          </w:tcPr>
          <w:p w14:paraId="24FD6B7C" w14:textId="77777777" w:rsidR="0079109D" w:rsidRPr="00034446" w:rsidRDefault="0079109D" w:rsidP="0079109D">
            <w:pPr>
              <w:pStyle w:val="TAC"/>
            </w:pPr>
            <w:r w:rsidRPr="00034446">
              <w:t>&lt;--</w:t>
            </w:r>
          </w:p>
        </w:tc>
        <w:tc>
          <w:tcPr>
            <w:tcW w:w="2975" w:type="dxa"/>
          </w:tcPr>
          <w:p w14:paraId="291148CB" w14:textId="77777777" w:rsidR="0079109D" w:rsidRPr="00034446" w:rsidRDefault="0079109D" w:rsidP="0079109D">
            <w:pPr>
              <w:pStyle w:val="TAL"/>
              <w:rPr>
                <w:rFonts w:eastAsia="Calibri" w:cs="Arial"/>
              </w:rPr>
            </w:pPr>
            <w:r w:rsidRPr="00034446">
              <w:rPr>
                <w:rFonts w:eastAsia="Calibri" w:cs="Arial"/>
                <w:szCs w:val="18"/>
              </w:rPr>
              <w:t>CHANNEL RELEASE</w:t>
            </w:r>
          </w:p>
        </w:tc>
        <w:tc>
          <w:tcPr>
            <w:tcW w:w="567" w:type="dxa"/>
          </w:tcPr>
          <w:p w14:paraId="172257EF" w14:textId="77777777" w:rsidR="0079109D" w:rsidRPr="00034446" w:rsidRDefault="0079109D" w:rsidP="0079109D">
            <w:pPr>
              <w:pStyle w:val="TAC"/>
            </w:pPr>
            <w:r w:rsidRPr="00034446">
              <w:t>-</w:t>
            </w:r>
          </w:p>
        </w:tc>
        <w:tc>
          <w:tcPr>
            <w:tcW w:w="897" w:type="dxa"/>
          </w:tcPr>
          <w:p w14:paraId="1B942A8B" w14:textId="77777777" w:rsidR="0079109D" w:rsidRPr="00034446" w:rsidRDefault="0079109D" w:rsidP="0079109D">
            <w:pPr>
              <w:pStyle w:val="TAC"/>
              <w:rPr>
                <w:lang w:eastAsia="zh-CN"/>
              </w:rPr>
            </w:pPr>
            <w:r w:rsidRPr="00034446">
              <w:rPr>
                <w:lang w:eastAsia="zh-CN"/>
              </w:rPr>
              <w:t>-</w:t>
            </w:r>
          </w:p>
        </w:tc>
      </w:tr>
      <w:tr w:rsidR="0079109D" w:rsidRPr="00034446" w14:paraId="1883DBD4" w14:textId="77777777" w:rsidTr="00E421CF">
        <w:tc>
          <w:tcPr>
            <w:tcW w:w="647" w:type="dxa"/>
          </w:tcPr>
          <w:p w14:paraId="50F204EE" w14:textId="77777777" w:rsidR="0079109D" w:rsidRPr="00034446" w:rsidRDefault="0079109D" w:rsidP="0079109D">
            <w:pPr>
              <w:pStyle w:val="TAC"/>
            </w:pPr>
            <w:r w:rsidRPr="00034446">
              <w:t>3</w:t>
            </w:r>
          </w:p>
        </w:tc>
        <w:tc>
          <w:tcPr>
            <w:tcW w:w="3967" w:type="dxa"/>
          </w:tcPr>
          <w:p w14:paraId="6FB3FE84"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if possible (see ICS) switch off is performed or the USIM is removed.</w:t>
            </w:r>
          </w:p>
          <w:p w14:paraId="673808E9" w14:textId="77777777" w:rsidR="0079109D" w:rsidRPr="00034446" w:rsidRDefault="0079109D" w:rsidP="0079109D">
            <w:pPr>
              <w:pStyle w:val="TAL"/>
              <w:tabs>
                <w:tab w:val="left" w:pos="810"/>
              </w:tabs>
              <w:rPr>
                <w:rFonts w:eastAsia="Calibri"/>
              </w:rPr>
            </w:pPr>
            <w:r w:rsidRPr="00034446">
              <w:rPr>
                <w:rFonts w:eastAsia="Calibri" w:cs="Arial"/>
                <w:szCs w:val="18"/>
              </w:rPr>
              <w:t>Otherwise the power is removed.</w:t>
            </w:r>
          </w:p>
        </w:tc>
        <w:tc>
          <w:tcPr>
            <w:tcW w:w="709" w:type="dxa"/>
          </w:tcPr>
          <w:p w14:paraId="6BBAAF54" w14:textId="77777777" w:rsidR="0079109D" w:rsidRPr="00034446" w:rsidRDefault="0079109D" w:rsidP="0079109D">
            <w:pPr>
              <w:pStyle w:val="TAC"/>
            </w:pPr>
            <w:r w:rsidRPr="00034446">
              <w:t>-</w:t>
            </w:r>
          </w:p>
        </w:tc>
        <w:tc>
          <w:tcPr>
            <w:tcW w:w="2975" w:type="dxa"/>
          </w:tcPr>
          <w:p w14:paraId="73E51DCD" w14:textId="77777777" w:rsidR="0079109D" w:rsidRPr="00034446" w:rsidRDefault="0079109D" w:rsidP="0079109D">
            <w:pPr>
              <w:pStyle w:val="TAL"/>
            </w:pPr>
            <w:r w:rsidRPr="00034446">
              <w:t>-</w:t>
            </w:r>
          </w:p>
        </w:tc>
        <w:tc>
          <w:tcPr>
            <w:tcW w:w="567" w:type="dxa"/>
          </w:tcPr>
          <w:p w14:paraId="37B53E14" w14:textId="77777777" w:rsidR="0079109D" w:rsidRPr="00034446" w:rsidRDefault="0079109D" w:rsidP="0079109D">
            <w:pPr>
              <w:pStyle w:val="TAC"/>
            </w:pPr>
            <w:r w:rsidRPr="00034446">
              <w:t>-</w:t>
            </w:r>
          </w:p>
        </w:tc>
        <w:tc>
          <w:tcPr>
            <w:tcW w:w="897" w:type="dxa"/>
          </w:tcPr>
          <w:p w14:paraId="3F1B61CD" w14:textId="77777777" w:rsidR="0079109D" w:rsidRPr="00034446" w:rsidRDefault="0079109D" w:rsidP="0079109D">
            <w:pPr>
              <w:pStyle w:val="TAC"/>
              <w:rPr>
                <w:lang w:eastAsia="zh-CN"/>
              </w:rPr>
            </w:pPr>
            <w:r w:rsidRPr="00034446">
              <w:rPr>
                <w:lang w:eastAsia="zh-CN"/>
              </w:rPr>
              <w:t>-</w:t>
            </w:r>
          </w:p>
        </w:tc>
      </w:tr>
      <w:tr w:rsidR="0079109D" w:rsidRPr="00034446" w14:paraId="78F3AD20" w14:textId="77777777" w:rsidTr="00E421CF">
        <w:tc>
          <w:tcPr>
            <w:tcW w:w="647" w:type="dxa"/>
          </w:tcPr>
          <w:p w14:paraId="15950C24" w14:textId="77777777" w:rsidR="0079109D" w:rsidRPr="00034446" w:rsidRDefault="0079109D" w:rsidP="0079109D">
            <w:pPr>
              <w:pStyle w:val="TAC"/>
            </w:pPr>
            <w:r w:rsidRPr="00034446">
              <w:t>-</w:t>
            </w:r>
          </w:p>
        </w:tc>
        <w:tc>
          <w:tcPr>
            <w:tcW w:w="3967" w:type="dxa"/>
          </w:tcPr>
          <w:p w14:paraId="11FF766E"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EXCEPTION: Step 4a1 describes behaviour that depends on the UE capability.</w:t>
            </w:r>
          </w:p>
        </w:tc>
        <w:tc>
          <w:tcPr>
            <w:tcW w:w="709" w:type="dxa"/>
          </w:tcPr>
          <w:p w14:paraId="106F1A07" w14:textId="77777777" w:rsidR="0079109D" w:rsidRPr="00034446" w:rsidRDefault="0079109D" w:rsidP="0079109D">
            <w:pPr>
              <w:pStyle w:val="TAC"/>
            </w:pPr>
            <w:r w:rsidRPr="00034446">
              <w:t>-</w:t>
            </w:r>
          </w:p>
        </w:tc>
        <w:tc>
          <w:tcPr>
            <w:tcW w:w="2975" w:type="dxa"/>
          </w:tcPr>
          <w:p w14:paraId="11463DA3" w14:textId="77777777" w:rsidR="0079109D" w:rsidRPr="00034446" w:rsidRDefault="0079109D" w:rsidP="0079109D">
            <w:pPr>
              <w:pStyle w:val="TAL"/>
            </w:pPr>
            <w:r w:rsidRPr="00034446">
              <w:t>-</w:t>
            </w:r>
          </w:p>
        </w:tc>
        <w:tc>
          <w:tcPr>
            <w:tcW w:w="567" w:type="dxa"/>
          </w:tcPr>
          <w:p w14:paraId="4EB74771" w14:textId="77777777" w:rsidR="0079109D" w:rsidRPr="00034446" w:rsidRDefault="0079109D" w:rsidP="0079109D">
            <w:pPr>
              <w:pStyle w:val="TAC"/>
            </w:pPr>
            <w:r w:rsidRPr="00034446">
              <w:t>-</w:t>
            </w:r>
          </w:p>
        </w:tc>
        <w:tc>
          <w:tcPr>
            <w:tcW w:w="897" w:type="dxa"/>
          </w:tcPr>
          <w:p w14:paraId="683CA0DA" w14:textId="77777777" w:rsidR="0079109D" w:rsidRPr="00034446" w:rsidRDefault="0079109D" w:rsidP="0079109D">
            <w:pPr>
              <w:pStyle w:val="TAC"/>
              <w:rPr>
                <w:lang w:eastAsia="zh-CN"/>
              </w:rPr>
            </w:pPr>
            <w:r w:rsidRPr="00034446">
              <w:rPr>
                <w:lang w:eastAsia="zh-CN"/>
              </w:rPr>
              <w:t>-</w:t>
            </w:r>
          </w:p>
        </w:tc>
      </w:tr>
      <w:tr w:rsidR="0079109D" w:rsidRPr="00034446" w14:paraId="6534F415" w14:textId="77777777" w:rsidTr="00E421CF">
        <w:tc>
          <w:tcPr>
            <w:tcW w:w="647" w:type="dxa"/>
          </w:tcPr>
          <w:p w14:paraId="37458DFA" w14:textId="77777777" w:rsidR="0079109D" w:rsidRPr="00034446" w:rsidRDefault="0079109D" w:rsidP="0079109D">
            <w:pPr>
              <w:pStyle w:val="TAC"/>
            </w:pPr>
            <w:r w:rsidRPr="00034446">
              <w:t>4a1</w:t>
            </w:r>
          </w:p>
        </w:tc>
        <w:tc>
          <w:tcPr>
            <w:tcW w:w="3967" w:type="dxa"/>
          </w:tcPr>
          <w:p w14:paraId="02647249"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If pc_SwitchOnOff or pc_USIM_Removal then UE sends DETACH REQUEST message</w:t>
            </w:r>
          </w:p>
        </w:tc>
        <w:tc>
          <w:tcPr>
            <w:tcW w:w="709" w:type="dxa"/>
          </w:tcPr>
          <w:p w14:paraId="6281126A" w14:textId="77777777" w:rsidR="0079109D" w:rsidRPr="00034446" w:rsidRDefault="0079109D" w:rsidP="0079109D">
            <w:pPr>
              <w:pStyle w:val="TAC"/>
            </w:pPr>
            <w:r w:rsidRPr="00034446">
              <w:t>--&gt;</w:t>
            </w:r>
          </w:p>
        </w:tc>
        <w:tc>
          <w:tcPr>
            <w:tcW w:w="2975" w:type="dxa"/>
          </w:tcPr>
          <w:p w14:paraId="0CAC59AF" w14:textId="77777777" w:rsidR="0079109D" w:rsidRPr="00034446" w:rsidRDefault="0079109D" w:rsidP="0079109D">
            <w:pPr>
              <w:pStyle w:val="TAL"/>
            </w:pPr>
            <w:r w:rsidRPr="00034446">
              <w:rPr>
                <w:rFonts w:eastAsia="Calibri" w:cs="Arial"/>
                <w:szCs w:val="18"/>
              </w:rPr>
              <w:t>DETACH REQUEST</w:t>
            </w:r>
          </w:p>
        </w:tc>
        <w:tc>
          <w:tcPr>
            <w:tcW w:w="567" w:type="dxa"/>
          </w:tcPr>
          <w:p w14:paraId="4AF94BA4" w14:textId="77777777" w:rsidR="0079109D" w:rsidRPr="00034446" w:rsidRDefault="0079109D" w:rsidP="0079109D">
            <w:pPr>
              <w:pStyle w:val="TAC"/>
            </w:pPr>
            <w:r w:rsidRPr="00034446">
              <w:t>-</w:t>
            </w:r>
          </w:p>
        </w:tc>
        <w:tc>
          <w:tcPr>
            <w:tcW w:w="897" w:type="dxa"/>
          </w:tcPr>
          <w:p w14:paraId="58D7ADD7" w14:textId="77777777" w:rsidR="0079109D" w:rsidRPr="00034446" w:rsidRDefault="0079109D" w:rsidP="0079109D">
            <w:pPr>
              <w:pStyle w:val="TAC"/>
              <w:rPr>
                <w:lang w:eastAsia="zh-CN"/>
              </w:rPr>
            </w:pPr>
            <w:r w:rsidRPr="00034446">
              <w:rPr>
                <w:lang w:eastAsia="zh-CN"/>
              </w:rPr>
              <w:t>-</w:t>
            </w:r>
          </w:p>
        </w:tc>
      </w:tr>
      <w:tr w:rsidR="0079109D" w:rsidRPr="00034446" w14:paraId="02D92A49" w14:textId="77777777" w:rsidTr="00E421CF">
        <w:tc>
          <w:tcPr>
            <w:tcW w:w="647" w:type="dxa"/>
          </w:tcPr>
          <w:p w14:paraId="3B84C7CF" w14:textId="77777777" w:rsidR="0079109D" w:rsidRPr="00034446" w:rsidRDefault="0079109D" w:rsidP="0079109D">
            <w:pPr>
              <w:pStyle w:val="TAC"/>
            </w:pPr>
            <w:r w:rsidRPr="00034446">
              <w:t>5</w:t>
            </w:r>
          </w:p>
        </w:tc>
        <w:tc>
          <w:tcPr>
            <w:tcW w:w="3967" w:type="dxa"/>
          </w:tcPr>
          <w:p w14:paraId="6FF2258A" w14:textId="77777777" w:rsidR="0079109D" w:rsidRPr="00034446" w:rsidRDefault="0079109D" w:rsidP="0079109D">
            <w:pPr>
              <w:pStyle w:val="TAL"/>
              <w:tabs>
                <w:tab w:val="left" w:pos="810"/>
              </w:tabs>
            </w:pPr>
            <w:r w:rsidRPr="00034446">
              <w:rPr>
                <w:rFonts w:eastAsia="Calibri"/>
              </w:rPr>
              <w:t>Set the power level of Cell 5 and Cell 24 to Non-suitable" Off" level.</w:t>
            </w:r>
          </w:p>
        </w:tc>
        <w:tc>
          <w:tcPr>
            <w:tcW w:w="709" w:type="dxa"/>
          </w:tcPr>
          <w:p w14:paraId="37971B11" w14:textId="77777777" w:rsidR="0079109D" w:rsidRPr="00034446" w:rsidRDefault="0079109D" w:rsidP="0079109D">
            <w:pPr>
              <w:pStyle w:val="TAC"/>
            </w:pPr>
            <w:r w:rsidRPr="00034446">
              <w:t>-</w:t>
            </w:r>
          </w:p>
        </w:tc>
        <w:tc>
          <w:tcPr>
            <w:tcW w:w="2975" w:type="dxa"/>
          </w:tcPr>
          <w:p w14:paraId="3AF61F70" w14:textId="77777777" w:rsidR="0079109D" w:rsidRPr="00034446" w:rsidRDefault="0079109D" w:rsidP="0079109D">
            <w:pPr>
              <w:pStyle w:val="TAL"/>
            </w:pPr>
            <w:r w:rsidRPr="00034446">
              <w:t>-</w:t>
            </w:r>
          </w:p>
        </w:tc>
        <w:tc>
          <w:tcPr>
            <w:tcW w:w="567" w:type="dxa"/>
          </w:tcPr>
          <w:p w14:paraId="0F20D160" w14:textId="77777777" w:rsidR="0079109D" w:rsidRPr="00034446" w:rsidRDefault="0079109D" w:rsidP="0079109D">
            <w:pPr>
              <w:pStyle w:val="TAC"/>
            </w:pPr>
            <w:r w:rsidRPr="00034446">
              <w:t>-</w:t>
            </w:r>
          </w:p>
        </w:tc>
        <w:tc>
          <w:tcPr>
            <w:tcW w:w="897" w:type="dxa"/>
          </w:tcPr>
          <w:p w14:paraId="790D0080" w14:textId="77777777" w:rsidR="0079109D" w:rsidRPr="00034446" w:rsidRDefault="0079109D" w:rsidP="0079109D">
            <w:pPr>
              <w:pStyle w:val="TAC"/>
              <w:rPr>
                <w:lang w:eastAsia="zh-CN"/>
              </w:rPr>
            </w:pPr>
            <w:r w:rsidRPr="00034446">
              <w:rPr>
                <w:lang w:eastAsia="zh-CN"/>
              </w:rPr>
              <w:t>-</w:t>
            </w:r>
          </w:p>
        </w:tc>
      </w:tr>
      <w:tr w:rsidR="0079109D" w:rsidRPr="00034446" w14:paraId="6F6FFA10" w14:textId="77777777" w:rsidTr="00E421CF">
        <w:tc>
          <w:tcPr>
            <w:tcW w:w="647" w:type="dxa"/>
          </w:tcPr>
          <w:p w14:paraId="6037E8B1" w14:textId="77777777" w:rsidR="0079109D" w:rsidRPr="00034446" w:rsidRDefault="0079109D" w:rsidP="0079109D">
            <w:pPr>
              <w:pStyle w:val="TAC"/>
            </w:pPr>
            <w:r w:rsidRPr="00034446">
              <w:t>6</w:t>
            </w:r>
          </w:p>
        </w:tc>
        <w:tc>
          <w:tcPr>
            <w:tcW w:w="3967" w:type="dxa"/>
          </w:tcPr>
          <w:p w14:paraId="5BE6B4A7" w14:textId="77777777" w:rsidR="0079109D" w:rsidRPr="00034446" w:rsidRDefault="0079109D" w:rsidP="0079109D">
            <w:pPr>
              <w:overflowPunct/>
              <w:spacing w:after="0"/>
              <w:textAlignment w:val="auto"/>
            </w:pPr>
            <w:r w:rsidRPr="00034446">
              <w:rPr>
                <w:rFonts w:ascii="Arial" w:eastAsia="Calibri" w:hAnsi="Arial" w:cs="Arial"/>
                <w:sz w:val="18"/>
                <w:szCs w:val="18"/>
              </w:rPr>
              <w:t xml:space="preserve">The UE is brought back to operation or the </w:t>
            </w:r>
            <w:r w:rsidRPr="00034446">
              <w:rPr>
                <w:rFonts w:eastAsia="Calibri" w:cs="Arial"/>
                <w:szCs w:val="18"/>
              </w:rPr>
              <w:t>USIM is inserted.</w:t>
            </w:r>
          </w:p>
        </w:tc>
        <w:tc>
          <w:tcPr>
            <w:tcW w:w="709" w:type="dxa"/>
          </w:tcPr>
          <w:p w14:paraId="3CAD6028" w14:textId="77777777" w:rsidR="0079109D" w:rsidRPr="00034446" w:rsidRDefault="0079109D" w:rsidP="0079109D">
            <w:pPr>
              <w:pStyle w:val="TAC"/>
            </w:pPr>
            <w:r w:rsidRPr="00034446">
              <w:t>-</w:t>
            </w:r>
          </w:p>
        </w:tc>
        <w:tc>
          <w:tcPr>
            <w:tcW w:w="2975" w:type="dxa"/>
          </w:tcPr>
          <w:p w14:paraId="624EB12D" w14:textId="77777777" w:rsidR="0079109D" w:rsidRPr="00034446" w:rsidRDefault="0079109D" w:rsidP="0079109D">
            <w:pPr>
              <w:pStyle w:val="TAL"/>
            </w:pPr>
            <w:r w:rsidRPr="00034446">
              <w:t>-</w:t>
            </w:r>
          </w:p>
        </w:tc>
        <w:tc>
          <w:tcPr>
            <w:tcW w:w="567" w:type="dxa"/>
          </w:tcPr>
          <w:p w14:paraId="7FEFF298" w14:textId="77777777" w:rsidR="0079109D" w:rsidRPr="00034446" w:rsidRDefault="0079109D" w:rsidP="0079109D">
            <w:pPr>
              <w:pStyle w:val="TAC"/>
            </w:pPr>
            <w:r w:rsidRPr="00034446">
              <w:t>-</w:t>
            </w:r>
          </w:p>
        </w:tc>
        <w:tc>
          <w:tcPr>
            <w:tcW w:w="897" w:type="dxa"/>
          </w:tcPr>
          <w:p w14:paraId="333ABCF6" w14:textId="77777777" w:rsidR="0079109D" w:rsidRPr="00034446" w:rsidRDefault="0079109D" w:rsidP="0079109D">
            <w:pPr>
              <w:pStyle w:val="TAC"/>
              <w:rPr>
                <w:lang w:eastAsia="zh-CN"/>
              </w:rPr>
            </w:pPr>
            <w:r w:rsidRPr="00034446">
              <w:rPr>
                <w:lang w:eastAsia="zh-CN"/>
              </w:rPr>
              <w:t>-</w:t>
            </w:r>
          </w:p>
        </w:tc>
      </w:tr>
      <w:tr w:rsidR="0079109D" w:rsidRPr="00034446" w14:paraId="725BDD4A" w14:textId="77777777" w:rsidTr="00E421CF">
        <w:tc>
          <w:tcPr>
            <w:tcW w:w="647" w:type="dxa"/>
          </w:tcPr>
          <w:p w14:paraId="35D929B4" w14:textId="77777777" w:rsidR="0079109D" w:rsidRPr="00034446" w:rsidRDefault="0079109D" w:rsidP="0079109D">
            <w:pPr>
              <w:pStyle w:val="TAC"/>
            </w:pPr>
            <w:r w:rsidRPr="00034446">
              <w:t>7-23</w:t>
            </w:r>
          </w:p>
        </w:tc>
        <w:tc>
          <w:tcPr>
            <w:tcW w:w="3967" w:type="dxa"/>
          </w:tcPr>
          <w:p w14:paraId="6721BBD3"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Steps 2 to 18 of the registration procedure described in TS 36.508 subclause 4.5.2.3 are performed on Cell A.</w:t>
            </w:r>
          </w:p>
          <w:p w14:paraId="142F7AE7"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NOTE: The UE performs registration and the RRC connection is released.</w:t>
            </w:r>
          </w:p>
        </w:tc>
        <w:tc>
          <w:tcPr>
            <w:tcW w:w="709" w:type="dxa"/>
          </w:tcPr>
          <w:p w14:paraId="7C8A9CF2" w14:textId="77777777" w:rsidR="0079109D" w:rsidRPr="00034446" w:rsidRDefault="0079109D" w:rsidP="0079109D">
            <w:pPr>
              <w:pStyle w:val="TAC"/>
            </w:pPr>
            <w:r w:rsidRPr="00034446">
              <w:t>-</w:t>
            </w:r>
          </w:p>
        </w:tc>
        <w:tc>
          <w:tcPr>
            <w:tcW w:w="2975" w:type="dxa"/>
          </w:tcPr>
          <w:p w14:paraId="6CB3F67C" w14:textId="77777777" w:rsidR="0079109D" w:rsidRPr="00034446" w:rsidRDefault="0079109D" w:rsidP="0079109D">
            <w:pPr>
              <w:pStyle w:val="TAL"/>
            </w:pPr>
            <w:r w:rsidRPr="00034446">
              <w:t>-</w:t>
            </w:r>
          </w:p>
        </w:tc>
        <w:tc>
          <w:tcPr>
            <w:tcW w:w="567" w:type="dxa"/>
          </w:tcPr>
          <w:p w14:paraId="4F03D594" w14:textId="77777777" w:rsidR="0079109D" w:rsidRPr="00034446" w:rsidRDefault="0079109D" w:rsidP="0079109D">
            <w:pPr>
              <w:pStyle w:val="TAC"/>
            </w:pPr>
            <w:r w:rsidRPr="00034446">
              <w:t>-</w:t>
            </w:r>
          </w:p>
        </w:tc>
        <w:tc>
          <w:tcPr>
            <w:tcW w:w="897" w:type="dxa"/>
          </w:tcPr>
          <w:p w14:paraId="61256335" w14:textId="77777777" w:rsidR="0079109D" w:rsidRPr="00034446" w:rsidRDefault="0079109D" w:rsidP="0079109D">
            <w:pPr>
              <w:pStyle w:val="TAC"/>
              <w:rPr>
                <w:lang w:eastAsia="zh-CN"/>
              </w:rPr>
            </w:pPr>
            <w:r w:rsidRPr="00034446">
              <w:rPr>
                <w:lang w:eastAsia="zh-CN"/>
              </w:rPr>
              <w:t>-</w:t>
            </w:r>
          </w:p>
        </w:tc>
      </w:tr>
      <w:tr w:rsidR="0079109D" w:rsidRPr="00034446" w14:paraId="27FCF75F" w14:textId="77777777" w:rsidTr="00E421CF">
        <w:tc>
          <w:tcPr>
            <w:tcW w:w="647" w:type="dxa"/>
          </w:tcPr>
          <w:p w14:paraId="49455572" w14:textId="77777777" w:rsidR="0079109D" w:rsidRPr="00034446" w:rsidRDefault="0079109D" w:rsidP="0079109D">
            <w:pPr>
              <w:pStyle w:val="TAC"/>
            </w:pPr>
            <w:r w:rsidRPr="00034446">
              <w:t>24</w:t>
            </w:r>
          </w:p>
        </w:tc>
        <w:tc>
          <w:tcPr>
            <w:tcW w:w="3967" w:type="dxa"/>
          </w:tcPr>
          <w:p w14:paraId="03EBD01B"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Cause the UE to originate Automatic eCall. (see Note 1)</w:t>
            </w:r>
          </w:p>
        </w:tc>
        <w:tc>
          <w:tcPr>
            <w:tcW w:w="709" w:type="dxa"/>
          </w:tcPr>
          <w:p w14:paraId="089B5F8C" w14:textId="77777777" w:rsidR="0079109D" w:rsidRPr="00034446" w:rsidRDefault="0079109D" w:rsidP="0079109D">
            <w:pPr>
              <w:pStyle w:val="TAC"/>
            </w:pPr>
            <w:r w:rsidRPr="00034446">
              <w:t>-</w:t>
            </w:r>
          </w:p>
        </w:tc>
        <w:tc>
          <w:tcPr>
            <w:tcW w:w="2975" w:type="dxa"/>
          </w:tcPr>
          <w:p w14:paraId="4BAD3921" w14:textId="77777777" w:rsidR="0079109D" w:rsidRPr="00034446" w:rsidRDefault="0079109D" w:rsidP="0079109D">
            <w:pPr>
              <w:pStyle w:val="TAL"/>
            </w:pPr>
            <w:r w:rsidRPr="00034446">
              <w:t>-</w:t>
            </w:r>
          </w:p>
        </w:tc>
        <w:tc>
          <w:tcPr>
            <w:tcW w:w="567" w:type="dxa"/>
          </w:tcPr>
          <w:p w14:paraId="4F757477" w14:textId="77777777" w:rsidR="0079109D" w:rsidRPr="00034446" w:rsidRDefault="0079109D" w:rsidP="0079109D">
            <w:pPr>
              <w:pStyle w:val="TAC"/>
            </w:pPr>
            <w:r w:rsidRPr="00034446">
              <w:t>-</w:t>
            </w:r>
          </w:p>
        </w:tc>
        <w:tc>
          <w:tcPr>
            <w:tcW w:w="897" w:type="dxa"/>
          </w:tcPr>
          <w:p w14:paraId="6801CC06" w14:textId="77777777" w:rsidR="0079109D" w:rsidRPr="00034446" w:rsidRDefault="0079109D" w:rsidP="0079109D">
            <w:pPr>
              <w:pStyle w:val="TAC"/>
              <w:rPr>
                <w:lang w:eastAsia="zh-CN"/>
              </w:rPr>
            </w:pPr>
            <w:r w:rsidRPr="00034446">
              <w:rPr>
                <w:lang w:eastAsia="zh-CN"/>
              </w:rPr>
              <w:t>-</w:t>
            </w:r>
          </w:p>
        </w:tc>
      </w:tr>
      <w:tr w:rsidR="0079109D" w:rsidRPr="00034446" w14:paraId="7E70319E" w14:textId="77777777" w:rsidTr="00E421CF">
        <w:tc>
          <w:tcPr>
            <w:tcW w:w="647" w:type="dxa"/>
          </w:tcPr>
          <w:p w14:paraId="2EAAAE49" w14:textId="77777777" w:rsidR="0079109D" w:rsidRPr="00034446" w:rsidRDefault="0079109D" w:rsidP="0079109D">
            <w:pPr>
              <w:pStyle w:val="TAC"/>
            </w:pPr>
            <w:r w:rsidRPr="00034446">
              <w:t>25</w:t>
            </w:r>
          </w:p>
        </w:tc>
        <w:tc>
          <w:tcPr>
            <w:tcW w:w="3967" w:type="dxa"/>
          </w:tcPr>
          <w:p w14:paraId="64ECF7E4" w14:textId="77777777" w:rsidR="0079109D" w:rsidRPr="00034446" w:rsidRDefault="0079109D" w:rsidP="0079109D">
            <w:pPr>
              <w:overflowPunct/>
              <w:spacing w:after="0"/>
              <w:textAlignment w:val="auto"/>
              <w:rPr>
                <w:rFonts w:ascii="Arial" w:eastAsia="Calibri" w:hAnsi="Arial" w:cs="Arial"/>
                <w:sz w:val="18"/>
                <w:szCs w:val="18"/>
              </w:rPr>
            </w:pPr>
            <w:r w:rsidRPr="00034446">
              <w:rPr>
                <w:rFonts w:ascii="Arial" w:eastAsia="Calibri" w:hAnsi="Arial" w:cs="Arial"/>
                <w:sz w:val="18"/>
                <w:szCs w:val="18"/>
              </w:rPr>
              <w:t xml:space="preserve">Check: Does the UE transmit an </w:t>
            </w:r>
            <w:r w:rsidRPr="00034446">
              <w:rPr>
                <w:rFonts w:ascii="Arial" w:eastAsia="Calibri" w:hAnsi="Arial" w:cs="Arial"/>
                <w:i/>
                <w:iCs/>
                <w:sz w:val="18"/>
                <w:szCs w:val="18"/>
              </w:rPr>
              <w:t xml:space="preserve">RRCConnectionRequest </w:t>
            </w:r>
            <w:r w:rsidRPr="00034446">
              <w:rPr>
                <w:rFonts w:ascii="Arial" w:eastAsia="Calibri" w:hAnsi="Arial" w:cs="Arial"/>
                <w:sz w:val="18"/>
                <w:szCs w:val="18"/>
              </w:rPr>
              <w:t>message on Cell A with Establishment cause: Emergency?</w:t>
            </w:r>
          </w:p>
        </w:tc>
        <w:tc>
          <w:tcPr>
            <w:tcW w:w="709" w:type="dxa"/>
          </w:tcPr>
          <w:p w14:paraId="71EEC9B4" w14:textId="77777777" w:rsidR="0079109D" w:rsidRPr="00034446" w:rsidRDefault="0079109D" w:rsidP="0079109D">
            <w:pPr>
              <w:pStyle w:val="TAC"/>
            </w:pPr>
            <w:r w:rsidRPr="00034446">
              <w:t>--&gt;</w:t>
            </w:r>
          </w:p>
        </w:tc>
        <w:tc>
          <w:tcPr>
            <w:tcW w:w="2975" w:type="dxa"/>
          </w:tcPr>
          <w:p w14:paraId="70BD0376" w14:textId="77777777" w:rsidR="0079109D" w:rsidRPr="00034446" w:rsidRDefault="0079109D" w:rsidP="0079109D">
            <w:pPr>
              <w:pStyle w:val="TAL"/>
            </w:pPr>
            <w:r w:rsidRPr="00034446">
              <w:rPr>
                <w:rFonts w:eastAsia="Calibri" w:cs="Arial"/>
                <w:i/>
                <w:iCs/>
                <w:szCs w:val="18"/>
              </w:rPr>
              <w:t>RRCConnectionRequest</w:t>
            </w:r>
          </w:p>
        </w:tc>
        <w:tc>
          <w:tcPr>
            <w:tcW w:w="567" w:type="dxa"/>
          </w:tcPr>
          <w:p w14:paraId="1E3AB67D" w14:textId="77777777" w:rsidR="0079109D" w:rsidRPr="00034446" w:rsidRDefault="0079109D" w:rsidP="0079109D">
            <w:pPr>
              <w:pStyle w:val="TAC"/>
            </w:pPr>
            <w:r w:rsidRPr="00034446">
              <w:t>2</w:t>
            </w:r>
          </w:p>
        </w:tc>
        <w:tc>
          <w:tcPr>
            <w:tcW w:w="897" w:type="dxa"/>
          </w:tcPr>
          <w:p w14:paraId="4D778D2F" w14:textId="77777777" w:rsidR="0079109D" w:rsidRPr="00034446" w:rsidRDefault="0079109D" w:rsidP="0079109D">
            <w:pPr>
              <w:pStyle w:val="TAC"/>
              <w:rPr>
                <w:lang w:eastAsia="zh-CN"/>
              </w:rPr>
            </w:pPr>
            <w:r w:rsidRPr="00034446">
              <w:rPr>
                <w:lang w:eastAsia="zh-CN"/>
              </w:rPr>
              <w:t>P</w:t>
            </w:r>
          </w:p>
        </w:tc>
      </w:tr>
      <w:tr w:rsidR="0079109D" w:rsidRPr="00034446" w14:paraId="4AA9D992" w14:textId="77777777" w:rsidTr="00E421CF">
        <w:tc>
          <w:tcPr>
            <w:tcW w:w="647" w:type="dxa"/>
          </w:tcPr>
          <w:p w14:paraId="312C69AB" w14:textId="77777777" w:rsidR="0079109D" w:rsidRPr="00034446" w:rsidRDefault="0079109D" w:rsidP="0079109D">
            <w:pPr>
              <w:pStyle w:val="TAC"/>
            </w:pPr>
            <w:r w:rsidRPr="00034446">
              <w:t>26-39</w:t>
            </w:r>
          </w:p>
        </w:tc>
        <w:tc>
          <w:tcPr>
            <w:tcW w:w="3967" w:type="dxa"/>
          </w:tcPr>
          <w:p w14:paraId="0FDE94EC" w14:textId="77777777" w:rsidR="0079109D" w:rsidRPr="00034446" w:rsidRDefault="0079109D" w:rsidP="0079109D">
            <w:pPr>
              <w:tabs>
                <w:tab w:val="left" w:pos="927"/>
              </w:tabs>
              <w:overflowPunct/>
              <w:spacing w:after="0"/>
              <w:textAlignment w:val="auto"/>
              <w:rPr>
                <w:rFonts w:ascii="Arial" w:eastAsia="Calibri" w:hAnsi="Arial" w:cs="Arial"/>
                <w:sz w:val="18"/>
                <w:szCs w:val="18"/>
              </w:rPr>
            </w:pPr>
            <w:r w:rsidRPr="00034446">
              <w:rPr>
                <w:rFonts w:ascii="Arial" w:eastAsia="Calibri" w:hAnsi="Arial" w:cs="Arial"/>
                <w:sz w:val="18"/>
                <w:szCs w:val="18"/>
              </w:rPr>
              <w:t>Steps 2 to 15 of the generic test procedure for IMS Emergency call establishment in EUTRA: in EUTRA: Normal Service (TS 36.508 subclause 4.5A.4.3-1).</w:t>
            </w:r>
          </w:p>
          <w:p w14:paraId="6903E65E" w14:textId="77777777" w:rsidR="0079109D" w:rsidRPr="00034446" w:rsidRDefault="0079109D" w:rsidP="0079109D">
            <w:pPr>
              <w:tabs>
                <w:tab w:val="left" w:pos="927"/>
              </w:tabs>
              <w:overflowPunct/>
              <w:spacing w:after="0"/>
              <w:textAlignment w:val="auto"/>
              <w:rPr>
                <w:rFonts w:ascii="Arial" w:eastAsia="Calibri" w:hAnsi="Arial" w:cs="Arial"/>
                <w:sz w:val="18"/>
                <w:szCs w:val="18"/>
              </w:rPr>
            </w:pPr>
            <w:r w:rsidRPr="00034446">
              <w:rPr>
                <w:rFonts w:ascii="Arial" w:eastAsia="Calibri" w:hAnsi="Arial" w:cs="Arial"/>
                <w:sz w:val="18"/>
                <w:szCs w:val="18"/>
              </w:rPr>
              <w:t>(Note 2)</w:t>
            </w:r>
          </w:p>
        </w:tc>
        <w:tc>
          <w:tcPr>
            <w:tcW w:w="709" w:type="dxa"/>
          </w:tcPr>
          <w:p w14:paraId="55A98CAC" w14:textId="77777777" w:rsidR="0079109D" w:rsidRPr="00034446" w:rsidRDefault="0079109D" w:rsidP="0079109D">
            <w:pPr>
              <w:pStyle w:val="TAC"/>
            </w:pPr>
            <w:r w:rsidRPr="00034446">
              <w:t>-</w:t>
            </w:r>
          </w:p>
        </w:tc>
        <w:tc>
          <w:tcPr>
            <w:tcW w:w="2975" w:type="dxa"/>
          </w:tcPr>
          <w:p w14:paraId="64868B3B" w14:textId="77777777" w:rsidR="0079109D" w:rsidRPr="00034446" w:rsidRDefault="0079109D" w:rsidP="0079109D">
            <w:pPr>
              <w:pStyle w:val="TAL"/>
            </w:pPr>
            <w:r w:rsidRPr="00034446">
              <w:t>-</w:t>
            </w:r>
          </w:p>
        </w:tc>
        <w:tc>
          <w:tcPr>
            <w:tcW w:w="567" w:type="dxa"/>
          </w:tcPr>
          <w:p w14:paraId="18985417" w14:textId="77777777" w:rsidR="0079109D" w:rsidRPr="00034446" w:rsidRDefault="0079109D" w:rsidP="0079109D">
            <w:pPr>
              <w:pStyle w:val="TAC"/>
            </w:pPr>
            <w:r w:rsidRPr="00034446">
              <w:t>-</w:t>
            </w:r>
          </w:p>
        </w:tc>
        <w:tc>
          <w:tcPr>
            <w:tcW w:w="897" w:type="dxa"/>
          </w:tcPr>
          <w:p w14:paraId="26DEC149" w14:textId="77777777" w:rsidR="0079109D" w:rsidRPr="00034446" w:rsidRDefault="0079109D" w:rsidP="0079109D">
            <w:pPr>
              <w:pStyle w:val="TAC"/>
              <w:rPr>
                <w:lang w:eastAsia="zh-CN"/>
              </w:rPr>
            </w:pPr>
            <w:r w:rsidRPr="00034446">
              <w:rPr>
                <w:lang w:eastAsia="zh-CN"/>
              </w:rPr>
              <w:t>-</w:t>
            </w:r>
          </w:p>
        </w:tc>
      </w:tr>
      <w:tr w:rsidR="0079109D" w:rsidRPr="00034446" w14:paraId="65A21978" w14:textId="77777777" w:rsidTr="00E421CF">
        <w:tc>
          <w:tcPr>
            <w:tcW w:w="647" w:type="dxa"/>
          </w:tcPr>
          <w:p w14:paraId="710C9DE3" w14:textId="77777777" w:rsidR="0079109D" w:rsidRPr="00034446" w:rsidRDefault="0079109D" w:rsidP="0079109D">
            <w:pPr>
              <w:pStyle w:val="TAC"/>
            </w:pPr>
            <w:r w:rsidRPr="00034446">
              <w:t>40</w:t>
            </w:r>
          </w:p>
        </w:tc>
        <w:tc>
          <w:tcPr>
            <w:tcW w:w="3967" w:type="dxa"/>
          </w:tcPr>
          <w:p w14:paraId="0C12043B" w14:textId="77777777" w:rsidR="0079109D" w:rsidRPr="00034446" w:rsidRDefault="0079109D" w:rsidP="0079109D">
            <w:pPr>
              <w:tabs>
                <w:tab w:val="left" w:pos="927"/>
              </w:tabs>
              <w:overflowPunct/>
              <w:spacing w:after="0"/>
              <w:textAlignment w:val="auto"/>
              <w:rPr>
                <w:rFonts w:ascii="Arial" w:eastAsia="Calibri" w:hAnsi="Arial" w:cs="Arial"/>
                <w:sz w:val="18"/>
                <w:szCs w:val="18"/>
              </w:rPr>
            </w:pPr>
            <w:r w:rsidRPr="00034446">
              <w:rPr>
                <w:rFonts w:ascii="Arial" w:eastAsia="Calibri" w:hAnsi="Arial" w:cs="Arial"/>
                <w:sz w:val="18"/>
                <w:szCs w:val="18"/>
              </w:rPr>
              <w:t>Release IMS Call (Note 3)</w:t>
            </w:r>
          </w:p>
        </w:tc>
        <w:tc>
          <w:tcPr>
            <w:tcW w:w="709" w:type="dxa"/>
          </w:tcPr>
          <w:p w14:paraId="2A38FB2A" w14:textId="77777777" w:rsidR="0079109D" w:rsidRPr="00034446" w:rsidRDefault="0079109D" w:rsidP="0079109D">
            <w:pPr>
              <w:pStyle w:val="TAC"/>
            </w:pPr>
            <w:r w:rsidRPr="00034446">
              <w:t>-</w:t>
            </w:r>
          </w:p>
        </w:tc>
        <w:tc>
          <w:tcPr>
            <w:tcW w:w="2975" w:type="dxa"/>
          </w:tcPr>
          <w:p w14:paraId="670848C8" w14:textId="77777777" w:rsidR="0079109D" w:rsidRPr="00034446" w:rsidRDefault="0079109D" w:rsidP="0079109D">
            <w:pPr>
              <w:pStyle w:val="TAL"/>
            </w:pPr>
            <w:r w:rsidRPr="00034446">
              <w:t>-</w:t>
            </w:r>
          </w:p>
        </w:tc>
        <w:tc>
          <w:tcPr>
            <w:tcW w:w="567" w:type="dxa"/>
          </w:tcPr>
          <w:p w14:paraId="43DD0848" w14:textId="77777777" w:rsidR="0079109D" w:rsidRPr="00034446" w:rsidRDefault="0079109D" w:rsidP="0079109D">
            <w:pPr>
              <w:pStyle w:val="TAC"/>
            </w:pPr>
            <w:r w:rsidRPr="00034446">
              <w:t>-</w:t>
            </w:r>
          </w:p>
        </w:tc>
        <w:tc>
          <w:tcPr>
            <w:tcW w:w="897" w:type="dxa"/>
          </w:tcPr>
          <w:p w14:paraId="11939404" w14:textId="77777777" w:rsidR="0079109D" w:rsidRPr="00034446" w:rsidRDefault="0079109D" w:rsidP="0079109D">
            <w:pPr>
              <w:pStyle w:val="TAC"/>
              <w:rPr>
                <w:lang w:eastAsia="zh-CN"/>
              </w:rPr>
            </w:pPr>
            <w:r w:rsidRPr="00034446">
              <w:rPr>
                <w:lang w:eastAsia="zh-CN"/>
              </w:rPr>
              <w:t>-</w:t>
            </w:r>
          </w:p>
        </w:tc>
      </w:tr>
      <w:tr w:rsidR="0079109D" w:rsidRPr="00034446" w14:paraId="3570042A" w14:textId="77777777" w:rsidTr="00E421CF">
        <w:tc>
          <w:tcPr>
            <w:tcW w:w="647" w:type="dxa"/>
          </w:tcPr>
          <w:p w14:paraId="16B7FD64" w14:textId="77777777" w:rsidR="0079109D" w:rsidRPr="00034446" w:rsidRDefault="0079109D" w:rsidP="0079109D">
            <w:pPr>
              <w:pStyle w:val="TAC"/>
            </w:pPr>
            <w:r w:rsidRPr="00034446">
              <w:t>41</w:t>
            </w:r>
          </w:p>
        </w:tc>
        <w:tc>
          <w:tcPr>
            <w:tcW w:w="3967" w:type="dxa"/>
          </w:tcPr>
          <w:p w14:paraId="2B80B547" w14:textId="77777777" w:rsidR="0079109D" w:rsidRPr="00034446" w:rsidRDefault="0079109D" w:rsidP="0079109D">
            <w:pPr>
              <w:tabs>
                <w:tab w:val="left" w:pos="927"/>
              </w:tabs>
              <w:overflowPunct/>
              <w:spacing w:after="0"/>
              <w:textAlignment w:val="auto"/>
              <w:rPr>
                <w:rFonts w:ascii="Arial" w:eastAsia="Calibri" w:hAnsi="Arial" w:cs="Arial"/>
                <w:sz w:val="18"/>
                <w:szCs w:val="18"/>
              </w:rPr>
            </w:pPr>
            <w:r w:rsidRPr="00034446">
              <w:rPr>
                <w:rFonts w:ascii="Arial" w:eastAsia="Calibri" w:hAnsi="Arial" w:cs="Arial"/>
                <w:sz w:val="18"/>
                <w:szCs w:val="18"/>
              </w:rPr>
              <w:t>The SS releases the RRC connection.</w:t>
            </w:r>
          </w:p>
        </w:tc>
        <w:tc>
          <w:tcPr>
            <w:tcW w:w="709" w:type="dxa"/>
          </w:tcPr>
          <w:p w14:paraId="03B7375E" w14:textId="77777777" w:rsidR="0079109D" w:rsidRPr="00034446" w:rsidRDefault="0079109D" w:rsidP="0079109D">
            <w:pPr>
              <w:pStyle w:val="TAC"/>
            </w:pPr>
            <w:r w:rsidRPr="00034446">
              <w:t>-</w:t>
            </w:r>
          </w:p>
        </w:tc>
        <w:tc>
          <w:tcPr>
            <w:tcW w:w="2975" w:type="dxa"/>
          </w:tcPr>
          <w:p w14:paraId="26D3CB12" w14:textId="77777777" w:rsidR="0079109D" w:rsidRPr="00034446" w:rsidRDefault="0079109D" w:rsidP="0079109D">
            <w:pPr>
              <w:pStyle w:val="TAL"/>
            </w:pPr>
            <w:r w:rsidRPr="00034446">
              <w:t>-</w:t>
            </w:r>
          </w:p>
        </w:tc>
        <w:tc>
          <w:tcPr>
            <w:tcW w:w="567" w:type="dxa"/>
          </w:tcPr>
          <w:p w14:paraId="262234AD" w14:textId="77777777" w:rsidR="0079109D" w:rsidRPr="00034446" w:rsidRDefault="0079109D" w:rsidP="0079109D">
            <w:pPr>
              <w:pStyle w:val="TAC"/>
            </w:pPr>
            <w:r w:rsidRPr="00034446">
              <w:t>-</w:t>
            </w:r>
          </w:p>
        </w:tc>
        <w:tc>
          <w:tcPr>
            <w:tcW w:w="897" w:type="dxa"/>
          </w:tcPr>
          <w:p w14:paraId="094BA119" w14:textId="77777777" w:rsidR="0079109D" w:rsidRPr="00034446" w:rsidRDefault="0079109D" w:rsidP="0079109D">
            <w:pPr>
              <w:pStyle w:val="TAC"/>
              <w:rPr>
                <w:lang w:eastAsia="zh-CN"/>
              </w:rPr>
            </w:pPr>
            <w:r w:rsidRPr="00034446">
              <w:rPr>
                <w:lang w:eastAsia="zh-CN"/>
              </w:rPr>
              <w:t>-</w:t>
            </w:r>
          </w:p>
        </w:tc>
      </w:tr>
      <w:tr w:rsidR="0079109D" w:rsidRPr="00034446" w14:paraId="0A40C5FF" w14:textId="77777777" w:rsidTr="00E421CF">
        <w:tc>
          <w:tcPr>
            <w:tcW w:w="9762" w:type="dxa"/>
            <w:gridSpan w:val="6"/>
          </w:tcPr>
          <w:p w14:paraId="111E4DA7" w14:textId="6A9281CD" w:rsidR="0079109D" w:rsidRPr="00034446" w:rsidRDefault="0079109D" w:rsidP="0079109D">
            <w:pPr>
              <w:pStyle w:val="TAN"/>
              <w:rPr>
                <w:rFonts w:eastAsia="Calibri"/>
              </w:rPr>
            </w:pPr>
            <w:r w:rsidRPr="00034446">
              <w:t>Note 1:</w:t>
            </w:r>
            <w:r w:rsidRPr="00034446">
              <w:tab/>
            </w:r>
            <w:r w:rsidRPr="00034446">
              <w:rPr>
                <w:rFonts w:eastAsia="Calibri"/>
              </w:rPr>
              <w:t>The request to originate an automatic eCall may be performed by MMI or AT command.</w:t>
            </w:r>
          </w:p>
          <w:p w14:paraId="5295A8F4" w14:textId="118A9827" w:rsidR="0079109D" w:rsidRPr="00034446" w:rsidRDefault="0079109D" w:rsidP="0079109D">
            <w:pPr>
              <w:pStyle w:val="TAN"/>
              <w:rPr>
                <w:rFonts w:eastAsia="Calibri"/>
              </w:rPr>
            </w:pPr>
            <w:r w:rsidRPr="00034446">
              <w:rPr>
                <w:rFonts w:eastAsia="Calibri"/>
              </w:rPr>
              <w:t>Note 2:</w:t>
            </w:r>
            <w:r w:rsidRPr="00034446">
              <w:rPr>
                <w:rFonts w:eastAsia="Calibri"/>
              </w:rPr>
              <w:tab/>
              <w:t xml:space="preserve">The UE shall set the “Request URI and To header” to "urn:service:sos.ecall.automatic" and </w:t>
            </w:r>
            <w:r w:rsidRPr="00034446">
              <w:t>shall not include the initial MSD in the SIP INVITE message.</w:t>
            </w:r>
          </w:p>
          <w:p w14:paraId="065BC928" w14:textId="0CFBBB41" w:rsidR="0079109D" w:rsidRPr="00034446" w:rsidRDefault="0079109D" w:rsidP="0079109D">
            <w:pPr>
              <w:pStyle w:val="TAN"/>
            </w:pPr>
            <w:r w:rsidRPr="00034446">
              <w:rPr>
                <w:rFonts w:eastAsia="Calibri"/>
              </w:rPr>
              <w:t>Note 3:</w:t>
            </w:r>
            <w:r w:rsidRPr="00034446">
              <w:rPr>
                <w:rFonts w:eastAsia="Calibri"/>
              </w:rPr>
              <w:tab/>
            </w:r>
            <w:r w:rsidRPr="00034446">
              <w:rPr>
                <w:rFonts w:eastAsia="Calibri" w:cs="Arial"/>
                <w:szCs w:val="18"/>
              </w:rPr>
              <w:t>The IMS Call is released using the generic procedure in TS 34.229-1 [35] subclause C.33 using condition A9 for the BYE at step 1.</w:t>
            </w:r>
          </w:p>
        </w:tc>
      </w:tr>
    </w:tbl>
    <w:p w14:paraId="71F87F88" w14:textId="77777777" w:rsidR="006707E9" w:rsidRPr="00034446" w:rsidRDefault="006707E9" w:rsidP="006707E9">
      <w:pPr>
        <w:rPr>
          <w:snapToGrid w:val="0"/>
        </w:rPr>
      </w:pPr>
    </w:p>
    <w:p w14:paraId="4145A65D" w14:textId="77777777" w:rsidR="0079109D" w:rsidRPr="00034446" w:rsidRDefault="006707E9" w:rsidP="0079109D">
      <w:pPr>
        <w:pStyle w:val="H6"/>
      </w:pPr>
      <w:r w:rsidRPr="00034446">
        <w:t>11.3.3.3.3</w:t>
      </w:r>
      <w:r w:rsidRPr="00034446">
        <w:tab/>
        <w:t>Specific message contents</w:t>
      </w:r>
    </w:p>
    <w:p w14:paraId="280C239D" w14:textId="77777777" w:rsidR="0079109D" w:rsidRPr="00034446" w:rsidRDefault="0079109D" w:rsidP="0079109D">
      <w:pPr>
        <w:pStyle w:val="TH"/>
      </w:pPr>
      <w:r w:rsidRPr="00034446">
        <w:t>Table 11.3.3.3.3-0: Message ATTACH ACCEPT (preamble and step 19, able 11.3.3.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74"/>
      </w:tblGrid>
      <w:tr w:rsidR="0079109D" w:rsidRPr="00034446" w14:paraId="61266801" w14:textId="77777777" w:rsidTr="009319A9">
        <w:trPr>
          <w:cantSplit/>
        </w:trPr>
        <w:tc>
          <w:tcPr>
            <w:tcW w:w="9776" w:type="dxa"/>
            <w:gridSpan w:val="4"/>
          </w:tcPr>
          <w:p w14:paraId="74BF121A" w14:textId="77777777" w:rsidR="0079109D" w:rsidRPr="00034446" w:rsidRDefault="0079109D" w:rsidP="009319A9">
            <w:pPr>
              <w:pStyle w:val="TAL"/>
            </w:pPr>
            <w:r w:rsidRPr="00034446">
              <w:t>Derivation Path: TS 36.508 Table 4.7.2-1</w:t>
            </w:r>
          </w:p>
        </w:tc>
      </w:tr>
      <w:tr w:rsidR="0079109D" w:rsidRPr="00034446" w14:paraId="3EA56899" w14:textId="77777777" w:rsidTr="009319A9">
        <w:tc>
          <w:tcPr>
            <w:tcW w:w="4535" w:type="dxa"/>
          </w:tcPr>
          <w:p w14:paraId="1970D23F" w14:textId="77777777" w:rsidR="0079109D" w:rsidRPr="00034446" w:rsidRDefault="0079109D" w:rsidP="009319A9">
            <w:pPr>
              <w:pStyle w:val="TAH"/>
            </w:pPr>
            <w:r w:rsidRPr="00034446">
              <w:t>Information Element</w:t>
            </w:r>
          </w:p>
        </w:tc>
        <w:tc>
          <w:tcPr>
            <w:tcW w:w="2267" w:type="dxa"/>
          </w:tcPr>
          <w:p w14:paraId="183E733C" w14:textId="77777777" w:rsidR="0079109D" w:rsidRPr="00034446" w:rsidRDefault="0079109D" w:rsidP="009319A9">
            <w:pPr>
              <w:pStyle w:val="TAH"/>
            </w:pPr>
            <w:r w:rsidRPr="00034446">
              <w:t>Value/remark</w:t>
            </w:r>
          </w:p>
        </w:tc>
        <w:tc>
          <w:tcPr>
            <w:tcW w:w="1700" w:type="dxa"/>
          </w:tcPr>
          <w:p w14:paraId="2ED78F0D" w14:textId="77777777" w:rsidR="0079109D" w:rsidRPr="00034446" w:rsidRDefault="0079109D" w:rsidP="009319A9">
            <w:pPr>
              <w:pStyle w:val="TAH"/>
            </w:pPr>
            <w:r w:rsidRPr="00034446">
              <w:t>Comment</w:t>
            </w:r>
          </w:p>
        </w:tc>
        <w:tc>
          <w:tcPr>
            <w:tcW w:w="1274" w:type="dxa"/>
          </w:tcPr>
          <w:p w14:paraId="1E97BFCA" w14:textId="77777777" w:rsidR="0079109D" w:rsidRPr="00034446" w:rsidRDefault="0079109D" w:rsidP="009319A9">
            <w:pPr>
              <w:pStyle w:val="TAH"/>
            </w:pPr>
            <w:r w:rsidRPr="00034446">
              <w:t>Condition</w:t>
            </w:r>
          </w:p>
        </w:tc>
      </w:tr>
      <w:tr w:rsidR="0079109D" w:rsidRPr="00034446" w14:paraId="2B57FDD9" w14:textId="77777777" w:rsidTr="009319A9">
        <w:tc>
          <w:tcPr>
            <w:tcW w:w="4535" w:type="dxa"/>
          </w:tcPr>
          <w:p w14:paraId="6AAA829B" w14:textId="77777777" w:rsidR="0079109D" w:rsidRPr="00034446" w:rsidRDefault="0079109D" w:rsidP="009319A9">
            <w:pPr>
              <w:pStyle w:val="TAL"/>
            </w:pPr>
            <w:r w:rsidRPr="00034446">
              <w:t>EPS attach result</w:t>
            </w:r>
          </w:p>
        </w:tc>
        <w:tc>
          <w:tcPr>
            <w:tcW w:w="2267" w:type="dxa"/>
          </w:tcPr>
          <w:p w14:paraId="2A616A06" w14:textId="77777777" w:rsidR="0079109D" w:rsidRPr="00034446" w:rsidRDefault="0079109D" w:rsidP="009319A9">
            <w:pPr>
              <w:pStyle w:val="TAL"/>
            </w:pPr>
            <w:r w:rsidRPr="00034446">
              <w:t>001</w:t>
            </w:r>
          </w:p>
        </w:tc>
        <w:tc>
          <w:tcPr>
            <w:tcW w:w="1700" w:type="dxa"/>
          </w:tcPr>
          <w:p w14:paraId="762D295D" w14:textId="77777777" w:rsidR="0079109D" w:rsidRPr="00034446" w:rsidRDefault="0079109D" w:rsidP="009319A9">
            <w:pPr>
              <w:pStyle w:val="TAL"/>
            </w:pPr>
            <w:r w:rsidRPr="00034446">
              <w:t>"EPS only"</w:t>
            </w:r>
          </w:p>
        </w:tc>
        <w:tc>
          <w:tcPr>
            <w:tcW w:w="1274" w:type="dxa"/>
          </w:tcPr>
          <w:p w14:paraId="3D98D609" w14:textId="77777777" w:rsidR="0079109D" w:rsidRPr="00034446" w:rsidRDefault="0079109D" w:rsidP="009319A9">
            <w:pPr>
              <w:pStyle w:val="TAL"/>
            </w:pPr>
          </w:p>
        </w:tc>
      </w:tr>
      <w:tr w:rsidR="0079109D" w:rsidRPr="00034446" w14:paraId="23CCE9C4" w14:textId="77777777" w:rsidTr="009319A9">
        <w:tc>
          <w:tcPr>
            <w:tcW w:w="4535" w:type="dxa"/>
          </w:tcPr>
          <w:p w14:paraId="69B23ADB" w14:textId="77777777" w:rsidR="0079109D" w:rsidRPr="00034446" w:rsidRDefault="0079109D" w:rsidP="009319A9">
            <w:pPr>
              <w:pStyle w:val="TAL"/>
            </w:pPr>
            <w:r w:rsidRPr="00034446">
              <w:t>Location area identification</w:t>
            </w:r>
          </w:p>
        </w:tc>
        <w:tc>
          <w:tcPr>
            <w:tcW w:w="2267" w:type="dxa"/>
          </w:tcPr>
          <w:p w14:paraId="7588D945" w14:textId="77777777" w:rsidR="0079109D" w:rsidRPr="00034446" w:rsidRDefault="0079109D" w:rsidP="009319A9">
            <w:pPr>
              <w:pStyle w:val="TAL"/>
            </w:pPr>
            <w:r w:rsidRPr="00034446">
              <w:t>Not present</w:t>
            </w:r>
          </w:p>
        </w:tc>
        <w:tc>
          <w:tcPr>
            <w:tcW w:w="1700" w:type="dxa"/>
          </w:tcPr>
          <w:p w14:paraId="1E04139F" w14:textId="77777777" w:rsidR="0079109D" w:rsidRPr="00034446" w:rsidRDefault="0079109D" w:rsidP="009319A9">
            <w:pPr>
              <w:pStyle w:val="TAL"/>
            </w:pPr>
            <w:r w:rsidRPr="00034446">
              <w:t>SS doesn’t provide LAI</w:t>
            </w:r>
          </w:p>
        </w:tc>
        <w:tc>
          <w:tcPr>
            <w:tcW w:w="1274" w:type="dxa"/>
          </w:tcPr>
          <w:p w14:paraId="1D716F70" w14:textId="77777777" w:rsidR="0079109D" w:rsidRPr="00034446" w:rsidRDefault="0079109D" w:rsidP="009319A9">
            <w:pPr>
              <w:pStyle w:val="TAL"/>
            </w:pPr>
          </w:p>
        </w:tc>
      </w:tr>
      <w:tr w:rsidR="0079109D" w:rsidRPr="00034446" w14:paraId="48044412" w14:textId="77777777" w:rsidTr="009319A9">
        <w:tc>
          <w:tcPr>
            <w:tcW w:w="4535" w:type="dxa"/>
          </w:tcPr>
          <w:p w14:paraId="0730C206" w14:textId="77777777" w:rsidR="0079109D" w:rsidRPr="00034446" w:rsidRDefault="0079109D" w:rsidP="009319A9">
            <w:pPr>
              <w:pStyle w:val="TAL"/>
            </w:pPr>
            <w:r w:rsidRPr="00034446">
              <w:t>MS identity</w:t>
            </w:r>
          </w:p>
        </w:tc>
        <w:tc>
          <w:tcPr>
            <w:tcW w:w="2267" w:type="dxa"/>
          </w:tcPr>
          <w:p w14:paraId="74900E08" w14:textId="77777777" w:rsidR="0079109D" w:rsidRPr="00034446" w:rsidRDefault="0079109D" w:rsidP="009319A9">
            <w:pPr>
              <w:pStyle w:val="TAL"/>
            </w:pPr>
            <w:r w:rsidRPr="00034446">
              <w:t xml:space="preserve">Not Present </w:t>
            </w:r>
          </w:p>
          <w:p w14:paraId="55774F67" w14:textId="77777777" w:rsidR="0079109D" w:rsidRPr="00034446" w:rsidRDefault="0079109D" w:rsidP="009319A9">
            <w:pPr>
              <w:pStyle w:val="TAL"/>
            </w:pPr>
          </w:p>
        </w:tc>
        <w:tc>
          <w:tcPr>
            <w:tcW w:w="1700" w:type="dxa"/>
          </w:tcPr>
          <w:p w14:paraId="5D2DFE0E" w14:textId="77777777" w:rsidR="0079109D" w:rsidRPr="00034446" w:rsidRDefault="0079109D" w:rsidP="009319A9">
            <w:pPr>
              <w:pStyle w:val="TAL"/>
            </w:pPr>
            <w:r w:rsidRPr="00034446">
              <w:t xml:space="preserve">SS doesn’t provide TMSI </w:t>
            </w:r>
          </w:p>
        </w:tc>
        <w:tc>
          <w:tcPr>
            <w:tcW w:w="1274" w:type="dxa"/>
          </w:tcPr>
          <w:p w14:paraId="48783E8B" w14:textId="77777777" w:rsidR="0079109D" w:rsidRPr="00034446" w:rsidRDefault="0079109D" w:rsidP="009319A9">
            <w:pPr>
              <w:pStyle w:val="TAL"/>
            </w:pPr>
          </w:p>
        </w:tc>
      </w:tr>
      <w:tr w:rsidR="0079109D" w:rsidRPr="00034446" w14:paraId="6C0672F9" w14:textId="77777777" w:rsidTr="009319A9">
        <w:tc>
          <w:tcPr>
            <w:tcW w:w="4535" w:type="dxa"/>
            <w:tcBorders>
              <w:top w:val="single" w:sz="4" w:space="0" w:color="auto"/>
              <w:left w:val="single" w:sz="4" w:space="0" w:color="auto"/>
              <w:bottom w:val="single" w:sz="4" w:space="0" w:color="auto"/>
              <w:right w:val="single" w:sz="4" w:space="0" w:color="auto"/>
            </w:tcBorders>
          </w:tcPr>
          <w:p w14:paraId="66B43DC1" w14:textId="77777777" w:rsidR="0079109D" w:rsidRPr="00034446" w:rsidRDefault="0079109D" w:rsidP="009319A9">
            <w:pPr>
              <w:pStyle w:val="TAL"/>
            </w:pPr>
            <w:r w:rsidRPr="00034446">
              <w:t>EMM cause</w:t>
            </w:r>
          </w:p>
        </w:tc>
        <w:tc>
          <w:tcPr>
            <w:tcW w:w="2267" w:type="dxa"/>
            <w:tcBorders>
              <w:top w:val="single" w:sz="4" w:space="0" w:color="auto"/>
              <w:left w:val="single" w:sz="4" w:space="0" w:color="auto"/>
              <w:bottom w:val="single" w:sz="4" w:space="0" w:color="auto"/>
              <w:right w:val="single" w:sz="4" w:space="0" w:color="auto"/>
            </w:tcBorders>
          </w:tcPr>
          <w:p w14:paraId="2BB1FF70" w14:textId="77777777" w:rsidR="0079109D" w:rsidRPr="00034446" w:rsidRDefault="0079109D" w:rsidP="009319A9">
            <w:pPr>
              <w:pStyle w:val="TAL"/>
            </w:pPr>
            <w:r w:rsidRPr="00034446">
              <w:t>00010010</w:t>
            </w:r>
          </w:p>
        </w:tc>
        <w:tc>
          <w:tcPr>
            <w:tcW w:w="1700" w:type="dxa"/>
            <w:tcBorders>
              <w:top w:val="single" w:sz="4" w:space="0" w:color="auto"/>
              <w:left w:val="single" w:sz="4" w:space="0" w:color="auto"/>
              <w:bottom w:val="single" w:sz="4" w:space="0" w:color="auto"/>
              <w:right w:val="single" w:sz="4" w:space="0" w:color="auto"/>
            </w:tcBorders>
          </w:tcPr>
          <w:p w14:paraId="66A13BDC" w14:textId="77777777" w:rsidR="0079109D" w:rsidRPr="00034446" w:rsidRDefault="0079109D" w:rsidP="009319A9">
            <w:pPr>
              <w:pStyle w:val="TAL"/>
            </w:pPr>
            <w:r w:rsidRPr="00034446">
              <w:t>#18 "CS domain not available"</w:t>
            </w:r>
          </w:p>
        </w:tc>
        <w:tc>
          <w:tcPr>
            <w:tcW w:w="1274" w:type="dxa"/>
            <w:tcBorders>
              <w:top w:val="single" w:sz="4" w:space="0" w:color="auto"/>
              <w:left w:val="single" w:sz="4" w:space="0" w:color="auto"/>
              <w:bottom w:val="single" w:sz="4" w:space="0" w:color="auto"/>
              <w:right w:val="single" w:sz="4" w:space="0" w:color="auto"/>
            </w:tcBorders>
          </w:tcPr>
          <w:p w14:paraId="52824E66" w14:textId="77777777" w:rsidR="0079109D" w:rsidRPr="00034446" w:rsidRDefault="0079109D" w:rsidP="009319A9">
            <w:pPr>
              <w:pStyle w:val="TAL"/>
            </w:pPr>
            <w:r w:rsidRPr="00034446">
              <w:t>combined_EPS_IMSI</w:t>
            </w:r>
          </w:p>
        </w:tc>
      </w:tr>
    </w:tbl>
    <w:p w14:paraId="4E75A514" w14:textId="77777777" w:rsidR="0079109D" w:rsidRPr="00034446" w:rsidRDefault="0079109D" w:rsidP="007910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79109D" w:rsidRPr="00034446" w14:paraId="56051865" w14:textId="77777777" w:rsidTr="009319A9">
        <w:trPr>
          <w:jc w:val="center"/>
        </w:trPr>
        <w:tc>
          <w:tcPr>
            <w:tcW w:w="3190" w:type="dxa"/>
          </w:tcPr>
          <w:p w14:paraId="124ADC64" w14:textId="77777777" w:rsidR="0079109D" w:rsidRPr="00034446" w:rsidRDefault="0079109D" w:rsidP="009319A9">
            <w:pPr>
              <w:pStyle w:val="TAH"/>
              <w:keepNext w:val="0"/>
              <w:keepLines w:val="0"/>
            </w:pPr>
            <w:r w:rsidRPr="00034446">
              <w:t>Condition</w:t>
            </w:r>
          </w:p>
        </w:tc>
        <w:tc>
          <w:tcPr>
            <w:tcW w:w="5740" w:type="dxa"/>
          </w:tcPr>
          <w:p w14:paraId="5CF59FEC" w14:textId="77777777" w:rsidR="0079109D" w:rsidRPr="00034446" w:rsidRDefault="0079109D" w:rsidP="009319A9">
            <w:pPr>
              <w:pStyle w:val="TAH"/>
              <w:keepNext w:val="0"/>
              <w:keepLines w:val="0"/>
            </w:pPr>
            <w:r w:rsidRPr="00034446">
              <w:t>Explanation</w:t>
            </w:r>
          </w:p>
        </w:tc>
      </w:tr>
      <w:tr w:rsidR="0079109D" w:rsidRPr="00034446" w14:paraId="73D6A92B" w14:textId="77777777" w:rsidTr="009319A9">
        <w:trPr>
          <w:jc w:val="center"/>
        </w:trPr>
        <w:tc>
          <w:tcPr>
            <w:tcW w:w="3190" w:type="dxa"/>
            <w:tcBorders>
              <w:top w:val="single" w:sz="4" w:space="0" w:color="auto"/>
              <w:left w:val="single" w:sz="4" w:space="0" w:color="auto"/>
              <w:bottom w:val="single" w:sz="4" w:space="0" w:color="auto"/>
              <w:right w:val="single" w:sz="4" w:space="0" w:color="auto"/>
            </w:tcBorders>
          </w:tcPr>
          <w:p w14:paraId="1C85B79B" w14:textId="77777777" w:rsidR="0079109D" w:rsidRPr="00034446" w:rsidRDefault="0079109D" w:rsidP="009319A9">
            <w:pPr>
              <w:pStyle w:val="TAL"/>
            </w:pPr>
            <w:r w:rsidRPr="00034446">
              <w:t>combined_EPS_IMSI</w:t>
            </w:r>
          </w:p>
        </w:tc>
        <w:tc>
          <w:tcPr>
            <w:tcW w:w="5740" w:type="dxa"/>
            <w:tcBorders>
              <w:top w:val="single" w:sz="4" w:space="0" w:color="auto"/>
              <w:left w:val="single" w:sz="4" w:space="0" w:color="auto"/>
              <w:bottom w:val="single" w:sz="4" w:space="0" w:color="auto"/>
              <w:right w:val="single" w:sz="4" w:space="0" w:color="auto"/>
            </w:tcBorders>
          </w:tcPr>
          <w:p w14:paraId="50E171C6" w14:textId="77777777" w:rsidR="0079109D" w:rsidRPr="00034446" w:rsidRDefault="0079109D" w:rsidP="009319A9">
            <w:pPr>
              <w:pStyle w:val="TAL"/>
            </w:pPr>
            <w:r w:rsidRPr="00034446">
              <w:t>This condition applies if the UE is configured to initiate combined EPS/IMSI attach or if explicitly specified.</w:t>
            </w:r>
          </w:p>
        </w:tc>
      </w:tr>
    </w:tbl>
    <w:p w14:paraId="65417193" w14:textId="0D24DA93" w:rsidR="006707E9" w:rsidRPr="00034446" w:rsidRDefault="006707E9" w:rsidP="0079109D"/>
    <w:p w14:paraId="1AAF0745" w14:textId="77777777" w:rsidR="006707E9" w:rsidRPr="00034446" w:rsidRDefault="006707E9" w:rsidP="006707E9">
      <w:pPr>
        <w:pStyle w:val="TH"/>
      </w:pPr>
      <w:r w:rsidRPr="00034446">
        <w:t>Table 11.3.3.3.3-1: RRC CONNECTION REQUEST (Step 2a2, Table 11.3.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45318909" w14:textId="77777777" w:rsidTr="00E421CF">
        <w:trPr>
          <w:cantSplit/>
        </w:trPr>
        <w:tc>
          <w:tcPr>
            <w:tcW w:w="9635" w:type="dxa"/>
            <w:gridSpan w:val="4"/>
          </w:tcPr>
          <w:p w14:paraId="47B6A700" w14:textId="77777777" w:rsidR="006707E9" w:rsidRPr="00034446" w:rsidRDefault="006707E9" w:rsidP="00E421CF">
            <w:pPr>
              <w:pStyle w:val="TAL"/>
            </w:pPr>
            <w:r w:rsidRPr="00034446">
              <w:t>Derivation Path: TS 34.108 clause 9.1.1</w:t>
            </w:r>
          </w:p>
        </w:tc>
      </w:tr>
      <w:tr w:rsidR="006707E9" w:rsidRPr="00034446" w14:paraId="014276D0" w14:textId="77777777" w:rsidTr="00E421CF">
        <w:tc>
          <w:tcPr>
            <w:tcW w:w="4535" w:type="dxa"/>
          </w:tcPr>
          <w:p w14:paraId="1862F68A" w14:textId="77777777" w:rsidR="006707E9" w:rsidRPr="00034446" w:rsidRDefault="006707E9" w:rsidP="00E421CF">
            <w:pPr>
              <w:pStyle w:val="TAH"/>
            </w:pPr>
            <w:r w:rsidRPr="00034446">
              <w:t>Information Element</w:t>
            </w:r>
          </w:p>
        </w:tc>
        <w:tc>
          <w:tcPr>
            <w:tcW w:w="2267" w:type="dxa"/>
          </w:tcPr>
          <w:p w14:paraId="2798BE90" w14:textId="77777777" w:rsidR="006707E9" w:rsidRPr="00034446" w:rsidRDefault="006707E9" w:rsidP="00E421CF">
            <w:pPr>
              <w:pStyle w:val="TAH"/>
            </w:pPr>
            <w:r w:rsidRPr="00034446">
              <w:t>Value/remark</w:t>
            </w:r>
          </w:p>
        </w:tc>
        <w:tc>
          <w:tcPr>
            <w:tcW w:w="1700" w:type="dxa"/>
          </w:tcPr>
          <w:p w14:paraId="29D35728" w14:textId="77777777" w:rsidR="006707E9" w:rsidRPr="00034446" w:rsidRDefault="006707E9" w:rsidP="00E421CF">
            <w:pPr>
              <w:pStyle w:val="TAH"/>
            </w:pPr>
            <w:r w:rsidRPr="00034446">
              <w:t>Comment</w:t>
            </w:r>
          </w:p>
        </w:tc>
        <w:tc>
          <w:tcPr>
            <w:tcW w:w="1133" w:type="dxa"/>
          </w:tcPr>
          <w:p w14:paraId="2BC35FE4" w14:textId="77777777" w:rsidR="006707E9" w:rsidRPr="00034446" w:rsidRDefault="006707E9" w:rsidP="00E421CF">
            <w:pPr>
              <w:pStyle w:val="TAH"/>
            </w:pPr>
            <w:r w:rsidRPr="00034446">
              <w:t>Condition</w:t>
            </w:r>
          </w:p>
        </w:tc>
      </w:tr>
      <w:tr w:rsidR="006707E9" w:rsidRPr="00034446" w14:paraId="394A0787" w14:textId="77777777" w:rsidTr="00E421CF">
        <w:tc>
          <w:tcPr>
            <w:tcW w:w="4535" w:type="dxa"/>
          </w:tcPr>
          <w:p w14:paraId="6DD4B9E4" w14:textId="77777777" w:rsidR="006707E9" w:rsidRPr="00034446" w:rsidRDefault="006707E9" w:rsidP="00E421CF">
            <w:pPr>
              <w:pStyle w:val="TAL"/>
            </w:pPr>
            <w:r w:rsidRPr="00034446">
              <w:t>Establishment cause</w:t>
            </w:r>
          </w:p>
        </w:tc>
        <w:tc>
          <w:tcPr>
            <w:tcW w:w="2267" w:type="dxa"/>
          </w:tcPr>
          <w:p w14:paraId="14EC3FBE" w14:textId="77777777" w:rsidR="006707E9" w:rsidRPr="00034446" w:rsidRDefault="006707E9" w:rsidP="00E421CF">
            <w:pPr>
              <w:pStyle w:val="TAL"/>
            </w:pPr>
            <w:r w:rsidRPr="00034446">
              <w:t>Emergency Call</w:t>
            </w:r>
          </w:p>
        </w:tc>
        <w:tc>
          <w:tcPr>
            <w:tcW w:w="1700" w:type="dxa"/>
          </w:tcPr>
          <w:p w14:paraId="465607DB" w14:textId="77777777" w:rsidR="006707E9" w:rsidRPr="00034446" w:rsidRDefault="006707E9" w:rsidP="00E421CF">
            <w:pPr>
              <w:pStyle w:val="TAL"/>
            </w:pPr>
          </w:p>
        </w:tc>
        <w:tc>
          <w:tcPr>
            <w:tcW w:w="1133" w:type="dxa"/>
          </w:tcPr>
          <w:p w14:paraId="6D78405C" w14:textId="77777777" w:rsidR="006707E9" w:rsidRPr="00034446" w:rsidRDefault="006707E9" w:rsidP="00E421CF">
            <w:pPr>
              <w:pStyle w:val="TAL"/>
            </w:pPr>
          </w:p>
        </w:tc>
      </w:tr>
    </w:tbl>
    <w:p w14:paraId="680F947E" w14:textId="77777777" w:rsidR="006707E9" w:rsidRPr="00034446" w:rsidRDefault="006707E9" w:rsidP="006707E9"/>
    <w:p w14:paraId="38C0866F" w14:textId="77777777" w:rsidR="006707E9" w:rsidRPr="00034446" w:rsidRDefault="006707E9" w:rsidP="006707E9">
      <w:pPr>
        <w:pStyle w:val="TH"/>
      </w:pPr>
      <w:r w:rsidRPr="00034446">
        <w:t>Table 11.3.3.3.3-2: CM SERVICE REQUEST (Steps 2a5 and 2b4, Table 11.3.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7D5A4C31" w14:textId="77777777" w:rsidTr="00E421CF">
        <w:trPr>
          <w:cantSplit/>
        </w:trPr>
        <w:tc>
          <w:tcPr>
            <w:tcW w:w="9635" w:type="dxa"/>
            <w:gridSpan w:val="4"/>
          </w:tcPr>
          <w:p w14:paraId="4CF20FF0" w14:textId="77777777" w:rsidR="006707E9" w:rsidRPr="00034446" w:rsidRDefault="006707E9" w:rsidP="00E421CF">
            <w:pPr>
              <w:pStyle w:val="TAL"/>
            </w:pPr>
            <w:r w:rsidRPr="00034446">
              <w:t>Derivation Path: TS 24.008 Table 9.2.11</w:t>
            </w:r>
          </w:p>
        </w:tc>
      </w:tr>
      <w:tr w:rsidR="006707E9" w:rsidRPr="00034446" w14:paraId="0E7AE07E" w14:textId="77777777" w:rsidTr="00E421CF">
        <w:tc>
          <w:tcPr>
            <w:tcW w:w="4535" w:type="dxa"/>
          </w:tcPr>
          <w:p w14:paraId="0C29E41F" w14:textId="77777777" w:rsidR="006707E9" w:rsidRPr="00034446" w:rsidRDefault="006707E9" w:rsidP="00E421CF">
            <w:pPr>
              <w:pStyle w:val="TAH"/>
            </w:pPr>
            <w:r w:rsidRPr="00034446">
              <w:t>Information Element</w:t>
            </w:r>
          </w:p>
        </w:tc>
        <w:tc>
          <w:tcPr>
            <w:tcW w:w="2267" w:type="dxa"/>
          </w:tcPr>
          <w:p w14:paraId="3E213787" w14:textId="77777777" w:rsidR="006707E9" w:rsidRPr="00034446" w:rsidRDefault="006707E9" w:rsidP="00E421CF">
            <w:pPr>
              <w:pStyle w:val="TAH"/>
            </w:pPr>
            <w:r w:rsidRPr="00034446">
              <w:t>Value/remark</w:t>
            </w:r>
          </w:p>
        </w:tc>
        <w:tc>
          <w:tcPr>
            <w:tcW w:w="1700" w:type="dxa"/>
          </w:tcPr>
          <w:p w14:paraId="1B5C0DB6" w14:textId="77777777" w:rsidR="006707E9" w:rsidRPr="00034446" w:rsidRDefault="006707E9" w:rsidP="00E421CF">
            <w:pPr>
              <w:pStyle w:val="TAH"/>
            </w:pPr>
            <w:r w:rsidRPr="00034446">
              <w:t>Comment</w:t>
            </w:r>
          </w:p>
        </w:tc>
        <w:tc>
          <w:tcPr>
            <w:tcW w:w="1133" w:type="dxa"/>
          </w:tcPr>
          <w:p w14:paraId="3586C686" w14:textId="77777777" w:rsidR="006707E9" w:rsidRPr="00034446" w:rsidRDefault="006707E9" w:rsidP="00E421CF">
            <w:pPr>
              <w:pStyle w:val="TAH"/>
            </w:pPr>
            <w:r w:rsidRPr="00034446">
              <w:t>Condition</w:t>
            </w:r>
          </w:p>
        </w:tc>
      </w:tr>
      <w:tr w:rsidR="006707E9" w:rsidRPr="00034446" w14:paraId="239DA22D" w14:textId="77777777" w:rsidTr="00E421CF">
        <w:tc>
          <w:tcPr>
            <w:tcW w:w="4535" w:type="dxa"/>
          </w:tcPr>
          <w:p w14:paraId="1B030523" w14:textId="77777777" w:rsidR="006707E9" w:rsidRPr="00034446" w:rsidRDefault="006707E9" w:rsidP="00E421CF">
            <w:pPr>
              <w:pStyle w:val="TAL"/>
            </w:pPr>
            <w:r w:rsidRPr="00034446">
              <w:t>CM service type</w:t>
            </w:r>
          </w:p>
        </w:tc>
        <w:tc>
          <w:tcPr>
            <w:tcW w:w="2267" w:type="dxa"/>
          </w:tcPr>
          <w:p w14:paraId="5DE8CE81" w14:textId="77777777" w:rsidR="006707E9" w:rsidRPr="00034446" w:rsidRDefault="006707E9" w:rsidP="00E421CF">
            <w:pPr>
              <w:pStyle w:val="TAL"/>
            </w:pPr>
            <w:r w:rsidRPr="00034446">
              <w:t>0010</w:t>
            </w:r>
          </w:p>
        </w:tc>
        <w:tc>
          <w:tcPr>
            <w:tcW w:w="1700" w:type="dxa"/>
          </w:tcPr>
          <w:p w14:paraId="47470CF2" w14:textId="77777777" w:rsidR="006707E9" w:rsidRPr="00034446" w:rsidRDefault="006707E9" w:rsidP="00E421CF">
            <w:pPr>
              <w:pStyle w:val="TAL"/>
            </w:pPr>
            <w:r w:rsidRPr="00034446">
              <w:t>Emergency call establishment</w:t>
            </w:r>
          </w:p>
        </w:tc>
        <w:tc>
          <w:tcPr>
            <w:tcW w:w="1133" w:type="dxa"/>
          </w:tcPr>
          <w:p w14:paraId="0BC870D7" w14:textId="77777777" w:rsidR="006707E9" w:rsidRPr="00034446" w:rsidRDefault="006707E9" w:rsidP="00E421CF">
            <w:pPr>
              <w:pStyle w:val="TAL"/>
            </w:pPr>
          </w:p>
        </w:tc>
      </w:tr>
    </w:tbl>
    <w:p w14:paraId="7163696B" w14:textId="77777777" w:rsidR="006707E9" w:rsidRPr="00034446" w:rsidRDefault="006707E9" w:rsidP="006707E9"/>
    <w:p w14:paraId="0DD01C3E" w14:textId="77777777" w:rsidR="006707E9" w:rsidRPr="00034446" w:rsidRDefault="006707E9" w:rsidP="006707E9">
      <w:pPr>
        <w:pStyle w:val="TH"/>
      </w:pPr>
      <w:r w:rsidRPr="00034446">
        <w:t>Table 11.3.3.3.3-3: CHANNEL REQUEST (Step 2b2, Table 11.3.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1A062EB0" w14:textId="77777777" w:rsidTr="00E421CF">
        <w:trPr>
          <w:cantSplit/>
        </w:trPr>
        <w:tc>
          <w:tcPr>
            <w:tcW w:w="9635" w:type="dxa"/>
            <w:gridSpan w:val="4"/>
          </w:tcPr>
          <w:p w14:paraId="03D83F6F" w14:textId="77777777" w:rsidR="006707E9" w:rsidRPr="00034446" w:rsidRDefault="006707E9" w:rsidP="00E421CF">
            <w:pPr>
              <w:pStyle w:val="TAL"/>
            </w:pPr>
            <w:r w:rsidRPr="00034446">
              <w:t>Derivation Path: TS 44.018 Table 9.1.8.1</w:t>
            </w:r>
          </w:p>
        </w:tc>
      </w:tr>
      <w:tr w:rsidR="006707E9" w:rsidRPr="00034446" w14:paraId="5DCAA233" w14:textId="77777777" w:rsidTr="00E421CF">
        <w:tc>
          <w:tcPr>
            <w:tcW w:w="4535" w:type="dxa"/>
          </w:tcPr>
          <w:p w14:paraId="7A39D39A" w14:textId="77777777" w:rsidR="006707E9" w:rsidRPr="00034446" w:rsidRDefault="006707E9" w:rsidP="00E421CF">
            <w:pPr>
              <w:pStyle w:val="TAH"/>
            </w:pPr>
            <w:r w:rsidRPr="00034446">
              <w:t>Information Element</w:t>
            </w:r>
          </w:p>
        </w:tc>
        <w:tc>
          <w:tcPr>
            <w:tcW w:w="2267" w:type="dxa"/>
          </w:tcPr>
          <w:p w14:paraId="1777A798" w14:textId="77777777" w:rsidR="006707E9" w:rsidRPr="00034446" w:rsidRDefault="006707E9" w:rsidP="00E421CF">
            <w:pPr>
              <w:pStyle w:val="TAH"/>
            </w:pPr>
            <w:r w:rsidRPr="00034446">
              <w:t>Value/remark</w:t>
            </w:r>
          </w:p>
        </w:tc>
        <w:tc>
          <w:tcPr>
            <w:tcW w:w="1700" w:type="dxa"/>
          </w:tcPr>
          <w:p w14:paraId="64653461" w14:textId="77777777" w:rsidR="006707E9" w:rsidRPr="00034446" w:rsidRDefault="006707E9" w:rsidP="00E421CF">
            <w:pPr>
              <w:pStyle w:val="TAH"/>
            </w:pPr>
            <w:r w:rsidRPr="00034446">
              <w:t>Comment</w:t>
            </w:r>
          </w:p>
        </w:tc>
        <w:tc>
          <w:tcPr>
            <w:tcW w:w="1133" w:type="dxa"/>
          </w:tcPr>
          <w:p w14:paraId="199755FE" w14:textId="77777777" w:rsidR="006707E9" w:rsidRPr="00034446" w:rsidRDefault="006707E9" w:rsidP="00E421CF">
            <w:pPr>
              <w:pStyle w:val="TAH"/>
            </w:pPr>
            <w:r w:rsidRPr="00034446">
              <w:t>Condition</w:t>
            </w:r>
          </w:p>
        </w:tc>
      </w:tr>
      <w:tr w:rsidR="006707E9" w:rsidRPr="00034446" w14:paraId="1FDE97F0" w14:textId="77777777" w:rsidTr="00E421CF">
        <w:tc>
          <w:tcPr>
            <w:tcW w:w="4535" w:type="dxa"/>
          </w:tcPr>
          <w:p w14:paraId="41BD6FD2" w14:textId="77777777" w:rsidR="006707E9" w:rsidRPr="00034446" w:rsidRDefault="006707E9" w:rsidP="00E421CF">
            <w:pPr>
              <w:pStyle w:val="TAL"/>
            </w:pPr>
            <w:r w:rsidRPr="00034446">
              <w:t>Establishment cause</w:t>
            </w:r>
          </w:p>
        </w:tc>
        <w:tc>
          <w:tcPr>
            <w:tcW w:w="2267" w:type="dxa"/>
          </w:tcPr>
          <w:p w14:paraId="1B779758" w14:textId="77777777" w:rsidR="006707E9" w:rsidRPr="00034446" w:rsidRDefault="006707E9" w:rsidP="00E421CF">
            <w:pPr>
              <w:pStyle w:val="TAL"/>
            </w:pPr>
            <w:r w:rsidRPr="00034446">
              <w:t>101</w:t>
            </w:r>
          </w:p>
        </w:tc>
        <w:tc>
          <w:tcPr>
            <w:tcW w:w="1700" w:type="dxa"/>
          </w:tcPr>
          <w:p w14:paraId="55F5CC74" w14:textId="77777777" w:rsidR="006707E9" w:rsidRPr="00034446" w:rsidRDefault="006707E9" w:rsidP="00E421CF">
            <w:pPr>
              <w:pStyle w:val="TAL"/>
            </w:pPr>
            <w:r w:rsidRPr="00034446">
              <w:t>Emergency call</w:t>
            </w:r>
          </w:p>
        </w:tc>
        <w:tc>
          <w:tcPr>
            <w:tcW w:w="1133" w:type="dxa"/>
          </w:tcPr>
          <w:p w14:paraId="51B174E7" w14:textId="77777777" w:rsidR="006707E9" w:rsidRPr="00034446" w:rsidRDefault="006707E9" w:rsidP="00E421CF">
            <w:pPr>
              <w:pStyle w:val="TAL"/>
            </w:pPr>
          </w:p>
        </w:tc>
      </w:tr>
    </w:tbl>
    <w:p w14:paraId="397799BF" w14:textId="77777777" w:rsidR="006707E9" w:rsidRPr="00034446" w:rsidRDefault="006707E9" w:rsidP="006707E9"/>
    <w:p w14:paraId="3C51F9C5" w14:textId="77777777" w:rsidR="006707E9" w:rsidRPr="00034446" w:rsidRDefault="006707E9" w:rsidP="006707E9">
      <w:pPr>
        <w:pStyle w:val="TH"/>
      </w:pPr>
      <w:r w:rsidRPr="00034446">
        <w:t>Table 11.3.3.3.3-4: RRCConnectionRequest (step 25, Table 11.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707E9" w:rsidRPr="00034446" w14:paraId="6CF19E42" w14:textId="77777777" w:rsidTr="00E421CF">
        <w:tc>
          <w:tcPr>
            <w:tcW w:w="9635" w:type="dxa"/>
            <w:gridSpan w:val="4"/>
          </w:tcPr>
          <w:p w14:paraId="2FE7DC0D" w14:textId="77777777" w:rsidR="006707E9" w:rsidRPr="00034446" w:rsidRDefault="006707E9" w:rsidP="00E421CF">
            <w:pPr>
              <w:pStyle w:val="TAL"/>
            </w:pPr>
            <w:r w:rsidRPr="00034446">
              <w:t>Derivation Path: 36.508, Table 4.6.1-16</w:t>
            </w:r>
          </w:p>
        </w:tc>
      </w:tr>
      <w:tr w:rsidR="006707E9" w:rsidRPr="00034446" w14:paraId="7DA4265B" w14:textId="77777777" w:rsidTr="00E421CF">
        <w:tc>
          <w:tcPr>
            <w:tcW w:w="4535" w:type="dxa"/>
          </w:tcPr>
          <w:p w14:paraId="0C514B62" w14:textId="77777777" w:rsidR="006707E9" w:rsidRPr="00034446" w:rsidRDefault="006707E9" w:rsidP="00E421CF">
            <w:pPr>
              <w:pStyle w:val="TAH"/>
            </w:pPr>
            <w:r w:rsidRPr="00034446">
              <w:t>Information Element</w:t>
            </w:r>
          </w:p>
        </w:tc>
        <w:tc>
          <w:tcPr>
            <w:tcW w:w="2267" w:type="dxa"/>
          </w:tcPr>
          <w:p w14:paraId="25C59664" w14:textId="77777777" w:rsidR="006707E9" w:rsidRPr="00034446" w:rsidRDefault="006707E9" w:rsidP="00E421CF">
            <w:pPr>
              <w:pStyle w:val="TAH"/>
            </w:pPr>
            <w:r w:rsidRPr="00034446">
              <w:t>Value/remark</w:t>
            </w:r>
          </w:p>
        </w:tc>
        <w:tc>
          <w:tcPr>
            <w:tcW w:w="1700" w:type="dxa"/>
          </w:tcPr>
          <w:p w14:paraId="28273F1D" w14:textId="77777777" w:rsidR="006707E9" w:rsidRPr="00034446" w:rsidRDefault="006707E9" w:rsidP="00E421CF">
            <w:pPr>
              <w:pStyle w:val="TAH"/>
            </w:pPr>
            <w:r w:rsidRPr="00034446">
              <w:t>Comment</w:t>
            </w:r>
          </w:p>
        </w:tc>
        <w:tc>
          <w:tcPr>
            <w:tcW w:w="1133" w:type="dxa"/>
          </w:tcPr>
          <w:p w14:paraId="04AD0BA3" w14:textId="77777777" w:rsidR="006707E9" w:rsidRPr="00034446" w:rsidRDefault="006707E9" w:rsidP="00E421CF">
            <w:pPr>
              <w:pStyle w:val="TAH"/>
            </w:pPr>
            <w:r w:rsidRPr="00034446">
              <w:t>Condition</w:t>
            </w:r>
          </w:p>
        </w:tc>
      </w:tr>
      <w:tr w:rsidR="006707E9" w:rsidRPr="00034446" w14:paraId="5FBADABE" w14:textId="77777777" w:rsidTr="00E421CF">
        <w:tc>
          <w:tcPr>
            <w:tcW w:w="4535" w:type="dxa"/>
          </w:tcPr>
          <w:p w14:paraId="1D606F77" w14:textId="77777777" w:rsidR="006707E9" w:rsidRPr="00034446" w:rsidRDefault="006707E9" w:rsidP="00E421CF">
            <w:pPr>
              <w:pStyle w:val="TAL"/>
            </w:pPr>
            <w:r w:rsidRPr="00034446">
              <w:t>RRCConnectionRequest ::= SEQUENCE {</w:t>
            </w:r>
          </w:p>
        </w:tc>
        <w:tc>
          <w:tcPr>
            <w:tcW w:w="2267" w:type="dxa"/>
          </w:tcPr>
          <w:p w14:paraId="17A0EC31" w14:textId="77777777" w:rsidR="006707E9" w:rsidRPr="00034446" w:rsidRDefault="006707E9" w:rsidP="00E421CF">
            <w:pPr>
              <w:pStyle w:val="TAL"/>
            </w:pPr>
          </w:p>
        </w:tc>
        <w:tc>
          <w:tcPr>
            <w:tcW w:w="1700" w:type="dxa"/>
          </w:tcPr>
          <w:p w14:paraId="1391E3FA" w14:textId="77777777" w:rsidR="006707E9" w:rsidRPr="00034446" w:rsidRDefault="006707E9" w:rsidP="00E421CF">
            <w:pPr>
              <w:pStyle w:val="TAL"/>
            </w:pPr>
          </w:p>
        </w:tc>
        <w:tc>
          <w:tcPr>
            <w:tcW w:w="1133" w:type="dxa"/>
          </w:tcPr>
          <w:p w14:paraId="5EE3AEEE" w14:textId="77777777" w:rsidR="006707E9" w:rsidRPr="00034446" w:rsidRDefault="006707E9" w:rsidP="00E421CF">
            <w:pPr>
              <w:pStyle w:val="TAL"/>
            </w:pPr>
          </w:p>
        </w:tc>
      </w:tr>
      <w:tr w:rsidR="006707E9" w:rsidRPr="00034446" w14:paraId="405824C7" w14:textId="77777777" w:rsidTr="00E421CF">
        <w:tc>
          <w:tcPr>
            <w:tcW w:w="4535" w:type="dxa"/>
          </w:tcPr>
          <w:p w14:paraId="1E6695A6" w14:textId="77777777" w:rsidR="006707E9" w:rsidRPr="00034446" w:rsidRDefault="006707E9" w:rsidP="00E421CF">
            <w:pPr>
              <w:pStyle w:val="TAL"/>
            </w:pPr>
            <w:r w:rsidRPr="00034446">
              <w:t xml:space="preserve">  criticalExtensions CHOICE {</w:t>
            </w:r>
          </w:p>
        </w:tc>
        <w:tc>
          <w:tcPr>
            <w:tcW w:w="2267" w:type="dxa"/>
          </w:tcPr>
          <w:p w14:paraId="6087C6FD" w14:textId="77777777" w:rsidR="006707E9" w:rsidRPr="00034446" w:rsidRDefault="006707E9" w:rsidP="00E421CF">
            <w:pPr>
              <w:pStyle w:val="TAL"/>
            </w:pPr>
          </w:p>
        </w:tc>
        <w:tc>
          <w:tcPr>
            <w:tcW w:w="1700" w:type="dxa"/>
          </w:tcPr>
          <w:p w14:paraId="53E9AEE7" w14:textId="77777777" w:rsidR="006707E9" w:rsidRPr="00034446" w:rsidRDefault="006707E9" w:rsidP="00E421CF">
            <w:pPr>
              <w:pStyle w:val="TAL"/>
            </w:pPr>
          </w:p>
        </w:tc>
        <w:tc>
          <w:tcPr>
            <w:tcW w:w="1133" w:type="dxa"/>
          </w:tcPr>
          <w:p w14:paraId="46E7A956" w14:textId="77777777" w:rsidR="006707E9" w:rsidRPr="00034446" w:rsidRDefault="006707E9" w:rsidP="00E421CF">
            <w:pPr>
              <w:pStyle w:val="TAL"/>
            </w:pPr>
          </w:p>
        </w:tc>
      </w:tr>
      <w:tr w:rsidR="006707E9" w:rsidRPr="00034446" w14:paraId="55A25727" w14:textId="77777777" w:rsidTr="00E421CF">
        <w:tc>
          <w:tcPr>
            <w:tcW w:w="4535" w:type="dxa"/>
          </w:tcPr>
          <w:p w14:paraId="1087CCA6" w14:textId="77777777" w:rsidR="006707E9" w:rsidRPr="00034446" w:rsidRDefault="006707E9" w:rsidP="00E421CF">
            <w:pPr>
              <w:pStyle w:val="TAL"/>
            </w:pPr>
            <w:r w:rsidRPr="00034446">
              <w:t xml:space="preserve">    rrcConnectionRequest-r8 SEQUENCE {</w:t>
            </w:r>
          </w:p>
        </w:tc>
        <w:tc>
          <w:tcPr>
            <w:tcW w:w="2267" w:type="dxa"/>
          </w:tcPr>
          <w:p w14:paraId="44C2B46D" w14:textId="77777777" w:rsidR="006707E9" w:rsidRPr="00034446" w:rsidRDefault="006707E9" w:rsidP="00E421CF">
            <w:pPr>
              <w:pStyle w:val="TAL"/>
            </w:pPr>
          </w:p>
        </w:tc>
        <w:tc>
          <w:tcPr>
            <w:tcW w:w="1700" w:type="dxa"/>
          </w:tcPr>
          <w:p w14:paraId="7C90954E" w14:textId="77777777" w:rsidR="006707E9" w:rsidRPr="00034446" w:rsidRDefault="006707E9" w:rsidP="00E421CF">
            <w:pPr>
              <w:pStyle w:val="TAL"/>
            </w:pPr>
          </w:p>
        </w:tc>
        <w:tc>
          <w:tcPr>
            <w:tcW w:w="1133" w:type="dxa"/>
          </w:tcPr>
          <w:p w14:paraId="51BCDE20" w14:textId="77777777" w:rsidR="006707E9" w:rsidRPr="00034446" w:rsidRDefault="006707E9" w:rsidP="00E421CF">
            <w:pPr>
              <w:pStyle w:val="TAL"/>
            </w:pPr>
          </w:p>
        </w:tc>
      </w:tr>
      <w:tr w:rsidR="006707E9" w:rsidRPr="00034446" w14:paraId="7439FB93" w14:textId="77777777" w:rsidTr="00E421CF">
        <w:tc>
          <w:tcPr>
            <w:tcW w:w="4535" w:type="dxa"/>
          </w:tcPr>
          <w:p w14:paraId="4FF651BA" w14:textId="77777777" w:rsidR="006707E9" w:rsidRPr="00034446" w:rsidRDefault="006707E9" w:rsidP="00E421CF">
            <w:pPr>
              <w:pStyle w:val="TAL"/>
            </w:pPr>
            <w:r w:rsidRPr="00034446">
              <w:t xml:space="preserve">      establishmentCause</w:t>
            </w:r>
          </w:p>
        </w:tc>
        <w:tc>
          <w:tcPr>
            <w:tcW w:w="2267" w:type="dxa"/>
          </w:tcPr>
          <w:p w14:paraId="37AA2F40" w14:textId="77777777" w:rsidR="006707E9" w:rsidRPr="00034446" w:rsidRDefault="006707E9" w:rsidP="00E421CF">
            <w:pPr>
              <w:pStyle w:val="TAL"/>
            </w:pPr>
            <w:r w:rsidRPr="00034446">
              <w:t>emergency</w:t>
            </w:r>
          </w:p>
        </w:tc>
        <w:tc>
          <w:tcPr>
            <w:tcW w:w="1700" w:type="dxa"/>
          </w:tcPr>
          <w:p w14:paraId="16E38C8F" w14:textId="77777777" w:rsidR="006707E9" w:rsidRPr="00034446" w:rsidRDefault="006707E9" w:rsidP="00E421CF">
            <w:pPr>
              <w:pStyle w:val="TAL"/>
            </w:pPr>
          </w:p>
        </w:tc>
        <w:tc>
          <w:tcPr>
            <w:tcW w:w="1133" w:type="dxa"/>
          </w:tcPr>
          <w:p w14:paraId="3294096A" w14:textId="77777777" w:rsidR="006707E9" w:rsidRPr="00034446" w:rsidRDefault="006707E9" w:rsidP="00E421CF">
            <w:pPr>
              <w:pStyle w:val="TAL"/>
            </w:pPr>
          </w:p>
        </w:tc>
      </w:tr>
      <w:tr w:rsidR="006707E9" w:rsidRPr="00034446" w14:paraId="3E5E0A91" w14:textId="77777777" w:rsidTr="00E421CF">
        <w:tc>
          <w:tcPr>
            <w:tcW w:w="4535" w:type="dxa"/>
          </w:tcPr>
          <w:p w14:paraId="6F752EF6" w14:textId="77777777" w:rsidR="006707E9" w:rsidRPr="00034446" w:rsidRDefault="006707E9" w:rsidP="00E421CF">
            <w:pPr>
              <w:pStyle w:val="TAL"/>
            </w:pPr>
            <w:r w:rsidRPr="00034446">
              <w:t xml:space="preserve">    }</w:t>
            </w:r>
          </w:p>
        </w:tc>
        <w:tc>
          <w:tcPr>
            <w:tcW w:w="2267" w:type="dxa"/>
          </w:tcPr>
          <w:p w14:paraId="7D97773E" w14:textId="77777777" w:rsidR="006707E9" w:rsidRPr="00034446" w:rsidRDefault="006707E9" w:rsidP="00E421CF">
            <w:pPr>
              <w:pStyle w:val="TAL"/>
            </w:pPr>
          </w:p>
        </w:tc>
        <w:tc>
          <w:tcPr>
            <w:tcW w:w="1700" w:type="dxa"/>
          </w:tcPr>
          <w:p w14:paraId="36C68AAC" w14:textId="77777777" w:rsidR="006707E9" w:rsidRPr="00034446" w:rsidRDefault="006707E9" w:rsidP="00E421CF">
            <w:pPr>
              <w:pStyle w:val="TAL"/>
            </w:pPr>
          </w:p>
        </w:tc>
        <w:tc>
          <w:tcPr>
            <w:tcW w:w="1133" w:type="dxa"/>
          </w:tcPr>
          <w:p w14:paraId="79C2B9C7" w14:textId="77777777" w:rsidR="006707E9" w:rsidRPr="00034446" w:rsidRDefault="006707E9" w:rsidP="00E421CF">
            <w:pPr>
              <w:pStyle w:val="TAL"/>
            </w:pPr>
          </w:p>
        </w:tc>
      </w:tr>
      <w:tr w:rsidR="006707E9" w:rsidRPr="00034446" w14:paraId="179FC09E" w14:textId="77777777" w:rsidTr="00E421CF">
        <w:tc>
          <w:tcPr>
            <w:tcW w:w="4535" w:type="dxa"/>
          </w:tcPr>
          <w:p w14:paraId="38C83F82" w14:textId="77777777" w:rsidR="006707E9" w:rsidRPr="00034446" w:rsidRDefault="006707E9" w:rsidP="00E421CF">
            <w:pPr>
              <w:pStyle w:val="TAL"/>
            </w:pPr>
            <w:r w:rsidRPr="00034446">
              <w:t xml:space="preserve">  }</w:t>
            </w:r>
          </w:p>
        </w:tc>
        <w:tc>
          <w:tcPr>
            <w:tcW w:w="2267" w:type="dxa"/>
          </w:tcPr>
          <w:p w14:paraId="7539281A" w14:textId="77777777" w:rsidR="006707E9" w:rsidRPr="00034446" w:rsidRDefault="006707E9" w:rsidP="00E421CF">
            <w:pPr>
              <w:pStyle w:val="TAL"/>
            </w:pPr>
          </w:p>
        </w:tc>
        <w:tc>
          <w:tcPr>
            <w:tcW w:w="1700" w:type="dxa"/>
          </w:tcPr>
          <w:p w14:paraId="2CC47165" w14:textId="77777777" w:rsidR="006707E9" w:rsidRPr="00034446" w:rsidRDefault="006707E9" w:rsidP="00E421CF">
            <w:pPr>
              <w:pStyle w:val="TAL"/>
            </w:pPr>
          </w:p>
        </w:tc>
        <w:tc>
          <w:tcPr>
            <w:tcW w:w="1133" w:type="dxa"/>
          </w:tcPr>
          <w:p w14:paraId="073F0497" w14:textId="77777777" w:rsidR="006707E9" w:rsidRPr="00034446" w:rsidRDefault="006707E9" w:rsidP="00E421CF">
            <w:pPr>
              <w:pStyle w:val="TAL"/>
            </w:pPr>
          </w:p>
        </w:tc>
      </w:tr>
      <w:tr w:rsidR="006707E9" w:rsidRPr="00034446" w14:paraId="3107EC55" w14:textId="77777777" w:rsidTr="00E421CF">
        <w:tc>
          <w:tcPr>
            <w:tcW w:w="4535" w:type="dxa"/>
          </w:tcPr>
          <w:p w14:paraId="66AD23DF" w14:textId="77777777" w:rsidR="006707E9" w:rsidRPr="00034446" w:rsidRDefault="006707E9" w:rsidP="00E421CF">
            <w:pPr>
              <w:pStyle w:val="TAL"/>
            </w:pPr>
            <w:r w:rsidRPr="00034446">
              <w:t>}</w:t>
            </w:r>
          </w:p>
        </w:tc>
        <w:tc>
          <w:tcPr>
            <w:tcW w:w="2267" w:type="dxa"/>
          </w:tcPr>
          <w:p w14:paraId="1B45FDE0" w14:textId="77777777" w:rsidR="006707E9" w:rsidRPr="00034446" w:rsidRDefault="006707E9" w:rsidP="00E421CF">
            <w:pPr>
              <w:pStyle w:val="TAL"/>
            </w:pPr>
          </w:p>
        </w:tc>
        <w:tc>
          <w:tcPr>
            <w:tcW w:w="1700" w:type="dxa"/>
          </w:tcPr>
          <w:p w14:paraId="67294860" w14:textId="77777777" w:rsidR="006707E9" w:rsidRPr="00034446" w:rsidRDefault="006707E9" w:rsidP="00E421CF">
            <w:pPr>
              <w:pStyle w:val="TAL"/>
            </w:pPr>
          </w:p>
        </w:tc>
        <w:tc>
          <w:tcPr>
            <w:tcW w:w="1133" w:type="dxa"/>
          </w:tcPr>
          <w:p w14:paraId="35CA6816" w14:textId="77777777" w:rsidR="006707E9" w:rsidRPr="00034446" w:rsidRDefault="006707E9" w:rsidP="00E421CF">
            <w:pPr>
              <w:pStyle w:val="TAL"/>
            </w:pPr>
          </w:p>
        </w:tc>
      </w:tr>
    </w:tbl>
    <w:p w14:paraId="180258A4" w14:textId="77777777" w:rsidR="006707E9" w:rsidRPr="00034446" w:rsidRDefault="006707E9" w:rsidP="005915CE"/>
    <w:p w14:paraId="2D0F444D" w14:textId="77777777" w:rsidR="00365A48" w:rsidRPr="00034446" w:rsidRDefault="00365A48" w:rsidP="00365A48">
      <w:pPr>
        <w:pStyle w:val="Heading3"/>
        <w:ind w:left="1138" w:hanging="1138"/>
      </w:pPr>
      <w:r w:rsidRPr="00034446">
        <w:t>11.3.4</w:t>
      </w:r>
      <w:r w:rsidRPr="00034446">
        <w:tab/>
      </w:r>
      <w:r w:rsidRPr="00034446">
        <w:rPr>
          <w:rFonts w:cs="Arial"/>
        </w:rPr>
        <w:t>eCall Only mode / EPS supports IMS voice over PS session / EPS does not support emergency service / eCall over IMS is not supported / eCall using CS domain / eCall failure if CS domain is not available</w:t>
      </w:r>
    </w:p>
    <w:p w14:paraId="3DBC04B5" w14:textId="77777777" w:rsidR="00365A48" w:rsidRPr="00034446" w:rsidRDefault="00365A48" w:rsidP="006D7519">
      <w:pPr>
        <w:pStyle w:val="H6"/>
      </w:pPr>
      <w:r w:rsidRPr="00034446">
        <w:t>11.3.4.1</w:t>
      </w:r>
      <w:r w:rsidRPr="00034446">
        <w:tab/>
        <w:t>Test Purpose (TP)</w:t>
      </w:r>
    </w:p>
    <w:p w14:paraId="710D5936" w14:textId="77777777" w:rsidR="00365A48" w:rsidRPr="00034446" w:rsidRDefault="00365A48" w:rsidP="00365A48">
      <w:pPr>
        <w:pStyle w:val="H6"/>
      </w:pPr>
      <w:r w:rsidRPr="00034446">
        <w:t>(1)</w:t>
      </w:r>
    </w:p>
    <w:p w14:paraId="28245512" w14:textId="77777777" w:rsidR="00365A48" w:rsidRPr="00034446" w:rsidRDefault="00365A48" w:rsidP="00365A48">
      <w:pPr>
        <w:pStyle w:val="PL"/>
        <w:rPr>
          <w:noProof w:val="0"/>
        </w:rPr>
      </w:pPr>
      <w:r w:rsidRPr="00034446">
        <w:rPr>
          <w:b/>
          <w:noProof w:val="0"/>
        </w:rPr>
        <w:t>with</w:t>
      </w:r>
      <w:r w:rsidRPr="00034446">
        <w:rPr>
          <w:noProof w:val="0"/>
        </w:rPr>
        <w:t xml:space="preserve"> { UE in eCall Only mode is in the state EMM-DEREGISTERED.eCALL-INACTIVE  }</w:t>
      </w:r>
    </w:p>
    <w:p w14:paraId="14E04F1C" w14:textId="77777777" w:rsidR="00365A48" w:rsidRPr="00034446" w:rsidRDefault="00365A48" w:rsidP="00365A48">
      <w:pPr>
        <w:pStyle w:val="PL"/>
        <w:rPr>
          <w:noProof w:val="0"/>
        </w:rPr>
      </w:pPr>
      <w:r w:rsidRPr="00034446">
        <w:rPr>
          <w:b/>
          <w:bCs/>
          <w:noProof w:val="0"/>
        </w:rPr>
        <w:t>ensure that</w:t>
      </w:r>
      <w:r w:rsidRPr="00034446">
        <w:rPr>
          <w:noProof w:val="0"/>
        </w:rPr>
        <w:t xml:space="preserve"> {</w:t>
      </w:r>
    </w:p>
    <w:p w14:paraId="7C47A828" w14:textId="77777777" w:rsidR="00365A48" w:rsidRPr="00034446" w:rsidRDefault="00365A48" w:rsidP="00365A48">
      <w:pPr>
        <w:pStyle w:val="PL"/>
        <w:rPr>
          <w:noProof w:val="0"/>
        </w:rPr>
      </w:pPr>
      <w:r w:rsidRPr="00034446">
        <w:rPr>
          <w:noProof w:val="0"/>
        </w:rPr>
        <w:t xml:space="preserve">  </w:t>
      </w:r>
      <w:r w:rsidRPr="00034446">
        <w:rPr>
          <w:b/>
          <w:bCs/>
          <w:noProof w:val="0"/>
        </w:rPr>
        <w:t>when</w:t>
      </w:r>
      <w:r w:rsidRPr="00034446">
        <w:rPr>
          <w:noProof w:val="0"/>
        </w:rPr>
        <w:t xml:space="preserve"> { When EPS supports IMS voice over PS but does not support emergency service and does not support eCall over IMS and when UE is requested to make an automatic eCall }</w:t>
      </w:r>
    </w:p>
    <w:p w14:paraId="640AEF34" w14:textId="77777777" w:rsidR="00365A48" w:rsidRPr="00034446" w:rsidRDefault="00365A48" w:rsidP="00365A48">
      <w:pPr>
        <w:pStyle w:val="PL"/>
        <w:rPr>
          <w:noProof w:val="0"/>
        </w:rPr>
      </w:pPr>
      <w:r w:rsidRPr="00034446">
        <w:rPr>
          <w:noProof w:val="0"/>
        </w:rPr>
        <w:t xml:space="preserve">    </w:t>
      </w:r>
      <w:r w:rsidRPr="00034446">
        <w:rPr>
          <w:b/>
          <w:bCs/>
          <w:noProof w:val="0"/>
        </w:rPr>
        <w:t>then</w:t>
      </w:r>
      <w:r w:rsidRPr="00034446">
        <w:rPr>
          <w:noProof w:val="0"/>
        </w:rPr>
        <w:t xml:space="preserve"> { UE establishes the eCall using the CS domain (UTRA or GERAN)}</w:t>
      </w:r>
    </w:p>
    <w:p w14:paraId="128794A8" w14:textId="77777777" w:rsidR="00365A48" w:rsidRPr="00034446" w:rsidRDefault="00365A48" w:rsidP="00365A48">
      <w:pPr>
        <w:pStyle w:val="PL"/>
        <w:rPr>
          <w:noProof w:val="0"/>
        </w:rPr>
      </w:pPr>
      <w:r w:rsidRPr="00034446">
        <w:rPr>
          <w:noProof w:val="0"/>
        </w:rPr>
        <w:t xml:space="preserve">             }</w:t>
      </w:r>
    </w:p>
    <w:p w14:paraId="765EA0AF" w14:textId="77777777" w:rsidR="00365A48" w:rsidRPr="00034446" w:rsidRDefault="00365A48" w:rsidP="00365A48">
      <w:pPr>
        <w:pStyle w:val="PL"/>
        <w:rPr>
          <w:noProof w:val="0"/>
        </w:rPr>
      </w:pPr>
    </w:p>
    <w:p w14:paraId="2747477F" w14:textId="77777777" w:rsidR="00365A48" w:rsidRPr="00034446" w:rsidRDefault="00365A48" w:rsidP="00365A48">
      <w:pPr>
        <w:pStyle w:val="H6"/>
      </w:pPr>
      <w:r w:rsidRPr="00034446">
        <w:t>(2)</w:t>
      </w:r>
    </w:p>
    <w:p w14:paraId="748E9898" w14:textId="77777777" w:rsidR="00365A48" w:rsidRPr="00034446" w:rsidRDefault="00365A48" w:rsidP="00365A48">
      <w:pPr>
        <w:pStyle w:val="PL"/>
        <w:rPr>
          <w:noProof w:val="0"/>
        </w:rPr>
      </w:pPr>
      <w:r w:rsidRPr="00034446">
        <w:rPr>
          <w:b/>
          <w:bCs/>
          <w:noProof w:val="0"/>
        </w:rPr>
        <w:t>with</w:t>
      </w:r>
      <w:r w:rsidRPr="00034446">
        <w:rPr>
          <w:noProof w:val="0"/>
        </w:rPr>
        <w:t xml:space="preserve"> { UE in eCall Only mode is in the state EMM-DEREGISTERED.eCALL-INACTIVE }</w:t>
      </w:r>
    </w:p>
    <w:p w14:paraId="1D80E7AC" w14:textId="77777777" w:rsidR="00365A48" w:rsidRPr="00034446" w:rsidRDefault="00365A48" w:rsidP="00365A48">
      <w:pPr>
        <w:pStyle w:val="PL"/>
        <w:rPr>
          <w:noProof w:val="0"/>
        </w:rPr>
      </w:pPr>
      <w:r w:rsidRPr="00034446">
        <w:rPr>
          <w:noProof w:val="0"/>
        </w:rPr>
        <w:t>ensure that {</w:t>
      </w:r>
    </w:p>
    <w:p w14:paraId="75446D0D" w14:textId="77777777" w:rsidR="00365A48" w:rsidRPr="00034446" w:rsidRDefault="00365A48" w:rsidP="00365A48">
      <w:pPr>
        <w:pStyle w:val="PL"/>
        <w:rPr>
          <w:noProof w:val="0"/>
        </w:rPr>
      </w:pPr>
      <w:r w:rsidRPr="00034446">
        <w:rPr>
          <w:noProof w:val="0"/>
        </w:rPr>
        <w:t xml:space="preserve">  </w:t>
      </w:r>
      <w:r w:rsidRPr="00034446">
        <w:rPr>
          <w:b/>
          <w:bCs/>
          <w:noProof w:val="0"/>
        </w:rPr>
        <w:t>when</w:t>
      </w:r>
      <w:r w:rsidRPr="00034446">
        <w:rPr>
          <w:noProof w:val="0"/>
        </w:rPr>
        <w:t xml:space="preserve"> { When EPS supports IMS voice over PS but does not support emergency service and does not support eCall over IMS and CS domain is not available and when UE is requested to make an automatic eCall }</w:t>
      </w:r>
    </w:p>
    <w:p w14:paraId="5D187512" w14:textId="77777777" w:rsidR="00365A48" w:rsidRPr="00034446" w:rsidRDefault="00365A48" w:rsidP="00365A48">
      <w:pPr>
        <w:pStyle w:val="PL"/>
        <w:rPr>
          <w:noProof w:val="0"/>
        </w:rPr>
      </w:pPr>
      <w:r w:rsidRPr="00034446">
        <w:rPr>
          <w:noProof w:val="0"/>
        </w:rPr>
        <w:t xml:space="preserve">    </w:t>
      </w:r>
      <w:r w:rsidRPr="00034446">
        <w:rPr>
          <w:b/>
          <w:bCs/>
          <w:noProof w:val="0"/>
        </w:rPr>
        <w:t>then</w:t>
      </w:r>
      <w:r w:rsidRPr="00034446">
        <w:rPr>
          <w:noProof w:val="0"/>
        </w:rPr>
        <w:t xml:space="preserve"> { UE does not establishes an normal emergency call, eCall over IMS or eCall over CS domain }</w:t>
      </w:r>
    </w:p>
    <w:p w14:paraId="0E501C5E" w14:textId="77777777" w:rsidR="00365A48" w:rsidRPr="00034446" w:rsidRDefault="00365A48" w:rsidP="00365A48">
      <w:pPr>
        <w:pStyle w:val="PL"/>
        <w:rPr>
          <w:noProof w:val="0"/>
        </w:rPr>
      </w:pPr>
      <w:r w:rsidRPr="00034446">
        <w:rPr>
          <w:noProof w:val="0"/>
        </w:rPr>
        <w:t xml:space="preserve">             }</w:t>
      </w:r>
    </w:p>
    <w:p w14:paraId="325CFA0C" w14:textId="77777777" w:rsidR="00365A48" w:rsidRPr="00034446" w:rsidRDefault="00365A48" w:rsidP="00365A48">
      <w:pPr>
        <w:pStyle w:val="PL"/>
        <w:rPr>
          <w:noProof w:val="0"/>
        </w:rPr>
      </w:pPr>
    </w:p>
    <w:p w14:paraId="33F1652B" w14:textId="77777777" w:rsidR="00365A48" w:rsidRPr="00034446" w:rsidRDefault="00365A48" w:rsidP="006D7519">
      <w:pPr>
        <w:pStyle w:val="H6"/>
      </w:pPr>
      <w:r w:rsidRPr="00034446">
        <w:t>11.3.4.2</w:t>
      </w:r>
      <w:r w:rsidRPr="00034446">
        <w:tab/>
        <w:t>Conformance requirements</w:t>
      </w:r>
    </w:p>
    <w:p w14:paraId="4EC2EF0C" w14:textId="77777777" w:rsidR="00365A48" w:rsidRPr="00034446" w:rsidRDefault="00365A48" w:rsidP="00365A48">
      <w:r w:rsidRPr="00034446">
        <w:t>References: The conformance requirements covered in the present TC are specified in: TS 23.122, clause 4.4.3.1.1 and TS 23.167 Annex H.6. Unless otherwise stated these are Rel-14 requirements.</w:t>
      </w:r>
    </w:p>
    <w:p w14:paraId="275983B1" w14:textId="77777777" w:rsidR="00365A48" w:rsidRPr="00034446" w:rsidRDefault="00365A48" w:rsidP="00365A48">
      <w:r w:rsidRPr="00034446">
        <w:t>[TS 23.122 clause 4.4.3.1.1]</w:t>
      </w:r>
    </w:p>
    <w:p w14:paraId="301DD918" w14:textId="77777777" w:rsidR="00365A48" w:rsidRPr="00034446" w:rsidRDefault="00365A48" w:rsidP="00365A48">
      <w:pPr>
        <w:pStyle w:val="B3"/>
      </w:pPr>
      <w:r w:rsidRPr="00034446">
        <w:t>The MS selects and attempts registration on other PLMN/access technology combinations, if available and allowable, in the following order:</w:t>
      </w:r>
    </w:p>
    <w:p w14:paraId="041E459D" w14:textId="77777777" w:rsidR="00365A48" w:rsidRPr="00034446" w:rsidRDefault="00365A48" w:rsidP="00365A48">
      <w:pPr>
        <w:pStyle w:val="B3"/>
        <w:ind w:left="0" w:firstLine="0"/>
      </w:pPr>
      <w:r w:rsidRPr="00034446">
        <w:t>i)</w:t>
      </w:r>
      <w:r w:rsidRPr="00034446">
        <w:tab/>
        <w:t>either the HPLMN (if the EHPLMN list is not present or is empty) or the highest priority EHPLMN that is available (if the EHPLMN list is present) ;</w:t>
      </w:r>
    </w:p>
    <w:p w14:paraId="18614DFC" w14:textId="77777777" w:rsidR="00365A48" w:rsidRPr="00034446" w:rsidRDefault="00365A48" w:rsidP="00365A48">
      <w:pPr>
        <w:pStyle w:val="B3"/>
        <w:ind w:left="0" w:firstLine="0"/>
      </w:pPr>
      <w:r w:rsidRPr="00034446">
        <w:t>ii)</w:t>
      </w:r>
      <w:r w:rsidRPr="00034446">
        <w:tab/>
        <w:t>each PLMN/access technology combination in the "User Controlled PLMN Selector with Access Technology" data file in the SIM (in priority order);</w:t>
      </w:r>
    </w:p>
    <w:p w14:paraId="67F98DFE" w14:textId="77777777" w:rsidR="00365A48" w:rsidRPr="00034446" w:rsidRDefault="00365A48" w:rsidP="00365A48">
      <w:pPr>
        <w:pStyle w:val="B3"/>
        <w:ind w:left="0" w:firstLine="0"/>
      </w:pPr>
      <w:r w:rsidRPr="00034446">
        <w:t>iii)</w:t>
      </w:r>
      <w:r w:rsidRPr="00034446">
        <w:tab/>
        <w:t>each PLMN/access technology combination in the "Operator Controlled PLMN Selector with Access Technology" data file in the SIM (in priority order);</w:t>
      </w:r>
    </w:p>
    <w:p w14:paraId="6BC9341E" w14:textId="77777777" w:rsidR="00365A48" w:rsidRPr="00034446" w:rsidRDefault="00365A48" w:rsidP="00365A48">
      <w:pPr>
        <w:pStyle w:val="B3"/>
        <w:ind w:left="0" w:firstLine="0"/>
      </w:pPr>
      <w:r w:rsidRPr="00034446">
        <w:t>iv)</w:t>
      </w:r>
      <w:r w:rsidRPr="00034446">
        <w:tab/>
        <w:t>other PLMN/access technology combinations with received high quality signal in random order;</w:t>
      </w:r>
    </w:p>
    <w:p w14:paraId="20E163DA" w14:textId="77777777" w:rsidR="00365A48" w:rsidRPr="00034446" w:rsidRDefault="00365A48" w:rsidP="00365A48">
      <w:pPr>
        <w:pStyle w:val="B3"/>
        <w:ind w:left="0" w:firstLine="0"/>
      </w:pPr>
      <w:r w:rsidRPr="00034446">
        <w:t>v)</w:t>
      </w:r>
      <w:r w:rsidRPr="00034446">
        <w:tab/>
        <w:t>other PLMN/access technology combinations in order of decreasing signal quality.</w:t>
      </w:r>
    </w:p>
    <w:p w14:paraId="01C06CE7" w14:textId="77777777" w:rsidR="00365A48" w:rsidRPr="00034446" w:rsidRDefault="00365A48" w:rsidP="00365A48">
      <w:pPr>
        <w:pStyle w:val="B3"/>
      </w:pPr>
      <w:r w:rsidRPr="00034446">
        <w:t>When following the above procedure the following requirements apply:</w:t>
      </w:r>
    </w:p>
    <w:p w14:paraId="4E1E9111" w14:textId="77777777" w:rsidR="00365A48" w:rsidRPr="00034446" w:rsidRDefault="00365A48" w:rsidP="00365A48">
      <w:pPr>
        <w:pStyle w:val="B3"/>
      </w:pPr>
      <w:r w:rsidRPr="00034446">
        <w:t>…</w:t>
      </w:r>
    </w:p>
    <w:p w14:paraId="05B00708" w14:textId="77777777" w:rsidR="00365A48" w:rsidRPr="00034446" w:rsidRDefault="00365A48" w:rsidP="00365A48">
      <w:pPr>
        <w:pStyle w:val="B3"/>
        <w:ind w:left="0" w:firstLine="0"/>
      </w:pPr>
      <w:r w:rsidRPr="00034446">
        <w:t>l)</w:t>
      </w:r>
      <w:r w:rsidRPr="00034446">
        <w:tab/>
        <w:t>In i to v, if the MS is in eCall only mode, the MS shall not consider PLMNs which do not advertise support for eCall over IMS, unless such PLMNs are available in GERAN or UTRAN.</w:t>
      </w:r>
    </w:p>
    <w:p w14:paraId="4D0A7DD2" w14:textId="77777777" w:rsidR="00365A48" w:rsidRPr="00034446" w:rsidRDefault="00365A48" w:rsidP="00365A48">
      <w:pPr>
        <w:pStyle w:val="B3"/>
        <w:ind w:left="0" w:firstLine="0"/>
      </w:pPr>
      <w:r w:rsidRPr="00034446">
        <w:t>NOTE 6:</w:t>
      </w:r>
      <w:r w:rsidRPr="00034446">
        <w:tab/>
        <w:t>As an implementation option, an MS in eCall only mode that was not able to select any PLMN according to l) can perform a second iteration of i to v with no restriction.</w:t>
      </w:r>
    </w:p>
    <w:p w14:paraId="2689B8CF" w14:textId="77777777" w:rsidR="00365A48" w:rsidRPr="00034446" w:rsidRDefault="00365A48" w:rsidP="00365A48">
      <w:pPr>
        <w:pStyle w:val="B3"/>
        <w:ind w:left="0" w:firstLine="0"/>
      </w:pPr>
      <w:r w:rsidRPr="00034446">
        <w:t>…</w:t>
      </w:r>
    </w:p>
    <w:p w14:paraId="0C8396AC" w14:textId="77777777" w:rsidR="00365A48" w:rsidRPr="00034446" w:rsidRDefault="00365A48" w:rsidP="00365A48">
      <w:pPr>
        <w:pStyle w:val="B3"/>
        <w:ind w:left="0" w:firstLine="0"/>
      </w:pPr>
      <w:r w:rsidRPr="00034446">
        <w:t>[TS 23.167 Annex H.6]</w:t>
      </w:r>
    </w:p>
    <w:p w14:paraId="2F38042D" w14:textId="77777777" w:rsidR="00365A48" w:rsidRPr="00034446" w:rsidRDefault="00365A48" w:rsidP="00365A48">
      <w:r w:rsidRPr="00034446">
        <w:t>This clause details the domain priority and selection (see clause 7.3) for a UE that attempts to make an eCall over IMS session using E-UTRAN radio access networks based on the availability of the CS or PS domains and the network support for IMS emergency, eCall over IMS and IMS voice over PS.</w:t>
      </w:r>
    </w:p>
    <w:p w14:paraId="1304F4F6" w14:textId="77777777" w:rsidR="00365A48" w:rsidRPr="00034446" w:rsidRDefault="00365A48" w:rsidP="00365A48">
      <w:r w:rsidRPr="00034446">
        <w:t>The following table (Table H.2) defines these rules based on the UE (last 2 columns) for different initial conditions (first 4 columns) when an eCall over IMS session is initiated and when the UE is not in limited service state.</w:t>
      </w:r>
    </w:p>
    <w:p w14:paraId="40364733" w14:textId="77777777" w:rsidR="00365A48" w:rsidRPr="00034446" w:rsidRDefault="00365A48" w:rsidP="00365A48">
      <w:pPr>
        <w:pStyle w:val="TH"/>
      </w:pPr>
      <w:r w:rsidRPr="00034446">
        <w:t>Table H.2: Domain Selection Rules for eCall over IMS session attempts for E-UTRAN radio access network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391"/>
        <w:gridCol w:w="846"/>
        <w:gridCol w:w="835"/>
        <w:gridCol w:w="834"/>
        <w:gridCol w:w="3115"/>
        <w:gridCol w:w="2033"/>
      </w:tblGrid>
      <w:tr w:rsidR="00365A48" w:rsidRPr="00034446" w14:paraId="58B25DB3" w14:textId="77777777" w:rsidTr="00C654B4">
        <w:tc>
          <w:tcPr>
            <w:tcW w:w="522" w:type="dxa"/>
          </w:tcPr>
          <w:p w14:paraId="7D565474" w14:textId="77777777" w:rsidR="00365A48" w:rsidRPr="00034446" w:rsidRDefault="00365A48" w:rsidP="00C654B4">
            <w:pPr>
              <w:pStyle w:val="TAH"/>
            </w:pPr>
          </w:p>
        </w:tc>
        <w:tc>
          <w:tcPr>
            <w:tcW w:w="1391" w:type="dxa"/>
          </w:tcPr>
          <w:p w14:paraId="73F2D9AD" w14:textId="77777777" w:rsidR="00365A48" w:rsidRPr="00034446" w:rsidRDefault="00365A48" w:rsidP="00C654B4">
            <w:pPr>
              <w:pStyle w:val="TAH"/>
            </w:pPr>
            <w:r w:rsidRPr="00034446">
              <w:t>PS Available</w:t>
            </w:r>
          </w:p>
        </w:tc>
        <w:tc>
          <w:tcPr>
            <w:tcW w:w="846" w:type="dxa"/>
          </w:tcPr>
          <w:p w14:paraId="4695C5A5" w14:textId="77777777" w:rsidR="00365A48" w:rsidRPr="00034446" w:rsidRDefault="00365A48" w:rsidP="00C654B4">
            <w:pPr>
              <w:pStyle w:val="TAH"/>
            </w:pPr>
            <w:r w:rsidRPr="00034446">
              <w:t>VoIMS</w:t>
            </w:r>
          </w:p>
        </w:tc>
        <w:tc>
          <w:tcPr>
            <w:tcW w:w="835" w:type="dxa"/>
          </w:tcPr>
          <w:p w14:paraId="7ACC3842" w14:textId="77777777" w:rsidR="00365A48" w:rsidRPr="00034446" w:rsidRDefault="00365A48" w:rsidP="00C654B4">
            <w:pPr>
              <w:pStyle w:val="TAH"/>
            </w:pPr>
            <w:r w:rsidRPr="00034446">
              <w:t>EMS</w:t>
            </w:r>
          </w:p>
        </w:tc>
        <w:tc>
          <w:tcPr>
            <w:tcW w:w="834" w:type="dxa"/>
          </w:tcPr>
          <w:p w14:paraId="07973CB5" w14:textId="77777777" w:rsidR="00365A48" w:rsidRPr="00034446" w:rsidRDefault="00365A48" w:rsidP="00C654B4">
            <w:pPr>
              <w:pStyle w:val="TAH"/>
            </w:pPr>
            <w:r w:rsidRPr="00034446">
              <w:t>ECL</w:t>
            </w:r>
          </w:p>
        </w:tc>
        <w:tc>
          <w:tcPr>
            <w:tcW w:w="3115" w:type="dxa"/>
          </w:tcPr>
          <w:p w14:paraId="5000A1A0" w14:textId="77777777" w:rsidR="00365A48" w:rsidRPr="00034446" w:rsidRDefault="00365A48" w:rsidP="00C654B4">
            <w:pPr>
              <w:pStyle w:val="TAH"/>
            </w:pPr>
            <w:r w:rsidRPr="00034446">
              <w:t xml:space="preserve">First eCall Attempt </w:t>
            </w:r>
          </w:p>
        </w:tc>
        <w:tc>
          <w:tcPr>
            <w:tcW w:w="2033" w:type="dxa"/>
          </w:tcPr>
          <w:p w14:paraId="434567F8" w14:textId="77777777" w:rsidR="00365A48" w:rsidRPr="00034446" w:rsidRDefault="00365A48" w:rsidP="00C654B4">
            <w:pPr>
              <w:pStyle w:val="TAH"/>
            </w:pPr>
            <w:r w:rsidRPr="00034446">
              <w:t>Second eCall Attempt</w:t>
            </w:r>
          </w:p>
        </w:tc>
      </w:tr>
      <w:tr w:rsidR="00365A48" w:rsidRPr="00034446" w14:paraId="627CBB3B" w14:textId="77777777" w:rsidTr="00C654B4">
        <w:tc>
          <w:tcPr>
            <w:tcW w:w="522" w:type="dxa"/>
          </w:tcPr>
          <w:p w14:paraId="4DC1763E" w14:textId="77777777" w:rsidR="00365A48" w:rsidRPr="00034446" w:rsidRDefault="00365A48" w:rsidP="00C654B4">
            <w:pPr>
              <w:pStyle w:val="TAH"/>
            </w:pPr>
            <w:r w:rsidRPr="00034446">
              <w:t>A</w:t>
            </w:r>
          </w:p>
        </w:tc>
        <w:tc>
          <w:tcPr>
            <w:tcW w:w="1391" w:type="dxa"/>
          </w:tcPr>
          <w:p w14:paraId="11E1F6AD" w14:textId="77777777" w:rsidR="00365A48" w:rsidRPr="00034446" w:rsidRDefault="00365A48" w:rsidP="00C654B4">
            <w:pPr>
              <w:pStyle w:val="TAC"/>
            </w:pPr>
            <w:r w:rsidRPr="00034446">
              <w:t>Y</w:t>
            </w:r>
          </w:p>
        </w:tc>
        <w:tc>
          <w:tcPr>
            <w:tcW w:w="846" w:type="dxa"/>
          </w:tcPr>
          <w:p w14:paraId="24C10FA2" w14:textId="77777777" w:rsidR="00365A48" w:rsidRPr="00034446" w:rsidRDefault="00365A48" w:rsidP="00C654B4">
            <w:pPr>
              <w:pStyle w:val="TAC"/>
            </w:pPr>
            <w:r w:rsidRPr="00034446">
              <w:t>Y</w:t>
            </w:r>
          </w:p>
        </w:tc>
        <w:tc>
          <w:tcPr>
            <w:tcW w:w="835" w:type="dxa"/>
          </w:tcPr>
          <w:p w14:paraId="1D8189F4" w14:textId="77777777" w:rsidR="00365A48" w:rsidRPr="00034446" w:rsidRDefault="00365A48" w:rsidP="00C654B4">
            <w:pPr>
              <w:pStyle w:val="TAC"/>
            </w:pPr>
            <w:r w:rsidRPr="00034446">
              <w:t>Y</w:t>
            </w:r>
          </w:p>
        </w:tc>
        <w:tc>
          <w:tcPr>
            <w:tcW w:w="834" w:type="dxa"/>
          </w:tcPr>
          <w:p w14:paraId="0D960FCA" w14:textId="77777777" w:rsidR="00365A48" w:rsidRPr="00034446" w:rsidRDefault="00365A48" w:rsidP="00C654B4">
            <w:pPr>
              <w:pStyle w:val="TAL"/>
              <w:jc w:val="center"/>
            </w:pPr>
            <w:r w:rsidRPr="00034446">
              <w:t>Y</w:t>
            </w:r>
          </w:p>
        </w:tc>
        <w:tc>
          <w:tcPr>
            <w:tcW w:w="3115" w:type="dxa"/>
          </w:tcPr>
          <w:p w14:paraId="50E86A0F" w14:textId="77777777" w:rsidR="00365A48" w:rsidRPr="00034446" w:rsidRDefault="00365A48" w:rsidP="00C654B4">
            <w:pPr>
              <w:pStyle w:val="TAL"/>
            </w:pPr>
            <w:r w:rsidRPr="00034446">
              <w:t>PS</w:t>
            </w:r>
          </w:p>
        </w:tc>
        <w:tc>
          <w:tcPr>
            <w:tcW w:w="2033" w:type="dxa"/>
          </w:tcPr>
          <w:p w14:paraId="7F39ABB2" w14:textId="77777777" w:rsidR="00365A48" w:rsidRPr="00034446" w:rsidRDefault="00365A48" w:rsidP="00C654B4">
            <w:pPr>
              <w:pStyle w:val="TAL"/>
            </w:pPr>
            <w:r w:rsidRPr="00034446">
              <w:t>CS if available</w:t>
            </w:r>
          </w:p>
        </w:tc>
      </w:tr>
      <w:tr w:rsidR="00365A48" w:rsidRPr="00034446" w14:paraId="1738B0D9" w14:textId="77777777" w:rsidTr="00C654B4">
        <w:tc>
          <w:tcPr>
            <w:tcW w:w="522" w:type="dxa"/>
          </w:tcPr>
          <w:p w14:paraId="6627B21B" w14:textId="77777777" w:rsidR="00365A48" w:rsidRPr="00034446" w:rsidRDefault="00365A48" w:rsidP="00C654B4">
            <w:pPr>
              <w:pStyle w:val="TAH"/>
            </w:pPr>
            <w:r w:rsidRPr="00034446">
              <w:t>B</w:t>
            </w:r>
          </w:p>
        </w:tc>
        <w:tc>
          <w:tcPr>
            <w:tcW w:w="1391" w:type="dxa"/>
          </w:tcPr>
          <w:p w14:paraId="1BE89053" w14:textId="77777777" w:rsidR="00365A48" w:rsidRPr="00034446" w:rsidRDefault="00365A48" w:rsidP="00C654B4">
            <w:pPr>
              <w:pStyle w:val="TAC"/>
            </w:pPr>
            <w:r w:rsidRPr="00034446">
              <w:t>Y</w:t>
            </w:r>
          </w:p>
        </w:tc>
        <w:tc>
          <w:tcPr>
            <w:tcW w:w="846" w:type="dxa"/>
          </w:tcPr>
          <w:p w14:paraId="43F583D0" w14:textId="77777777" w:rsidR="00365A48" w:rsidRPr="00034446" w:rsidRDefault="00365A48" w:rsidP="00C654B4">
            <w:pPr>
              <w:pStyle w:val="TAC"/>
            </w:pPr>
            <w:r w:rsidRPr="00034446">
              <w:t>Y</w:t>
            </w:r>
          </w:p>
        </w:tc>
        <w:tc>
          <w:tcPr>
            <w:tcW w:w="835" w:type="dxa"/>
          </w:tcPr>
          <w:p w14:paraId="3CCE9D3A" w14:textId="77777777" w:rsidR="00365A48" w:rsidRPr="00034446" w:rsidRDefault="00365A48" w:rsidP="00C654B4">
            <w:pPr>
              <w:pStyle w:val="TAC"/>
            </w:pPr>
            <w:r w:rsidRPr="00034446">
              <w:t>Y</w:t>
            </w:r>
          </w:p>
        </w:tc>
        <w:tc>
          <w:tcPr>
            <w:tcW w:w="834" w:type="dxa"/>
          </w:tcPr>
          <w:p w14:paraId="5D728BAA" w14:textId="77777777" w:rsidR="00365A48" w:rsidRPr="00034446" w:rsidRDefault="00365A48" w:rsidP="00C654B4">
            <w:pPr>
              <w:pStyle w:val="TAL"/>
              <w:jc w:val="center"/>
            </w:pPr>
            <w:r w:rsidRPr="00034446">
              <w:t>N</w:t>
            </w:r>
          </w:p>
        </w:tc>
        <w:tc>
          <w:tcPr>
            <w:tcW w:w="3115" w:type="dxa"/>
          </w:tcPr>
          <w:p w14:paraId="0E64F18C" w14:textId="77777777" w:rsidR="00365A48" w:rsidRPr="00034446" w:rsidRDefault="00365A48" w:rsidP="00C654B4">
            <w:pPr>
              <w:pStyle w:val="TAL"/>
            </w:pPr>
            <w:r w:rsidRPr="00034446">
              <w:t>CS if available</w:t>
            </w:r>
          </w:p>
        </w:tc>
        <w:tc>
          <w:tcPr>
            <w:tcW w:w="2033" w:type="dxa"/>
          </w:tcPr>
          <w:p w14:paraId="519333D7" w14:textId="77777777" w:rsidR="00365A48" w:rsidRPr="00034446" w:rsidRDefault="00365A48" w:rsidP="00C654B4">
            <w:pPr>
              <w:pStyle w:val="TAL"/>
            </w:pPr>
            <w:r w:rsidRPr="00034446">
              <w:t>PS (UE establishes IMS emergency session)</w:t>
            </w:r>
          </w:p>
        </w:tc>
      </w:tr>
      <w:tr w:rsidR="00365A48" w:rsidRPr="00034446" w14:paraId="1F937E21" w14:textId="77777777" w:rsidTr="00C654B4">
        <w:tc>
          <w:tcPr>
            <w:tcW w:w="522" w:type="dxa"/>
          </w:tcPr>
          <w:p w14:paraId="74E54454" w14:textId="77777777" w:rsidR="00365A48" w:rsidRPr="00034446" w:rsidRDefault="00365A48" w:rsidP="00C654B4">
            <w:pPr>
              <w:pStyle w:val="TAH"/>
            </w:pPr>
            <w:r w:rsidRPr="00034446">
              <w:t>C</w:t>
            </w:r>
          </w:p>
        </w:tc>
        <w:tc>
          <w:tcPr>
            <w:tcW w:w="1391" w:type="dxa"/>
          </w:tcPr>
          <w:p w14:paraId="1A7B4001" w14:textId="77777777" w:rsidR="00365A48" w:rsidRPr="00034446" w:rsidRDefault="00365A48" w:rsidP="00C654B4">
            <w:pPr>
              <w:pStyle w:val="TAC"/>
            </w:pPr>
            <w:r w:rsidRPr="00034446">
              <w:t>Y</w:t>
            </w:r>
          </w:p>
        </w:tc>
        <w:tc>
          <w:tcPr>
            <w:tcW w:w="846" w:type="dxa"/>
          </w:tcPr>
          <w:p w14:paraId="05533903" w14:textId="77777777" w:rsidR="00365A48" w:rsidRPr="00034446" w:rsidRDefault="00365A48" w:rsidP="00C654B4">
            <w:pPr>
              <w:pStyle w:val="TAC"/>
            </w:pPr>
            <w:r w:rsidRPr="00034446">
              <w:t>Y or N</w:t>
            </w:r>
          </w:p>
        </w:tc>
        <w:tc>
          <w:tcPr>
            <w:tcW w:w="835" w:type="dxa"/>
          </w:tcPr>
          <w:p w14:paraId="64BEE8FA" w14:textId="77777777" w:rsidR="00365A48" w:rsidRPr="00034446" w:rsidRDefault="00365A48" w:rsidP="00C654B4">
            <w:pPr>
              <w:pStyle w:val="TAC"/>
            </w:pPr>
            <w:r w:rsidRPr="00034446">
              <w:t>N</w:t>
            </w:r>
          </w:p>
        </w:tc>
        <w:tc>
          <w:tcPr>
            <w:tcW w:w="834" w:type="dxa"/>
          </w:tcPr>
          <w:p w14:paraId="0AFCA434" w14:textId="77777777" w:rsidR="00365A48" w:rsidRPr="00034446" w:rsidRDefault="00365A48" w:rsidP="00C654B4">
            <w:pPr>
              <w:pStyle w:val="TAL"/>
              <w:jc w:val="center"/>
            </w:pPr>
            <w:r w:rsidRPr="00034446">
              <w:t>N</w:t>
            </w:r>
          </w:p>
        </w:tc>
        <w:tc>
          <w:tcPr>
            <w:tcW w:w="3115" w:type="dxa"/>
          </w:tcPr>
          <w:p w14:paraId="19340927" w14:textId="77777777" w:rsidR="00365A48" w:rsidRPr="00034446" w:rsidRDefault="00365A48" w:rsidP="00C654B4">
            <w:pPr>
              <w:pStyle w:val="TAL"/>
            </w:pPr>
            <w:r w:rsidRPr="00034446">
              <w:t>CS if available</w:t>
            </w:r>
          </w:p>
        </w:tc>
        <w:tc>
          <w:tcPr>
            <w:tcW w:w="2033" w:type="dxa"/>
          </w:tcPr>
          <w:p w14:paraId="7C4FE1B9" w14:textId="77777777" w:rsidR="00365A48" w:rsidRPr="00034446" w:rsidRDefault="00365A48" w:rsidP="00C654B4">
            <w:pPr>
              <w:pStyle w:val="TAL"/>
            </w:pPr>
            <w:r w:rsidRPr="00034446">
              <w:t>No attempt is made in the PS domain</w:t>
            </w:r>
          </w:p>
        </w:tc>
      </w:tr>
      <w:tr w:rsidR="00365A48" w:rsidRPr="00034446" w14:paraId="02030ED2" w14:textId="77777777" w:rsidTr="00C654B4">
        <w:tc>
          <w:tcPr>
            <w:tcW w:w="522" w:type="dxa"/>
          </w:tcPr>
          <w:p w14:paraId="785A7EA4" w14:textId="77777777" w:rsidR="00365A48" w:rsidRPr="00034446" w:rsidRDefault="00365A48" w:rsidP="00C654B4">
            <w:pPr>
              <w:pStyle w:val="TAH"/>
            </w:pPr>
            <w:r w:rsidRPr="00034446">
              <w:t>D</w:t>
            </w:r>
          </w:p>
        </w:tc>
        <w:tc>
          <w:tcPr>
            <w:tcW w:w="1391" w:type="dxa"/>
          </w:tcPr>
          <w:p w14:paraId="42B964CC" w14:textId="77777777" w:rsidR="00365A48" w:rsidRPr="00034446" w:rsidRDefault="00365A48" w:rsidP="00C654B4">
            <w:pPr>
              <w:pStyle w:val="TAC"/>
            </w:pPr>
            <w:r w:rsidRPr="00034446">
              <w:t>Y</w:t>
            </w:r>
          </w:p>
        </w:tc>
        <w:tc>
          <w:tcPr>
            <w:tcW w:w="846" w:type="dxa"/>
          </w:tcPr>
          <w:p w14:paraId="5D5CAC77" w14:textId="77777777" w:rsidR="00365A48" w:rsidRPr="00034446" w:rsidRDefault="00365A48" w:rsidP="00C654B4">
            <w:pPr>
              <w:pStyle w:val="TAC"/>
            </w:pPr>
            <w:r w:rsidRPr="00034446">
              <w:t>N</w:t>
            </w:r>
          </w:p>
        </w:tc>
        <w:tc>
          <w:tcPr>
            <w:tcW w:w="835" w:type="dxa"/>
          </w:tcPr>
          <w:p w14:paraId="47514093" w14:textId="77777777" w:rsidR="00365A48" w:rsidRPr="00034446" w:rsidRDefault="00365A48" w:rsidP="00C654B4">
            <w:pPr>
              <w:pStyle w:val="TAC"/>
            </w:pPr>
            <w:r w:rsidRPr="00034446">
              <w:t>Y</w:t>
            </w:r>
          </w:p>
        </w:tc>
        <w:tc>
          <w:tcPr>
            <w:tcW w:w="834" w:type="dxa"/>
          </w:tcPr>
          <w:p w14:paraId="13271E19" w14:textId="77777777" w:rsidR="00365A48" w:rsidRPr="00034446" w:rsidRDefault="00365A48" w:rsidP="00C654B4">
            <w:pPr>
              <w:pStyle w:val="TAL"/>
              <w:jc w:val="center"/>
            </w:pPr>
            <w:r w:rsidRPr="00034446">
              <w:t>Y</w:t>
            </w:r>
          </w:p>
        </w:tc>
        <w:tc>
          <w:tcPr>
            <w:tcW w:w="3115" w:type="dxa"/>
          </w:tcPr>
          <w:p w14:paraId="5EBA5EA0" w14:textId="77777777" w:rsidR="00365A48" w:rsidRPr="00034446" w:rsidRDefault="00365A48" w:rsidP="00C654B4">
            <w:pPr>
              <w:pStyle w:val="TAL"/>
            </w:pPr>
            <w:r w:rsidRPr="00034446">
              <w:t>PS or CS if available</w:t>
            </w:r>
          </w:p>
        </w:tc>
        <w:tc>
          <w:tcPr>
            <w:tcW w:w="2033" w:type="dxa"/>
          </w:tcPr>
          <w:p w14:paraId="2ECD0D26" w14:textId="77777777" w:rsidR="00365A48" w:rsidRPr="00034446" w:rsidRDefault="00365A48" w:rsidP="00C654B4">
            <w:pPr>
              <w:pStyle w:val="TAL"/>
            </w:pPr>
            <w:r w:rsidRPr="00034446">
              <w:t>CS if first attempt in PS</w:t>
            </w:r>
          </w:p>
          <w:p w14:paraId="0B7E294C" w14:textId="77777777" w:rsidR="00365A48" w:rsidRPr="00034446" w:rsidRDefault="00365A48" w:rsidP="00C654B4">
            <w:pPr>
              <w:pStyle w:val="TAL"/>
            </w:pPr>
            <w:r w:rsidRPr="00034446">
              <w:t>PS if first attempt in CS</w:t>
            </w:r>
          </w:p>
        </w:tc>
      </w:tr>
      <w:tr w:rsidR="00365A48" w:rsidRPr="00034446" w14:paraId="219E8412" w14:textId="77777777" w:rsidTr="00C654B4">
        <w:tc>
          <w:tcPr>
            <w:tcW w:w="522" w:type="dxa"/>
          </w:tcPr>
          <w:p w14:paraId="4A5C4955" w14:textId="77777777" w:rsidR="00365A48" w:rsidRPr="00034446" w:rsidRDefault="00365A48" w:rsidP="00C654B4">
            <w:pPr>
              <w:pStyle w:val="TAH"/>
            </w:pPr>
            <w:r w:rsidRPr="00034446">
              <w:t>E</w:t>
            </w:r>
          </w:p>
        </w:tc>
        <w:tc>
          <w:tcPr>
            <w:tcW w:w="1391" w:type="dxa"/>
          </w:tcPr>
          <w:p w14:paraId="517620D1" w14:textId="77777777" w:rsidR="00365A48" w:rsidRPr="00034446" w:rsidRDefault="00365A48" w:rsidP="00C654B4">
            <w:pPr>
              <w:pStyle w:val="TAC"/>
            </w:pPr>
            <w:r w:rsidRPr="00034446">
              <w:t>Y</w:t>
            </w:r>
          </w:p>
        </w:tc>
        <w:tc>
          <w:tcPr>
            <w:tcW w:w="846" w:type="dxa"/>
          </w:tcPr>
          <w:p w14:paraId="3BD5C1BA" w14:textId="77777777" w:rsidR="00365A48" w:rsidRPr="00034446" w:rsidRDefault="00365A48" w:rsidP="00C654B4">
            <w:pPr>
              <w:pStyle w:val="TAC"/>
            </w:pPr>
            <w:r w:rsidRPr="00034446">
              <w:t>N</w:t>
            </w:r>
          </w:p>
        </w:tc>
        <w:tc>
          <w:tcPr>
            <w:tcW w:w="835" w:type="dxa"/>
          </w:tcPr>
          <w:p w14:paraId="1275C135" w14:textId="77777777" w:rsidR="00365A48" w:rsidRPr="00034446" w:rsidRDefault="00365A48" w:rsidP="00C654B4">
            <w:pPr>
              <w:pStyle w:val="TAC"/>
            </w:pPr>
            <w:r w:rsidRPr="00034446">
              <w:t>Y</w:t>
            </w:r>
          </w:p>
        </w:tc>
        <w:tc>
          <w:tcPr>
            <w:tcW w:w="834" w:type="dxa"/>
          </w:tcPr>
          <w:p w14:paraId="4A81D06A" w14:textId="77777777" w:rsidR="00365A48" w:rsidRPr="00034446" w:rsidRDefault="00365A48" w:rsidP="00C654B4">
            <w:pPr>
              <w:pStyle w:val="TAL"/>
              <w:jc w:val="center"/>
            </w:pPr>
            <w:r w:rsidRPr="00034446">
              <w:t>N</w:t>
            </w:r>
          </w:p>
        </w:tc>
        <w:tc>
          <w:tcPr>
            <w:tcW w:w="3115" w:type="dxa"/>
          </w:tcPr>
          <w:p w14:paraId="71255B41" w14:textId="77777777" w:rsidR="00365A48" w:rsidRPr="00034446" w:rsidRDefault="00365A48" w:rsidP="00C654B4">
            <w:pPr>
              <w:pStyle w:val="TAL"/>
            </w:pPr>
            <w:r w:rsidRPr="00034446">
              <w:t>CS if available</w:t>
            </w:r>
          </w:p>
        </w:tc>
        <w:tc>
          <w:tcPr>
            <w:tcW w:w="2033" w:type="dxa"/>
          </w:tcPr>
          <w:p w14:paraId="412ACA45" w14:textId="77777777" w:rsidR="00365A48" w:rsidRPr="00034446" w:rsidRDefault="00365A48" w:rsidP="00C654B4">
            <w:pPr>
              <w:pStyle w:val="TAL"/>
            </w:pPr>
            <w:r w:rsidRPr="00034446">
              <w:t>PS (UE establishes IMS emergency session)</w:t>
            </w:r>
          </w:p>
        </w:tc>
      </w:tr>
      <w:tr w:rsidR="00365A48" w:rsidRPr="00034446" w14:paraId="31872C5D" w14:textId="77777777" w:rsidTr="00C654B4">
        <w:tc>
          <w:tcPr>
            <w:tcW w:w="522" w:type="dxa"/>
          </w:tcPr>
          <w:p w14:paraId="593D798F" w14:textId="77777777" w:rsidR="00365A48" w:rsidRPr="00034446" w:rsidRDefault="00365A48" w:rsidP="00C654B4">
            <w:pPr>
              <w:pStyle w:val="TAH"/>
            </w:pPr>
            <w:r w:rsidRPr="00034446">
              <w:t>F</w:t>
            </w:r>
          </w:p>
        </w:tc>
        <w:tc>
          <w:tcPr>
            <w:tcW w:w="1391" w:type="dxa"/>
          </w:tcPr>
          <w:p w14:paraId="266D46AE" w14:textId="77777777" w:rsidR="00365A48" w:rsidRPr="00034446" w:rsidRDefault="00365A48" w:rsidP="00C654B4">
            <w:pPr>
              <w:pStyle w:val="TAC"/>
            </w:pPr>
            <w:r w:rsidRPr="00034446">
              <w:t>N</w:t>
            </w:r>
          </w:p>
        </w:tc>
        <w:tc>
          <w:tcPr>
            <w:tcW w:w="846" w:type="dxa"/>
          </w:tcPr>
          <w:p w14:paraId="493D51FC" w14:textId="77777777" w:rsidR="00365A48" w:rsidRPr="00034446" w:rsidRDefault="00365A48" w:rsidP="00C654B4">
            <w:pPr>
              <w:pStyle w:val="TAC"/>
            </w:pPr>
          </w:p>
        </w:tc>
        <w:tc>
          <w:tcPr>
            <w:tcW w:w="835" w:type="dxa"/>
          </w:tcPr>
          <w:p w14:paraId="507F030B" w14:textId="77777777" w:rsidR="00365A48" w:rsidRPr="00034446" w:rsidRDefault="00365A48" w:rsidP="00C654B4">
            <w:pPr>
              <w:pStyle w:val="TAC"/>
            </w:pPr>
            <w:r w:rsidRPr="00034446">
              <w:t>-</w:t>
            </w:r>
          </w:p>
        </w:tc>
        <w:tc>
          <w:tcPr>
            <w:tcW w:w="834" w:type="dxa"/>
          </w:tcPr>
          <w:p w14:paraId="33A49650" w14:textId="77777777" w:rsidR="00365A48" w:rsidRPr="00034446" w:rsidRDefault="00365A48" w:rsidP="00C654B4">
            <w:pPr>
              <w:pStyle w:val="TAL"/>
              <w:jc w:val="center"/>
            </w:pPr>
            <w:r w:rsidRPr="00034446">
              <w:t>-</w:t>
            </w:r>
          </w:p>
        </w:tc>
        <w:tc>
          <w:tcPr>
            <w:tcW w:w="3115" w:type="dxa"/>
          </w:tcPr>
          <w:p w14:paraId="4C274252" w14:textId="77777777" w:rsidR="00365A48" w:rsidRPr="00034446" w:rsidRDefault="00365A48" w:rsidP="00C654B4">
            <w:pPr>
              <w:pStyle w:val="TAL"/>
            </w:pPr>
            <w:r w:rsidRPr="00034446">
              <w:t>CS if available</w:t>
            </w:r>
          </w:p>
        </w:tc>
        <w:tc>
          <w:tcPr>
            <w:tcW w:w="2033" w:type="dxa"/>
          </w:tcPr>
          <w:p w14:paraId="192813AA" w14:textId="77777777" w:rsidR="00365A48" w:rsidRPr="00034446" w:rsidRDefault="00365A48" w:rsidP="00C654B4">
            <w:pPr>
              <w:pStyle w:val="TAL"/>
            </w:pPr>
          </w:p>
        </w:tc>
      </w:tr>
      <w:tr w:rsidR="00365A48" w:rsidRPr="00034446" w14:paraId="048EDCA7" w14:textId="77777777" w:rsidTr="00C654B4">
        <w:tc>
          <w:tcPr>
            <w:tcW w:w="9576" w:type="dxa"/>
            <w:gridSpan w:val="7"/>
          </w:tcPr>
          <w:p w14:paraId="29BDA9D4" w14:textId="77777777" w:rsidR="00365A48" w:rsidRPr="00034446" w:rsidRDefault="00365A48" w:rsidP="00C654B4">
            <w:pPr>
              <w:pStyle w:val="TAN"/>
            </w:pPr>
            <w:r w:rsidRPr="00034446">
              <w:t>VoIMS</w:t>
            </w:r>
            <w:r w:rsidRPr="00034446">
              <w:tab/>
              <w:t>=</w:t>
            </w:r>
            <w:r w:rsidRPr="00034446">
              <w:tab/>
              <w:t>Voice over IMS over PS sessions support as indicated by IMS Voice over PS session supported indication as defined in TS 23.401 [28].</w:t>
            </w:r>
          </w:p>
          <w:p w14:paraId="6C28ECC6" w14:textId="77777777" w:rsidR="00365A48" w:rsidRPr="00034446" w:rsidRDefault="00365A48" w:rsidP="00C654B4">
            <w:pPr>
              <w:pStyle w:val="TAN"/>
            </w:pPr>
            <w:r w:rsidRPr="00034446">
              <w:t>EMS</w:t>
            </w:r>
            <w:r w:rsidRPr="00034446">
              <w:tab/>
              <w:t>=</w:t>
            </w:r>
            <w:r w:rsidRPr="00034446">
              <w:tab/>
              <w:t>IMS Emergency Services supported as indicated by Emergency Service Support indicator as defined in TS 23.401 [28].</w:t>
            </w:r>
          </w:p>
          <w:p w14:paraId="7910620F" w14:textId="77777777" w:rsidR="00365A48" w:rsidRPr="00034446" w:rsidRDefault="00365A48" w:rsidP="00C654B4">
            <w:pPr>
              <w:pStyle w:val="TAN"/>
            </w:pPr>
            <w:r w:rsidRPr="00034446">
              <w:t>ECL</w:t>
            </w:r>
            <w:r w:rsidRPr="00034446">
              <w:tab/>
              <w:t>=</w:t>
            </w:r>
            <w:r w:rsidRPr="00034446">
              <w:tab/>
              <w:t>eCall Over IMS support as indicated by the eCall support indicator defined in TS 23.401 [28].</w:t>
            </w:r>
          </w:p>
        </w:tc>
      </w:tr>
    </w:tbl>
    <w:p w14:paraId="77B3A83D" w14:textId="77777777" w:rsidR="00365A48" w:rsidRPr="00034446" w:rsidRDefault="00365A48" w:rsidP="00365A48"/>
    <w:p w14:paraId="424A277E" w14:textId="77777777" w:rsidR="00365A48" w:rsidRPr="00034446" w:rsidRDefault="00365A48" w:rsidP="006D7519">
      <w:pPr>
        <w:pStyle w:val="H6"/>
      </w:pPr>
      <w:r w:rsidRPr="00034446">
        <w:t>11.3.4.3</w:t>
      </w:r>
      <w:r w:rsidRPr="00034446">
        <w:tab/>
        <w:t>Test description</w:t>
      </w:r>
    </w:p>
    <w:p w14:paraId="31D9E604" w14:textId="77777777" w:rsidR="00365A48" w:rsidRPr="00034446" w:rsidRDefault="00365A48" w:rsidP="00365A48">
      <w:pPr>
        <w:pStyle w:val="H6"/>
      </w:pPr>
      <w:r w:rsidRPr="00034446">
        <w:t>11.3.4.3.1</w:t>
      </w:r>
      <w:r w:rsidRPr="00034446">
        <w:tab/>
        <w:t>Pre-test conditions</w:t>
      </w:r>
    </w:p>
    <w:p w14:paraId="0F59E7BF" w14:textId="77777777" w:rsidR="00365A48" w:rsidRPr="00034446" w:rsidRDefault="00365A48" w:rsidP="00365A48">
      <w:pPr>
        <w:pStyle w:val="H6"/>
        <w:rPr>
          <w:rFonts w:eastAsia="Calibri"/>
        </w:rPr>
      </w:pPr>
      <w:r w:rsidRPr="00034446">
        <w:rPr>
          <w:rFonts w:eastAsia="Calibri"/>
        </w:rPr>
        <w:t>System Simulator:</w:t>
      </w:r>
    </w:p>
    <w:p w14:paraId="071C3806" w14:textId="77777777" w:rsidR="00365A48" w:rsidRPr="00034446" w:rsidRDefault="00365A48" w:rsidP="00365A48">
      <w:pPr>
        <w:pStyle w:val="B1"/>
        <w:rPr>
          <w:rFonts w:eastAsia="Calibri"/>
        </w:rPr>
      </w:pPr>
      <w:r w:rsidRPr="00034446">
        <w:rPr>
          <w:rFonts w:eastAsia="Calibri"/>
        </w:rPr>
        <w:t>-</w:t>
      </w:r>
      <w:r w:rsidRPr="00034446">
        <w:rPr>
          <w:rFonts w:eastAsia="Calibri"/>
        </w:rPr>
        <w:tab/>
        <w:t>Cell A is set to “Serving cell”</w:t>
      </w:r>
    </w:p>
    <w:p w14:paraId="609DE30B" w14:textId="77777777" w:rsidR="00365A48" w:rsidRPr="00034446" w:rsidRDefault="00365A48" w:rsidP="00365A48">
      <w:pPr>
        <w:pStyle w:val="B1"/>
        <w:rPr>
          <w:rFonts w:eastAsia="Calibri"/>
        </w:rPr>
      </w:pPr>
      <w:r w:rsidRPr="00034446">
        <w:rPr>
          <w:rFonts w:eastAsia="Calibri"/>
        </w:rPr>
        <w:t>-</w:t>
      </w:r>
      <w:r w:rsidRPr="00034446">
        <w:rPr>
          <w:rFonts w:eastAsia="Calibri"/>
        </w:rPr>
        <w:tab/>
        <w:t>If (px_RATComb_Tested = EUTRA_UTRA AND pc_CS_Em_Call_in_UTRA)</w:t>
      </w:r>
    </w:p>
    <w:p w14:paraId="241C04EC" w14:textId="77777777" w:rsidR="00365A48" w:rsidRPr="00034446" w:rsidRDefault="00365A48" w:rsidP="00365A48">
      <w:pPr>
        <w:pStyle w:val="B2"/>
        <w:rPr>
          <w:rFonts w:eastAsia="Calibri"/>
        </w:rPr>
      </w:pPr>
      <w:r w:rsidRPr="00034446">
        <w:rPr>
          <w:rFonts w:eastAsia="Calibri"/>
        </w:rPr>
        <w:t>-</w:t>
      </w:r>
      <w:r w:rsidRPr="00034446">
        <w:rPr>
          <w:rFonts w:eastAsia="Calibri"/>
        </w:rPr>
        <w:tab/>
        <w:t>cell 5 is configured as ''Suitable Neighbour cell''</w:t>
      </w:r>
    </w:p>
    <w:p w14:paraId="61F5A919" w14:textId="77777777" w:rsidR="00365A48" w:rsidRPr="00034446" w:rsidRDefault="00365A48" w:rsidP="00365A48">
      <w:pPr>
        <w:pStyle w:val="B1"/>
        <w:rPr>
          <w:rFonts w:eastAsia="Calibri"/>
        </w:rPr>
      </w:pPr>
      <w:r w:rsidRPr="00034446">
        <w:rPr>
          <w:rFonts w:eastAsia="Calibri"/>
        </w:rPr>
        <w:t>-</w:t>
      </w:r>
      <w:r w:rsidRPr="00034446">
        <w:rPr>
          <w:rFonts w:eastAsia="Calibri"/>
        </w:rPr>
        <w:tab/>
        <w:t>If (px_RATComb_Tested = EUTRA_GERAN AND pc_CS_Em_Call_in_GERAN)</w:t>
      </w:r>
    </w:p>
    <w:p w14:paraId="28651C58" w14:textId="77777777" w:rsidR="00365A48" w:rsidRPr="00034446" w:rsidRDefault="00365A48" w:rsidP="00365A48">
      <w:pPr>
        <w:pStyle w:val="B2"/>
        <w:rPr>
          <w:rFonts w:eastAsia="Calibri"/>
        </w:rPr>
      </w:pPr>
      <w:r w:rsidRPr="00034446">
        <w:rPr>
          <w:rFonts w:eastAsia="Calibri"/>
        </w:rPr>
        <w:t>-</w:t>
      </w:r>
      <w:r w:rsidRPr="00034446">
        <w:rPr>
          <w:rFonts w:eastAsia="Calibri"/>
        </w:rPr>
        <w:tab/>
        <w:t>cell 24 is configured as ''Suitable Neighbour cell''</w:t>
      </w:r>
    </w:p>
    <w:p w14:paraId="49FD23E6" w14:textId="77777777" w:rsidR="00365A48" w:rsidRPr="00034446" w:rsidRDefault="00365A48" w:rsidP="00365A48">
      <w:pPr>
        <w:pStyle w:val="B1"/>
        <w:rPr>
          <w:rFonts w:eastAsia="Calibri"/>
        </w:rPr>
      </w:pPr>
      <w:r w:rsidRPr="00034446">
        <w:rPr>
          <w:rFonts w:eastAsia="Calibri"/>
        </w:rPr>
        <w:t>-</w:t>
      </w:r>
      <w:r w:rsidRPr="00034446">
        <w:rPr>
          <w:rFonts w:eastAsia="Calibri"/>
        </w:rPr>
        <w:tab/>
        <w:t>System information combination 10 as defined in TS 36.508[18] clause 4.4.3.1 is used in E-UTRA cells.</w:t>
      </w:r>
      <w:r w:rsidRPr="00034446">
        <w:t xml:space="preserve"> </w:t>
      </w:r>
      <w:r w:rsidRPr="00034446">
        <w:rPr>
          <w:rFonts w:eastAsia="Calibri"/>
        </w:rPr>
        <w:t>-</w:t>
      </w:r>
      <w:r w:rsidRPr="00034446">
        <w:rPr>
          <w:rFonts w:eastAsia="Calibri"/>
        </w:rPr>
        <w:tab/>
        <w:t>The SS broadcasts IMS Emergency Call is not supported in System Information Block Type 1 on Cell A.</w:t>
      </w:r>
    </w:p>
    <w:p w14:paraId="0F5716C9" w14:textId="77777777" w:rsidR="00365A48" w:rsidRPr="00034446" w:rsidRDefault="00365A48" w:rsidP="00365A48">
      <w:pPr>
        <w:pStyle w:val="B1"/>
        <w:rPr>
          <w:rFonts w:eastAsia="Calibri"/>
        </w:rPr>
      </w:pPr>
      <w:r w:rsidRPr="00034446">
        <w:rPr>
          <w:rFonts w:eastAsia="Calibri"/>
        </w:rPr>
        <w:t>-</w:t>
      </w:r>
      <w:r w:rsidRPr="00034446">
        <w:rPr>
          <w:rFonts w:eastAsia="Calibri"/>
        </w:rPr>
        <w:tab/>
        <w:t>The SS broadcasts eCall over IMS is not supported in System Information Block Type 1 on Cell A.</w:t>
      </w:r>
    </w:p>
    <w:p w14:paraId="1B11C389" w14:textId="77777777" w:rsidR="00365A48" w:rsidRPr="00034446" w:rsidRDefault="00365A48" w:rsidP="00365A48">
      <w:pPr>
        <w:pStyle w:val="H6"/>
        <w:rPr>
          <w:rFonts w:eastAsia="Calibri"/>
        </w:rPr>
      </w:pPr>
      <w:r w:rsidRPr="00034446">
        <w:rPr>
          <w:rFonts w:eastAsia="Calibri"/>
        </w:rPr>
        <w:t>UE:</w:t>
      </w:r>
    </w:p>
    <w:p w14:paraId="1387202F" w14:textId="77777777" w:rsidR="00365A48" w:rsidRPr="00034446" w:rsidRDefault="00365A48" w:rsidP="00365A48">
      <w:pPr>
        <w:pStyle w:val="B1"/>
        <w:rPr>
          <w:rFonts w:eastAsia="Calibri"/>
        </w:rPr>
      </w:pPr>
      <w:r w:rsidRPr="00034446">
        <w:rPr>
          <w:rFonts w:eastAsia="Calibri"/>
        </w:rPr>
        <w:t>-</w:t>
      </w:r>
      <w:r w:rsidRPr="00034446">
        <w:rPr>
          <w:rFonts w:eastAsia="Calibri"/>
        </w:rPr>
        <w:tab/>
        <w:t xml:space="preserve">The eCall capable UE is equipped with ‘eCall only’ enabled USIM </w:t>
      </w:r>
      <w:r w:rsidRPr="00034446">
        <w:t>configured as per TS 36.508 [18] Table 4.9.3.5-2</w:t>
      </w:r>
      <w:r w:rsidRPr="00034446">
        <w:rPr>
          <w:rFonts w:eastAsia="Calibri"/>
        </w:rPr>
        <w:t>.</w:t>
      </w:r>
    </w:p>
    <w:p w14:paraId="41EA7481" w14:textId="77777777" w:rsidR="00365A48" w:rsidRPr="00034446" w:rsidRDefault="00365A48" w:rsidP="00365A48">
      <w:pPr>
        <w:pStyle w:val="H6"/>
        <w:rPr>
          <w:rFonts w:eastAsia="Calibri"/>
        </w:rPr>
      </w:pPr>
      <w:r w:rsidRPr="00034446">
        <w:rPr>
          <w:rFonts w:eastAsia="Calibri"/>
        </w:rPr>
        <w:t>Preamble:</w:t>
      </w:r>
    </w:p>
    <w:p w14:paraId="5A845300" w14:textId="77777777" w:rsidR="00365A48" w:rsidRPr="00034446" w:rsidRDefault="00365A48" w:rsidP="00365A48">
      <w:pPr>
        <w:pStyle w:val="B1"/>
        <w:rPr>
          <w:rFonts w:eastAsia="Calibri"/>
        </w:rPr>
      </w:pPr>
      <w:r w:rsidRPr="00034446">
        <w:rPr>
          <w:rFonts w:eastAsia="Calibri"/>
        </w:rPr>
        <w:t>-</w:t>
      </w:r>
      <w:r w:rsidRPr="00034446">
        <w:rPr>
          <w:rFonts w:eastAsia="Calibri"/>
        </w:rPr>
        <w:tab/>
        <w:t>The UE is in state OFF (state 1)</w:t>
      </w:r>
    </w:p>
    <w:p w14:paraId="2171148C" w14:textId="77777777" w:rsidR="00365A48" w:rsidRPr="00034446" w:rsidRDefault="00365A48" w:rsidP="00365A48">
      <w:pPr>
        <w:pStyle w:val="H6"/>
      </w:pPr>
      <w:r w:rsidRPr="00034446">
        <w:t>11.3.4.3.2</w:t>
      </w:r>
      <w:r w:rsidRPr="00034446">
        <w:tab/>
        <w:t>Test procedure sequence</w:t>
      </w:r>
    </w:p>
    <w:p w14:paraId="0A2E07C5" w14:textId="77777777" w:rsidR="00365A48" w:rsidRPr="00034446" w:rsidRDefault="00365A48" w:rsidP="00365A48">
      <w:pPr>
        <w:pStyle w:val="TH"/>
      </w:pPr>
      <w:r w:rsidRPr="00034446">
        <w:t>Table 11.3.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365A48" w:rsidRPr="00034446" w14:paraId="4B9F129A" w14:textId="77777777" w:rsidTr="00C654B4">
        <w:tc>
          <w:tcPr>
            <w:tcW w:w="647" w:type="dxa"/>
            <w:tcBorders>
              <w:bottom w:val="nil"/>
            </w:tcBorders>
          </w:tcPr>
          <w:p w14:paraId="22ECB9EE"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St</w:t>
            </w:r>
          </w:p>
        </w:tc>
        <w:tc>
          <w:tcPr>
            <w:tcW w:w="3967" w:type="dxa"/>
            <w:tcBorders>
              <w:bottom w:val="single" w:sz="4" w:space="0" w:color="auto"/>
            </w:tcBorders>
          </w:tcPr>
          <w:p w14:paraId="6EA59D20"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Procedure</w:t>
            </w:r>
          </w:p>
        </w:tc>
        <w:tc>
          <w:tcPr>
            <w:tcW w:w="3684" w:type="dxa"/>
            <w:gridSpan w:val="2"/>
          </w:tcPr>
          <w:p w14:paraId="6289C145"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tcPr>
          <w:p w14:paraId="59C85C97"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TP</w:t>
            </w:r>
          </w:p>
        </w:tc>
        <w:tc>
          <w:tcPr>
            <w:tcW w:w="897" w:type="dxa"/>
            <w:tcBorders>
              <w:bottom w:val="nil"/>
            </w:tcBorders>
          </w:tcPr>
          <w:p w14:paraId="7694F59A"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Verdict</w:t>
            </w:r>
          </w:p>
        </w:tc>
      </w:tr>
      <w:tr w:rsidR="00365A48" w:rsidRPr="00034446" w14:paraId="51836C4B" w14:textId="77777777" w:rsidTr="00C654B4">
        <w:tc>
          <w:tcPr>
            <w:tcW w:w="647" w:type="dxa"/>
            <w:tcBorders>
              <w:top w:val="nil"/>
            </w:tcBorders>
          </w:tcPr>
          <w:p w14:paraId="309968F3" w14:textId="77777777" w:rsidR="00365A48" w:rsidRPr="00034446" w:rsidRDefault="00365A48" w:rsidP="00C654B4">
            <w:pPr>
              <w:keepNext/>
              <w:keepLines/>
              <w:spacing w:after="0"/>
              <w:jc w:val="center"/>
              <w:rPr>
                <w:rFonts w:ascii="Arial" w:hAnsi="Arial"/>
                <w:b/>
                <w:sz w:val="18"/>
              </w:rPr>
            </w:pPr>
          </w:p>
        </w:tc>
        <w:tc>
          <w:tcPr>
            <w:tcW w:w="3967" w:type="dxa"/>
            <w:tcBorders>
              <w:top w:val="single" w:sz="4" w:space="0" w:color="auto"/>
            </w:tcBorders>
          </w:tcPr>
          <w:p w14:paraId="085C054D" w14:textId="77777777" w:rsidR="00365A48" w:rsidRPr="00034446" w:rsidRDefault="00365A48" w:rsidP="00C654B4">
            <w:pPr>
              <w:keepNext/>
              <w:keepLines/>
              <w:spacing w:after="0"/>
              <w:jc w:val="center"/>
              <w:rPr>
                <w:rFonts w:ascii="Arial" w:hAnsi="Arial"/>
                <w:b/>
                <w:sz w:val="18"/>
              </w:rPr>
            </w:pPr>
          </w:p>
        </w:tc>
        <w:tc>
          <w:tcPr>
            <w:tcW w:w="709" w:type="dxa"/>
          </w:tcPr>
          <w:p w14:paraId="4D441857"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U - S</w:t>
            </w:r>
          </w:p>
        </w:tc>
        <w:tc>
          <w:tcPr>
            <w:tcW w:w="2975" w:type="dxa"/>
          </w:tcPr>
          <w:p w14:paraId="48669261" w14:textId="77777777" w:rsidR="00365A48" w:rsidRPr="00034446" w:rsidRDefault="00365A48" w:rsidP="00C654B4">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tcPr>
          <w:p w14:paraId="220A65BD" w14:textId="77777777" w:rsidR="00365A48" w:rsidRPr="00034446" w:rsidRDefault="00365A48" w:rsidP="00C654B4">
            <w:pPr>
              <w:keepNext/>
              <w:keepLines/>
              <w:spacing w:after="0"/>
              <w:jc w:val="center"/>
              <w:rPr>
                <w:rFonts w:ascii="Arial" w:hAnsi="Arial"/>
                <w:b/>
                <w:sz w:val="18"/>
              </w:rPr>
            </w:pPr>
          </w:p>
        </w:tc>
        <w:tc>
          <w:tcPr>
            <w:tcW w:w="897" w:type="dxa"/>
            <w:tcBorders>
              <w:top w:val="nil"/>
            </w:tcBorders>
          </w:tcPr>
          <w:p w14:paraId="03EDB69E" w14:textId="77777777" w:rsidR="00365A48" w:rsidRPr="00034446" w:rsidRDefault="00365A48" w:rsidP="00C654B4">
            <w:pPr>
              <w:keepNext/>
              <w:keepLines/>
              <w:spacing w:after="0"/>
              <w:jc w:val="center"/>
              <w:rPr>
                <w:rFonts w:ascii="Arial" w:hAnsi="Arial"/>
                <w:b/>
                <w:sz w:val="18"/>
              </w:rPr>
            </w:pPr>
          </w:p>
        </w:tc>
      </w:tr>
      <w:tr w:rsidR="00365A48" w:rsidRPr="00034446" w14:paraId="36B6F098" w14:textId="77777777" w:rsidTr="00C654B4">
        <w:tc>
          <w:tcPr>
            <w:tcW w:w="647" w:type="dxa"/>
          </w:tcPr>
          <w:p w14:paraId="39DE491F" w14:textId="77777777" w:rsidR="00365A48" w:rsidRPr="00034446" w:rsidRDefault="00365A48" w:rsidP="00C654B4">
            <w:pPr>
              <w:pStyle w:val="TAC"/>
            </w:pPr>
            <w:r w:rsidRPr="00034446">
              <w:t>0</w:t>
            </w:r>
          </w:p>
        </w:tc>
        <w:tc>
          <w:tcPr>
            <w:tcW w:w="3967" w:type="dxa"/>
          </w:tcPr>
          <w:p w14:paraId="1FA7F5DE" w14:textId="77777777" w:rsidR="00365A48" w:rsidRPr="00034446" w:rsidRDefault="00365A48" w:rsidP="00C654B4">
            <w:pPr>
              <w:pStyle w:val="TAL"/>
            </w:pPr>
            <w:r w:rsidRPr="00034446">
              <w:rPr>
                <w:rFonts w:eastAsia="Calibri"/>
              </w:rPr>
              <w:t xml:space="preserve">The UE is switched on and SS waits 15 sec to allow the UE to camp on the serving cell and </w:t>
            </w:r>
            <w:r w:rsidRPr="00034446">
              <w:t>enter and remain in substate EMM-DEREGISTERED.eCALL-INACTIVE</w:t>
            </w:r>
            <w:r w:rsidRPr="00034446">
              <w:rPr>
                <w:rFonts w:eastAsia="Calibri"/>
              </w:rPr>
              <w:t>.</w:t>
            </w:r>
          </w:p>
        </w:tc>
        <w:tc>
          <w:tcPr>
            <w:tcW w:w="709" w:type="dxa"/>
          </w:tcPr>
          <w:p w14:paraId="099003B1" w14:textId="77777777" w:rsidR="00365A48" w:rsidRPr="00034446" w:rsidRDefault="00365A48" w:rsidP="00C654B4">
            <w:pPr>
              <w:pStyle w:val="TAC"/>
            </w:pPr>
            <w:r w:rsidRPr="00034446">
              <w:t>-</w:t>
            </w:r>
          </w:p>
        </w:tc>
        <w:tc>
          <w:tcPr>
            <w:tcW w:w="2975" w:type="dxa"/>
          </w:tcPr>
          <w:p w14:paraId="74EA600F" w14:textId="77777777" w:rsidR="00365A48" w:rsidRPr="00034446" w:rsidRDefault="00365A48" w:rsidP="00C654B4">
            <w:pPr>
              <w:pStyle w:val="TAL"/>
            </w:pPr>
            <w:r w:rsidRPr="00034446">
              <w:t>-</w:t>
            </w:r>
          </w:p>
        </w:tc>
        <w:tc>
          <w:tcPr>
            <w:tcW w:w="567" w:type="dxa"/>
          </w:tcPr>
          <w:p w14:paraId="5E741995" w14:textId="77777777" w:rsidR="00365A48" w:rsidRPr="00034446" w:rsidRDefault="00365A48" w:rsidP="00C654B4">
            <w:pPr>
              <w:pStyle w:val="TAC"/>
            </w:pPr>
            <w:r w:rsidRPr="00034446">
              <w:t>-</w:t>
            </w:r>
          </w:p>
        </w:tc>
        <w:tc>
          <w:tcPr>
            <w:tcW w:w="897" w:type="dxa"/>
          </w:tcPr>
          <w:p w14:paraId="270645F8" w14:textId="77777777" w:rsidR="00365A48" w:rsidRPr="00034446" w:rsidRDefault="00365A48" w:rsidP="00C654B4">
            <w:pPr>
              <w:pStyle w:val="TAC"/>
              <w:rPr>
                <w:lang w:eastAsia="zh-CN"/>
              </w:rPr>
            </w:pPr>
            <w:r w:rsidRPr="00034446">
              <w:rPr>
                <w:lang w:eastAsia="zh-CN"/>
              </w:rPr>
              <w:t>-</w:t>
            </w:r>
          </w:p>
        </w:tc>
      </w:tr>
      <w:tr w:rsidR="00365A48" w:rsidRPr="00034446" w14:paraId="60380A4E" w14:textId="77777777" w:rsidTr="00C654B4">
        <w:tc>
          <w:tcPr>
            <w:tcW w:w="647" w:type="dxa"/>
          </w:tcPr>
          <w:p w14:paraId="2338C539" w14:textId="77777777" w:rsidR="00365A48" w:rsidRPr="00034446" w:rsidRDefault="00365A48" w:rsidP="00C654B4">
            <w:pPr>
              <w:pStyle w:val="TAC"/>
            </w:pPr>
            <w:r w:rsidRPr="00034446">
              <w:t>1</w:t>
            </w:r>
          </w:p>
        </w:tc>
        <w:tc>
          <w:tcPr>
            <w:tcW w:w="3967" w:type="dxa"/>
          </w:tcPr>
          <w:p w14:paraId="53F2D28E" w14:textId="77777777" w:rsidR="00365A48" w:rsidRPr="00034446" w:rsidRDefault="00365A48" w:rsidP="00C654B4">
            <w:pPr>
              <w:pStyle w:val="TAL"/>
            </w:pPr>
            <w:r w:rsidRPr="00034446">
              <w:t>Cause the UE to originate Automatic eCall. (Note 1)</w:t>
            </w:r>
          </w:p>
        </w:tc>
        <w:tc>
          <w:tcPr>
            <w:tcW w:w="709" w:type="dxa"/>
          </w:tcPr>
          <w:p w14:paraId="258469EE" w14:textId="77777777" w:rsidR="00365A48" w:rsidRPr="00034446" w:rsidRDefault="00365A48" w:rsidP="00C654B4">
            <w:pPr>
              <w:pStyle w:val="TAC"/>
            </w:pPr>
            <w:r w:rsidRPr="00034446">
              <w:t>-</w:t>
            </w:r>
          </w:p>
        </w:tc>
        <w:tc>
          <w:tcPr>
            <w:tcW w:w="2975" w:type="dxa"/>
          </w:tcPr>
          <w:p w14:paraId="63E088DB" w14:textId="77777777" w:rsidR="00365A48" w:rsidRPr="00034446" w:rsidRDefault="00365A48" w:rsidP="00C654B4">
            <w:pPr>
              <w:pStyle w:val="TAL"/>
            </w:pPr>
            <w:r w:rsidRPr="00034446">
              <w:t>-</w:t>
            </w:r>
          </w:p>
        </w:tc>
        <w:tc>
          <w:tcPr>
            <w:tcW w:w="567" w:type="dxa"/>
          </w:tcPr>
          <w:p w14:paraId="37EF18A5" w14:textId="77777777" w:rsidR="00365A48" w:rsidRPr="00034446" w:rsidRDefault="00365A48" w:rsidP="00C654B4">
            <w:pPr>
              <w:pStyle w:val="TAC"/>
            </w:pPr>
            <w:r w:rsidRPr="00034446">
              <w:t>-</w:t>
            </w:r>
          </w:p>
        </w:tc>
        <w:tc>
          <w:tcPr>
            <w:tcW w:w="897" w:type="dxa"/>
          </w:tcPr>
          <w:p w14:paraId="6A9138AC" w14:textId="77777777" w:rsidR="00365A48" w:rsidRPr="00034446" w:rsidRDefault="00365A48" w:rsidP="00C654B4">
            <w:pPr>
              <w:pStyle w:val="TAC"/>
              <w:rPr>
                <w:lang w:eastAsia="zh-CN"/>
              </w:rPr>
            </w:pPr>
            <w:r w:rsidRPr="00034446">
              <w:rPr>
                <w:lang w:eastAsia="zh-CN"/>
              </w:rPr>
              <w:t>-</w:t>
            </w:r>
          </w:p>
        </w:tc>
      </w:tr>
      <w:tr w:rsidR="00E044EF" w:rsidRPr="00034446" w14:paraId="575B46C2" w14:textId="77777777" w:rsidTr="00C654B4">
        <w:tc>
          <w:tcPr>
            <w:tcW w:w="647" w:type="dxa"/>
          </w:tcPr>
          <w:p w14:paraId="60F03AC9" w14:textId="3E04B4B8" w:rsidR="00E044EF" w:rsidRPr="00034446" w:rsidRDefault="00E044EF" w:rsidP="00E044EF">
            <w:pPr>
              <w:pStyle w:val="TAC"/>
            </w:pPr>
            <w:r w:rsidRPr="00034446">
              <w:t>-</w:t>
            </w:r>
          </w:p>
        </w:tc>
        <w:tc>
          <w:tcPr>
            <w:tcW w:w="3967" w:type="dxa"/>
          </w:tcPr>
          <w:p w14:paraId="7B0C12CC" w14:textId="593EA6AB" w:rsidR="00E044EF" w:rsidRPr="00034446" w:rsidRDefault="00E044EF" w:rsidP="00E044EF">
            <w:pPr>
              <w:pStyle w:val="TAL"/>
            </w:pPr>
            <w:r w:rsidRPr="00034446">
              <w:t>EXCEPTION: Steps 2a1 to 2b21 describe behaviour that depends on the UE capability; the "lower case letter" identifies a step sequence that takes place if a capability is supported.</w:t>
            </w:r>
          </w:p>
        </w:tc>
        <w:tc>
          <w:tcPr>
            <w:tcW w:w="709" w:type="dxa"/>
          </w:tcPr>
          <w:p w14:paraId="193A1DE3" w14:textId="77777777" w:rsidR="00E044EF" w:rsidRPr="00034446" w:rsidRDefault="00E044EF" w:rsidP="00E044EF">
            <w:pPr>
              <w:pStyle w:val="TAC"/>
            </w:pPr>
            <w:r w:rsidRPr="00034446">
              <w:t>-</w:t>
            </w:r>
          </w:p>
        </w:tc>
        <w:tc>
          <w:tcPr>
            <w:tcW w:w="2975" w:type="dxa"/>
          </w:tcPr>
          <w:p w14:paraId="65995804" w14:textId="77777777" w:rsidR="00E044EF" w:rsidRPr="00034446" w:rsidRDefault="00E044EF" w:rsidP="00E044EF">
            <w:pPr>
              <w:pStyle w:val="TAL"/>
            </w:pPr>
            <w:r w:rsidRPr="00034446">
              <w:t>-</w:t>
            </w:r>
          </w:p>
        </w:tc>
        <w:tc>
          <w:tcPr>
            <w:tcW w:w="567" w:type="dxa"/>
          </w:tcPr>
          <w:p w14:paraId="46D28764" w14:textId="77777777" w:rsidR="00E044EF" w:rsidRPr="00034446" w:rsidRDefault="00E044EF" w:rsidP="00E044EF">
            <w:pPr>
              <w:pStyle w:val="TAC"/>
            </w:pPr>
            <w:r w:rsidRPr="00034446">
              <w:t>-</w:t>
            </w:r>
          </w:p>
        </w:tc>
        <w:tc>
          <w:tcPr>
            <w:tcW w:w="897" w:type="dxa"/>
          </w:tcPr>
          <w:p w14:paraId="15A0DD6C" w14:textId="77777777" w:rsidR="00E044EF" w:rsidRPr="00034446" w:rsidRDefault="00E044EF" w:rsidP="00E044EF">
            <w:pPr>
              <w:pStyle w:val="TAC"/>
              <w:rPr>
                <w:lang w:eastAsia="zh-CN"/>
              </w:rPr>
            </w:pPr>
            <w:r w:rsidRPr="00034446">
              <w:rPr>
                <w:lang w:eastAsia="zh-CN"/>
              </w:rPr>
              <w:t>-</w:t>
            </w:r>
          </w:p>
        </w:tc>
      </w:tr>
      <w:tr w:rsidR="00E044EF" w:rsidRPr="00034446" w14:paraId="0102C694" w14:textId="77777777" w:rsidTr="00C654B4">
        <w:tc>
          <w:tcPr>
            <w:tcW w:w="647" w:type="dxa"/>
          </w:tcPr>
          <w:p w14:paraId="63B6681A" w14:textId="77777777" w:rsidR="00E044EF" w:rsidRPr="00034446" w:rsidRDefault="00E044EF" w:rsidP="00E044EF">
            <w:pPr>
              <w:pStyle w:val="TAC"/>
            </w:pPr>
            <w:r w:rsidRPr="00034446">
              <w:t>2a1</w:t>
            </w:r>
          </w:p>
        </w:tc>
        <w:tc>
          <w:tcPr>
            <w:tcW w:w="3967" w:type="dxa"/>
          </w:tcPr>
          <w:p w14:paraId="67C48F4D" w14:textId="77777777" w:rsidR="00E044EF" w:rsidRPr="00034446" w:rsidRDefault="00E044EF" w:rsidP="00E044EF">
            <w:pPr>
              <w:pStyle w:val="TAL"/>
            </w:pPr>
            <w:r w:rsidRPr="00034446">
              <w:t>IF (px_RATComb_Tested = EUTRA_UTRA AND pc_CS_Em_Call_in_UTRA)</w:t>
            </w:r>
          </w:p>
        </w:tc>
        <w:tc>
          <w:tcPr>
            <w:tcW w:w="709" w:type="dxa"/>
          </w:tcPr>
          <w:p w14:paraId="7ABA5F5A" w14:textId="77777777" w:rsidR="00E044EF" w:rsidRPr="00034446" w:rsidRDefault="00E044EF" w:rsidP="00E044EF">
            <w:pPr>
              <w:pStyle w:val="TAC"/>
            </w:pPr>
            <w:r w:rsidRPr="00034446">
              <w:t>-</w:t>
            </w:r>
          </w:p>
        </w:tc>
        <w:tc>
          <w:tcPr>
            <w:tcW w:w="2975" w:type="dxa"/>
          </w:tcPr>
          <w:p w14:paraId="5AE8EC7D" w14:textId="77777777" w:rsidR="00E044EF" w:rsidRPr="00034446" w:rsidRDefault="00E044EF" w:rsidP="00E044EF">
            <w:pPr>
              <w:pStyle w:val="TAL"/>
            </w:pPr>
            <w:r w:rsidRPr="00034446">
              <w:t>-</w:t>
            </w:r>
          </w:p>
        </w:tc>
        <w:tc>
          <w:tcPr>
            <w:tcW w:w="567" w:type="dxa"/>
          </w:tcPr>
          <w:p w14:paraId="34C56DB9" w14:textId="77777777" w:rsidR="00E044EF" w:rsidRPr="00034446" w:rsidRDefault="00E044EF" w:rsidP="00E044EF">
            <w:pPr>
              <w:pStyle w:val="TAC"/>
            </w:pPr>
            <w:r w:rsidRPr="00034446">
              <w:t>-</w:t>
            </w:r>
          </w:p>
        </w:tc>
        <w:tc>
          <w:tcPr>
            <w:tcW w:w="897" w:type="dxa"/>
          </w:tcPr>
          <w:p w14:paraId="150F24C8" w14:textId="77777777" w:rsidR="00E044EF" w:rsidRPr="00034446" w:rsidRDefault="00E044EF" w:rsidP="00E044EF">
            <w:pPr>
              <w:pStyle w:val="TAC"/>
              <w:rPr>
                <w:lang w:eastAsia="zh-CN"/>
              </w:rPr>
            </w:pPr>
            <w:r w:rsidRPr="00034446">
              <w:rPr>
                <w:lang w:eastAsia="zh-CN"/>
              </w:rPr>
              <w:t>-</w:t>
            </w:r>
          </w:p>
        </w:tc>
      </w:tr>
      <w:tr w:rsidR="00E044EF" w:rsidRPr="00034446" w14:paraId="78D93D09" w14:textId="77777777" w:rsidTr="00C654B4">
        <w:tc>
          <w:tcPr>
            <w:tcW w:w="647" w:type="dxa"/>
          </w:tcPr>
          <w:p w14:paraId="6288DEE6" w14:textId="77777777" w:rsidR="00E044EF" w:rsidRPr="00034446" w:rsidRDefault="00E044EF" w:rsidP="00E044EF">
            <w:pPr>
              <w:pStyle w:val="TAC"/>
            </w:pPr>
            <w:r w:rsidRPr="00034446">
              <w:t>2a2</w:t>
            </w:r>
          </w:p>
        </w:tc>
        <w:tc>
          <w:tcPr>
            <w:tcW w:w="3967" w:type="dxa"/>
          </w:tcPr>
          <w:p w14:paraId="37DC142B" w14:textId="77777777" w:rsidR="00E044EF" w:rsidRPr="00034446" w:rsidRDefault="00E044EF" w:rsidP="00E044EF">
            <w:pPr>
              <w:pStyle w:val="TAL"/>
            </w:pPr>
            <w:r w:rsidRPr="00034446">
              <w:t>Check: Does the UE transmit an RRC CONNECTION REQUEST message on Cell 5 with Establishment cause: Emergency Call?</w:t>
            </w:r>
          </w:p>
        </w:tc>
        <w:tc>
          <w:tcPr>
            <w:tcW w:w="709" w:type="dxa"/>
          </w:tcPr>
          <w:p w14:paraId="10FE892B" w14:textId="77777777" w:rsidR="00E044EF" w:rsidRPr="00034446" w:rsidRDefault="00E044EF" w:rsidP="00E044EF">
            <w:pPr>
              <w:pStyle w:val="TAC"/>
            </w:pPr>
            <w:r w:rsidRPr="00034446">
              <w:t>--&gt;</w:t>
            </w:r>
          </w:p>
        </w:tc>
        <w:tc>
          <w:tcPr>
            <w:tcW w:w="2975" w:type="dxa"/>
          </w:tcPr>
          <w:p w14:paraId="0FE0FE68" w14:textId="77777777" w:rsidR="00E044EF" w:rsidRPr="00034446" w:rsidRDefault="00E044EF" w:rsidP="00E044EF">
            <w:pPr>
              <w:pStyle w:val="TAL"/>
            </w:pPr>
            <w:r w:rsidRPr="00034446">
              <w:t>RRC CONNECTION REQUEST</w:t>
            </w:r>
          </w:p>
        </w:tc>
        <w:tc>
          <w:tcPr>
            <w:tcW w:w="567" w:type="dxa"/>
          </w:tcPr>
          <w:p w14:paraId="458C8FB5" w14:textId="77777777" w:rsidR="00E044EF" w:rsidRPr="00034446" w:rsidRDefault="00E044EF" w:rsidP="00E044EF">
            <w:pPr>
              <w:pStyle w:val="TAC"/>
            </w:pPr>
            <w:r w:rsidRPr="00034446">
              <w:t>1</w:t>
            </w:r>
          </w:p>
        </w:tc>
        <w:tc>
          <w:tcPr>
            <w:tcW w:w="897" w:type="dxa"/>
          </w:tcPr>
          <w:p w14:paraId="3C71E7DF" w14:textId="77777777" w:rsidR="00E044EF" w:rsidRPr="00034446" w:rsidRDefault="00E044EF" w:rsidP="00E044EF">
            <w:pPr>
              <w:pStyle w:val="TAC"/>
              <w:rPr>
                <w:lang w:eastAsia="zh-CN"/>
              </w:rPr>
            </w:pPr>
            <w:r w:rsidRPr="00034446">
              <w:rPr>
                <w:lang w:eastAsia="zh-CN"/>
              </w:rPr>
              <w:t>P</w:t>
            </w:r>
          </w:p>
        </w:tc>
      </w:tr>
      <w:tr w:rsidR="00E044EF" w:rsidRPr="00034446" w14:paraId="4C18C891" w14:textId="77777777" w:rsidTr="00C654B4">
        <w:tc>
          <w:tcPr>
            <w:tcW w:w="647" w:type="dxa"/>
          </w:tcPr>
          <w:p w14:paraId="4107791B" w14:textId="77777777" w:rsidR="00E044EF" w:rsidRPr="00034446" w:rsidRDefault="00E044EF" w:rsidP="00E044EF">
            <w:pPr>
              <w:pStyle w:val="TAC"/>
            </w:pPr>
            <w:r w:rsidRPr="00034446">
              <w:t>2a3</w:t>
            </w:r>
          </w:p>
        </w:tc>
        <w:tc>
          <w:tcPr>
            <w:tcW w:w="3967" w:type="dxa"/>
          </w:tcPr>
          <w:p w14:paraId="56BDDDF2" w14:textId="77777777" w:rsidR="00E044EF" w:rsidRPr="00034446" w:rsidRDefault="00E044EF" w:rsidP="00E044EF">
            <w:pPr>
              <w:pStyle w:val="TAL"/>
            </w:pPr>
            <w:r w:rsidRPr="00034446">
              <w:t>The SS transmits an RRC CONNECTION SETUP message.</w:t>
            </w:r>
          </w:p>
        </w:tc>
        <w:tc>
          <w:tcPr>
            <w:tcW w:w="709" w:type="dxa"/>
          </w:tcPr>
          <w:p w14:paraId="4CF85E49" w14:textId="77777777" w:rsidR="00E044EF" w:rsidRPr="00034446" w:rsidRDefault="00E044EF" w:rsidP="00E044EF">
            <w:pPr>
              <w:pStyle w:val="TAC"/>
            </w:pPr>
            <w:r w:rsidRPr="00034446">
              <w:t>&lt;--</w:t>
            </w:r>
          </w:p>
        </w:tc>
        <w:tc>
          <w:tcPr>
            <w:tcW w:w="2975" w:type="dxa"/>
          </w:tcPr>
          <w:p w14:paraId="6F45FA65" w14:textId="77777777" w:rsidR="00E044EF" w:rsidRPr="00034446" w:rsidRDefault="00E044EF" w:rsidP="00E044EF">
            <w:pPr>
              <w:pStyle w:val="TAL"/>
            </w:pPr>
            <w:r w:rsidRPr="00034446">
              <w:t>RRC CONNECTION SETUP</w:t>
            </w:r>
          </w:p>
        </w:tc>
        <w:tc>
          <w:tcPr>
            <w:tcW w:w="567" w:type="dxa"/>
          </w:tcPr>
          <w:p w14:paraId="6AA3F9C3" w14:textId="77777777" w:rsidR="00E044EF" w:rsidRPr="00034446" w:rsidRDefault="00E044EF" w:rsidP="00E044EF">
            <w:pPr>
              <w:pStyle w:val="TAC"/>
            </w:pPr>
            <w:r w:rsidRPr="00034446">
              <w:t>-</w:t>
            </w:r>
          </w:p>
        </w:tc>
        <w:tc>
          <w:tcPr>
            <w:tcW w:w="897" w:type="dxa"/>
          </w:tcPr>
          <w:p w14:paraId="2FB19E75" w14:textId="77777777" w:rsidR="00E044EF" w:rsidRPr="00034446" w:rsidRDefault="00E044EF" w:rsidP="00E044EF">
            <w:pPr>
              <w:pStyle w:val="TAC"/>
              <w:rPr>
                <w:lang w:eastAsia="zh-CN"/>
              </w:rPr>
            </w:pPr>
            <w:r w:rsidRPr="00034446">
              <w:rPr>
                <w:lang w:eastAsia="zh-CN"/>
              </w:rPr>
              <w:t>-</w:t>
            </w:r>
          </w:p>
        </w:tc>
      </w:tr>
      <w:tr w:rsidR="00E044EF" w:rsidRPr="00034446" w14:paraId="3F879F2D" w14:textId="77777777" w:rsidTr="00C654B4">
        <w:tc>
          <w:tcPr>
            <w:tcW w:w="647" w:type="dxa"/>
          </w:tcPr>
          <w:p w14:paraId="6DD34940" w14:textId="77777777" w:rsidR="00E044EF" w:rsidRPr="00034446" w:rsidRDefault="00E044EF" w:rsidP="00E044EF">
            <w:pPr>
              <w:pStyle w:val="TAC"/>
            </w:pPr>
            <w:r w:rsidRPr="00034446">
              <w:t>2a4</w:t>
            </w:r>
          </w:p>
        </w:tc>
        <w:tc>
          <w:tcPr>
            <w:tcW w:w="3967" w:type="dxa"/>
          </w:tcPr>
          <w:p w14:paraId="5DAE0FA3" w14:textId="77777777" w:rsidR="00E044EF" w:rsidRPr="00034446" w:rsidRDefault="00E044EF" w:rsidP="00E044EF">
            <w:pPr>
              <w:pStyle w:val="TAL"/>
            </w:pPr>
            <w:r w:rsidRPr="00034446">
              <w:t>The UE transmits an RRC CONNECTION SETUP COMPLETE message.</w:t>
            </w:r>
          </w:p>
        </w:tc>
        <w:tc>
          <w:tcPr>
            <w:tcW w:w="709" w:type="dxa"/>
          </w:tcPr>
          <w:p w14:paraId="799AD5ED" w14:textId="77777777" w:rsidR="00E044EF" w:rsidRPr="00034446" w:rsidRDefault="00E044EF" w:rsidP="00E044EF">
            <w:pPr>
              <w:pStyle w:val="TAC"/>
            </w:pPr>
            <w:r w:rsidRPr="00034446">
              <w:t>--&gt;</w:t>
            </w:r>
          </w:p>
        </w:tc>
        <w:tc>
          <w:tcPr>
            <w:tcW w:w="2975" w:type="dxa"/>
          </w:tcPr>
          <w:p w14:paraId="440DCCA6" w14:textId="77777777" w:rsidR="00E044EF" w:rsidRPr="00034446" w:rsidRDefault="00E044EF" w:rsidP="00E044EF">
            <w:pPr>
              <w:pStyle w:val="TAL"/>
            </w:pPr>
            <w:r w:rsidRPr="00034446">
              <w:t>RRC CONNECTION SETUP COMPLETE</w:t>
            </w:r>
          </w:p>
        </w:tc>
        <w:tc>
          <w:tcPr>
            <w:tcW w:w="567" w:type="dxa"/>
          </w:tcPr>
          <w:p w14:paraId="6070D757" w14:textId="77777777" w:rsidR="00E044EF" w:rsidRPr="00034446" w:rsidRDefault="00E044EF" w:rsidP="00E044EF">
            <w:pPr>
              <w:pStyle w:val="TAC"/>
            </w:pPr>
            <w:r w:rsidRPr="00034446">
              <w:t>-</w:t>
            </w:r>
          </w:p>
        </w:tc>
        <w:tc>
          <w:tcPr>
            <w:tcW w:w="897" w:type="dxa"/>
          </w:tcPr>
          <w:p w14:paraId="6402190B" w14:textId="77777777" w:rsidR="00E044EF" w:rsidRPr="00034446" w:rsidRDefault="00E044EF" w:rsidP="00E044EF">
            <w:pPr>
              <w:pStyle w:val="TAC"/>
              <w:rPr>
                <w:lang w:eastAsia="zh-CN"/>
              </w:rPr>
            </w:pPr>
            <w:r w:rsidRPr="00034446">
              <w:rPr>
                <w:lang w:eastAsia="zh-CN"/>
              </w:rPr>
              <w:t>-</w:t>
            </w:r>
          </w:p>
        </w:tc>
      </w:tr>
      <w:tr w:rsidR="00E044EF" w:rsidRPr="00034446" w14:paraId="034FAEA6" w14:textId="77777777" w:rsidTr="00C654B4">
        <w:tc>
          <w:tcPr>
            <w:tcW w:w="647" w:type="dxa"/>
          </w:tcPr>
          <w:p w14:paraId="50F25591" w14:textId="77777777" w:rsidR="00E044EF" w:rsidRPr="00034446" w:rsidRDefault="00E044EF" w:rsidP="00E044EF">
            <w:pPr>
              <w:pStyle w:val="TAC"/>
            </w:pPr>
            <w:r w:rsidRPr="00034446">
              <w:t>2a5</w:t>
            </w:r>
          </w:p>
        </w:tc>
        <w:tc>
          <w:tcPr>
            <w:tcW w:w="3967" w:type="dxa"/>
          </w:tcPr>
          <w:p w14:paraId="7BC97BCE" w14:textId="77777777" w:rsidR="00E044EF" w:rsidRPr="00034446" w:rsidRDefault="00E044EF" w:rsidP="00E044EF">
            <w:pPr>
              <w:pStyle w:val="TAL"/>
            </w:pPr>
            <w:r w:rsidRPr="00034446">
              <w:t>Check: Does the UE transmit a CM SERVICE REQUEST with CM service type IE indicating “Emergency call establishment”?</w:t>
            </w:r>
          </w:p>
        </w:tc>
        <w:tc>
          <w:tcPr>
            <w:tcW w:w="709" w:type="dxa"/>
          </w:tcPr>
          <w:p w14:paraId="7B9F8FC2" w14:textId="77777777" w:rsidR="00E044EF" w:rsidRPr="00034446" w:rsidRDefault="00E044EF" w:rsidP="00E044EF">
            <w:pPr>
              <w:pStyle w:val="TAC"/>
            </w:pPr>
            <w:r w:rsidRPr="00034446">
              <w:t>--&gt;</w:t>
            </w:r>
          </w:p>
        </w:tc>
        <w:tc>
          <w:tcPr>
            <w:tcW w:w="2975" w:type="dxa"/>
          </w:tcPr>
          <w:p w14:paraId="335B047B" w14:textId="77777777" w:rsidR="00E044EF" w:rsidRPr="00034446" w:rsidRDefault="00E044EF" w:rsidP="00E044EF">
            <w:pPr>
              <w:pStyle w:val="TAL"/>
            </w:pPr>
            <w:r w:rsidRPr="00034446">
              <w:t>CM SERVICE REQUEST</w:t>
            </w:r>
          </w:p>
        </w:tc>
        <w:tc>
          <w:tcPr>
            <w:tcW w:w="567" w:type="dxa"/>
          </w:tcPr>
          <w:p w14:paraId="45C7B807" w14:textId="77777777" w:rsidR="00E044EF" w:rsidRPr="00034446" w:rsidRDefault="00E044EF" w:rsidP="00E044EF">
            <w:pPr>
              <w:pStyle w:val="TAC"/>
            </w:pPr>
            <w:r w:rsidRPr="00034446">
              <w:t>1</w:t>
            </w:r>
          </w:p>
        </w:tc>
        <w:tc>
          <w:tcPr>
            <w:tcW w:w="897" w:type="dxa"/>
          </w:tcPr>
          <w:p w14:paraId="19EBBA1D" w14:textId="77777777" w:rsidR="00E044EF" w:rsidRPr="00034446" w:rsidRDefault="00E044EF" w:rsidP="00E044EF">
            <w:pPr>
              <w:pStyle w:val="TAC"/>
              <w:rPr>
                <w:lang w:eastAsia="zh-CN"/>
              </w:rPr>
            </w:pPr>
            <w:r w:rsidRPr="00034446">
              <w:rPr>
                <w:lang w:eastAsia="zh-CN"/>
              </w:rPr>
              <w:t>P</w:t>
            </w:r>
          </w:p>
        </w:tc>
      </w:tr>
      <w:tr w:rsidR="00E044EF" w:rsidRPr="00034446" w14:paraId="38354BDD" w14:textId="77777777" w:rsidTr="00C654B4">
        <w:tc>
          <w:tcPr>
            <w:tcW w:w="647" w:type="dxa"/>
          </w:tcPr>
          <w:p w14:paraId="22EBCE0E" w14:textId="77777777" w:rsidR="00E044EF" w:rsidRPr="00034446" w:rsidRDefault="00E044EF" w:rsidP="00E044EF">
            <w:pPr>
              <w:pStyle w:val="TAC"/>
            </w:pPr>
            <w:r w:rsidRPr="00034446">
              <w:t>2a6</w:t>
            </w:r>
          </w:p>
        </w:tc>
        <w:tc>
          <w:tcPr>
            <w:tcW w:w="3967" w:type="dxa"/>
          </w:tcPr>
          <w:p w14:paraId="4B4CA7F5" w14:textId="77777777" w:rsidR="00E044EF" w:rsidRPr="00034446" w:rsidRDefault="00E044EF" w:rsidP="00E044EF">
            <w:pPr>
              <w:pStyle w:val="TAL"/>
            </w:pPr>
            <w:r w:rsidRPr="00034446">
              <w:t xml:space="preserve">The SS transmits an </w:t>
            </w:r>
            <w:r w:rsidRPr="00034446">
              <w:rPr>
                <w:rFonts w:eastAsia="Calibri" w:cs="Arial"/>
                <w:szCs w:val="18"/>
              </w:rPr>
              <w:t>AUTHENTICATION REQUEST.</w:t>
            </w:r>
          </w:p>
        </w:tc>
        <w:tc>
          <w:tcPr>
            <w:tcW w:w="709" w:type="dxa"/>
          </w:tcPr>
          <w:p w14:paraId="56D44DAD" w14:textId="77777777" w:rsidR="00E044EF" w:rsidRPr="00034446" w:rsidRDefault="00E044EF" w:rsidP="00E044EF">
            <w:pPr>
              <w:pStyle w:val="TAC"/>
            </w:pPr>
            <w:r w:rsidRPr="00034446">
              <w:t>&lt;--</w:t>
            </w:r>
          </w:p>
        </w:tc>
        <w:tc>
          <w:tcPr>
            <w:tcW w:w="2975" w:type="dxa"/>
          </w:tcPr>
          <w:p w14:paraId="29B4C05D" w14:textId="77777777" w:rsidR="00E044EF" w:rsidRPr="00034446" w:rsidRDefault="00E044EF" w:rsidP="00E044EF">
            <w:pPr>
              <w:pStyle w:val="TAL"/>
            </w:pPr>
            <w:r w:rsidRPr="00034446">
              <w:rPr>
                <w:rFonts w:eastAsia="Calibri" w:cs="Arial"/>
                <w:szCs w:val="18"/>
              </w:rPr>
              <w:t>AUTHENTICATION REQUEST</w:t>
            </w:r>
          </w:p>
        </w:tc>
        <w:tc>
          <w:tcPr>
            <w:tcW w:w="567" w:type="dxa"/>
          </w:tcPr>
          <w:p w14:paraId="16447373" w14:textId="77777777" w:rsidR="00E044EF" w:rsidRPr="00034446" w:rsidRDefault="00E044EF" w:rsidP="00E044EF">
            <w:pPr>
              <w:pStyle w:val="TAC"/>
            </w:pPr>
            <w:r w:rsidRPr="00034446">
              <w:t>-</w:t>
            </w:r>
          </w:p>
        </w:tc>
        <w:tc>
          <w:tcPr>
            <w:tcW w:w="897" w:type="dxa"/>
          </w:tcPr>
          <w:p w14:paraId="5B0DB713" w14:textId="77777777" w:rsidR="00E044EF" w:rsidRPr="00034446" w:rsidRDefault="00E044EF" w:rsidP="00E044EF">
            <w:pPr>
              <w:pStyle w:val="TAC"/>
              <w:rPr>
                <w:lang w:eastAsia="zh-CN"/>
              </w:rPr>
            </w:pPr>
            <w:r w:rsidRPr="00034446">
              <w:rPr>
                <w:lang w:eastAsia="zh-CN"/>
              </w:rPr>
              <w:t>-</w:t>
            </w:r>
          </w:p>
        </w:tc>
      </w:tr>
      <w:tr w:rsidR="00E044EF" w:rsidRPr="00034446" w14:paraId="11A8F274" w14:textId="77777777" w:rsidTr="00C654B4">
        <w:tc>
          <w:tcPr>
            <w:tcW w:w="647" w:type="dxa"/>
          </w:tcPr>
          <w:p w14:paraId="6FAC2FB4" w14:textId="77777777" w:rsidR="00E044EF" w:rsidRPr="00034446" w:rsidRDefault="00E044EF" w:rsidP="00E044EF">
            <w:pPr>
              <w:pStyle w:val="TAC"/>
            </w:pPr>
            <w:r w:rsidRPr="00034446">
              <w:t>2a7</w:t>
            </w:r>
          </w:p>
        </w:tc>
        <w:tc>
          <w:tcPr>
            <w:tcW w:w="3967" w:type="dxa"/>
          </w:tcPr>
          <w:p w14:paraId="3BAF051A" w14:textId="77777777" w:rsidR="00E044EF" w:rsidRPr="00034446" w:rsidRDefault="00E044EF" w:rsidP="00E044EF">
            <w:pPr>
              <w:pStyle w:val="TAL"/>
            </w:pPr>
            <w:r w:rsidRPr="00034446">
              <w:t xml:space="preserve">The UE transmits </w:t>
            </w:r>
            <w:r w:rsidRPr="00034446">
              <w:rPr>
                <w:rFonts w:eastAsia="Calibri" w:cs="Arial"/>
                <w:szCs w:val="18"/>
              </w:rPr>
              <w:t>AUTHENTICATION RESPONSE.</w:t>
            </w:r>
          </w:p>
        </w:tc>
        <w:tc>
          <w:tcPr>
            <w:tcW w:w="709" w:type="dxa"/>
          </w:tcPr>
          <w:p w14:paraId="446381E6" w14:textId="77777777" w:rsidR="00E044EF" w:rsidRPr="00034446" w:rsidRDefault="00E044EF" w:rsidP="00E044EF">
            <w:pPr>
              <w:pStyle w:val="TAC"/>
            </w:pPr>
            <w:r w:rsidRPr="00034446">
              <w:t>--&gt;</w:t>
            </w:r>
          </w:p>
        </w:tc>
        <w:tc>
          <w:tcPr>
            <w:tcW w:w="2975" w:type="dxa"/>
          </w:tcPr>
          <w:p w14:paraId="387B2B06" w14:textId="77777777" w:rsidR="00E044EF" w:rsidRPr="00034446" w:rsidRDefault="00E044EF" w:rsidP="00E044EF">
            <w:pPr>
              <w:pStyle w:val="TAL"/>
            </w:pPr>
            <w:r w:rsidRPr="00034446">
              <w:rPr>
                <w:rFonts w:eastAsia="Calibri" w:cs="Arial"/>
                <w:szCs w:val="18"/>
              </w:rPr>
              <w:t>AUTHENTICATION RESPONSE</w:t>
            </w:r>
          </w:p>
        </w:tc>
        <w:tc>
          <w:tcPr>
            <w:tcW w:w="567" w:type="dxa"/>
          </w:tcPr>
          <w:p w14:paraId="682E502E" w14:textId="77777777" w:rsidR="00E044EF" w:rsidRPr="00034446" w:rsidRDefault="00E044EF" w:rsidP="00E044EF">
            <w:pPr>
              <w:pStyle w:val="TAC"/>
            </w:pPr>
            <w:r w:rsidRPr="00034446">
              <w:t>-</w:t>
            </w:r>
          </w:p>
        </w:tc>
        <w:tc>
          <w:tcPr>
            <w:tcW w:w="897" w:type="dxa"/>
          </w:tcPr>
          <w:p w14:paraId="53C6EE18" w14:textId="77777777" w:rsidR="00E044EF" w:rsidRPr="00034446" w:rsidRDefault="00E044EF" w:rsidP="00E044EF">
            <w:pPr>
              <w:pStyle w:val="TAC"/>
              <w:rPr>
                <w:lang w:eastAsia="zh-CN"/>
              </w:rPr>
            </w:pPr>
            <w:r w:rsidRPr="00034446">
              <w:rPr>
                <w:lang w:eastAsia="zh-CN"/>
              </w:rPr>
              <w:t>-</w:t>
            </w:r>
          </w:p>
        </w:tc>
      </w:tr>
      <w:tr w:rsidR="00E044EF" w:rsidRPr="00034446" w14:paraId="4F248C0F" w14:textId="77777777" w:rsidTr="00C654B4">
        <w:tc>
          <w:tcPr>
            <w:tcW w:w="647" w:type="dxa"/>
          </w:tcPr>
          <w:p w14:paraId="1969F68D" w14:textId="77777777" w:rsidR="00E044EF" w:rsidRPr="00034446" w:rsidRDefault="00E044EF" w:rsidP="00E044EF">
            <w:pPr>
              <w:pStyle w:val="TAC"/>
            </w:pPr>
            <w:r w:rsidRPr="00034446">
              <w:t>2a8</w:t>
            </w:r>
          </w:p>
        </w:tc>
        <w:tc>
          <w:tcPr>
            <w:tcW w:w="3967" w:type="dxa"/>
          </w:tcPr>
          <w:p w14:paraId="112451B9" w14:textId="77777777" w:rsidR="00E044EF" w:rsidRPr="00034446" w:rsidRDefault="00E044EF" w:rsidP="00E044EF">
            <w:pPr>
              <w:overflowPunct/>
              <w:spacing w:after="0"/>
              <w:textAlignment w:val="auto"/>
            </w:pPr>
            <w:r w:rsidRPr="00034446">
              <w:rPr>
                <w:rFonts w:ascii="Arial" w:eastAsia="Calibri" w:hAnsi="Arial" w:cs="Arial"/>
                <w:sz w:val="18"/>
                <w:szCs w:val="18"/>
              </w:rPr>
              <w:t xml:space="preserve">The SS transmits a SECURITY MODE </w:t>
            </w:r>
            <w:r w:rsidRPr="00034446">
              <w:rPr>
                <w:rFonts w:eastAsia="Calibri" w:cs="Arial"/>
                <w:szCs w:val="18"/>
              </w:rPr>
              <w:t xml:space="preserve">COMMAND </w:t>
            </w:r>
            <w:r w:rsidRPr="00034446">
              <w:rPr>
                <w:rFonts w:ascii="Arial" w:hAnsi="Arial"/>
                <w:sz w:val="18"/>
              </w:rPr>
              <w:t>message for the CS domain.</w:t>
            </w:r>
          </w:p>
        </w:tc>
        <w:tc>
          <w:tcPr>
            <w:tcW w:w="709" w:type="dxa"/>
          </w:tcPr>
          <w:p w14:paraId="395FD929" w14:textId="77777777" w:rsidR="00E044EF" w:rsidRPr="00034446" w:rsidRDefault="00E044EF" w:rsidP="00E044EF">
            <w:pPr>
              <w:pStyle w:val="TAC"/>
            </w:pPr>
            <w:r w:rsidRPr="00034446">
              <w:t>&lt;--</w:t>
            </w:r>
          </w:p>
        </w:tc>
        <w:tc>
          <w:tcPr>
            <w:tcW w:w="2975" w:type="dxa"/>
          </w:tcPr>
          <w:p w14:paraId="2D1AC127" w14:textId="77777777" w:rsidR="00E044EF" w:rsidRPr="00034446" w:rsidRDefault="00E044EF" w:rsidP="00E044EF">
            <w:pPr>
              <w:pStyle w:val="TAL"/>
              <w:rPr>
                <w:rFonts w:eastAsia="Calibri" w:cs="Arial"/>
                <w:szCs w:val="18"/>
              </w:rPr>
            </w:pPr>
            <w:r w:rsidRPr="00034446">
              <w:rPr>
                <w:rFonts w:eastAsia="Calibri" w:cs="Arial"/>
                <w:szCs w:val="18"/>
              </w:rPr>
              <w:t>SECURITY MODE COMMAND</w:t>
            </w:r>
          </w:p>
        </w:tc>
        <w:tc>
          <w:tcPr>
            <w:tcW w:w="567" w:type="dxa"/>
          </w:tcPr>
          <w:p w14:paraId="7670C50A" w14:textId="77777777" w:rsidR="00E044EF" w:rsidRPr="00034446" w:rsidRDefault="00E044EF" w:rsidP="00E044EF">
            <w:pPr>
              <w:pStyle w:val="TAC"/>
            </w:pPr>
            <w:r w:rsidRPr="00034446">
              <w:t>-</w:t>
            </w:r>
          </w:p>
        </w:tc>
        <w:tc>
          <w:tcPr>
            <w:tcW w:w="897" w:type="dxa"/>
          </w:tcPr>
          <w:p w14:paraId="5F440299" w14:textId="77777777" w:rsidR="00E044EF" w:rsidRPr="00034446" w:rsidRDefault="00E044EF" w:rsidP="00E044EF">
            <w:pPr>
              <w:pStyle w:val="TAC"/>
              <w:rPr>
                <w:lang w:eastAsia="zh-CN"/>
              </w:rPr>
            </w:pPr>
            <w:r w:rsidRPr="00034446">
              <w:rPr>
                <w:lang w:eastAsia="zh-CN"/>
              </w:rPr>
              <w:t>-</w:t>
            </w:r>
          </w:p>
        </w:tc>
      </w:tr>
      <w:tr w:rsidR="00E044EF" w:rsidRPr="00034446" w14:paraId="2ED7743D" w14:textId="77777777" w:rsidTr="00C654B4">
        <w:tc>
          <w:tcPr>
            <w:tcW w:w="647" w:type="dxa"/>
          </w:tcPr>
          <w:p w14:paraId="481E0B8B" w14:textId="77777777" w:rsidR="00E044EF" w:rsidRPr="00034446" w:rsidRDefault="00E044EF" w:rsidP="00E044EF">
            <w:pPr>
              <w:pStyle w:val="TAC"/>
            </w:pPr>
            <w:r w:rsidRPr="00034446">
              <w:t>2a9</w:t>
            </w:r>
          </w:p>
        </w:tc>
        <w:tc>
          <w:tcPr>
            <w:tcW w:w="3967" w:type="dxa"/>
          </w:tcPr>
          <w:p w14:paraId="43ADA325"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a SECURITY MODE COMPLETE message.</w:t>
            </w:r>
          </w:p>
        </w:tc>
        <w:tc>
          <w:tcPr>
            <w:tcW w:w="709" w:type="dxa"/>
          </w:tcPr>
          <w:p w14:paraId="77589F80" w14:textId="77777777" w:rsidR="00E044EF" w:rsidRPr="00034446" w:rsidRDefault="00E044EF" w:rsidP="00E044EF">
            <w:pPr>
              <w:pStyle w:val="TAC"/>
            </w:pPr>
            <w:r w:rsidRPr="00034446">
              <w:t>--&gt;</w:t>
            </w:r>
          </w:p>
        </w:tc>
        <w:tc>
          <w:tcPr>
            <w:tcW w:w="2975" w:type="dxa"/>
          </w:tcPr>
          <w:p w14:paraId="1DEBE245" w14:textId="77777777" w:rsidR="00E044EF" w:rsidRPr="00034446" w:rsidRDefault="00E044EF" w:rsidP="00E044EF">
            <w:pPr>
              <w:pStyle w:val="TAL"/>
              <w:rPr>
                <w:rFonts w:eastAsia="Calibri" w:cs="Arial"/>
                <w:szCs w:val="18"/>
              </w:rPr>
            </w:pPr>
            <w:r w:rsidRPr="00034446">
              <w:rPr>
                <w:rFonts w:eastAsia="Calibri" w:cs="Arial"/>
                <w:szCs w:val="18"/>
              </w:rPr>
              <w:t>SECURITY MODE COMPLETE</w:t>
            </w:r>
          </w:p>
        </w:tc>
        <w:tc>
          <w:tcPr>
            <w:tcW w:w="567" w:type="dxa"/>
          </w:tcPr>
          <w:p w14:paraId="7D5432C6" w14:textId="77777777" w:rsidR="00E044EF" w:rsidRPr="00034446" w:rsidRDefault="00E044EF" w:rsidP="00E044EF">
            <w:pPr>
              <w:pStyle w:val="TAC"/>
            </w:pPr>
            <w:r w:rsidRPr="00034446">
              <w:t>-</w:t>
            </w:r>
          </w:p>
        </w:tc>
        <w:tc>
          <w:tcPr>
            <w:tcW w:w="897" w:type="dxa"/>
          </w:tcPr>
          <w:p w14:paraId="222CE199" w14:textId="77777777" w:rsidR="00E044EF" w:rsidRPr="00034446" w:rsidRDefault="00E044EF" w:rsidP="00E044EF">
            <w:pPr>
              <w:pStyle w:val="TAC"/>
              <w:rPr>
                <w:lang w:eastAsia="zh-CN"/>
              </w:rPr>
            </w:pPr>
            <w:r w:rsidRPr="00034446">
              <w:rPr>
                <w:lang w:eastAsia="zh-CN"/>
              </w:rPr>
              <w:t>-</w:t>
            </w:r>
          </w:p>
        </w:tc>
      </w:tr>
      <w:tr w:rsidR="00E044EF" w:rsidRPr="00034446" w14:paraId="604176E0" w14:textId="77777777" w:rsidTr="00C654B4">
        <w:tc>
          <w:tcPr>
            <w:tcW w:w="647" w:type="dxa"/>
          </w:tcPr>
          <w:p w14:paraId="1A9310D8" w14:textId="77777777" w:rsidR="00E044EF" w:rsidRPr="00034446" w:rsidRDefault="00E044EF" w:rsidP="00E044EF">
            <w:pPr>
              <w:pStyle w:val="TAC"/>
            </w:pPr>
            <w:r w:rsidRPr="00034446">
              <w:t>2a10</w:t>
            </w:r>
          </w:p>
        </w:tc>
        <w:tc>
          <w:tcPr>
            <w:tcW w:w="3967" w:type="dxa"/>
          </w:tcPr>
          <w:p w14:paraId="16F9E94A"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Check: Does the UE transmit an EMERGENCY SETUP message</w:t>
            </w:r>
            <w:r w:rsidRPr="00034446">
              <w:rPr>
                <w:rFonts w:eastAsia="Calibri" w:cs="Arial"/>
                <w:szCs w:val="18"/>
              </w:rPr>
              <w:t xml:space="preserve"> with </w:t>
            </w:r>
            <w:r w:rsidRPr="00034446">
              <w:rPr>
                <w:rFonts w:ascii="Arial" w:eastAsia="Calibri" w:hAnsi="Arial" w:cs="Arial"/>
                <w:sz w:val="18"/>
                <w:szCs w:val="18"/>
              </w:rPr>
              <w:t>Emergency Service Category IE bit 7 set to 1</w:t>
            </w:r>
            <w:r w:rsidRPr="00034446">
              <w:rPr>
                <w:rFonts w:ascii="Arial" w:hAnsi="Arial"/>
                <w:sz w:val="18"/>
              </w:rPr>
              <w:t xml:space="preserve"> and all other bits are set to 0?</w:t>
            </w:r>
          </w:p>
        </w:tc>
        <w:tc>
          <w:tcPr>
            <w:tcW w:w="709" w:type="dxa"/>
          </w:tcPr>
          <w:p w14:paraId="0C7785EA" w14:textId="77777777" w:rsidR="00E044EF" w:rsidRPr="00034446" w:rsidRDefault="00E044EF" w:rsidP="00E044EF">
            <w:pPr>
              <w:pStyle w:val="TAC"/>
            </w:pPr>
            <w:r w:rsidRPr="00034446">
              <w:t>--&gt;</w:t>
            </w:r>
          </w:p>
        </w:tc>
        <w:tc>
          <w:tcPr>
            <w:tcW w:w="2975" w:type="dxa"/>
          </w:tcPr>
          <w:p w14:paraId="6059272A" w14:textId="77777777" w:rsidR="00E044EF" w:rsidRPr="00034446" w:rsidRDefault="00E044EF" w:rsidP="00E044EF">
            <w:pPr>
              <w:pStyle w:val="TAL"/>
            </w:pPr>
            <w:r w:rsidRPr="00034446">
              <w:rPr>
                <w:rFonts w:eastAsia="Calibri" w:cs="Arial"/>
                <w:szCs w:val="18"/>
              </w:rPr>
              <w:t>EMERGENCY SETUP</w:t>
            </w:r>
          </w:p>
        </w:tc>
        <w:tc>
          <w:tcPr>
            <w:tcW w:w="567" w:type="dxa"/>
          </w:tcPr>
          <w:p w14:paraId="57406932" w14:textId="77777777" w:rsidR="00E044EF" w:rsidRPr="00034446" w:rsidRDefault="00E044EF" w:rsidP="00E044EF">
            <w:pPr>
              <w:pStyle w:val="TAC"/>
            </w:pPr>
            <w:r w:rsidRPr="00034446">
              <w:t>1</w:t>
            </w:r>
          </w:p>
        </w:tc>
        <w:tc>
          <w:tcPr>
            <w:tcW w:w="897" w:type="dxa"/>
          </w:tcPr>
          <w:p w14:paraId="5D10956E" w14:textId="77777777" w:rsidR="00E044EF" w:rsidRPr="00034446" w:rsidRDefault="00E044EF" w:rsidP="00E044EF">
            <w:pPr>
              <w:pStyle w:val="TAC"/>
              <w:rPr>
                <w:lang w:eastAsia="zh-CN"/>
              </w:rPr>
            </w:pPr>
            <w:r w:rsidRPr="00034446">
              <w:rPr>
                <w:lang w:eastAsia="zh-CN"/>
              </w:rPr>
              <w:t>P</w:t>
            </w:r>
          </w:p>
        </w:tc>
      </w:tr>
      <w:tr w:rsidR="00E044EF" w:rsidRPr="00034446" w14:paraId="6C155925" w14:textId="77777777" w:rsidTr="00C654B4">
        <w:tc>
          <w:tcPr>
            <w:tcW w:w="647" w:type="dxa"/>
          </w:tcPr>
          <w:p w14:paraId="4A7A4804" w14:textId="77777777" w:rsidR="00E044EF" w:rsidRPr="00034446" w:rsidRDefault="00E044EF" w:rsidP="00E044EF">
            <w:pPr>
              <w:pStyle w:val="TAC"/>
            </w:pPr>
            <w:r w:rsidRPr="00034446">
              <w:t>2a11-2a16</w:t>
            </w:r>
          </w:p>
        </w:tc>
        <w:tc>
          <w:tcPr>
            <w:tcW w:w="3967" w:type="dxa"/>
          </w:tcPr>
          <w:p w14:paraId="502996B9"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Steps 11 to 16 of the generic test procedure in TS 34.108 subclause 7.2.3.2.3 are performed on Cell 5.</w:t>
            </w:r>
          </w:p>
          <w:p w14:paraId="668805CE" w14:textId="77777777" w:rsidR="00E044EF" w:rsidRPr="00034446" w:rsidRDefault="00E044EF" w:rsidP="00E044EF">
            <w:pPr>
              <w:pStyle w:val="TAL"/>
            </w:pPr>
            <w:r w:rsidRPr="00034446">
              <w:rPr>
                <w:rFonts w:eastAsia="Calibri" w:cs="Arial"/>
                <w:szCs w:val="18"/>
              </w:rPr>
              <w:t>NOTE: the CS call setup is completed.</w:t>
            </w:r>
          </w:p>
        </w:tc>
        <w:tc>
          <w:tcPr>
            <w:tcW w:w="709" w:type="dxa"/>
          </w:tcPr>
          <w:p w14:paraId="0B539E6F" w14:textId="77777777" w:rsidR="00E044EF" w:rsidRPr="00034446" w:rsidRDefault="00E044EF" w:rsidP="00E044EF">
            <w:pPr>
              <w:pStyle w:val="TAC"/>
            </w:pPr>
            <w:r w:rsidRPr="00034446">
              <w:t>-</w:t>
            </w:r>
          </w:p>
        </w:tc>
        <w:tc>
          <w:tcPr>
            <w:tcW w:w="2975" w:type="dxa"/>
          </w:tcPr>
          <w:p w14:paraId="21F1BFB3" w14:textId="77777777" w:rsidR="00E044EF" w:rsidRPr="00034446" w:rsidRDefault="00E044EF" w:rsidP="00E044EF">
            <w:pPr>
              <w:pStyle w:val="TAL"/>
            </w:pPr>
            <w:r w:rsidRPr="00034446">
              <w:t>-</w:t>
            </w:r>
          </w:p>
        </w:tc>
        <w:tc>
          <w:tcPr>
            <w:tcW w:w="567" w:type="dxa"/>
          </w:tcPr>
          <w:p w14:paraId="5253F26B" w14:textId="77777777" w:rsidR="00E044EF" w:rsidRPr="00034446" w:rsidRDefault="00E044EF" w:rsidP="00E044EF">
            <w:pPr>
              <w:pStyle w:val="TAC"/>
            </w:pPr>
            <w:r w:rsidRPr="00034446">
              <w:t>-</w:t>
            </w:r>
          </w:p>
        </w:tc>
        <w:tc>
          <w:tcPr>
            <w:tcW w:w="897" w:type="dxa"/>
          </w:tcPr>
          <w:p w14:paraId="7987DC24" w14:textId="77777777" w:rsidR="00E044EF" w:rsidRPr="00034446" w:rsidRDefault="00E044EF" w:rsidP="00E044EF">
            <w:pPr>
              <w:pStyle w:val="TAC"/>
              <w:rPr>
                <w:lang w:eastAsia="zh-CN"/>
              </w:rPr>
            </w:pPr>
            <w:r w:rsidRPr="00034446">
              <w:rPr>
                <w:lang w:eastAsia="zh-CN"/>
              </w:rPr>
              <w:t>-</w:t>
            </w:r>
          </w:p>
        </w:tc>
      </w:tr>
      <w:tr w:rsidR="00E044EF" w:rsidRPr="00034446" w14:paraId="09994026" w14:textId="77777777" w:rsidTr="00C654B4">
        <w:tc>
          <w:tcPr>
            <w:tcW w:w="647" w:type="dxa"/>
          </w:tcPr>
          <w:p w14:paraId="0A09DB41" w14:textId="77777777" w:rsidR="00E044EF" w:rsidRPr="00034446" w:rsidRDefault="00E044EF" w:rsidP="00E044EF">
            <w:pPr>
              <w:pStyle w:val="TAC"/>
            </w:pPr>
            <w:r w:rsidRPr="00034446">
              <w:t>2a17</w:t>
            </w:r>
          </w:p>
        </w:tc>
        <w:tc>
          <w:tcPr>
            <w:tcW w:w="3967" w:type="dxa"/>
          </w:tcPr>
          <w:p w14:paraId="372CF500" w14:textId="77777777" w:rsidR="00E044EF" w:rsidRPr="00034446" w:rsidRDefault="00E044EF" w:rsidP="00E044EF">
            <w:pPr>
              <w:pStyle w:val="TAL"/>
            </w:pPr>
            <w:r w:rsidRPr="00034446">
              <w:t>Traffic channel is kept active for at least 5 seconds.</w:t>
            </w:r>
          </w:p>
        </w:tc>
        <w:tc>
          <w:tcPr>
            <w:tcW w:w="709" w:type="dxa"/>
          </w:tcPr>
          <w:p w14:paraId="52BFD72B" w14:textId="77777777" w:rsidR="00E044EF" w:rsidRPr="00034446" w:rsidRDefault="00E044EF" w:rsidP="00E044EF">
            <w:pPr>
              <w:pStyle w:val="TAC"/>
            </w:pPr>
            <w:r w:rsidRPr="00034446">
              <w:t>-</w:t>
            </w:r>
          </w:p>
        </w:tc>
        <w:tc>
          <w:tcPr>
            <w:tcW w:w="2975" w:type="dxa"/>
          </w:tcPr>
          <w:p w14:paraId="24AE621E" w14:textId="77777777" w:rsidR="00E044EF" w:rsidRPr="00034446" w:rsidRDefault="00E044EF" w:rsidP="00E044EF">
            <w:pPr>
              <w:pStyle w:val="TAL"/>
            </w:pPr>
            <w:r w:rsidRPr="00034446">
              <w:t>-</w:t>
            </w:r>
          </w:p>
        </w:tc>
        <w:tc>
          <w:tcPr>
            <w:tcW w:w="567" w:type="dxa"/>
          </w:tcPr>
          <w:p w14:paraId="50F6D60A" w14:textId="77777777" w:rsidR="00E044EF" w:rsidRPr="00034446" w:rsidRDefault="00E044EF" w:rsidP="00E044EF">
            <w:pPr>
              <w:pStyle w:val="TAC"/>
            </w:pPr>
            <w:r w:rsidRPr="00034446">
              <w:t>-</w:t>
            </w:r>
          </w:p>
        </w:tc>
        <w:tc>
          <w:tcPr>
            <w:tcW w:w="897" w:type="dxa"/>
          </w:tcPr>
          <w:p w14:paraId="287E1FDE" w14:textId="77777777" w:rsidR="00E044EF" w:rsidRPr="00034446" w:rsidRDefault="00E044EF" w:rsidP="00E044EF">
            <w:pPr>
              <w:pStyle w:val="TAC"/>
              <w:rPr>
                <w:lang w:eastAsia="zh-CN"/>
              </w:rPr>
            </w:pPr>
            <w:r w:rsidRPr="00034446">
              <w:rPr>
                <w:lang w:eastAsia="zh-CN"/>
              </w:rPr>
              <w:t>-</w:t>
            </w:r>
          </w:p>
        </w:tc>
      </w:tr>
      <w:tr w:rsidR="00E044EF" w:rsidRPr="00034446" w14:paraId="41DB28E1" w14:textId="77777777" w:rsidTr="00C654B4">
        <w:trPr>
          <w:trHeight w:val="233"/>
        </w:trPr>
        <w:tc>
          <w:tcPr>
            <w:tcW w:w="647" w:type="dxa"/>
          </w:tcPr>
          <w:p w14:paraId="573EA3A2" w14:textId="77777777" w:rsidR="00E044EF" w:rsidRPr="00034446" w:rsidRDefault="00E044EF" w:rsidP="00E044EF">
            <w:pPr>
              <w:pStyle w:val="TAC"/>
            </w:pPr>
            <w:r w:rsidRPr="00034446">
              <w:t>2a18</w:t>
            </w:r>
          </w:p>
        </w:tc>
        <w:tc>
          <w:tcPr>
            <w:tcW w:w="3967" w:type="dxa"/>
          </w:tcPr>
          <w:p w14:paraId="19184FAD" w14:textId="77777777" w:rsidR="00E044EF" w:rsidRPr="00034446" w:rsidRDefault="00E044EF" w:rsidP="00E044EF">
            <w:r w:rsidRPr="00034446">
              <w:rPr>
                <w:rFonts w:ascii="Arial" w:eastAsia="Calibri" w:hAnsi="Arial" w:cs="Arial"/>
                <w:sz w:val="18"/>
                <w:szCs w:val="18"/>
              </w:rPr>
              <w:t>The SS transmits DISCONNECT.</w:t>
            </w:r>
          </w:p>
        </w:tc>
        <w:tc>
          <w:tcPr>
            <w:tcW w:w="709" w:type="dxa"/>
          </w:tcPr>
          <w:p w14:paraId="54B560CF" w14:textId="77777777" w:rsidR="00E044EF" w:rsidRPr="00034446" w:rsidRDefault="00E044EF" w:rsidP="00E044EF">
            <w:pPr>
              <w:jc w:val="center"/>
            </w:pPr>
            <w:r w:rsidRPr="00034446">
              <w:t>&lt;--</w:t>
            </w:r>
          </w:p>
        </w:tc>
        <w:tc>
          <w:tcPr>
            <w:tcW w:w="2975" w:type="dxa"/>
          </w:tcPr>
          <w:p w14:paraId="4D4FD18C" w14:textId="77777777" w:rsidR="00E044EF" w:rsidRPr="00034446" w:rsidRDefault="00E044EF" w:rsidP="00E044EF">
            <w:r w:rsidRPr="00034446">
              <w:rPr>
                <w:rFonts w:ascii="Arial" w:eastAsia="Calibri" w:hAnsi="Arial" w:cs="Arial"/>
                <w:sz w:val="18"/>
                <w:szCs w:val="18"/>
              </w:rPr>
              <w:t>DISCONNECT</w:t>
            </w:r>
          </w:p>
        </w:tc>
        <w:tc>
          <w:tcPr>
            <w:tcW w:w="567" w:type="dxa"/>
          </w:tcPr>
          <w:p w14:paraId="0A26B45D" w14:textId="77777777" w:rsidR="00E044EF" w:rsidRPr="00034446" w:rsidRDefault="00E044EF" w:rsidP="00E044EF">
            <w:pPr>
              <w:pStyle w:val="TAC"/>
            </w:pPr>
            <w:r w:rsidRPr="00034446">
              <w:t>-</w:t>
            </w:r>
          </w:p>
        </w:tc>
        <w:tc>
          <w:tcPr>
            <w:tcW w:w="897" w:type="dxa"/>
          </w:tcPr>
          <w:p w14:paraId="09E218B9" w14:textId="77777777" w:rsidR="00E044EF" w:rsidRPr="00034446" w:rsidRDefault="00E044EF" w:rsidP="00E044EF">
            <w:pPr>
              <w:pStyle w:val="TAC"/>
              <w:rPr>
                <w:lang w:eastAsia="zh-CN"/>
              </w:rPr>
            </w:pPr>
            <w:r w:rsidRPr="00034446">
              <w:rPr>
                <w:lang w:eastAsia="zh-CN"/>
              </w:rPr>
              <w:t>-</w:t>
            </w:r>
          </w:p>
        </w:tc>
      </w:tr>
      <w:tr w:rsidR="00E044EF" w:rsidRPr="00034446" w14:paraId="19706E80" w14:textId="77777777" w:rsidTr="00C654B4">
        <w:tc>
          <w:tcPr>
            <w:tcW w:w="647" w:type="dxa"/>
          </w:tcPr>
          <w:p w14:paraId="0FBC1802" w14:textId="77777777" w:rsidR="00E044EF" w:rsidRPr="00034446" w:rsidRDefault="00E044EF" w:rsidP="00E044EF">
            <w:pPr>
              <w:pStyle w:val="TAC"/>
            </w:pPr>
            <w:r w:rsidRPr="00034446">
              <w:t>2a19</w:t>
            </w:r>
          </w:p>
        </w:tc>
        <w:tc>
          <w:tcPr>
            <w:tcW w:w="3967" w:type="dxa"/>
          </w:tcPr>
          <w:p w14:paraId="3DF1B727" w14:textId="77777777" w:rsidR="00E044EF" w:rsidRPr="00034446" w:rsidRDefault="00E044EF" w:rsidP="00E044EF">
            <w:pPr>
              <w:pStyle w:val="TAL"/>
            </w:pPr>
            <w:r w:rsidRPr="00034446">
              <w:rPr>
                <w:rFonts w:eastAsia="Calibri" w:cs="Arial"/>
                <w:szCs w:val="18"/>
              </w:rPr>
              <w:t>The UE transmits RELEASE.</w:t>
            </w:r>
          </w:p>
        </w:tc>
        <w:tc>
          <w:tcPr>
            <w:tcW w:w="709" w:type="dxa"/>
          </w:tcPr>
          <w:p w14:paraId="7D0C365F" w14:textId="77777777" w:rsidR="00E044EF" w:rsidRPr="00034446" w:rsidRDefault="00E044EF" w:rsidP="00E044EF">
            <w:pPr>
              <w:pStyle w:val="TAC"/>
            </w:pPr>
            <w:r w:rsidRPr="00034446">
              <w:t>--&gt;</w:t>
            </w:r>
          </w:p>
        </w:tc>
        <w:tc>
          <w:tcPr>
            <w:tcW w:w="2975" w:type="dxa"/>
          </w:tcPr>
          <w:p w14:paraId="588EC73B" w14:textId="77777777" w:rsidR="00E044EF" w:rsidRPr="00034446" w:rsidRDefault="00E044EF" w:rsidP="00E044EF">
            <w:pPr>
              <w:pStyle w:val="TAL"/>
            </w:pPr>
            <w:r w:rsidRPr="00034446">
              <w:rPr>
                <w:rFonts w:eastAsia="Calibri" w:cs="Arial"/>
              </w:rPr>
              <w:t>RELEASE</w:t>
            </w:r>
          </w:p>
        </w:tc>
        <w:tc>
          <w:tcPr>
            <w:tcW w:w="567" w:type="dxa"/>
          </w:tcPr>
          <w:p w14:paraId="787E11D9" w14:textId="77777777" w:rsidR="00E044EF" w:rsidRPr="00034446" w:rsidRDefault="00E044EF" w:rsidP="00E044EF">
            <w:pPr>
              <w:pStyle w:val="TAC"/>
            </w:pPr>
            <w:r w:rsidRPr="00034446">
              <w:t>-</w:t>
            </w:r>
          </w:p>
        </w:tc>
        <w:tc>
          <w:tcPr>
            <w:tcW w:w="897" w:type="dxa"/>
          </w:tcPr>
          <w:p w14:paraId="177FB5DC" w14:textId="77777777" w:rsidR="00E044EF" w:rsidRPr="00034446" w:rsidRDefault="00E044EF" w:rsidP="00E044EF">
            <w:pPr>
              <w:pStyle w:val="TAC"/>
              <w:rPr>
                <w:lang w:eastAsia="zh-CN"/>
              </w:rPr>
            </w:pPr>
            <w:r w:rsidRPr="00034446">
              <w:rPr>
                <w:lang w:eastAsia="zh-CN"/>
              </w:rPr>
              <w:t>-</w:t>
            </w:r>
          </w:p>
        </w:tc>
      </w:tr>
      <w:tr w:rsidR="00E044EF" w:rsidRPr="00034446" w14:paraId="605375B1" w14:textId="77777777" w:rsidTr="00C654B4">
        <w:tc>
          <w:tcPr>
            <w:tcW w:w="647" w:type="dxa"/>
          </w:tcPr>
          <w:p w14:paraId="094BD31C" w14:textId="77777777" w:rsidR="00E044EF" w:rsidRPr="00034446" w:rsidRDefault="00E044EF" w:rsidP="00E044EF">
            <w:pPr>
              <w:pStyle w:val="TAC"/>
            </w:pPr>
            <w:r w:rsidRPr="00034446">
              <w:t>2a20</w:t>
            </w:r>
          </w:p>
        </w:tc>
        <w:tc>
          <w:tcPr>
            <w:tcW w:w="3967" w:type="dxa"/>
          </w:tcPr>
          <w:p w14:paraId="3CEE8BE6" w14:textId="77777777" w:rsidR="00E044EF" w:rsidRPr="00034446" w:rsidRDefault="00E044EF" w:rsidP="00E044EF">
            <w:pPr>
              <w:pStyle w:val="TAL"/>
            </w:pPr>
            <w:r w:rsidRPr="00034446">
              <w:rPr>
                <w:rFonts w:eastAsia="Calibri" w:cs="Arial"/>
                <w:szCs w:val="18"/>
              </w:rPr>
              <w:t>The SS transmits RELEASE COMPLETE.</w:t>
            </w:r>
          </w:p>
        </w:tc>
        <w:tc>
          <w:tcPr>
            <w:tcW w:w="709" w:type="dxa"/>
          </w:tcPr>
          <w:p w14:paraId="2679CF46" w14:textId="77777777" w:rsidR="00E044EF" w:rsidRPr="00034446" w:rsidRDefault="00E044EF" w:rsidP="00E044EF">
            <w:pPr>
              <w:pStyle w:val="TAC"/>
            </w:pPr>
            <w:r w:rsidRPr="00034446">
              <w:t>&lt;--</w:t>
            </w:r>
          </w:p>
        </w:tc>
        <w:tc>
          <w:tcPr>
            <w:tcW w:w="2975" w:type="dxa"/>
          </w:tcPr>
          <w:p w14:paraId="2A11664E" w14:textId="77777777" w:rsidR="00E044EF" w:rsidRPr="00034446" w:rsidRDefault="00E044EF" w:rsidP="00E044EF">
            <w:pPr>
              <w:pStyle w:val="TAL"/>
              <w:rPr>
                <w:rFonts w:eastAsia="Calibri" w:cs="Arial"/>
              </w:rPr>
            </w:pPr>
            <w:r w:rsidRPr="00034446">
              <w:rPr>
                <w:rFonts w:eastAsia="Calibri" w:cs="Arial"/>
              </w:rPr>
              <w:t>RELEASE COMPLETE</w:t>
            </w:r>
          </w:p>
        </w:tc>
        <w:tc>
          <w:tcPr>
            <w:tcW w:w="567" w:type="dxa"/>
          </w:tcPr>
          <w:p w14:paraId="788E88D0" w14:textId="77777777" w:rsidR="00E044EF" w:rsidRPr="00034446" w:rsidRDefault="00E044EF" w:rsidP="00E044EF">
            <w:pPr>
              <w:pStyle w:val="TAC"/>
            </w:pPr>
            <w:r w:rsidRPr="00034446">
              <w:t>-</w:t>
            </w:r>
          </w:p>
        </w:tc>
        <w:tc>
          <w:tcPr>
            <w:tcW w:w="897" w:type="dxa"/>
          </w:tcPr>
          <w:p w14:paraId="0F238289" w14:textId="77777777" w:rsidR="00E044EF" w:rsidRPr="00034446" w:rsidRDefault="00E044EF" w:rsidP="00E044EF">
            <w:pPr>
              <w:pStyle w:val="TAC"/>
              <w:rPr>
                <w:lang w:eastAsia="zh-CN"/>
              </w:rPr>
            </w:pPr>
            <w:r w:rsidRPr="00034446">
              <w:rPr>
                <w:lang w:eastAsia="zh-CN"/>
              </w:rPr>
              <w:t>-</w:t>
            </w:r>
          </w:p>
        </w:tc>
      </w:tr>
      <w:tr w:rsidR="00E044EF" w:rsidRPr="00034446" w14:paraId="0176217C" w14:textId="77777777" w:rsidTr="00C654B4">
        <w:tc>
          <w:tcPr>
            <w:tcW w:w="647" w:type="dxa"/>
          </w:tcPr>
          <w:p w14:paraId="7CD702C7" w14:textId="77777777" w:rsidR="00E044EF" w:rsidRPr="00034446" w:rsidRDefault="00E044EF" w:rsidP="00E044EF">
            <w:pPr>
              <w:pStyle w:val="TAC"/>
            </w:pPr>
            <w:r w:rsidRPr="00034446">
              <w:t>2a21</w:t>
            </w:r>
          </w:p>
        </w:tc>
        <w:tc>
          <w:tcPr>
            <w:tcW w:w="3967" w:type="dxa"/>
          </w:tcPr>
          <w:p w14:paraId="5F9299AE" w14:textId="77777777" w:rsidR="00E044EF" w:rsidRPr="00034446" w:rsidRDefault="00E044EF" w:rsidP="00E044EF">
            <w:pPr>
              <w:overflowPunct/>
              <w:spacing w:after="0"/>
              <w:textAlignment w:val="auto"/>
              <w:rPr>
                <w:rFonts w:eastAsia="Calibri" w:cs="Arial"/>
                <w:szCs w:val="18"/>
              </w:rPr>
            </w:pPr>
            <w:r w:rsidRPr="00034446">
              <w:rPr>
                <w:rFonts w:ascii="Arial" w:eastAsia="Calibri" w:hAnsi="Arial" w:cs="Arial"/>
                <w:sz w:val="18"/>
                <w:szCs w:val="18"/>
              </w:rPr>
              <w:t>The SS transmits an RRC CONNECTION RELEASE message.</w:t>
            </w:r>
          </w:p>
        </w:tc>
        <w:tc>
          <w:tcPr>
            <w:tcW w:w="709" w:type="dxa"/>
          </w:tcPr>
          <w:p w14:paraId="161E9F20" w14:textId="77777777" w:rsidR="00E044EF" w:rsidRPr="00034446" w:rsidRDefault="00E044EF" w:rsidP="00E044EF">
            <w:pPr>
              <w:pStyle w:val="TAC"/>
            </w:pPr>
            <w:r w:rsidRPr="00034446">
              <w:t>&lt;--</w:t>
            </w:r>
          </w:p>
        </w:tc>
        <w:tc>
          <w:tcPr>
            <w:tcW w:w="2975" w:type="dxa"/>
          </w:tcPr>
          <w:p w14:paraId="2FCB4C38" w14:textId="77777777" w:rsidR="00E044EF" w:rsidRPr="00034446" w:rsidRDefault="00E044EF" w:rsidP="00E044EF">
            <w:pPr>
              <w:pStyle w:val="TAL"/>
              <w:rPr>
                <w:rFonts w:eastAsia="Calibri" w:cs="Arial"/>
              </w:rPr>
            </w:pPr>
            <w:r w:rsidRPr="00034446">
              <w:rPr>
                <w:rFonts w:eastAsia="Calibri" w:cs="Arial"/>
                <w:szCs w:val="18"/>
              </w:rPr>
              <w:t>RRC CONNECTION RELEASE</w:t>
            </w:r>
          </w:p>
        </w:tc>
        <w:tc>
          <w:tcPr>
            <w:tcW w:w="567" w:type="dxa"/>
          </w:tcPr>
          <w:p w14:paraId="2537BFA9" w14:textId="77777777" w:rsidR="00E044EF" w:rsidRPr="00034446" w:rsidRDefault="00E044EF" w:rsidP="00E044EF">
            <w:pPr>
              <w:pStyle w:val="TAC"/>
            </w:pPr>
            <w:r w:rsidRPr="00034446">
              <w:t>-</w:t>
            </w:r>
          </w:p>
        </w:tc>
        <w:tc>
          <w:tcPr>
            <w:tcW w:w="897" w:type="dxa"/>
          </w:tcPr>
          <w:p w14:paraId="66C07C86" w14:textId="77777777" w:rsidR="00E044EF" w:rsidRPr="00034446" w:rsidRDefault="00E044EF" w:rsidP="00E044EF">
            <w:pPr>
              <w:pStyle w:val="TAC"/>
              <w:rPr>
                <w:lang w:eastAsia="zh-CN"/>
              </w:rPr>
            </w:pPr>
            <w:r w:rsidRPr="00034446">
              <w:rPr>
                <w:lang w:eastAsia="zh-CN"/>
              </w:rPr>
              <w:t>-</w:t>
            </w:r>
          </w:p>
        </w:tc>
      </w:tr>
      <w:tr w:rsidR="00E044EF" w:rsidRPr="00034446" w14:paraId="071EC74F" w14:textId="77777777" w:rsidTr="00C654B4">
        <w:tc>
          <w:tcPr>
            <w:tcW w:w="647" w:type="dxa"/>
          </w:tcPr>
          <w:p w14:paraId="2BEF4EBE" w14:textId="04D924A0" w:rsidR="00E044EF" w:rsidRPr="00034446" w:rsidRDefault="00E044EF" w:rsidP="00E044EF">
            <w:pPr>
              <w:pStyle w:val="TAC"/>
            </w:pPr>
            <w:r w:rsidRPr="00034446">
              <w:t>2a22</w:t>
            </w:r>
          </w:p>
        </w:tc>
        <w:tc>
          <w:tcPr>
            <w:tcW w:w="3967" w:type="dxa"/>
          </w:tcPr>
          <w:p w14:paraId="16AC8773" w14:textId="63ABDD50"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RRC CONNECTION RELEASE COMPLETE.</w:t>
            </w:r>
          </w:p>
        </w:tc>
        <w:tc>
          <w:tcPr>
            <w:tcW w:w="709" w:type="dxa"/>
          </w:tcPr>
          <w:p w14:paraId="73D4FD23" w14:textId="5356364E" w:rsidR="00E044EF" w:rsidRPr="00034446" w:rsidRDefault="00E044EF" w:rsidP="00E044EF">
            <w:pPr>
              <w:pStyle w:val="TAC"/>
              <w:jc w:val="left"/>
            </w:pPr>
            <w:r w:rsidRPr="00034446">
              <w:t>--&gt;</w:t>
            </w:r>
          </w:p>
        </w:tc>
        <w:tc>
          <w:tcPr>
            <w:tcW w:w="2975" w:type="dxa"/>
          </w:tcPr>
          <w:p w14:paraId="4D000C4E" w14:textId="7697D18D" w:rsidR="00E044EF" w:rsidRPr="00034446" w:rsidRDefault="00E044EF" w:rsidP="00E044EF">
            <w:pPr>
              <w:pStyle w:val="TAL"/>
              <w:rPr>
                <w:rFonts w:eastAsia="Calibri" w:cs="Arial"/>
                <w:iCs/>
                <w:szCs w:val="18"/>
              </w:rPr>
            </w:pPr>
            <w:r w:rsidRPr="00034446">
              <w:rPr>
                <w:rFonts w:eastAsia="Calibri" w:cs="Arial"/>
                <w:iCs/>
                <w:szCs w:val="18"/>
              </w:rPr>
              <w:t>RRC CONNECTION RELEASE COMPLETE</w:t>
            </w:r>
          </w:p>
        </w:tc>
        <w:tc>
          <w:tcPr>
            <w:tcW w:w="567" w:type="dxa"/>
          </w:tcPr>
          <w:p w14:paraId="15E4F3D1" w14:textId="394EFFBD" w:rsidR="00E044EF" w:rsidRPr="00034446" w:rsidRDefault="00E044EF" w:rsidP="00E044EF">
            <w:pPr>
              <w:pStyle w:val="TAC"/>
            </w:pPr>
            <w:r w:rsidRPr="00034446">
              <w:t>-</w:t>
            </w:r>
          </w:p>
        </w:tc>
        <w:tc>
          <w:tcPr>
            <w:tcW w:w="897" w:type="dxa"/>
          </w:tcPr>
          <w:p w14:paraId="0B6A467C" w14:textId="26B5D6B2" w:rsidR="00E044EF" w:rsidRPr="00034446" w:rsidRDefault="00E044EF" w:rsidP="00E044EF">
            <w:pPr>
              <w:pStyle w:val="TAC"/>
              <w:rPr>
                <w:lang w:eastAsia="zh-CN"/>
              </w:rPr>
            </w:pPr>
            <w:r w:rsidRPr="00034446">
              <w:rPr>
                <w:lang w:eastAsia="zh-CN"/>
              </w:rPr>
              <w:t>-</w:t>
            </w:r>
          </w:p>
        </w:tc>
      </w:tr>
      <w:tr w:rsidR="00E044EF" w:rsidRPr="00034446" w14:paraId="507FCF3F" w14:textId="77777777" w:rsidTr="00C654B4">
        <w:tc>
          <w:tcPr>
            <w:tcW w:w="647" w:type="dxa"/>
          </w:tcPr>
          <w:p w14:paraId="42D0E762" w14:textId="77777777" w:rsidR="00E044EF" w:rsidRPr="00034446" w:rsidRDefault="00E044EF" w:rsidP="00E044EF">
            <w:pPr>
              <w:pStyle w:val="TAC"/>
            </w:pPr>
            <w:r w:rsidRPr="00034446">
              <w:t>2b1</w:t>
            </w:r>
          </w:p>
        </w:tc>
        <w:tc>
          <w:tcPr>
            <w:tcW w:w="3967" w:type="dxa"/>
          </w:tcPr>
          <w:p w14:paraId="63497197" w14:textId="77777777" w:rsidR="00E044EF" w:rsidRPr="00034446" w:rsidRDefault="00E044EF" w:rsidP="00E044EF">
            <w:pPr>
              <w:pStyle w:val="TAL"/>
            </w:pPr>
            <w:r w:rsidRPr="00034446">
              <w:t>IF (px_RATComb_Tested = EUTRA_GERAN AND pc_CS_Em_Call_in_GERAN)</w:t>
            </w:r>
          </w:p>
        </w:tc>
        <w:tc>
          <w:tcPr>
            <w:tcW w:w="709" w:type="dxa"/>
          </w:tcPr>
          <w:p w14:paraId="1397A9A4" w14:textId="77777777" w:rsidR="00E044EF" w:rsidRPr="00034446" w:rsidRDefault="00E044EF" w:rsidP="00E044EF">
            <w:pPr>
              <w:pStyle w:val="TAC"/>
            </w:pPr>
            <w:r w:rsidRPr="00034446">
              <w:t>-</w:t>
            </w:r>
          </w:p>
        </w:tc>
        <w:tc>
          <w:tcPr>
            <w:tcW w:w="2975" w:type="dxa"/>
          </w:tcPr>
          <w:p w14:paraId="3C53AEC0" w14:textId="77777777" w:rsidR="00E044EF" w:rsidRPr="00034446" w:rsidRDefault="00E044EF" w:rsidP="00E044EF">
            <w:pPr>
              <w:pStyle w:val="TAL"/>
            </w:pPr>
            <w:r w:rsidRPr="00034446">
              <w:t>-</w:t>
            </w:r>
          </w:p>
        </w:tc>
        <w:tc>
          <w:tcPr>
            <w:tcW w:w="567" w:type="dxa"/>
          </w:tcPr>
          <w:p w14:paraId="7163E219" w14:textId="77777777" w:rsidR="00E044EF" w:rsidRPr="00034446" w:rsidRDefault="00E044EF" w:rsidP="00E044EF">
            <w:pPr>
              <w:pStyle w:val="TAC"/>
            </w:pPr>
            <w:r w:rsidRPr="00034446">
              <w:t>-</w:t>
            </w:r>
          </w:p>
        </w:tc>
        <w:tc>
          <w:tcPr>
            <w:tcW w:w="897" w:type="dxa"/>
          </w:tcPr>
          <w:p w14:paraId="1FE5DDEF" w14:textId="77777777" w:rsidR="00E044EF" w:rsidRPr="00034446" w:rsidRDefault="00E044EF" w:rsidP="00E044EF">
            <w:pPr>
              <w:pStyle w:val="TAC"/>
              <w:rPr>
                <w:lang w:eastAsia="zh-CN"/>
              </w:rPr>
            </w:pPr>
            <w:r w:rsidRPr="00034446">
              <w:rPr>
                <w:lang w:eastAsia="zh-CN"/>
              </w:rPr>
              <w:t>-</w:t>
            </w:r>
          </w:p>
        </w:tc>
      </w:tr>
      <w:tr w:rsidR="00E044EF" w:rsidRPr="00034446" w14:paraId="7FDE57B8" w14:textId="77777777" w:rsidTr="00C654B4">
        <w:tc>
          <w:tcPr>
            <w:tcW w:w="647" w:type="dxa"/>
          </w:tcPr>
          <w:p w14:paraId="523E9148" w14:textId="77777777" w:rsidR="00E044EF" w:rsidRPr="00034446" w:rsidRDefault="00E044EF" w:rsidP="00E044EF">
            <w:pPr>
              <w:pStyle w:val="TAC"/>
            </w:pPr>
            <w:r w:rsidRPr="00034446">
              <w:t>2b2</w:t>
            </w:r>
          </w:p>
        </w:tc>
        <w:tc>
          <w:tcPr>
            <w:tcW w:w="3967" w:type="dxa"/>
          </w:tcPr>
          <w:p w14:paraId="4558587D" w14:textId="77777777" w:rsidR="00E044EF" w:rsidRPr="00034446" w:rsidRDefault="00E044EF" w:rsidP="00E044EF">
            <w:pPr>
              <w:pStyle w:val="TAL"/>
            </w:pPr>
            <w:r w:rsidRPr="00034446">
              <w:t>Check: Does the UE transmit a CHANNEL REQUEST message on Cell 24 with Establishment cause: Emergency call?</w:t>
            </w:r>
          </w:p>
        </w:tc>
        <w:tc>
          <w:tcPr>
            <w:tcW w:w="709" w:type="dxa"/>
          </w:tcPr>
          <w:p w14:paraId="69478B60" w14:textId="77777777" w:rsidR="00E044EF" w:rsidRPr="00034446" w:rsidRDefault="00E044EF" w:rsidP="00E044EF">
            <w:pPr>
              <w:pStyle w:val="TAC"/>
            </w:pPr>
            <w:r w:rsidRPr="00034446">
              <w:t>--&gt;</w:t>
            </w:r>
          </w:p>
        </w:tc>
        <w:tc>
          <w:tcPr>
            <w:tcW w:w="2975" w:type="dxa"/>
          </w:tcPr>
          <w:p w14:paraId="78BAC527" w14:textId="77777777" w:rsidR="00E044EF" w:rsidRPr="00034446" w:rsidRDefault="00E044EF" w:rsidP="00E044EF">
            <w:pPr>
              <w:pStyle w:val="TAL"/>
            </w:pPr>
            <w:r w:rsidRPr="00034446">
              <w:t>CHANNEL REQUEST</w:t>
            </w:r>
          </w:p>
        </w:tc>
        <w:tc>
          <w:tcPr>
            <w:tcW w:w="567" w:type="dxa"/>
          </w:tcPr>
          <w:p w14:paraId="302A5CDC" w14:textId="77777777" w:rsidR="00E044EF" w:rsidRPr="00034446" w:rsidRDefault="00E044EF" w:rsidP="00E044EF">
            <w:pPr>
              <w:pStyle w:val="TAC"/>
            </w:pPr>
            <w:r w:rsidRPr="00034446">
              <w:t>1</w:t>
            </w:r>
          </w:p>
        </w:tc>
        <w:tc>
          <w:tcPr>
            <w:tcW w:w="897" w:type="dxa"/>
          </w:tcPr>
          <w:p w14:paraId="643928C7" w14:textId="77777777" w:rsidR="00E044EF" w:rsidRPr="00034446" w:rsidRDefault="00E044EF" w:rsidP="00E044EF">
            <w:pPr>
              <w:pStyle w:val="TAC"/>
              <w:rPr>
                <w:lang w:eastAsia="zh-CN"/>
              </w:rPr>
            </w:pPr>
            <w:r w:rsidRPr="00034446">
              <w:rPr>
                <w:lang w:eastAsia="zh-CN"/>
              </w:rPr>
              <w:t>P</w:t>
            </w:r>
          </w:p>
        </w:tc>
      </w:tr>
      <w:tr w:rsidR="00E044EF" w:rsidRPr="00034446" w14:paraId="7AC2CF50" w14:textId="77777777" w:rsidTr="00C654B4">
        <w:tc>
          <w:tcPr>
            <w:tcW w:w="647" w:type="dxa"/>
          </w:tcPr>
          <w:p w14:paraId="0FD83099" w14:textId="77777777" w:rsidR="00E044EF" w:rsidRPr="00034446" w:rsidRDefault="00E044EF" w:rsidP="00E044EF">
            <w:pPr>
              <w:pStyle w:val="TAC"/>
            </w:pPr>
            <w:r w:rsidRPr="00034446">
              <w:t>2b3</w:t>
            </w:r>
          </w:p>
        </w:tc>
        <w:tc>
          <w:tcPr>
            <w:tcW w:w="3967" w:type="dxa"/>
          </w:tcPr>
          <w:p w14:paraId="73CD0FB5" w14:textId="77777777" w:rsidR="00E044EF" w:rsidRPr="00034446" w:rsidRDefault="00E044EF" w:rsidP="00E044EF">
            <w:pPr>
              <w:pStyle w:val="TAL"/>
            </w:pPr>
            <w:r w:rsidRPr="00034446">
              <w:t>The SS transmits an IMMEDIATE ASSIGNMENT message.</w:t>
            </w:r>
          </w:p>
        </w:tc>
        <w:tc>
          <w:tcPr>
            <w:tcW w:w="709" w:type="dxa"/>
          </w:tcPr>
          <w:p w14:paraId="1CE08074" w14:textId="77777777" w:rsidR="00E044EF" w:rsidRPr="00034446" w:rsidRDefault="00E044EF" w:rsidP="00E044EF">
            <w:pPr>
              <w:pStyle w:val="TAC"/>
            </w:pPr>
            <w:r w:rsidRPr="00034446">
              <w:t>&lt;--</w:t>
            </w:r>
          </w:p>
        </w:tc>
        <w:tc>
          <w:tcPr>
            <w:tcW w:w="2975" w:type="dxa"/>
          </w:tcPr>
          <w:p w14:paraId="6BAC929E" w14:textId="77777777" w:rsidR="00E044EF" w:rsidRPr="00034446" w:rsidRDefault="00E044EF" w:rsidP="00E044EF">
            <w:pPr>
              <w:pStyle w:val="TAL"/>
            </w:pPr>
            <w:r w:rsidRPr="00034446">
              <w:t>IMMEDIATE ASSIGNMENT</w:t>
            </w:r>
          </w:p>
        </w:tc>
        <w:tc>
          <w:tcPr>
            <w:tcW w:w="567" w:type="dxa"/>
          </w:tcPr>
          <w:p w14:paraId="5681A53E" w14:textId="77777777" w:rsidR="00E044EF" w:rsidRPr="00034446" w:rsidRDefault="00E044EF" w:rsidP="00E044EF">
            <w:pPr>
              <w:pStyle w:val="TAC"/>
            </w:pPr>
            <w:r w:rsidRPr="00034446">
              <w:t>-</w:t>
            </w:r>
          </w:p>
        </w:tc>
        <w:tc>
          <w:tcPr>
            <w:tcW w:w="897" w:type="dxa"/>
          </w:tcPr>
          <w:p w14:paraId="46AD2074" w14:textId="77777777" w:rsidR="00E044EF" w:rsidRPr="00034446" w:rsidRDefault="00E044EF" w:rsidP="00E044EF">
            <w:pPr>
              <w:pStyle w:val="TAC"/>
              <w:rPr>
                <w:lang w:eastAsia="zh-CN"/>
              </w:rPr>
            </w:pPr>
            <w:r w:rsidRPr="00034446">
              <w:rPr>
                <w:lang w:eastAsia="zh-CN"/>
              </w:rPr>
              <w:t>-</w:t>
            </w:r>
          </w:p>
        </w:tc>
      </w:tr>
      <w:tr w:rsidR="00E044EF" w:rsidRPr="00034446" w14:paraId="795BC8E5" w14:textId="77777777" w:rsidTr="00C654B4">
        <w:tc>
          <w:tcPr>
            <w:tcW w:w="647" w:type="dxa"/>
          </w:tcPr>
          <w:p w14:paraId="1E9833B7" w14:textId="77777777" w:rsidR="00E044EF" w:rsidRPr="00034446" w:rsidRDefault="00E044EF" w:rsidP="00E044EF">
            <w:pPr>
              <w:pStyle w:val="TAC"/>
            </w:pPr>
            <w:r w:rsidRPr="00034446">
              <w:t>2b4</w:t>
            </w:r>
          </w:p>
        </w:tc>
        <w:tc>
          <w:tcPr>
            <w:tcW w:w="3967" w:type="dxa"/>
          </w:tcPr>
          <w:p w14:paraId="5004AC80" w14:textId="77777777" w:rsidR="00E044EF" w:rsidRPr="00034446" w:rsidRDefault="00E044EF" w:rsidP="00E044EF">
            <w:pPr>
              <w:pStyle w:val="TAL"/>
            </w:pPr>
            <w:r w:rsidRPr="00034446">
              <w:t>Check: Does the UE transmit a CM SERVICE REQUEST with CM service type IE indicating “Emergency call establishment”?</w:t>
            </w:r>
          </w:p>
        </w:tc>
        <w:tc>
          <w:tcPr>
            <w:tcW w:w="709" w:type="dxa"/>
          </w:tcPr>
          <w:p w14:paraId="5E5A8D1B" w14:textId="77777777" w:rsidR="00E044EF" w:rsidRPr="00034446" w:rsidRDefault="00E044EF" w:rsidP="00E044EF">
            <w:pPr>
              <w:pStyle w:val="TAC"/>
            </w:pPr>
            <w:r w:rsidRPr="00034446">
              <w:t>--&gt;</w:t>
            </w:r>
          </w:p>
        </w:tc>
        <w:tc>
          <w:tcPr>
            <w:tcW w:w="2975" w:type="dxa"/>
          </w:tcPr>
          <w:p w14:paraId="52E42025" w14:textId="77777777" w:rsidR="00E044EF" w:rsidRPr="00034446" w:rsidRDefault="00E044EF" w:rsidP="00E044EF">
            <w:pPr>
              <w:pStyle w:val="TAL"/>
            </w:pPr>
            <w:r w:rsidRPr="00034446">
              <w:t>CM SERVICE REQUEST</w:t>
            </w:r>
          </w:p>
        </w:tc>
        <w:tc>
          <w:tcPr>
            <w:tcW w:w="567" w:type="dxa"/>
          </w:tcPr>
          <w:p w14:paraId="14B21565" w14:textId="77777777" w:rsidR="00E044EF" w:rsidRPr="00034446" w:rsidRDefault="00E044EF" w:rsidP="00E044EF">
            <w:pPr>
              <w:pStyle w:val="TAC"/>
            </w:pPr>
            <w:r w:rsidRPr="00034446">
              <w:t>1</w:t>
            </w:r>
          </w:p>
        </w:tc>
        <w:tc>
          <w:tcPr>
            <w:tcW w:w="897" w:type="dxa"/>
          </w:tcPr>
          <w:p w14:paraId="0EEB7107" w14:textId="77777777" w:rsidR="00E044EF" w:rsidRPr="00034446" w:rsidRDefault="00E044EF" w:rsidP="00E044EF">
            <w:pPr>
              <w:pStyle w:val="TAC"/>
              <w:rPr>
                <w:lang w:eastAsia="zh-CN"/>
              </w:rPr>
            </w:pPr>
            <w:r w:rsidRPr="00034446">
              <w:rPr>
                <w:lang w:eastAsia="zh-CN"/>
              </w:rPr>
              <w:t>P</w:t>
            </w:r>
          </w:p>
        </w:tc>
      </w:tr>
      <w:tr w:rsidR="00E044EF" w:rsidRPr="00034446" w14:paraId="088B0FD9" w14:textId="77777777" w:rsidTr="00C654B4">
        <w:tc>
          <w:tcPr>
            <w:tcW w:w="647" w:type="dxa"/>
          </w:tcPr>
          <w:p w14:paraId="5136F19A" w14:textId="77777777" w:rsidR="00E044EF" w:rsidRPr="00034446" w:rsidRDefault="00E044EF" w:rsidP="00E044EF">
            <w:pPr>
              <w:pStyle w:val="TAC"/>
            </w:pPr>
            <w:r w:rsidRPr="00034446">
              <w:t>2b5</w:t>
            </w:r>
          </w:p>
        </w:tc>
        <w:tc>
          <w:tcPr>
            <w:tcW w:w="3967" w:type="dxa"/>
          </w:tcPr>
          <w:p w14:paraId="43DF76E3" w14:textId="77777777" w:rsidR="00E044EF" w:rsidRPr="00034446" w:rsidRDefault="00E044EF" w:rsidP="00E044EF">
            <w:pPr>
              <w:overflowPunct/>
              <w:spacing w:after="0"/>
              <w:textAlignment w:val="auto"/>
            </w:pPr>
            <w:r w:rsidRPr="00034446">
              <w:rPr>
                <w:rFonts w:ascii="Arial" w:eastAsia="Calibri" w:hAnsi="Arial" w:cs="Arial"/>
                <w:sz w:val="18"/>
                <w:szCs w:val="18"/>
              </w:rPr>
              <w:t xml:space="preserve">The SS transmits an AUTHENTICATION </w:t>
            </w:r>
            <w:r w:rsidRPr="00034446">
              <w:rPr>
                <w:rFonts w:ascii="Arial" w:hAnsi="Arial"/>
                <w:sz w:val="18"/>
              </w:rPr>
              <w:t>REQUEST message.</w:t>
            </w:r>
          </w:p>
        </w:tc>
        <w:tc>
          <w:tcPr>
            <w:tcW w:w="709" w:type="dxa"/>
          </w:tcPr>
          <w:p w14:paraId="6EE0C96A" w14:textId="77777777" w:rsidR="00E044EF" w:rsidRPr="00034446" w:rsidRDefault="00E044EF" w:rsidP="00E044EF">
            <w:pPr>
              <w:pStyle w:val="TAC"/>
            </w:pPr>
            <w:r w:rsidRPr="00034446">
              <w:t>&lt;--</w:t>
            </w:r>
          </w:p>
        </w:tc>
        <w:tc>
          <w:tcPr>
            <w:tcW w:w="2975" w:type="dxa"/>
          </w:tcPr>
          <w:p w14:paraId="409BD760" w14:textId="77777777" w:rsidR="00E044EF" w:rsidRPr="00034446" w:rsidRDefault="00E044EF" w:rsidP="00E044EF">
            <w:pPr>
              <w:pStyle w:val="TAL"/>
            </w:pPr>
            <w:r w:rsidRPr="00034446">
              <w:rPr>
                <w:rFonts w:eastAsia="Calibri" w:cs="Arial"/>
                <w:szCs w:val="18"/>
              </w:rPr>
              <w:t>AUTHENTICATION REQUEST</w:t>
            </w:r>
          </w:p>
        </w:tc>
        <w:tc>
          <w:tcPr>
            <w:tcW w:w="567" w:type="dxa"/>
          </w:tcPr>
          <w:p w14:paraId="35A25F0F" w14:textId="77777777" w:rsidR="00E044EF" w:rsidRPr="00034446" w:rsidRDefault="00E044EF" w:rsidP="00E044EF">
            <w:pPr>
              <w:pStyle w:val="TAC"/>
            </w:pPr>
            <w:r w:rsidRPr="00034446">
              <w:t>-</w:t>
            </w:r>
          </w:p>
        </w:tc>
        <w:tc>
          <w:tcPr>
            <w:tcW w:w="897" w:type="dxa"/>
          </w:tcPr>
          <w:p w14:paraId="31258C7B" w14:textId="77777777" w:rsidR="00E044EF" w:rsidRPr="00034446" w:rsidRDefault="00E044EF" w:rsidP="00E044EF">
            <w:pPr>
              <w:pStyle w:val="TAC"/>
              <w:rPr>
                <w:lang w:eastAsia="zh-CN"/>
              </w:rPr>
            </w:pPr>
            <w:r w:rsidRPr="00034446">
              <w:rPr>
                <w:lang w:eastAsia="zh-CN"/>
              </w:rPr>
              <w:t>-</w:t>
            </w:r>
          </w:p>
        </w:tc>
      </w:tr>
      <w:tr w:rsidR="00E044EF" w:rsidRPr="00034446" w14:paraId="49B9179F" w14:textId="77777777" w:rsidTr="00C654B4">
        <w:tc>
          <w:tcPr>
            <w:tcW w:w="647" w:type="dxa"/>
          </w:tcPr>
          <w:p w14:paraId="59EB9E0B" w14:textId="77777777" w:rsidR="00E044EF" w:rsidRPr="00034446" w:rsidRDefault="00E044EF" w:rsidP="00E044EF">
            <w:pPr>
              <w:pStyle w:val="TAC"/>
            </w:pPr>
            <w:r w:rsidRPr="00034446">
              <w:t>2b6</w:t>
            </w:r>
          </w:p>
        </w:tc>
        <w:tc>
          <w:tcPr>
            <w:tcW w:w="3967" w:type="dxa"/>
          </w:tcPr>
          <w:p w14:paraId="3F1AFE43" w14:textId="77777777" w:rsidR="00E044EF" w:rsidRPr="00034446" w:rsidRDefault="00E044EF" w:rsidP="00E044EF">
            <w:pPr>
              <w:overflowPunct/>
              <w:spacing w:after="0"/>
              <w:textAlignment w:val="auto"/>
            </w:pPr>
            <w:r w:rsidRPr="00034446">
              <w:rPr>
                <w:rFonts w:ascii="Arial" w:eastAsia="Calibri" w:hAnsi="Arial" w:cs="Arial"/>
                <w:sz w:val="18"/>
                <w:szCs w:val="18"/>
              </w:rPr>
              <w:t xml:space="preserve">The UE transmits an AUTHENTICATION </w:t>
            </w:r>
            <w:r w:rsidRPr="00034446">
              <w:rPr>
                <w:rFonts w:eastAsia="Calibri" w:cs="Arial"/>
                <w:szCs w:val="18"/>
              </w:rPr>
              <w:t>RESPONSE message.</w:t>
            </w:r>
          </w:p>
        </w:tc>
        <w:tc>
          <w:tcPr>
            <w:tcW w:w="709" w:type="dxa"/>
          </w:tcPr>
          <w:p w14:paraId="09992A42" w14:textId="77777777" w:rsidR="00E044EF" w:rsidRPr="00034446" w:rsidRDefault="00E044EF" w:rsidP="00E044EF">
            <w:pPr>
              <w:pStyle w:val="TAC"/>
            </w:pPr>
            <w:r w:rsidRPr="00034446">
              <w:t>--&gt;</w:t>
            </w:r>
          </w:p>
        </w:tc>
        <w:tc>
          <w:tcPr>
            <w:tcW w:w="2975" w:type="dxa"/>
          </w:tcPr>
          <w:p w14:paraId="53F6D841" w14:textId="77777777" w:rsidR="00E044EF" w:rsidRPr="00034446" w:rsidRDefault="00E044EF" w:rsidP="00E044EF">
            <w:pPr>
              <w:pStyle w:val="TAL"/>
            </w:pPr>
            <w:r w:rsidRPr="00034446">
              <w:rPr>
                <w:rFonts w:eastAsia="Calibri" w:cs="Arial"/>
                <w:szCs w:val="18"/>
              </w:rPr>
              <w:t>AUTHENTICATION RESPONSE</w:t>
            </w:r>
          </w:p>
        </w:tc>
        <w:tc>
          <w:tcPr>
            <w:tcW w:w="567" w:type="dxa"/>
          </w:tcPr>
          <w:p w14:paraId="3FD30AE2" w14:textId="77777777" w:rsidR="00E044EF" w:rsidRPr="00034446" w:rsidRDefault="00E044EF" w:rsidP="00E044EF">
            <w:pPr>
              <w:pStyle w:val="TAC"/>
            </w:pPr>
            <w:r w:rsidRPr="00034446">
              <w:t>-</w:t>
            </w:r>
          </w:p>
        </w:tc>
        <w:tc>
          <w:tcPr>
            <w:tcW w:w="897" w:type="dxa"/>
          </w:tcPr>
          <w:p w14:paraId="1E554EB4" w14:textId="77777777" w:rsidR="00E044EF" w:rsidRPr="00034446" w:rsidRDefault="00E044EF" w:rsidP="00E044EF">
            <w:pPr>
              <w:pStyle w:val="TAC"/>
              <w:rPr>
                <w:lang w:eastAsia="zh-CN"/>
              </w:rPr>
            </w:pPr>
            <w:r w:rsidRPr="00034446">
              <w:rPr>
                <w:lang w:eastAsia="zh-CN"/>
              </w:rPr>
              <w:t>-</w:t>
            </w:r>
          </w:p>
        </w:tc>
      </w:tr>
      <w:tr w:rsidR="00E044EF" w:rsidRPr="00034446" w14:paraId="32F60751" w14:textId="77777777" w:rsidTr="00C654B4">
        <w:tc>
          <w:tcPr>
            <w:tcW w:w="647" w:type="dxa"/>
          </w:tcPr>
          <w:p w14:paraId="5CCC0C7F" w14:textId="77777777" w:rsidR="00E044EF" w:rsidRPr="00034446" w:rsidRDefault="00E044EF" w:rsidP="00E044EF">
            <w:pPr>
              <w:pStyle w:val="TAC"/>
            </w:pPr>
            <w:r w:rsidRPr="00034446">
              <w:t>2b7</w:t>
            </w:r>
          </w:p>
        </w:tc>
        <w:tc>
          <w:tcPr>
            <w:tcW w:w="3967" w:type="dxa"/>
          </w:tcPr>
          <w:p w14:paraId="1B0846E5" w14:textId="77777777" w:rsidR="00E044EF" w:rsidRPr="00034446" w:rsidRDefault="00E044EF" w:rsidP="00E044EF">
            <w:pPr>
              <w:pStyle w:val="TAL"/>
            </w:pPr>
            <w:r w:rsidRPr="00034446">
              <w:rPr>
                <w:rFonts w:eastAsia="Calibri" w:cs="Arial"/>
                <w:szCs w:val="18"/>
              </w:rPr>
              <w:t xml:space="preserve">The SS transmits a </w:t>
            </w:r>
            <w:r w:rsidRPr="00034446">
              <w:t>CIPHERING MODE COMMAND.</w:t>
            </w:r>
          </w:p>
        </w:tc>
        <w:tc>
          <w:tcPr>
            <w:tcW w:w="709" w:type="dxa"/>
          </w:tcPr>
          <w:p w14:paraId="2794821B" w14:textId="77777777" w:rsidR="00E044EF" w:rsidRPr="00034446" w:rsidRDefault="00E044EF" w:rsidP="00E044EF">
            <w:pPr>
              <w:pStyle w:val="TAC"/>
            </w:pPr>
            <w:r w:rsidRPr="00034446">
              <w:t>&lt;--</w:t>
            </w:r>
          </w:p>
        </w:tc>
        <w:tc>
          <w:tcPr>
            <w:tcW w:w="2975" w:type="dxa"/>
          </w:tcPr>
          <w:p w14:paraId="07500128" w14:textId="77777777" w:rsidR="00E044EF" w:rsidRPr="00034446" w:rsidRDefault="00E044EF" w:rsidP="00E044EF">
            <w:pPr>
              <w:pStyle w:val="TAL"/>
              <w:rPr>
                <w:rFonts w:eastAsia="Calibri" w:cs="Arial"/>
                <w:szCs w:val="18"/>
              </w:rPr>
            </w:pPr>
            <w:r w:rsidRPr="00034446">
              <w:t>CIPHERING MODE COMMAND</w:t>
            </w:r>
          </w:p>
        </w:tc>
        <w:tc>
          <w:tcPr>
            <w:tcW w:w="567" w:type="dxa"/>
          </w:tcPr>
          <w:p w14:paraId="2349099D" w14:textId="77777777" w:rsidR="00E044EF" w:rsidRPr="00034446" w:rsidRDefault="00E044EF" w:rsidP="00E044EF">
            <w:pPr>
              <w:pStyle w:val="TAC"/>
            </w:pPr>
            <w:r w:rsidRPr="00034446">
              <w:t>-</w:t>
            </w:r>
          </w:p>
        </w:tc>
        <w:tc>
          <w:tcPr>
            <w:tcW w:w="897" w:type="dxa"/>
          </w:tcPr>
          <w:p w14:paraId="44029AB6" w14:textId="77777777" w:rsidR="00E044EF" w:rsidRPr="00034446" w:rsidRDefault="00E044EF" w:rsidP="00E044EF">
            <w:pPr>
              <w:pStyle w:val="TAC"/>
              <w:rPr>
                <w:lang w:eastAsia="zh-CN"/>
              </w:rPr>
            </w:pPr>
            <w:r w:rsidRPr="00034446">
              <w:rPr>
                <w:lang w:eastAsia="zh-CN"/>
              </w:rPr>
              <w:t>-</w:t>
            </w:r>
          </w:p>
        </w:tc>
      </w:tr>
      <w:tr w:rsidR="00E044EF" w:rsidRPr="00034446" w14:paraId="0C78566D" w14:textId="77777777" w:rsidTr="00C654B4">
        <w:tc>
          <w:tcPr>
            <w:tcW w:w="647" w:type="dxa"/>
          </w:tcPr>
          <w:p w14:paraId="2383880B" w14:textId="77777777" w:rsidR="00E044EF" w:rsidRPr="00034446" w:rsidRDefault="00E044EF" w:rsidP="00E044EF">
            <w:pPr>
              <w:pStyle w:val="TAC"/>
            </w:pPr>
            <w:r w:rsidRPr="00034446">
              <w:t>2b8</w:t>
            </w:r>
          </w:p>
        </w:tc>
        <w:tc>
          <w:tcPr>
            <w:tcW w:w="3967" w:type="dxa"/>
          </w:tcPr>
          <w:p w14:paraId="0806CAC4"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The UE transmits a CIPHERING MODE COMPLETE.</w:t>
            </w:r>
          </w:p>
        </w:tc>
        <w:tc>
          <w:tcPr>
            <w:tcW w:w="709" w:type="dxa"/>
          </w:tcPr>
          <w:p w14:paraId="079D8099" w14:textId="77777777" w:rsidR="00E044EF" w:rsidRPr="00034446" w:rsidRDefault="00E044EF" w:rsidP="00E044EF">
            <w:pPr>
              <w:pStyle w:val="TAC"/>
            </w:pPr>
            <w:r w:rsidRPr="00034446">
              <w:t>--&gt;</w:t>
            </w:r>
          </w:p>
        </w:tc>
        <w:tc>
          <w:tcPr>
            <w:tcW w:w="2975" w:type="dxa"/>
          </w:tcPr>
          <w:p w14:paraId="405B1452" w14:textId="77777777" w:rsidR="00E044EF" w:rsidRPr="00034446" w:rsidRDefault="00E044EF" w:rsidP="00E044EF">
            <w:pPr>
              <w:pStyle w:val="TAL"/>
              <w:rPr>
                <w:rFonts w:eastAsia="Calibri" w:cs="Arial"/>
                <w:szCs w:val="18"/>
              </w:rPr>
            </w:pPr>
            <w:r w:rsidRPr="00034446">
              <w:rPr>
                <w:rFonts w:eastAsia="Calibri" w:cs="Arial"/>
                <w:szCs w:val="18"/>
              </w:rPr>
              <w:t>CIPHERING MODE COMPLETE</w:t>
            </w:r>
          </w:p>
        </w:tc>
        <w:tc>
          <w:tcPr>
            <w:tcW w:w="567" w:type="dxa"/>
          </w:tcPr>
          <w:p w14:paraId="0127641C" w14:textId="77777777" w:rsidR="00E044EF" w:rsidRPr="00034446" w:rsidRDefault="00E044EF" w:rsidP="00E044EF">
            <w:pPr>
              <w:pStyle w:val="TAC"/>
            </w:pPr>
            <w:r w:rsidRPr="00034446">
              <w:t>-</w:t>
            </w:r>
          </w:p>
        </w:tc>
        <w:tc>
          <w:tcPr>
            <w:tcW w:w="897" w:type="dxa"/>
          </w:tcPr>
          <w:p w14:paraId="5F38433D" w14:textId="77777777" w:rsidR="00E044EF" w:rsidRPr="00034446" w:rsidRDefault="00E044EF" w:rsidP="00E044EF">
            <w:pPr>
              <w:pStyle w:val="TAC"/>
              <w:rPr>
                <w:lang w:eastAsia="zh-CN"/>
              </w:rPr>
            </w:pPr>
            <w:r w:rsidRPr="00034446">
              <w:rPr>
                <w:lang w:eastAsia="zh-CN"/>
              </w:rPr>
              <w:t>-</w:t>
            </w:r>
          </w:p>
        </w:tc>
      </w:tr>
      <w:tr w:rsidR="00E044EF" w:rsidRPr="00034446" w14:paraId="2A3BAAF3" w14:textId="77777777" w:rsidTr="00C654B4">
        <w:tc>
          <w:tcPr>
            <w:tcW w:w="647" w:type="dxa"/>
          </w:tcPr>
          <w:p w14:paraId="7F985BAD" w14:textId="77777777" w:rsidR="00E044EF" w:rsidRPr="00034446" w:rsidRDefault="00E044EF" w:rsidP="00E044EF">
            <w:pPr>
              <w:pStyle w:val="TAC"/>
            </w:pPr>
            <w:r w:rsidRPr="00034446">
              <w:t>2b9</w:t>
            </w:r>
          </w:p>
        </w:tc>
        <w:tc>
          <w:tcPr>
            <w:tcW w:w="3967" w:type="dxa"/>
          </w:tcPr>
          <w:p w14:paraId="1301F203"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Check: Does the UE transmit an EMERGENCY SETUP message</w:t>
            </w:r>
            <w:r w:rsidRPr="00034446">
              <w:rPr>
                <w:rFonts w:eastAsia="Calibri" w:cs="Arial"/>
                <w:szCs w:val="18"/>
              </w:rPr>
              <w:t xml:space="preserve"> with </w:t>
            </w:r>
            <w:r w:rsidRPr="00034446">
              <w:rPr>
                <w:rFonts w:ascii="Arial" w:eastAsia="Calibri" w:hAnsi="Arial" w:cs="Arial"/>
                <w:sz w:val="18"/>
                <w:szCs w:val="18"/>
              </w:rPr>
              <w:t xml:space="preserve">Emergency Service Category IE bit 7 set to 1 </w:t>
            </w:r>
            <w:r w:rsidRPr="00034446">
              <w:rPr>
                <w:rFonts w:ascii="Arial" w:hAnsi="Arial"/>
                <w:sz w:val="18"/>
              </w:rPr>
              <w:t>and all other bits are set to 0?</w:t>
            </w:r>
          </w:p>
        </w:tc>
        <w:tc>
          <w:tcPr>
            <w:tcW w:w="709" w:type="dxa"/>
          </w:tcPr>
          <w:p w14:paraId="4CAE21CC" w14:textId="77777777" w:rsidR="00E044EF" w:rsidRPr="00034446" w:rsidRDefault="00E044EF" w:rsidP="00E044EF">
            <w:pPr>
              <w:pStyle w:val="TAC"/>
            </w:pPr>
            <w:r w:rsidRPr="00034446">
              <w:t>--&gt;</w:t>
            </w:r>
          </w:p>
        </w:tc>
        <w:tc>
          <w:tcPr>
            <w:tcW w:w="2975" w:type="dxa"/>
          </w:tcPr>
          <w:p w14:paraId="4F537E9A" w14:textId="77777777" w:rsidR="00E044EF" w:rsidRPr="00034446" w:rsidRDefault="00E044EF" w:rsidP="00E044EF">
            <w:pPr>
              <w:pStyle w:val="TAL"/>
            </w:pPr>
            <w:r w:rsidRPr="00034446">
              <w:rPr>
                <w:rFonts w:eastAsia="Calibri" w:cs="Arial"/>
                <w:szCs w:val="18"/>
              </w:rPr>
              <w:t>EMERGENCY SETUP</w:t>
            </w:r>
          </w:p>
        </w:tc>
        <w:tc>
          <w:tcPr>
            <w:tcW w:w="567" w:type="dxa"/>
          </w:tcPr>
          <w:p w14:paraId="512CBE93" w14:textId="77777777" w:rsidR="00E044EF" w:rsidRPr="00034446" w:rsidRDefault="00E044EF" w:rsidP="00E044EF">
            <w:pPr>
              <w:pStyle w:val="TAC"/>
            </w:pPr>
            <w:r w:rsidRPr="00034446">
              <w:t>1</w:t>
            </w:r>
          </w:p>
        </w:tc>
        <w:tc>
          <w:tcPr>
            <w:tcW w:w="897" w:type="dxa"/>
          </w:tcPr>
          <w:p w14:paraId="3C97E512" w14:textId="77777777" w:rsidR="00E044EF" w:rsidRPr="00034446" w:rsidRDefault="00E044EF" w:rsidP="00E044EF">
            <w:pPr>
              <w:pStyle w:val="TAC"/>
              <w:rPr>
                <w:lang w:eastAsia="zh-CN"/>
              </w:rPr>
            </w:pPr>
            <w:r w:rsidRPr="00034446">
              <w:rPr>
                <w:lang w:eastAsia="zh-CN"/>
              </w:rPr>
              <w:t>P</w:t>
            </w:r>
          </w:p>
        </w:tc>
      </w:tr>
      <w:tr w:rsidR="00E044EF" w:rsidRPr="00034446" w14:paraId="11DAE42A" w14:textId="77777777" w:rsidTr="00C654B4">
        <w:tc>
          <w:tcPr>
            <w:tcW w:w="647" w:type="dxa"/>
          </w:tcPr>
          <w:p w14:paraId="4E19E3B9" w14:textId="77777777" w:rsidR="00E044EF" w:rsidRPr="00034446" w:rsidRDefault="00E044EF" w:rsidP="00E044EF">
            <w:pPr>
              <w:pStyle w:val="TAC"/>
            </w:pPr>
            <w:r w:rsidRPr="00034446">
              <w:t>2b10-2b16</w:t>
            </w:r>
          </w:p>
        </w:tc>
        <w:tc>
          <w:tcPr>
            <w:tcW w:w="3967" w:type="dxa"/>
          </w:tcPr>
          <w:p w14:paraId="524219EE" w14:textId="77777777" w:rsidR="00E044EF" w:rsidRPr="00034446" w:rsidRDefault="00E044EF" w:rsidP="00E044EF">
            <w:pPr>
              <w:pStyle w:val="TAL"/>
            </w:pPr>
            <w:r w:rsidRPr="00034446">
              <w:t>Steps 11 to 17 of the generic test procedure in TS 51.010-1 subclause 10.2.3 are performed on Cell 24.</w:t>
            </w:r>
          </w:p>
          <w:p w14:paraId="4CE9A49D" w14:textId="77777777" w:rsidR="00E044EF" w:rsidRPr="00034446" w:rsidRDefault="00E044EF" w:rsidP="00E044EF">
            <w:pPr>
              <w:pStyle w:val="TAL"/>
            </w:pPr>
            <w:r w:rsidRPr="00034446">
              <w:t>NOTE: the CS call setup is completed.</w:t>
            </w:r>
          </w:p>
        </w:tc>
        <w:tc>
          <w:tcPr>
            <w:tcW w:w="709" w:type="dxa"/>
          </w:tcPr>
          <w:p w14:paraId="3A5CFD1E" w14:textId="77777777" w:rsidR="00E044EF" w:rsidRPr="00034446" w:rsidRDefault="00E044EF" w:rsidP="00E044EF">
            <w:pPr>
              <w:pStyle w:val="TAC"/>
            </w:pPr>
            <w:r w:rsidRPr="00034446">
              <w:t>-</w:t>
            </w:r>
          </w:p>
        </w:tc>
        <w:tc>
          <w:tcPr>
            <w:tcW w:w="2975" w:type="dxa"/>
          </w:tcPr>
          <w:p w14:paraId="1C6738D3" w14:textId="77777777" w:rsidR="00E044EF" w:rsidRPr="00034446" w:rsidRDefault="00E044EF" w:rsidP="00E044EF">
            <w:pPr>
              <w:pStyle w:val="TAL"/>
            </w:pPr>
            <w:r w:rsidRPr="00034446">
              <w:t>-</w:t>
            </w:r>
          </w:p>
        </w:tc>
        <w:tc>
          <w:tcPr>
            <w:tcW w:w="567" w:type="dxa"/>
          </w:tcPr>
          <w:p w14:paraId="3EFBB0B9" w14:textId="77777777" w:rsidR="00E044EF" w:rsidRPr="00034446" w:rsidRDefault="00E044EF" w:rsidP="00E044EF">
            <w:pPr>
              <w:pStyle w:val="TAC"/>
            </w:pPr>
            <w:r w:rsidRPr="00034446">
              <w:t>-</w:t>
            </w:r>
          </w:p>
        </w:tc>
        <w:tc>
          <w:tcPr>
            <w:tcW w:w="897" w:type="dxa"/>
          </w:tcPr>
          <w:p w14:paraId="58B77A47" w14:textId="77777777" w:rsidR="00E044EF" w:rsidRPr="00034446" w:rsidRDefault="00E044EF" w:rsidP="00E044EF">
            <w:pPr>
              <w:pStyle w:val="TAC"/>
              <w:rPr>
                <w:lang w:eastAsia="zh-CN"/>
              </w:rPr>
            </w:pPr>
            <w:r w:rsidRPr="00034446">
              <w:rPr>
                <w:lang w:eastAsia="zh-CN"/>
              </w:rPr>
              <w:t>-</w:t>
            </w:r>
          </w:p>
        </w:tc>
      </w:tr>
      <w:tr w:rsidR="00E044EF" w:rsidRPr="00034446" w14:paraId="58D291E5" w14:textId="77777777" w:rsidTr="00C654B4">
        <w:tc>
          <w:tcPr>
            <w:tcW w:w="647" w:type="dxa"/>
          </w:tcPr>
          <w:p w14:paraId="156FE817" w14:textId="77777777" w:rsidR="00E044EF" w:rsidRPr="00034446" w:rsidRDefault="00E044EF" w:rsidP="00E044EF">
            <w:pPr>
              <w:pStyle w:val="TAC"/>
            </w:pPr>
            <w:r w:rsidRPr="00034446">
              <w:t>2b17</w:t>
            </w:r>
          </w:p>
        </w:tc>
        <w:tc>
          <w:tcPr>
            <w:tcW w:w="3967" w:type="dxa"/>
          </w:tcPr>
          <w:p w14:paraId="0127831D" w14:textId="77777777" w:rsidR="00E044EF" w:rsidRPr="00034446" w:rsidRDefault="00E044EF" w:rsidP="00E044EF">
            <w:pPr>
              <w:pStyle w:val="TAL"/>
            </w:pPr>
            <w:r w:rsidRPr="00034446">
              <w:t>Traffic channel is kept active for at least 5 seconds.</w:t>
            </w:r>
          </w:p>
        </w:tc>
        <w:tc>
          <w:tcPr>
            <w:tcW w:w="709" w:type="dxa"/>
          </w:tcPr>
          <w:p w14:paraId="63DDB152" w14:textId="77777777" w:rsidR="00E044EF" w:rsidRPr="00034446" w:rsidRDefault="00E044EF" w:rsidP="00E044EF">
            <w:pPr>
              <w:pStyle w:val="TAC"/>
            </w:pPr>
            <w:r w:rsidRPr="00034446">
              <w:t>-</w:t>
            </w:r>
          </w:p>
        </w:tc>
        <w:tc>
          <w:tcPr>
            <w:tcW w:w="2975" w:type="dxa"/>
          </w:tcPr>
          <w:p w14:paraId="4AE88310" w14:textId="77777777" w:rsidR="00E044EF" w:rsidRPr="00034446" w:rsidRDefault="00E044EF" w:rsidP="00E044EF">
            <w:pPr>
              <w:pStyle w:val="TAL"/>
            </w:pPr>
            <w:r w:rsidRPr="00034446">
              <w:t>-</w:t>
            </w:r>
          </w:p>
        </w:tc>
        <w:tc>
          <w:tcPr>
            <w:tcW w:w="567" w:type="dxa"/>
          </w:tcPr>
          <w:p w14:paraId="54F8CDCF" w14:textId="77777777" w:rsidR="00E044EF" w:rsidRPr="00034446" w:rsidRDefault="00E044EF" w:rsidP="00E044EF">
            <w:pPr>
              <w:pStyle w:val="TAC"/>
            </w:pPr>
            <w:r w:rsidRPr="00034446">
              <w:t>-</w:t>
            </w:r>
          </w:p>
        </w:tc>
        <w:tc>
          <w:tcPr>
            <w:tcW w:w="897" w:type="dxa"/>
          </w:tcPr>
          <w:p w14:paraId="67FC6599" w14:textId="77777777" w:rsidR="00E044EF" w:rsidRPr="00034446" w:rsidRDefault="00E044EF" w:rsidP="00E044EF">
            <w:pPr>
              <w:pStyle w:val="TAC"/>
              <w:rPr>
                <w:lang w:eastAsia="zh-CN"/>
              </w:rPr>
            </w:pPr>
            <w:r w:rsidRPr="00034446">
              <w:rPr>
                <w:lang w:eastAsia="zh-CN"/>
              </w:rPr>
              <w:t>-</w:t>
            </w:r>
          </w:p>
        </w:tc>
      </w:tr>
      <w:tr w:rsidR="00E044EF" w:rsidRPr="00034446" w14:paraId="492F0C1F" w14:textId="77777777" w:rsidTr="00C654B4">
        <w:tc>
          <w:tcPr>
            <w:tcW w:w="647" w:type="dxa"/>
          </w:tcPr>
          <w:p w14:paraId="2133ECF0" w14:textId="77777777" w:rsidR="00E044EF" w:rsidRPr="00034446" w:rsidRDefault="00E044EF" w:rsidP="00E044EF">
            <w:pPr>
              <w:pStyle w:val="TAC"/>
            </w:pPr>
            <w:r w:rsidRPr="00034446">
              <w:t>2b18</w:t>
            </w:r>
          </w:p>
        </w:tc>
        <w:tc>
          <w:tcPr>
            <w:tcW w:w="3967" w:type="dxa"/>
          </w:tcPr>
          <w:p w14:paraId="6015787F" w14:textId="77777777" w:rsidR="00E044EF" w:rsidRPr="00034446" w:rsidRDefault="00E044EF" w:rsidP="00E044EF">
            <w:r w:rsidRPr="00034446">
              <w:rPr>
                <w:rFonts w:ascii="Arial" w:eastAsia="Calibri" w:hAnsi="Arial" w:cs="Arial"/>
                <w:sz w:val="18"/>
                <w:szCs w:val="18"/>
              </w:rPr>
              <w:t>The SS transmits DISCONNECT.</w:t>
            </w:r>
          </w:p>
        </w:tc>
        <w:tc>
          <w:tcPr>
            <w:tcW w:w="709" w:type="dxa"/>
          </w:tcPr>
          <w:p w14:paraId="32BC7AA7" w14:textId="77777777" w:rsidR="00E044EF" w:rsidRPr="00034446" w:rsidRDefault="00E044EF" w:rsidP="00E044EF">
            <w:pPr>
              <w:jc w:val="center"/>
            </w:pPr>
            <w:r w:rsidRPr="00034446">
              <w:t>&lt;--</w:t>
            </w:r>
          </w:p>
        </w:tc>
        <w:tc>
          <w:tcPr>
            <w:tcW w:w="2975" w:type="dxa"/>
          </w:tcPr>
          <w:p w14:paraId="03BA1C55" w14:textId="77777777" w:rsidR="00E044EF" w:rsidRPr="00034446" w:rsidRDefault="00E044EF" w:rsidP="00E044EF">
            <w:r w:rsidRPr="00034446">
              <w:rPr>
                <w:rFonts w:ascii="Arial" w:eastAsia="Calibri" w:hAnsi="Arial" w:cs="Arial"/>
                <w:sz w:val="18"/>
                <w:szCs w:val="18"/>
              </w:rPr>
              <w:t>DISCONNECT</w:t>
            </w:r>
          </w:p>
        </w:tc>
        <w:tc>
          <w:tcPr>
            <w:tcW w:w="567" w:type="dxa"/>
          </w:tcPr>
          <w:p w14:paraId="15DD9D2F" w14:textId="77777777" w:rsidR="00E044EF" w:rsidRPr="00034446" w:rsidRDefault="00E044EF" w:rsidP="00E044EF">
            <w:pPr>
              <w:pStyle w:val="TAC"/>
            </w:pPr>
            <w:r w:rsidRPr="00034446">
              <w:t>-</w:t>
            </w:r>
          </w:p>
        </w:tc>
        <w:tc>
          <w:tcPr>
            <w:tcW w:w="897" w:type="dxa"/>
          </w:tcPr>
          <w:p w14:paraId="71E3BF4E" w14:textId="77777777" w:rsidR="00E044EF" w:rsidRPr="00034446" w:rsidRDefault="00E044EF" w:rsidP="00E044EF">
            <w:pPr>
              <w:pStyle w:val="TAC"/>
              <w:rPr>
                <w:lang w:eastAsia="zh-CN"/>
              </w:rPr>
            </w:pPr>
            <w:r w:rsidRPr="00034446">
              <w:rPr>
                <w:lang w:eastAsia="zh-CN"/>
              </w:rPr>
              <w:t>-</w:t>
            </w:r>
          </w:p>
        </w:tc>
      </w:tr>
      <w:tr w:rsidR="00E044EF" w:rsidRPr="00034446" w14:paraId="39C47E58" w14:textId="77777777" w:rsidTr="00C654B4">
        <w:tc>
          <w:tcPr>
            <w:tcW w:w="647" w:type="dxa"/>
          </w:tcPr>
          <w:p w14:paraId="2CF0D39C" w14:textId="77777777" w:rsidR="00E044EF" w:rsidRPr="00034446" w:rsidRDefault="00E044EF" w:rsidP="00E044EF">
            <w:pPr>
              <w:pStyle w:val="TAC"/>
            </w:pPr>
            <w:r w:rsidRPr="00034446">
              <w:t>2b19</w:t>
            </w:r>
          </w:p>
        </w:tc>
        <w:tc>
          <w:tcPr>
            <w:tcW w:w="3967" w:type="dxa"/>
          </w:tcPr>
          <w:p w14:paraId="2DF2D30D" w14:textId="77777777" w:rsidR="00E044EF" w:rsidRPr="00034446" w:rsidRDefault="00E044EF" w:rsidP="00E044EF">
            <w:pPr>
              <w:pStyle w:val="TAL"/>
            </w:pPr>
            <w:r w:rsidRPr="00034446">
              <w:rPr>
                <w:rFonts w:eastAsia="Calibri" w:cs="Arial"/>
                <w:szCs w:val="18"/>
              </w:rPr>
              <w:t>The UE transmits RELEASE.</w:t>
            </w:r>
          </w:p>
        </w:tc>
        <w:tc>
          <w:tcPr>
            <w:tcW w:w="709" w:type="dxa"/>
          </w:tcPr>
          <w:p w14:paraId="57976938" w14:textId="77777777" w:rsidR="00E044EF" w:rsidRPr="00034446" w:rsidRDefault="00E044EF" w:rsidP="00E044EF">
            <w:pPr>
              <w:pStyle w:val="TAC"/>
            </w:pPr>
            <w:r w:rsidRPr="00034446">
              <w:t>--&gt;</w:t>
            </w:r>
          </w:p>
        </w:tc>
        <w:tc>
          <w:tcPr>
            <w:tcW w:w="2975" w:type="dxa"/>
          </w:tcPr>
          <w:p w14:paraId="66AC7ED4" w14:textId="77777777" w:rsidR="00E044EF" w:rsidRPr="00034446" w:rsidRDefault="00E044EF" w:rsidP="00E044EF">
            <w:pPr>
              <w:pStyle w:val="TAL"/>
            </w:pPr>
            <w:r w:rsidRPr="00034446">
              <w:rPr>
                <w:rFonts w:eastAsia="Calibri" w:cs="Arial"/>
              </w:rPr>
              <w:t>RELEASE</w:t>
            </w:r>
          </w:p>
        </w:tc>
        <w:tc>
          <w:tcPr>
            <w:tcW w:w="567" w:type="dxa"/>
          </w:tcPr>
          <w:p w14:paraId="028A8407" w14:textId="77777777" w:rsidR="00E044EF" w:rsidRPr="00034446" w:rsidRDefault="00E044EF" w:rsidP="00E044EF">
            <w:pPr>
              <w:pStyle w:val="TAC"/>
            </w:pPr>
            <w:r w:rsidRPr="00034446">
              <w:t>-</w:t>
            </w:r>
          </w:p>
        </w:tc>
        <w:tc>
          <w:tcPr>
            <w:tcW w:w="897" w:type="dxa"/>
          </w:tcPr>
          <w:p w14:paraId="16F7C16F" w14:textId="77777777" w:rsidR="00E044EF" w:rsidRPr="00034446" w:rsidRDefault="00E044EF" w:rsidP="00E044EF">
            <w:pPr>
              <w:pStyle w:val="TAC"/>
              <w:rPr>
                <w:lang w:eastAsia="zh-CN"/>
              </w:rPr>
            </w:pPr>
            <w:r w:rsidRPr="00034446">
              <w:rPr>
                <w:lang w:eastAsia="zh-CN"/>
              </w:rPr>
              <w:t>-</w:t>
            </w:r>
          </w:p>
        </w:tc>
      </w:tr>
      <w:tr w:rsidR="00E044EF" w:rsidRPr="00034446" w14:paraId="334B50CD" w14:textId="77777777" w:rsidTr="00C654B4">
        <w:tc>
          <w:tcPr>
            <w:tcW w:w="647" w:type="dxa"/>
          </w:tcPr>
          <w:p w14:paraId="422FB73B" w14:textId="77777777" w:rsidR="00E044EF" w:rsidRPr="00034446" w:rsidRDefault="00E044EF" w:rsidP="00E044EF">
            <w:pPr>
              <w:pStyle w:val="TAC"/>
            </w:pPr>
            <w:r w:rsidRPr="00034446">
              <w:t>2b20</w:t>
            </w:r>
          </w:p>
        </w:tc>
        <w:tc>
          <w:tcPr>
            <w:tcW w:w="3967" w:type="dxa"/>
          </w:tcPr>
          <w:p w14:paraId="3B95344A" w14:textId="77777777" w:rsidR="00E044EF" w:rsidRPr="00034446" w:rsidRDefault="00E044EF" w:rsidP="00E044EF">
            <w:pPr>
              <w:pStyle w:val="TAL"/>
            </w:pPr>
            <w:r w:rsidRPr="00034446">
              <w:rPr>
                <w:rFonts w:eastAsia="Calibri" w:cs="Arial"/>
                <w:szCs w:val="18"/>
              </w:rPr>
              <w:t>The SS transmits RELEASE COMPLETE.</w:t>
            </w:r>
          </w:p>
        </w:tc>
        <w:tc>
          <w:tcPr>
            <w:tcW w:w="709" w:type="dxa"/>
          </w:tcPr>
          <w:p w14:paraId="6603DD43" w14:textId="77777777" w:rsidR="00E044EF" w:rsidRPr="00034446" w:rsidRDefault="00E044EF" w:rsidP="00E044EF">
            <w:pPr>
              <w:pStyle w:val="TAC"/>
            </w:pPr>
            <w:r w:rsidRPr="00034446">
              <w:t>&lt;--</w:t>
            </w:r>
          </w:p>
        </w:tc>
        <w:tc>
          <w:tcPr>
            <w:tcW w:w="2975" w:type="dxa"/>
          </w:tcPr>
          <w:p w14:paraId="3D4C4023" w14:textId="77777777" w:rsidR="00E044EF" w:rsidRPr="00034446" w:rsidRDefault="00E044EF" w:rsidP="00E044EF">
            <w:pPr>
              <w:pStyle w:val="TAL"/>
              <w:rPr>
                <w:rFonts w:eastAsia="Calibri" w:cs="Arial"/>
              </w:rPr>
            </w:pPr>
            <w:r w:rsidRPr="00034446">
              <w:rPr>
                <w:rFonts w:eastAsia="Calibri" w:cs="Arial"/>
              </w:rPr>
              <w:t>RELEASE COMPLETE</w:t>
            </w:r>
          </w:p>
        </w:tc>
        <w:tc>
          <w:tcPr>
            <w:tcW w:w="567" w:type="dxa"/>
          </w:tcPr>
          <w:p w14:paraId="31454EAA" w14:textId="77777777" w:rsidR="00E044EF" w:rsidRPr="00034446" w:rsidRDefault="00E044EF" w:rsidP="00E044EF">
            <w:pPr>
              <w:pStyle w:val="TAC"/>
            </w:pPr>
            <w:r w:rsidRPr="00034446">
              <w:t>-</w:t>
            </w:r>
          </w:p>
        </w:tc>
        <w:tc>
          <w:tcPr>
            <w:tcW w:w="897" w:type="dxa"/>
          </w:tcPr>
          <w:p w14:paraId="4AE7A254" w14:textId="77777777" w:rsidR="00E044EF" w:rsidRPr="00034446" w:rsidRDefault="00E044EF" w:rsidP="00E044EF">
            <w:pPr>
              <w:pStyle w:val="TAC"/>
              <w:rPr>
                <w:lang w:eastAsia="zh-CN"/>
              </w:rPr>
            </w:pPr>
            <w:r w:rsidRPr="00034446">
              <w:rPr>
                <w:lang w:eastAsia="zh-CN"/>
              </w:rPr>
              <w:t>-</w:t>
            </w:r>
          </w:p>
        </w:tc>
      </w:tr>
      <w:tr w:rsidR="00E044EF" w:rsidRPr="00034446" w14:paraId="4CC09AD4" w14:textId="77777777" w:rsidTr="00C654B4">
        <w:tc>
          <w:tcPr>
            <w:tcW w:w="647" w:type="dxa"/>
          </w:tcPr>
          <w:p w14:paraId="6B678B9B" w14:textId="77777777" w:rsidR="00E044EF" w:rsidRPr="00034446" w:rsidRDefault="00E044EF" w:rsidP="00E044EF">
            <w:pPr>
              <w:pStyle w:val="TAC"/>
            </w:pPr>
            <w:r w:rsidRPr="00034446">
              <w:t>2b21</w:t>
            </w:r>
          </w:p>
        </w:tc>
        <w:tc>
          <w:tcPr>
            <w:tcW w:w="3967" w:type="dxa"/>
          </w:tcPr>
          <w:p w14:paraId="7E63AFEB" w14:textId="77777777" w:rsidR="00E044EF" w:rsidRPr="00034446" w:rsidRDefault="00E044EF" w:rsidP="00E044EF">
            <w:pPr>
              <w:pStyle w:val="TAL"/>
              <w:rPr>
                <w:rFonts w:eastAsia="Calibri" w:cs="Arial"/>
                <w:szCs w:val="18"/>
              </w:rPr>
            </w:pPr>
            <w:r w:rsidRPr="00034446">
              <w:rPr>
                <w:rFonts w:eastAsia="Calibri" w:cs="Arial"/>
                <w:szCs w:val="18"/>
              </w:rPr>
              <w:t>The SS transmits CHANNEL RELEASE</w:t>
            </w:r>
          </w:p>
        </w:tc>
        <w:tc>
          <w:tcPr>
            <w:tcW w:w="709" w:type="dxa"/>
          </w:tcPr>
          <w:p w14:paraId="5160B8E4" w14:textId="77777777" w:rsidR="00E044EF" w:rsidRPr="00034446" w:rsidRDefault="00E044EF" w:rsidP="00E044EF">
            <w:pPr>
              <w:pStyle w:val="TAC"/>
            </w:pPr>
            <w:r w:rsidRPr="00034446">
              <w:t>&lt;--</w:t>
            </w:r>
          </w:p>
        </w:tc>
        <w:tc>
          <w:tcPr>
            <w:tcW w:w="2975" w:type="dxa"/>
          </w:tcPr>
          <w:p w14:paraId="06A1D9AD" w14:textId="77777777" w:rsidR="00E044EF" w:rsidRPr="00034446" w:rsidRDefault="00E044EF" w:rsidP="00E044EF">
            <w:pPr>
              <w:pStyle w:val="TAL"/>
              <w:rPr>
                <w:rFonts w:eastAsia="Calibri" w:cs="Arial"/>
              </w:rPr>
            </w:pPr>
            <w:r w:rsidRPr="00034446">
              <w:rPr>
                <w:rFonts w:eastAsia="Calibri" w:cs="Arial"/>
                <w:szCs w:val="18"/>
              </w:rPr>
              <w:t>CHANNEL RELEASE</w:t>
            </w:r>
          </w:p>
        </w:tc>
        <w:tc>
          <w:tcPr>
            <w:tcW w:w="567" w:type="dxa"/>
          </w:tcPr>
          <w:p w14:paraId="0A2862F8" w14:textId="77777777" w:rsidR="00E044EF" w:rsidRPr="00034446" w:rsidRDefault="00E044EF" w:rsidP="00E044EF">
            <w:pPr>
              <w:pStyle w:val="TAC"/>
            </w:pPr>
            <w:r w:rsidRPr="00034446">
              <w:t>-</w:t>
            </w:r>
          </w:p>
        </w:tc>
        <w:tc>
          <w:tcPr>
            <w:tcW w:w="897" w:type="dxa"/>
          </w:tcPr>
          <w:p w14:paraId="4A698282" w14:textId="77777777" w:rsidR="00E044EF" w:rsidRPr="00034446" w:rsidRDefault="00E044EF" w:rsidP="00E044EF">
            <w:pPr>
              <w:pStyle w:val="TAC"/>
              <w:rPr>
                <w:lang w:eastAsia="zh-CN"/>
              </w:rPr>
            </w:pPr>
            <w:r w:rsidRPr="00034446">
              <w:rPr>
                <w:lang w:eastAsia="zh-CN"/>
              </w:rPr>
              <w:t>-</w:t>
            </w:r>
          </w:p>
        </w:tc>
      </w:tr>
      <w:tr w:rsidR="00E044EF" w:rsidRPr="00034446" w14:paraId="2DCED82E" w14:textId="77777777" w:rsidTr="00C654B4">
        <w:tc>
          <w:tcPr>
            <w:tcW w:w="647" w:type="dxa"/>
          </w:tcPr>
          <w:p w14:paraId="14009C8C" w14:textId="77777777" w:rsidR="00E044EF" w:rsidRPr="00034446" w:rsidRDefault="00E044EF" w:rsidP="00E044EF">
            <w:pPr>
              <w:pStyle w:val="TAC"/>
            </w:pPr>
            <w:r w:rsidRPr="00034446">
              <w:t>3</w:t>
            </w:r>
          </w:p>
        </w:tc>
        <w:tc>
          <w:tcPr>
            <w:tcW w:w="3967" w:type="dxa"/>
          </w:tcPr>
          <w:p w14:paraId="76825F0D"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if possible (see ICS) switch off is performed or the USIM is removed.</w:t>
            </w:r>
          </w:p>
          <w:p w14:paraId="02857EC5" w14:textId="77777777" w:rsidR="00E044EF" w:rsidRPr="00034446" w:rsidRDefault="00E044EF" w:rsidP="00E044EF">
            <w:pPr>
              <w:pStyle w:val="TAL"/>
              <w:tabs>
                <w:tab w:val="left" w:pos="810"/>
              </w:tabs>
              <w:rPr>
                <w:rFonts w:eastAsia="Calibri"/>
              </w:rPr>
            </w:pPr>
            <w:r w:rsidRPr="00034446">
              <w:rPr>
                <w:rFonts w:eastAsia="Calibri" w:cs="Arial"/>
                <w:szCs w:val="18"/>
              </w:rPr>
              <w:t>Otherwise the power is removed.</w:t>
            </w:r>
          </w:p>
        </w:tc>
        <w:tc>
          <w:tcPr>
            <w:tcW w:w="709" w:type="dxa"/>
          </w:tcPr>
          <w:p w14:paraId="565D0795" w14:textId="77777777" w:rsidR="00E044EF" w:rsidRPr="00034446" w:rsidRDefault="00E044EF" w:rsidP="00E044EF">
            <w:pPr>
              <w:pStyle w:val="TAC"/>
            </w:pPr>
            <w:r w:rsidRPr="00034446">
              <w:t>-</w:t>
            </w:r>
          </w:p>
        </w:tc>
        <w:tc>
          <w:tcPr>
            <w:tcW w:w="2975" w:type="dxa"/>
          </w:tcPr>
          <w:p w14:paraId="49F8CBED" w14:textId="77777777" w:rsidR="00E044EF" w:rsidRPr="00034446" w:rsidRDefault="00E044EF" w:rsidP="00E044EF">
            <w:pPr>
              <w:pStyle w:val="TAL"/>
            </w:pPr>
            <w:r w:rsidRPr="00034446">
              <w:t>-</w:t>
            </w:r>
          </w:p>
        </w:tc>
        <w:tc>
          <w:tcPr>
            <w:tcW w:w="567" w:type="dxa"/>
          </w:tcPr>
          <w:p w14:paraId="68B42A0C" w14:textId="77777777" w:rsidR="00E044EF" w:rsidRPr="00034446" w:rsidRDefault="00E044EF" w:rsidP="00E044EF">
            <w:pPr>
              <w:pStyle w:val="TAC"/>
            </w:pPr>
            <w:r w:rsidRPr="00034446">
              <w:t>-</w:t>
            </w:r>
          </w:p>
        </w:tc>
        <w:tc>
          <w:tcPr>
            <w:tcW w:w="897" w:type="dxa"/>
          </w:tcPr>
          <w:p w14:paraId="62BDFE3A" w14:textId="77777777" w:rsidR="00E044EF" w:rsidRPr="00034446" w:rsidRDefault="00E044EF" w:rsidP="00E044EF">
            <w:pPr>
              <w:pStyle w:val="TAC"/>
              <w:rPr>
                <w:lang w:eastAsia="zh-CN"/>
              </w:rPr>
            </w:pPr>
            <w:r w:rsidRPr="00034446">
              <w:rPr>
                <w:lang w:eastAsia="zh-CN"/>
              </w:rPr>
              <w:t>-</w:t>
            </w:r>
          </w:p>
        </w:tc>
      </w:tr>
      <w:tr w:rsidR="00E044EF" w:rsidRPr="00034446" w14:paraId="32116BCD" w14:textId="77777777" w:rsidTr="00C654B4">
        <w:tc>
          <w:tcPr>
            <w:tcW w:w="647" w:type="dxa"/>
          </w:tcPr>
          <w:p w14:paraId="73481FC5" w14:textId="77777777" w:rsidR="00E044EF" w:rsidRPr="00034446" w:rsidRDefault="00E044EF" w:rsidP="00E044EF">
            <w:pPr>
              <w:pStyle w:val="TAC"/>
            </w:pPr>
            <w:r w:rsidRPr="00034446">
              <w:t>-</w:t>
            </w:r>
          </w:p>
        </w:tc>
        <w:tc>
          <w:tcPr>
            <w:tcW w:w="3967" w:type="dxa"/>
          </w:tcPr>
          <w:p w14:paraId="30F7B836"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EXCEPTION: Step 4a1 describes behaviour that depends on the UE capability.</w:t>
            </w:r>
          </w:p>
        </w:tc>
        <w:tc>
          <w:tcPr>
            <w:tcW w:w="709" w:type="dxa"/>
          </w:tcPr>
          <w:p w14:paraId="2A62BBF9" w14:textId="77777777" w:rsidR="00E044EF" w:rsidRPr="00034446" w:rsidRDefault="00E044EF" w:rsidP="00E044EF">
            <w:pPr>
              <w:pStyle w:val="TAC"/>
            </w:pPr>
            <w:r w:rsidRPr="00034446">
              <w:t>-</w:t>
            </w:r>
          </w:p>
        </w:tc>
        <w:tc>
          <w:tcPr>
            <w:tcW w:w="2975" w:type="dxa"/>
          </w:tcPr>
          <w:p w14:paraId="28D1F675" w14:textId="77777777" w:rsidR="00E044EF" w:rsidRPr="00034446" w:rsidRDefault="00E044EF" w:rsidP="00E044EF">
            <w:pPr>
              <w:pStyle w:val="TAL"/>
            </w:pPr>
            <w:r w:rsidRPr="00034446">
              <w:t>-</w:t>
            </w:r>
          </w:p>
        </w:tc>
        <w:tc>
          <w:tcPr>
            <w:tcW w:w="567" w:type="dxa"/>
          </w:tcPr>
          <w:p w14:paraId="19E8A66C" w14:textId="77777777" w:rsidR="00E044EF" w:rsidRPr="00034446" w:rsidRDefault="00E044EF" w:rsidP="00E044EF">
            <w:pPr>
              <w:pStyle w:val="TAC"/>
            </w:pPr>
            <w:r w:rsidRPr="00034446">
              <w:t>-</w:t>
            </w:r>
          </w:p>
        </w:tc>
        <w:tc>
          <w:tcPr>
            <w:tcW w:w="897" w:type="dxa"/>
          </w:tcPr>
          <w:p w14:paraId="0D452E64" w14:textId="77777777" w:rsidR="00E044EF" w:rsidRPr="00034446" w:rsidRDefault="00E044EF" w:rsidP="00E044EF">
            <w:pPr>
              <w:pStyle w:val="TAC"/>
              <w:rPr>
                <w:lang w:eastAsia="zh-CN"/>
              </w:rPr>
            </w:pPr>
            <w:r w:rsidRPr="00034446">
              <w:rPr>
                <w:lang w:eastAsia="zh-CN"/>
              </w:rPr>
              <w:t>-</w:t>
            </w:r>
          </w:p>
        </w:tc>
      </w:tr>
      <w:tr w:rsidR="00E044EF" w:rsidRPr="00034446" w14:paraId="2F67314C" w14:textId="77777777" w:rsidTr="00C654B4">
        <w:tc>
          <w:tcPr>
            <w:tcW w:w="647" w:type="dxa"/>
          </w:tcPr>
          <w:p w14:paraId="61615729" w14:textId="77777777" w:rsidR="00E044EF" w:rsidRPr="00034446" w:rsidRDefault="00E044EF" w:rsidP="00E044EF">
            <w:pPr>
              <w:pStyle w:val="TAC"/>
            </w:pPr>
            <w:r w:rsidRPr="00034446">
              <w:t>4a1</w:t>
            </w:r>
          </w:p>
        </w:tc>
        <w:tc>
          <w:tcPr>
            <w:tcW w:w="3967" w:type="dxa"/>
          </w:tcPr>
          <w:p w14:paraId="6E59A8DE"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If pc_SwitchOnOff or pc_USIM_Removal then UE sends DETACH REQUEST message</w:t>
            </w:r>
          </w:p>
        </w:tc>
        <w:tc>
          <w:tcPr>
            <w:tcW w:w="709" w:type="dxa"/>
          </w:tcPr>
          <w:p w14:paraId="00B038D9" w14:textId="77777777" w:rsidR="00E044EF" w:rsidRPr="00034446" w:rsidRDefault="00E044EF" w:rsidP="00E044EF">
            <w:pPr>
              <w:pStyle w:val="TAC"/>
            </w:pPr>
            <w:r w:rsidRPr="00034446">
              <w:t>--&gt;</w:t>
            </w:r>
          </w:p>
        </w:tc>
        <w:tc>
          <w:tcPr>
            <w:tcW w:w="2975" w:type="dxa"/>
          </w:tcPr>
          <w:p w14:paraId="03819B67" w14:textId="77777777" w:rsidR="00E044EF" w:rsidRPr="00034446" w:rsidRDefault="00E044EF" w:rsidP="00E044EF">
            <w:pPr>
              <w:pStyle w:val="TAL"/>
            </w:pPr>
            <w:r w:rsidRPr="00034446">
              <w:rPr>
                <w:rFonts w:eastAsia="Calibri" w:cs="Arial"/>
                <w:szCs w:val="18"/>
              </w:rPr>
              <w:t>DETACH REQUEST</w:t>
            </w:r>
          </w:p>
        </w:tc>
        <w:tc>
          <w:tcPr>
            <w:tcW w:w="567" w:type="dxa"/>
          </w:tcPr>
          <w:p w14:paraId="1E33653C" w14:textId="77777777" w:rsidR="00E044EF" w:rsidRPr="00034446" w:rsidRDefault="00E044EF" w:rsidP="00E044EF">
            <w:pPr>
              <w:pStyle w:val="TAC"/>
            </w:pPr>
            <w:r w:rsidRPr="00034446">
              <w:t>-</w:t>
            </w:r>
          </w:p>
        </w:tc>
        <w:tc>
          <w:tcPr>
            <w:tcW w:w="897" w:type="dxa"/>
          </w:tcPr>
          <w:p w14:paraId="34BF7138" w14:textId="77777777" w:rsidR="00E044EF" w:rsidRPr="00034446" w:rsidRDefault="00E044EF" w:rsidP="00E044EF">
            <w:pPr>
              <w:pStyle w:val="TAC"/>
              <w:rPr>
                <w:lang w:eastAsia="zh-CN"/>
              </w:rPr>
            </w:pPr>
            <w:r w:rsidRPr="00034446">
              <w:rPr>
                <w:lang w:eastAsia="zh-CN"/>
              </w:rPr>
              <w:t>-</w:t>
            </w:r>
          </w:p>
        </w:tc>
      </w:tr>
      <w:tr w:rsidR="00E044EF" w:rsidRPr="00034446" w14:paraId="61ADDAAC" w14:textId="77777777" w:rsidTr="00C654B4">
        <w:tc>
          <w:tcPr>
            <w:tcW w:w="647" w:type="dxa"/>
          </w:tcPr>
          <w:p w14:paraId="24DAF86E" w14:textId="77777777" w:rsidR="00E044EF" w:rsidRPr="00034446" w:rsidRDefault="00E044EF" w:rsidP="00E044EF">
            <w:pPr>
              <w:pStyle w:val="TAC"/>
            </w:pPr>
            <w:r w:rsidRPr="00034446">
              <w:t>5</w:t>
            </w:r>
          </w:p>
        </w:tc>
        <w:tc>
          <w:tcPr>
            <w:tcW w:w="3967" w:type="dxa"/>
          </w:tcPr>
          <w:p w14:paraId="7F795E8C" w14:textId="77777777" w:rsidR="00E044EF" w:rsidRPr="00034446" w:rsidRDefault="00E044EF" w:rsidP="00E044EF">
            <w:pPr>
              <w:pStyle w:val="TAL"/>
              <w:tabs>
                <w:tab w:val="left" w:pos="810"/>
              </w:tabs>
              <w:rPr>
                <w:rFonts w:cs="Arial"/>
                <w:szCs w:val="18"/>
              </w:rPr>
            </w:pPr>
            <w:r w:rsidRPr="00034446">
              <w:rPr>
                <w:rFonts w:eastAsia="Calibri" w:cs="Arial"/>
                <w:szCs w:val="18"/>
              </w:rPr>
              <w:t>Set the power level of Cell 5 and Cell 24 to Non-suitable" Off" level.</w:t>
            </w:r>
          </w:p>
        </w:tc>
        <w:tc>
          <w:tcPr>
            <w:tcW w:w="709" w:type="dxa"/>
          </w:tcPr>
          <w:p w14:paraId="6E2D2D76" w14:textId="77777777" w:rsidR="00E044EF" w:rsidRPr="00034446" w:rsidRDefault="00E044EF" w:rsidP="00E044EF">
            <w:pPr>
              <w:pStyle w:val="TAC"/>
            </w:pPr>
            <w:r w:rsidRPr="00034446">
              <w:t>-</w:t>
            </w:r>
          </w:p>
        </w:tc>
        <w:tc>
          <w:tcPr>
            <w:tcW w:w="2975" w:type="dxa"/>
          </w:tcPr>
          <w:p w14:paraId="5635EF31" w14:textId="77777777" w:rsidR="00E044EF" w:rsidRPr="00034446" w:rsidRDefault="00E044EF" w:rsidP="00E044EF">
            <w:pPr>
              <w:pStyle w:val="TAL"/>
            </w:pPr>
            <w:r w:rsidRPr="00034446">
              <w:t>-</w:t>
            </w:r>
          </w:p>
        </w:tc>
        <w:tc>
          <w:tcPr>
            <w:tcW w:w="567" w:type="dxa"/>
          </w:tcPr>
          <w:p w14:paraId="6E261738" w14:textId="77777777" w:rsidR="00E044EF" w:rsidRPr="00034446" w:rsidRDefault="00E044EF" w:rsidP="00E044EF">
            <w:pPr>
              <w:pStyle w:val="TAC"/>
            </w:pPr>
            <w:r w:rsidRPr="00034446">
              <w:t>-</w:t>
            </w:r>
          </w:p>
        </w:tc>
        <w:tc>
          <w:tcPr>
            <w:tcW w:w="897" w:type="dxa"/>
          </w:tcPr>
          <w:p w14:paraId="4655B92D" w14:textId="77777777" w:rsidR="00E044EF" w:rsidRPr="00034446" w:rsidRDefault="00E044EF" w:rsidP="00E044EF">
            <w:pPr>
              <w:pStyle w:val="TAC"/>
              <w:rPr>
                <w:lang w:eastAsia="zh-CN"/>
              </w:rPr>
            </w:pPr>
            <w:r w:rsidRPr="00034446">
              <w:rPr>
                <w:lang w:eastAsia="zh-CN"/>
              </w:rPr>
              <w:t>-</w:t>
            </w:r>
          </w:p>
        </w:tc>
      </w:tr>
      <w:tr w:rsidR="00E044EF" w:rsidRPr="00034446" w14:paraId="0E896895" w14:textId="77777777" w:rsidTr="00C654B4">
        <w:tc>
          <w:tcPr>
            <w:tcW w:w="647" w:type="dxa"/>
          </w:tcPr>
          <w:p w14:paraId="65AAE4D4" w14:textId="77777777" w:rsidR="00E044EF" w:rsidRPr="00034446" w:rsidRDefault="00E044EF" w:rsidP="00E044EF">
            <w:pPr>
              <w:pStyle w:val="TAC"/>
            </w:pPr>
            <w:r w:rsidRPr="00034446">
              <w:t>6</w:t>
            </w:r>
          </w:p>
        </w:tc>
        <w:tc>
          <w:tcPr>
            <w:tcW w:w="3967" w:type="dxa"/>
          </w:tcPr>
          <w:p w14:paraId="68198BE1" w14:textId="77777777" w:rsidR="00E044EF" w:rsidRPr="00034446" w:rsidRDefault="00E044EF" w:rsidP="00E044EF">
            <w:pPr>
              <w:overflowPunct/>
              <w:spacing w:after="0"/>
              <w:textAlignment w:val="auto"/>
              <w:rPr>
                <w:rFonts w:ascii="Arial" w:hAnsi="Arial" w:cs="Arial"/>
                <w:sz w:val="18"/>
                <w:szCs w:val="18"/>
              </w:rPr>
            </w:pPr>
            <w:r w:rsidRPr="00034446">
              <w:rPr>
                <w:rFonts w:ascii="Arial" w:eastAsia="Calibri" w:hAnsi="Arial" w:cs="Arial"/>
                <w:sz w:val="18"/>
                <w:szCs w:val="18"/>
              </w:rPr>
              <w:t>The UE is brought back to operation or the USIM is inserted.</w:t>
            </w:r>
          </w:p>
        </w:tc>
        <w:tc>
          <w:tcPr>
            <w:tcW w:w="709" w:type="dxa"/>
          </w:tcPr>
          <w:p w14:paraId="37182209" w14:textId="77777777" w:rsidR="00E044EF" w:rsidRPr="00034446" w:rsidRDefault="00E044EF" w:rsidP="00E044EF">
            <w:pPr>
              <w:pStyle w:val="TAC"/>
            </w:pPr>
            <w:r w:rsidRPr="00034446">
              <w:t>-</w:t>
            </w:r>
          </w:p>
        </w:tc>
        <w:tc>
          <w:tcPr>
            <w:tcW w:w="2975" w:type="dxa"/>
          </w:tcPr>
          <w:p w14:paraId="33DE914E" w14:textId="77777777" w:rsidR="00E044EF" w:rsidRPr="00034446" w:rsidRDefault="00E044EF" w:rsidP="00E044EF">
            <w:pPr>
              <w:pStyle w:val="TAL"/>
            </w:pPr>
            <w:r w:rsidRPr="00034446">
              <w:t>-</w:t>
            </w:r>
          </w:p>
        </w:tc>
        <w:tc>
          <w:tcPr>
            <w:tcW w:w="567" w:type="dxa"/>
          </w:tcPr>
          <w:p w14:paraId="7C793599" w14:textId="77777777" w:rsidR="00E044EF" w:rsidRPr="00034446" w:rsidRDefault="00E044EF" w:rsidP="00E044EF">
            <w:pPr>
              <w:pStyle w:val="TAC"/>
            </w:pPr>
            <w:r w:rsidRPr="00034446">
              <w:t>-</w:t>
            </w:r>
          </w:p>
        </w:tc>
        <w:tc>
          <w:tcPr>
            <w:tcW w:w="897" w:type="dxa"/>
          </w:tcPr>
          <w:p w14:paraId="510A2DBC" w14:textId="77777777" w:rsidR="00E044EF" w:rsidRPr="00034446" w:rsidRDefault="00E044EF" w:rsidP="00E044EF">
            <w:pPr>
              <w:pStyle w:val="TAC"/>
              <w:rPr>
                <w:lang w:eastAsia="zh-CN"/>
              </w:rPr>
            </w:pPr>
            <w:r w:rsidRPr="00034446">
              <w:rPr>
                <w:lang w:eastAsia="zh-CN"/>
              </w:rPr>
              <w:t>-</w:t>
            </w:r>
          </w:p>
        </w:tc>
      </w:tr>
      <w:tr w:rsidR="00E044EF" w:rsidRPr="00034446" w14:paraId="0DC7E497" w14:textId="77777777" w:rsidTr="00C654B4">
        <w:tc>
          <w:tcPr>
            <w:tcW w:w="647" w:type="dxa"/>
          </w:tcPr>
          <w:p w14:paraId="487DC317" w14:textId="77777777" w:rsidR="00E044EF" w:rsidRPr="00034446" w:rsidRDefault="00E044EF" w:rsidP="00E044EF">
            <w:pPr>
              <w:pStyle w:val="TAC"/>
            </w:pPr>
            <w:r w:rsidRPr="00034446">
              <w:t>7</w:t>
            </w:r>
          </w:p>
        </w:tc>
        <w:tc>
          <w:tcPr>
            <w:tcW w:w="3967" w:type="dxa"/>
          </w:tcPr>
          <w:p w14:paraId="1BB23495"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SS waits 15 sec to allow the UE to camp on the serving cell and enter and remain in substate EMM-DEREGISTERED.eCALL-INACTIVE.</w:t>
            </w:r>
          </w:p>
        </w:tc>
        <w:tc>
          <w:tcPr>
            <w:tcW w:w="709" w:type="dxa"/>
          </w:tcPr>
          <w:p w14:paraId="1E97E8D6" w14:textId="77777777" w:rsidR="00E044EF" w:rsidRPr="00034446" w:rsidRDefault="00E044EF" w:rsidP="00E044EF">
            <w:pPr>
              <w:pStyle w:val="TAC"/>
            </w:pPr>
            <w:r w:rsidRPr="00034446">
              <w:t>-</w:t>
            </w:r>
          </w:p>
        </w:tc>
        <w:tc>
          <w:tcPr>
            <w:tcW w:w="2975" w:type="dxa"/>
          </w:tcPr>
          <w:p w14:paraId="44CC0FC4" w14:textId="77777777" w:rsidR="00E044EF" w:rsidRPr="00034446" w:rsidRDefault="00E044EF" w:rsidP="00E044EF">
            <w:pPr>
              <w:pStyle w:val="TAL"/>
            </w:pPr>
            <w:r w:rsidRPr="00034446">
              <w:t>-</w:t>
            </w:r>
          </w:p>
        </w:tc>
        <w:tc>
          <w:tcPr>
            <w:tcW w:w="567" w:type="dxa"/>
          </w:tcPr>
          <w:p w14:paraId="6385AA9E" w14:textId="77777777" w:rsidR="00E044EF" w:rsidRPr="00034446" w:rsidRDefault="00E044EF" w:rsidP="00E044EF">
            <w:pPr>
              <w:pStyle w:val="TAC"/>
            </w:pPr>
            <w:r w:rsidRPr="00034446">
              <w:t>-</w:t>
            </w:r>
          </w:p>
        </w:tc>
        <w:tc>
          <w:tcPr>
            <w:tcW w:w="897" w:type="dxa"/>
          </w:tcPr>
          <w:p w14:paraId="19EF5621" w14:textId="77777777" w:rsidR="00E044EF" w:rsidRPr="00034446" w:rsidRDefault="00E044EF" w:rsidP="00E044EF">
            <w:pPr>
              <w:pStyle w:val="TAC"/>
              <w:rPr>
                <w:lang w:eastAsia="zh-CN"/>
              </w:rPr>
            </w:pPr>
            <w:r w:rsidRPr="00034446">
              <w:rPr>
                <w:lang w:eastAsia="zh-CN"/>
              </w:rPr>
              <w:t>-</w:t>
            </w:r>
          </w:p>
        </w:tc>
      </w:tr>
      <w:tr w:rsidR="00E044EF" w:rsidRPr="00034446" w14:paraId="5AF2C817" w14:textId="77777777" w:rsidTr="00C654B4">
        <w:tc>
          <w:tcPr>
            <w:tcW w:w="647" w:type="dxa"/>
          </w:tcPr>
          <w:p w14:paraId="48993BF6" w14:textId="77777777" w:rsidR="00E044EF" w:rsidRPr="00034446" w:rsidRDefault="00E044EF" w:rsidP="00E044EF">
            <w:pPr>
              <w:pStyle w:val="TAC"/>
            </w:pPr>
            <w:r w:rsidRPr="00034446">
              <w:t>8</w:t>
            </w:r>
          </w:p>
        </w:tc>
        <w:tc>
          <w:tcPr>
            <w:tcW w:w="3967" w:type="dxa"/>
          </w:tcPr>
          <w:p w14:paraId="399E34AB" w14:textId="77777777"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Cause the UE to originate Automatic eCall. (see Note 1)</w:t>
            </w:r>
          </w:p>
        </w:tc>
        <w:tc>
          <w:tcPr>
            <w:tcW w:w="709" w:type="dxa"/>
          </w:tcPr>
          <w:p w14:paraId="055757F8" w14:textId="77777777" w:rsidR="00E044EF" w:rsidRPr="00034446" w:rsidRDefault="00E044EF" w:rsidP="00E044EF">
            <w:pPr>
              <w:pStyle w:val="TAC"/>
            </w:pPr>
            <w:r w:rsidRPr="00034446">
              <w:t>-</w:t>
            </w:r>
          </w:p>
        </w:tc>
        <w:tc>
          <w:tcPr>
            <w:tcW w:w="2975" w:type="dxa"/>
          </w:tcPr>
          <w:p w14:paraId="02D68264" w14:textId="77777777" w:rsidR="00E044EF" w:rsidRPr="00034446" w:rsidRDefault="00E044EF" w:rsidP="00E044EF">
            <w:pPr>
              <w:pStyle w:val="TAL"/>
            </w:pPr>
            <w:r w:rsidRPr="00034446">
              <w:t>-</w:t>
            </w:r>
          </w:p>
        </w:tc>
        <w:tc>
          <w:tcPr>
            <w:tcW w:w="567" w:type="dxa"/>
          </w:tcPr>
          <w:p w14:paraId="7A54D9C4" w14:textId="77777777" w:rsidR="00E044EF" w:rsidRPr="00034446" w:rsidRDefault="00E044EF" w:rsidP="00E044EF">
            <w:pPr>
              <w:pStyle w:val="TAC"/>
            </w:pPr>
            <w:r w:rsidRPr="00034446">
              <w:t>-</w:t>
            </w:r>
          </w:p>
        </w:tc>
        <w:tc>
          <w:tcPr>
            <w:tcW w:w="897" w:type="dxa"/>
          </w:tcPr>
          <w:p w14:paraId="24333130" w14:textId="77777777" w:rsidR="00E044EF" w:rsidRPr="00034446" w:rsidRDefault="00E044EF" w:rsidP="00E044EF">
            <w:pPr>
              <w:pStyle w:val="TAC"/>
              <w:rPr>
                <w:lang w:eastAsia="zh-CN"/>
              </w:rPr>
            </w:pPr>
            <w:r w:rsidRPr="00034446">
              <w:rPr>
                <w:lang w:eastAsia="zh-CN"/>
              </w:rPr>
              <w:t>-</w:t>
            </w:r>
          </w:p>
        </w:tc>
      </w:tr>
      <w:tr w:rsidR="00E044EF" w:rsidRPr="00034446" w14:paraId="6DDFECD6" w14:textId="77777777" w:rsidTr="00C654B4">
        <w:tc>
          <w:tcPr>
            <w:tcW w:w="647" w:type="dxa"/>
          </w:tcPr>
          <w:p w14:paraId="2EF30967" w14:textId="77777777" w:rsidR="00E044EF" w:rsidRPr="00034446" w:rsidRDefault="00E044EF" w:rsidP="00E044EF">
            <w:pPr>
              <w:pStyle w:val="TAC"/>
            </w:pPr>
            <w:r w:rsidRPr="00034446">
              <w:t>9</w:t>
            </w:r>
          </w:p>
        </w:tc>
        <w:tc>
          <w:tcPr>
            <w:tcW w:w="3967" w:type="dxa"/>
          </w:tcPr>
          <w:p w14:paraId="3CBC6F3D" w14:textId="76531866" w:rsidR="00E044EF" w:rsidRPr="00034446" w:rsidRDefault="00E044EF" w:rsidP="00E044EF">
            <w:pPr>
              <w:overflowPunct/>
              <w:spacing w:after="0"/>
              <w:textAlignment w:val="auto"/>
              <w:rPr>
                <w:rFonts w:ascii="Arial" w:eastAsia="Calibri" w:hAnsi="Arial" w:cs="Arial"/>
                <w:sz w:val="18"/>
                <w:szCs w:val="18"/>
              </w:rPr>
            </w:pPr>
            <w:r w:rsidRPr="00034446">
              <w:rPr>
                <w:rFonts w:ascii="Arial" w:eastAsia="Calibri" w:hAnsi="Arial" w:cs="Arial"/>
                <w:sz w:val="18"/>
                <w:szCs w:val="18"/>
              </w:rPr>
              <w:t xml:space="preserve">Check: Does the UE transmit an </w:t>
            </w:r>
            <w:r w:rsidRPr="00034446">
              <w:rPr>
                <w:rFonts w:ascii="Arial" w:eastAsia="Calibri" w:hAnsi="Arial" w:cs="Arial"/>
                <w:i/>
                <w:iCs/>
                <w:sz w:val="18"/>
                <w:szCs w:val="18"/>
              </w:rPr>
              <w:t xml:space="preserve">RRCConnectionRequest </w:t>
            </w:r>
            <w:r w:rsidRPr="00034446">
              <w:rPr>
                <w:rFonts w:ascii="Arial" w:eastAsia="Calibri" w:hAnsi="Arial" w:cs="Arial"/>
                <w:sz w:val="18"/>
                <w:szCs w:val="18"/>
              </w:rPr>
              <w:t>message on Cell A with Establishment cause: Emergency in the next 30 sec?</w:t>
            </w:r>
          </w:p>
        </w:tc>
        <w:tc>
          <w:tcPr>
            <w:tcW w:w="709" w:type="dxa"/>
          </w:tcPr>
          <w:p w14:paraId="24044131" w14:textId="77777777" w:rsidR="00E044EF" w:rsidRPr="00034446" w:rsidRDefault="00E044EF" w:rsidP="00E044EF">
            <w:pPr>
              <w:pStyle w:val="TAC"/>
            </w:pPr>
            <w:r w:rsidRPr="00034446">
              <w:t>--&gt;</w:t>
            </w:r>
          </w:p>
        </w:tc>
        <w:tc>
          <w:tcPr>
            <w:tcW w:w="2975" w:type="dxa"/>
          </w:tcPr>
          <w:p w14:paraId="5245B9F5" w14:textId="77777777" w:rsidR="00E044EF" w:rsidRPr="00034446" w:rsidRDefault="00E044EF" w:rsidP="00E044EF">
            <w:pPr>
              <w:pStyle w:val="TAL"/>
            </w:pPr>
            <w:r w:rsidRPr="00034446">
              <w:rPr>
                <w:rFonts w:eastAsia="Calibri" w:cs="Arial"/>
                <w:i/>
                <w:iCs/>
                <w:szCs w:val="18"/>
              </w:rPr>
              <w:t>RRCConnectionRequest</w:t>
            </w:r>
          </w:p>
        </w:tc>
        <w:tc>
          <w:tcPr>
            <w:tcW w:w="567" w:type="dxa"/>
          </w:tcPr>
          <w:p w14:paraId="57FBDEF1" w14:textId="77777777" w:rsidR="00E044EF" w:rsidRPr="00034446" w:rsidRDefault="00E044EF" w:rsidP="00E044EF">
            <w:pPr>
              <w:pStyle w:val="TAC"/>
            </w:pPr>
            <w:r w:rsidRPr="00034446">
              <w:t>2</w:t>
            </w:r>
          </w:p>
        </w:tc>
        <w:tc>
          <w:tcPr>
            <w:tcW w:w="897" w:type="dxa"/>
          </w:tcPr>
          <w:p w14:paraId="74A4B5D0" w14:textId="77777777" w:rsidR="00E044EF" w:rsidRPr="00034446" w:rsidRDefault="00E044EF" w:rsidP="00E044EF">
            <w:pPr>
              <w:pStyle w:val="TAC"/>
              <w:rPr>
                <w:lang w:eastAsia="zh-CN"/>
              </w:rPr>
            </w:pPr>
            <w:r w:rsidRPr="00034446">
              <w:rPr>
                <w:lang w:eastAsia="zh-CN"/>
              </w:rPr>
              <w:t>F</w:t>
            </w:r>
          </w:p>
        </w:tc>
      </w:tr>
      <w:tr w:rsidR="00E044EF" w:rsidRPr="00034446" w14:paraId="54F490BB" w14:textId="77777777" w:rsidTr="00C654B4">
        <w:tc>
          <w:tcPr>
            <w:tcW w:w="9762" w:type="dxa"/>
            <w:gridSpan w:val="6"/>
          </w:tcPr>
          <w:p w14:paraId="428DCCBF" w14:textId="77777777" w:rsidR="00E044EF" w:rsidRPr="00034446" w:rsidRDefault="00E044EF" w:rsidP="00E044EF">
            <w:pPr>
              <w:pStyle w:val="TAN"/>
            </w:pPr>
            <w:r w:rsidRPr="00034446">
              <w:t>Note 1:</w:t>
            </w:r>
            <w:r w:rsidRPr="00034446">
              <w:tab/>
              <w:t>The request to originate an automatic eCall may be performed by MMI or AT command.</w:t>
            </w:r>
          </w:p>
        </w:tc>
      </w:tr>
    </w:tbl>
    <w:p w14:paraId="45612B80" w14:textId="77777777" w:rsidR="00365A48" w:rsidRPr="00034446" w:rsidRDefault="00365A48" w:rsidP="00365A48">
      <w:pPr>
        <w:rPr>
          <w:snapToGrid w:val="0"/>
        </w:rPr>
      </w:pPr>
    </w:p>
    <w:p w14:paraId="3BCEB7F9" w14:textId="77777777" w:rsidR="00365A48" w:rsidRPr="00034446" w:rsidRDefault="00365A48" w:rsidP="00365A48">
      <w:pPr>
        <w:pStyle w:val="H6"/>
      </w:pPr>
      <w:r w:rsidRPr="00034446">
        <w:t>11.3.4.3.3</w:t>
      </w:r>
      <w:r w:rsidRPr="00034446">
        <w:tab/>
        <w:t>Specific message contents</w:t>
      </w:r>
    </w:p>
    <w:p w14:paraId="0474A992" w14:textId="77777777" w:rsidR="00365A48" w:rsidRPr="00034446" w:rsidRDefault="00365A48" w:rsidP="00365A48">
      <w:pPr>
        <w:pStyle w:val="TH"/>
      </w:pPr>
      <w:r w:rsidRPr="00034446">
        <w:t>Table 11.3.4.3.3-1: SystemInformationBlockType1 for Cell A (preamble and all steps)</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365A48" w:rsidRPr="00034446" w14:paraId="50D50550" w14:textId="77777777" w:rsidTr="00C654B4">
        <w:tc>
          <w:tcPr>
            <w:tcW w:w="9635" w:type="dxa"/>
            <w:gridSpan w:val="4"/>
            <w:tcBorders>
              <w:top w:val="single" w:sz="4" w:space="0" w:color="auto"/>
              <w:bottom w:val="single" w:sz="4" w:space="0" w:color="auto"/>
            </w:tcBorders>
          </w:tcPr>
          <w:p w14:paraId="0A99FEEA" w14:textId="77777777" w:rsidR="00365A48" w:rsidRPr="00034446" w:rsidRDefault="00365A48" w:rsidP="00C654B4">
            <w:pPr>
              <w:pStyle w:val="TAL"/>
            </w:pPr>
            <w:r w:rsidRPr="00034446">
              <w:t>Derivation Path: 36.508 clause 4.4.3.2, Table 4.4.3.2-3</w:t>
            </w:r>
          </w:p>
        </w:tc>
      </w:tr>
      <w:tr w:rsidR="00365A48" w:rsidRPr="00034446" w14:paraId="3F01B168" w14:textId="77777777" w:rsidTr="00C654B4">
        <w:tc>
          <w:tcPr>
            <w:tcW w:w="4535" w:type="dxa"/>
            <w:tcBorders>
              <w:top w:val="single" w:sz="4" w:space="0" w:color="auto"/>
              <w:bottom w:val="single" w:sz="4" w:space="0" w:color="auto"/>
              <w:right w:val="single" w:sz="4" w:space="0" w:color="auto"/>
            </w:tcBorders>
          </w:tcPr>
          <w:p w14:paraId="1739B1A5" w14:textId="77777777" w:rsidR="00365A48" w:rsidRPr="00034446" w:rsidRDefault="00365A48" w:rsidP="00C654B4">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B60C9C8" w14:textId="77777777" w:rsidR="00365A48" w:rsidRPr="00034446" w:rsidRDefault="00365A48" w:rsidP="00C654B4">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6B29B207" w14:textId="77777777" w:rsidR="00365A48" w:rsidRPr="00034446" w:rsidRDefault="00365A48" w:rsidP="00C654B4">
            <w:pPr>
              <w:pStyle w:val="TAH"/>
            </w:pPr>
            <w:r w:rsidRPr="00034446">
              <w:t>Comment</w:t>
            </w:r>
          </w:p>
        </w:tc>
        <w:tc>
          <w:tcPr>
            <w:tcW w:w="1133" w:type="dxa"/>
            <w:tcBorders>
              <w:top w:val="single" w:sz="4" w:space="0" w:color="auto"/>
              <w:left w:val="single" w:sz="4" w:space="0" w:color="auto"/>
              <w:bottom w:val="single" w:sz="4" w:space="0" w:color="auto"/>
            </w:tcBorders>
          </w:tcPr>
          <w:p w14:paraId="399FB579" w14:textId="77777777" w:rsidR="00365A48" w:rsidRPr="00034446" w:rsidRDefault="00365A48" w:rsidP="00C654B4">
            <w:pPr>
              <w:pStyle w:val="TAH"/>
            </w:pPr>
            <w:r w:rsidRPr="00034446">
              <w:t>Condition</w:t>
            </w:r>
          </w:p>
        </w:tc>
      </w:tr>
      <w:tr w:rsidR="00365A48" w:rsidRPr="00034446" w14:paraId="1A8DD416" w14:textId="77777777" w:rsidTr="00C654B4">
        <w:tc>
          <w:tcPr>
            <w:tcW w:w="4535" w:type="dxa"/>
            <w:tcBorders>
              <w:top w:val="single" w:sz="4" w:space="0" w:color="auto"/>
              <w:bottom w:val="single" w:sz="4" w:space="0" w:color="auto"/>
              <w:right w:val="single" w:sz="4" w:space="0" w:color="auto"/>
            </w:tcBorders>
          </w:tcPr>
          <w:p w14:paraId="3EFFC370" w14:textId="77777777" w:rsidR="00365A48" w:rsidRPr="00034446" w:rsidRDefault="00365A48" w:rsidP="00C654B4">
            <w:pPr>
              <w:pStyle w:val="TAL"/>
            </w:pPr>
            <w:r w:rsidRPr="00034446">
              <w:t>SystemInformationBlockType1 ::= SEQUENCE {</w:t>
            </w:r>
          </w:p>
        </w:tc>
        <w:tc>
          <w:tcPr>
            <w:tcW w:w="2267" w:type="dxa"/>
            <w:tcBorders>
              <w:top w:val="single" w:sz="4" w:space="0" w:color="auto"/>
              <w:left w:val="single" w:sz="4" w:space="0" w:color="auto"/>
              <w:bottom w:val="single" w:sz="4" w:space="0" w:color="auto"/>
              <w:right w:val="single" w:sz="4" w:space="0" w:color="auto"/>
            </w:tcBorders>
          </w:tcPr>
          <w:p w14:paraId="74F985A9" w14:textId="77777777" w:rsidR="00365A48" w:rsidRPr="00034446" w:rsidRDefault="00365A48" w:rsidP="00C654B4">
            <w:pPr>
              <w:pStyle w:val="TAL"/>
            </w:pPr>
          </w:p>
        </w:tc>
        <w:tc>
          <w:tcPr>
            <w:tcW w:w="1700" w:type="dxa"/>
            <w:tcBorders>
              <w:top w:val="single" w:sz="4" w:space="0" w:color="auto"/>
              <w:left w:val="single" w:sz="4" w:space="0" w:color="auto"/>
              <w:bottom w:val="single" w:sz="4" w:space="0" w:color="auto"/>
              <w:right w:val="single" w:sz="4" w:space="0" w:color="auto"/>
            </w:tcBorders>
          </w:tcPr>
          <w:p w14:paraId="2389ACC4" w14:textId="77777777" w:rsidR="00365A48" w:rsidRPr="00034446" w:rsidRDefault="00365A48" w:rsidP="00C654B4">
            <w:pPr>
              <w:pStyle w:val="TAL"/>
            </w:pPr>
          </w:p>
        </w:tc>
        <w:tc>
          <w:tcPr>
            <w:tcW w:w="1133" w:type="dxa"/>
            <w:tcBorders>
              <w:top w:val="single" w:sz="4" w:space="0" w:color="auto"/>
              <w:left w:val="single" w:sz="4" w:space="0" w:color="auto"/>
              <w:bottom w:val="single" w:sz="4" w:space="0" w:color="auto"/>
            </w:tcBorders>
          </w:tcPr>
          <w:p w14:paraId="73B5A528" w14:textId="77777777" w:rsidR="00365A48" w:rsidRPr="00034446" w:rsidRDefault="00365A48" w:rsidP="00C654B4">
            <w:pPr>
              <w:pStyle w:val="TAL"/>
            </w:pPr>
          </w:p>
        </w:tc>
      </w:tr>
      <w:tr w:rsidR="00365A48" w:rsidRPr="00034446" w14:paraId="0E743451" w14:textId="77777777" w:rsidTr="00C654B4">
        <w:tc>
          <w:tcPr>
            <w:tcW w:w="4535" w:type="dxa"/>
            <w:tcBorders>
              <w:top w:val="single" w:sz="4" w:space="0" w:color="auto"/>
              <w:bottom w:val="single" w:sz="4" w:space="0" w:color="auto"/>
              <w:right w:val="single" w:sz="4" w:space="0" w:color="auto"/>
            </w:tcBorders>
          </w:tcPr>
          <w:p w14:paraId="4E0E20D7" w14:textId="77777777" w:rsidR="00365A48" w:rsidRPr="00034446" w:rsidRDefault="00365A48" w:rsidP="00C654B4">
            <w:pPr>
              <w:pStyle w:val="TAL"/>
              <w:rPr>
                <w:lang w:eastAsia="zh-CN"/>
              </w:rPr>
            </w:pPr>
            <w:r w:rsidRPr="00034446">
              <w:t xml:space="preserve">  ims-EmergencySupport</w:t>
            </w:r>
            <w:r w:rsidRPr="00034446">
              <w:rPr>
                <w:lang w:eastAsia="zh-CN"/>
              </w:rPr>
              <w:t>-r9</w:t>
            </w:r>
          </w:p>
        </w:tc>
        <w:tc>
          <w:tcPr>
            <w:tcW w:w="2267" w:type="dxa"/>
            <w:tcBorders>
              <w:top w:val="single" w:sz="4" w:space="0" w:color="auto"/>
              <w:left w:val="single" w:sz="4" w:space="0" w:color="auto"/>
              <w:bottom w:val="single" w:sz="4" w:space="0" w:color="auto"/>
              <w:right w:val="single" w:sz="4" w:space="0" w:color="auto"/>
            </w:tcBorders>
          </w:tcPr>
          <w:p w14:paraId="0F0EB193" w14:textId="77777777" w:rsidR="00365A48" w:rsidRPr="00034446" w:rsidRDefault="00365A48" w:rsidP="00C654B4">
            <w:pPr>
              <w:pStyle w:val="TAL"/>
              <w:rPr>
                <w:lang w:eastAsia="zh-CN"/>
              </w:rPr>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1BF033C" w14:textId="77777777" w:rsidR="00365A48" w:rsidRPr="00034446" w:rsidRDefault="00365A48" w:rsidP="00C654B4">
            <w:pPr>
              <w:pStyle w:val="TAL"/>
              <w:rPr>
                <w:szCs w:val="18"/>
                <w:lang w:eastAsia="zh-CN"/>
              </w:rPr>
            </w:pPr>
            <w:r w:rsidRPr="00034446">
              <w:rPr>
                <w:szCs w:val="18"/>
                <w:lang w:eastAsia="zh-CN"/>
              </w:rPr>
              <w:t>Not support IMS emergency call</w:t>
            </w:r>
          </w:p>
        </w:tc>
        <w:tc>
          <w:tcPr>
            <w:tcW w:w="1133" w:type="dxa"/>
            <w:tcBorders>
              <w:top w:val="single" w:sz="4" w:space="0" w:color="auto"/>
              <w:left w:val="single" w:sz="4" w:space="0" w:color="auto"/>
              <w:bottom w:val="single" w:sz="4" w:space="0" w:color="auto"/>
            </w:tcBorders>
          </w:tcPr>
          <w:p w14:paraId="57EBDC6D" w14:textId="77777777" w:rsidR="00365A48" w:rsidRPr="00034446" w:rsidRDefault="00365A48" w:rsidP="00C654B4">
            <w:pPr>
              <w:pStyle w:val="TAL"/>
            </w:pPr>
          </w:p>
        </w:tc>
      </w:tr>
      <w:tr w:rsidR="00365A48" w:rsidRPr="00034446" w14:paraId="7DBE60B4" w14:textId="77777777" w:rsidTr="00C654B4">
        <w:tc>
          <w:tcPr>
            <w:tcW w:w="4535" w:type="dxa"/>
            <w:tcBorders>
              <w:top w:val="single" w:sz="4" w:space="0" w:color="auto"/>
              <w:bottom w:val="single" w:sz="4" w:space="0" w:color="auto"/>
              <w:right w:val="single" w:sz="4" w:space="0" w:color="auto"/>
            </w:tcBorders>
          </w:tcPr>
          <w:p w14:paraId="1B07BE6D" w14:textId="77777777" w:rsidR="00365A48" w:rsidRPr="00034446" w:rsidRDefault="00365A48" w:rsidP="00C654B4">
            <w:pPr>
              <w:pStyle w:val="TAL"/>
            </w:pPr>
            <w:r w:rsidRPr="00034446">
              <w:t xml:space="preserve">  eCallOverIMS-Support-r14</w:t>
            </w:r>
          </w:p>
        </w:tc>
        <w:tc>
          <w:tcPr>
            <w:tcW w:w="2267" w:type="dxa"/>
            <w:tcBorders>
              <w:top w:val="single" w:sz="4" w:space="0" w:color="auto"/>
              <w:left w:val="single" w:sz="4" w:space="0" w:color="auto"/>
              <w:bottom w:val="single" w:sz="4" w:space="0" w:color="auto"/>
              <w:right w:val="single" w:sz="4" w:space="0" w:color="auto"/>
            </w:tcBorders>
          </w:tcPr>
          <w:p w14:paraId="13211B84" w14:textId="77777777" w:rsidR="00365A48" w:rsidRPr="00034446" w:rsidRDefault="00365A48" w:rsidP="00C654B4">
            <w:pPr>
              <w:pStyle w:val="TAL"/>
              <w:rPr>
                <w:lang w:eastAsia="zh-CN"/>
              </w:rPr>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7829481A" w14:textId="77777777" w:rsidR="00365A48" w:rsidRPr="00034446" w:rsidRDefault="00365A48" w:rsidP="00C654B4">
            <w:pPr>
              <w:pStyle w:val="TAL"/>
              <w:rPr>
                <w:szCs w:val="18"/>
                <w:lang w:eastAsia="zh-CN"/>
              </w:rPr>
            </w:pPr>
            <w:r w:rsidRPr="00034446">
              <w:rPr>
                <w:szCs w:val="18"/>
              </w:rPr>
              <w:t>Not support eCall over IMS services.</w:t>
            </w:r>
          </w:p>
        </w:tc>
        <w:tc>
          <w:tcPr>
            <w:tcW w:w="1133" w:type="dxa"/>
            <w:tcBorders>
              <w:top w:val="single" w:sz="4" w:space="0" w:color="auto"/>
              <w:left w:val="single" w:sz="4" w:space="0" w:color="auto"/>
              <w:bottom w:val="single" w:sz="4" w:space="0" w:color="auto"/>
            </w:tcBorders>
          </w:tcPr>
          <w:p w14:paraId="62C013A4" w14:textId="77777777" w:rsidR="00365A48" w:rsidRPr="00034446" w:rsidRDefault="00365A48" w:rsidP="00C654B4">
            <w:pPr>
              <w:pStyle w:val="TAL"/>
            </w:pPr>
          </w:p>
        </w:tc>
      </w:tr>
      <w:tr w:rsidR="00365A48" w:rsidRPr="00034446" w14:paraId="00642D21" w14:textId="77777777" w:rsidTr="00C654B4">
        <w:tc>
          <w:tcPr>
            <w:tcW w:w="4535" w:type="dxa"/>
            <w:tcBorders>
              <w:top w:val="single" w:sz="4" w:space="0" w:color="auto"/>
              <w:bottom w:val="single" w:sz="4" w:space="0" w:color="auto"/>
              <w:right w:val="single" w:sz="4" w:space="0" w:color="auto"/>
            </w:tcBorders>
          </w:tcPr>
          <w:p w14:paraId="0B90C956" w14:textId="77777777" w:rsidR="00365A48" w:rsidRPr="00034446" w:rsidRDefault="00365A48" w:rsidP="00C654B4">
            <w:pPr>
              <w:pStyle w:val="TAL"/>
              <w:rPr>
                <w:lang w:eastAsia="zh-CN"/>
              </w:rPr>
            </w:pPr>
            <w:r w:rsidRPr="00034446">
              <w:t xml:space="preserve"> </w:t>
            </w:r>
            <w:r w:rsidRPr="000344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C88AA1B" w14:textId="77777777" w:rsidR="00365A48" w:rsidRPr="00034446" w:rsidRDefault="00365A48" w:rsidP="00C654B4">
            <w:pPr>
              <w:pStyle w:val="TAL"/>
            </w:pPr>
          </w:p>
        </w:tc>
        <w:tc>
          <w:tcPr>
            <w:tcW w:w="1700" w:type="dxa"/>
            <w:tcBorders>
              <w:top w:val="single" w:sz="4" w:space="0" w:color="auto"/>
              <w:left w:val="single" w:sz="4" w:space="0" w:color="auto"/>
              <w:bottom w:val="single" w:sz="4" w:space="0" w:color="auto"/>
              <w:right w:val="single" w:sz="4" w:space="0" w:color="auto"/>
            </w:tcBorders>
          </w:tcPr>
          <w:p w14:paraId="31F29AB0" w14:textId="77777777" w:rsidR="00365A48" w:rsidRPr="00034446" w:rsidRDefault="00365A48" w:rsidP="00C654B4">
            <w:pPr>
              <w:pStyle w:val="TAL"/>
            </w:pPr>
          </w:p>
        </w:tc>
        <w:tc>
          <w:tcPr>
            <w:tcW w:w="1133" w:type="dxa"/>
            <w:tcBorders>
              <w:top w:val="single" w:sz="4" w:space="0" w:color="auto"/>
              <w:left w:val="single" w:sz="4" w:space="0" w:color="auto"/>
              <w:bottom w:val="single" w:sz="4" w:space="0" w:color="auto"/>
            </w:tcBorders>
          </w:tcPr>
          <w:p w14:paraId="4325135A" w14:textId="77777777" w:rsidR="00365A48" w:rsidRPr="00034446" w:rsidRDefault="00365A48" w:rsidP="00C654B4">
            <w:pPr>
              <w:pStyle w:val="TAL"/>
            </w:pPr>
          </w:p>
        </w:tc>
      </w:tr>
    </w:tbl>
    <w:p w14:paraId="1E23FEC4" w14:textId="77777777" w:rsidR="00365A48" w:rsidRPr="00034446" w:rsidRDefault="00365A48" w:rsidP="00365A48">
      <w:pPr>
        <w:pStyle w:val="TH"/>
      </w:pPr>
      <w:r w:rsidRPr="00034446">
        <w:t>Table 11.3.4.3.3-2: RRC CONNECTION REQUEST (Step 2a2, Table 11.3.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65A48" w:rsidRPr="00034446" w14:paraId="79D7E941" w14:textId="77777777" w:rsidTr="00C654B4">
        <w:trPr>
          <w:cantSplit/>
        </w:trPr>
        <w:tc>
          <w:tcPr>
            <w:tcW w:w="9635" w:type="dxa"/>
            <w:gridSpan w:val="4"/>
          </w:tcPr>
          <w:p w14:paraId="65F16C62" w14:textId="77777777" w:rsidR="00365A48" w:rsidRPr="00034446" w:rsidRDefault="00365A48" w:rsidP="00C654B4">
            <w:pPr>
              <w:pStyle w:val="TAL"/>
            </w:pPr>
            <w:r w:rsidRPr="00034446">
              <w:t>Derivation Path: TS 34.108 clause 9.1.1</w:t>
            </w:r>
          </w:p>
        </w:tc>
      </w:tr>
      <w:tr w:rsidR="00365A48" w:rsidRPr="00034446" w14:paraId="202211F0" w14:textId="77777777" w:rsidTr="00C654B4">
        <w:tc>
          <w:tcPr>
            <w:tcW w:w="4535" w:type="dxa"/>
          </w:tcPr>
          <w:p w14:paraId="6B1C53E7" w14:textId="77777777" w:rsidR="00365A48" w:rsidRPr="00034446" w:rsidRDefault="00365A48" w:rsidP="00C654B4">
            <w:pPr>
              <w:pStyle w:val="TAH"/>
            </w:pPr>
            <w:r w:rsidRPr="00034446">
              <w:t>Information Element</w:t>
            </w:r>
          </w:p>
        </w:tc>
        <w:tc>
          <w:tcPr>
            <w:tcW w:w="2267" w:type="dxa"/>
          </w:tcPr>
          <w:p w14:paraId="38CBB756" w14:textId="77777777" w:rsidR="00365A48" w:rsidRPr="00034446" w:rsidRDefault="00365A48" w:rsidP="00C654B4">
            <w:pPr>
              <w:pStyle w:val="TAH"/>
            </w:pPr>
            <w:r w:rsidRPr="00034446">
              <w:t>Value/remark</w:t>
            </w:r>
          </w:p>
        </w:tc>
        <w:tc>
          <w:tcPr>
            <w:tcW w:w="1700" w:type="dxa"/>
          </w:tcPr>
          <w:p w14:paraId="7A451FCD" w14:textId="77777777" w:rsidR="00365A48" w:rsidRPr="00034446" w:rsidRDefault="00365A48" w:rsidP="00C654B4">
            <w:pPr>
              <w:pStyle w:val="TAH"/>
            </w:pPr>
            <w:r w:rsidRPr="00034446">
              <w:t>Comment</w:t>
            </w:r>
          </w:p>
        </w:tc>
        <w:tc>
          <w:tcPr>
            <w:tcW w:w="1133" w:type="dxa"/>
          </w:tcPr>
          <w:p w14:paraId="48E1F934" w14:textId="77777777" w:rsidR="00365A48" w:rsidRPr="00034446" w:rsidRDefault="00365A48" w:rsidP="00C654B4">
            <w:pPr>
              <w:pStyle w:val="TAH"/>
            </w:pPr>
            <w:r w:rsidRPr="00034446">
              <w:t>Condition</w:t>
            </w:r>
          </w:p>
        </w:tc>
      </w:tr>
      <w:tr w:rsidR="00365A48" w:rsidRPr="00034446" w14:paraId="3661ECDB" w14:textId="77777777" w:rsidTr="00C654B4">
        <w:tc>
          <w:tcPr>
            <w:tcW w:w="4535" w:type="dxa"/>
          </w:tcPr>
          <w:p w14:paraId="5616FA0E" w14:textId="77777777" w:rsidR="00365A48" w:rsidRPr="00034446" w:rsidRDefault="00365A48" w:rsidP="00C654B4">
            <w:pPr>
              <w:pStyle w:val="TAL"/>
            </w:pPr>
            <w:r w:rsidRPr="00034446">
              <w:t>Establishment cause</w:t>
            </w:r>
          </w:p>
        </w:tc>
        <w:tc>
          <w:tcPr>
            <w:tcW w:w="2267" w:type="dxa"/>
          </w:tcPr>
          <w:p w14:paraId="4A83CB12" w14:textId="77777777" w:rsidR="00365A48" w:rsidRPr="00034446" w:rsidRDefault="00365A48" w:rsidP="00C654B4">
            <w:pPr>
              <w:pStyle w:val="TAL"/>
            </w:pPr>
            <w:r w:rsidRPr="00034446">
              <w:t>Emergency Call</w:t>
            </w:r>
          </w:p>
        </w:tc>
        <w:tc>
          <w:tcPr>
            <w:tcW w:w="1700" w:type="dxa"/>
          </w:tcPr>
          <w:p w14:paraId="3D123F2A" w14:textId="77777777" w:rsidR="00365A48" w:rsidRPr="00034446" w:rsidRDefault="00365A48" w:rsidP="00C654B4">
            <w:pPr>
              <w:pStyle w:val="TAL"/>
            </w:pPr>
          </w:p>
        </w:tc>
        <w:tc>
          <w:tcPr>
            <w:tcW w:w="1133" w:type="dxa"/>
          </w:tcPr>
          <w:p w14:paraId="000E0EFF" w14:textId="77777777" w:rsidR="00365A48" w:rsidRPr="00034446" w:rsidRDefault="00365A48" w:rsidP="00C654B4">
            <w:pPr>
              <w:pStyle w:val="TAL"/>
            </w:pPr>
          </w:p>
        </w:tc>
      </w:tr>
    </w:tbl>
    <w:p w14:paraId="65C86B71" w14:textId="77777777" w:rsidR="00365A48" w:rsidRPr="00034446" w:rsidRDefault="00365A48" w:rsidP="00365A48"/>
    <w:p w14:paraId="54CECC61" w14:textId="77777777" w:rsidR="00365A48" w:rsidRPr="00034446" w:rsidRDefault="00365A48" w:rsidP="00365A48">
      <w:pPr>
        <w:pStyle w:val="TH"/>
      </w:pPr>
      <w:r w:rsidRPr="00034446">
        <w:t>Table 11.3.4.3.3-3: CM SERVICE REQUEST (Steps 2a5 and 2b4, Table 11.3.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65A48" w:rsidRPr="00034446" w14:paraId="7D1923A4" w14:textId="77777777" w:rsidTr="00C654B4">
        <w:trPr>
          <w:cantSplit/>
        </w:trPr>
        <w:tc>
          <w:tcPr>
            <w:tcW w:w="9635" w:type="dxa"/>
            <w:gridSpan w:val="4"/>
          </w:tcPr>
          <w:p w14:paraId="1C838885" w14:textId="77777777" w:rsidR="00365A48" w:rsidRPr="00034446" w:rsidRDefault="00365A48" w:rsidP="00C654B4">
            <w:pPr>
              <w:pStyle w:val="TAL"/>
            </w:pPr>
            <w:r w:rsidRPr="00034446">
              <w:t>Derivation Path: TS 24.008 Table 9.2.11</w:t>
            </w:r>
          </w:p>
        </w:tc>
      </w:tr>
      <w:tr w:rsidR="00365A48" w:rsidRPr="00034446" w14:paraId="58D7549A" w14:textId="77777777" w:rsidTr="00C654B4">
        <w:tc>
          <w:tcPr>
            <w:tcW w:w="4535" w:type="dxa"/>
          </w:tcPr>
          <w:p w14:paraId="487935CD" w14:textId="77777777" w:rsidR="00365A48" w:rsidRPr="00034446" w:rsidRDefault="00365A48" w:rsidP="00C654B4">
            <w:pPr>
              <w:pStyle w:val="TAH"/>
            </w:pPr>
            <w:r w:rsidRPr="00034446">
              <w:t>Information Element</w:t>
            </w:r>
          </w:p>
        </w:tc>
        <w:tc>
          <w:tcPr>
            <w:tcW w:w="2267" w:type="dxa"/>
          </w:tcPr>
          <w:p w14:paraId="6D11D09D" w14:textId="77777777" w:rsidR="00365A48" w:rsidRPr="00034446" w:rsidRDefault="00365A48" w:rsidP="00C654B4">
            <w:pPr>
              <w:pStyle w:val="TAH"/>
            </w:pPr>
            <w:r w:rsidRPr="00034446">
              <w:t>Value/remark</w:t>
            </w:r>
          </w:p>
        </w:tc>
        <w:tc>
          <w:tcPr>
            <w:tcW w:w="1700" w:type="dxa"/>
          </w:tcPr>
          <w:p w14:paraId="5F7CFA63" w14:textId="77777777" w:rsidR="00365A48" w:rsidRPr="00034446" w:rsidRDefault="00365A48" w:rsidP="00C654B4">
            <w:pPr>
              <w:pStyle w:val="TAH"/>
            </w:pPr>
            <w:r w:rsidRPr="00034446">
              <w:t>Comment</w:t>
            </w:r>
          </w:p>
        </w:tc>
        <w:tc>
          <w:tcPr>
            <w:tcW w:w="1133" w:type="dxa"/>
          </w:tcPr>
          <w:p w14:paraId="589EA2C5" w14:textId="77777777" w:rsidR="00365A48" w:rsidRPr="00034446" w:rsidRDefault="00365A48" w:rsidP="00C654B4">
            <w:pPr>
              <w:pStyle w:val="TAH"/>
            </w:pPr>
            <w:r w:rsidRPr="00034446">
              <w:t>Condition</w:t>
            </w:r>
          </w:p>
        </w:tc>
      </w:tr>
      <w:tr w:rsidR="00365A48" w:rsidRPr="00034446" w14:paraId="40755953" w14:textId="77777777" w:rsidTr="00C654B4">
        <w:tc>
          <w:tcPr>
            <w:tcW w:w="4535" w:type="dxa"/>
          </w:tcPr>
          <w:p w14:paraId="57D58D82" w14:textId="77777777" w:rsidR="00365A48" w:rsidRPr="00034446" w:rsidRDefault="00365A48" w:rsidP="00C654B4">
            <w:pPr>
              <w:pStyle w:val="TAL"/>
            </w:pPr>
            <w:r w:rsidRPr="00034446">
              <w:t>CM service type</w:t>
            </w:r>
          </w:p>
        </w:tc>
        <w:tc>
          <w:tcPr>
            <w:tcW w:w="2267" w:type="dxa"/>
          </w:tcPr>
          <w:p w14:paraId="36A28DD7" w14:textId="77777777" w:rsidR="00365A48" w:rsidRPr="00034446" w:rsidRDefault="00365A48" w:rsidP="00C654B4">
            <w:pPr>
              <w:pStyle w:val="TAL"/>
            </w:pPr>
            <w:r w:rsidRPr="00034446">
              <w:t>0010</w:t>
            </w:r>
          </w:p>
        </w:tc>
        <w:tc>
          <w:tcPr>
            <w:tcW w:w="1700" w:type="dxa"/>
          </w:tcPr>
          <w:p w14:paraId="1528543D" w14:textId="77777777" w:rsidR="00365A48" w:rsidRPr="00034446" w:rsidRDefault="00365A48" w:rsidP="00C654B4">
            <w:pPr>
              <w:pStyle w:val="TAL"/>
            </w:pPr>
            <w:r w:rsidRPr="00034446">
              <w:t>Emergency call establishment</w:t>
            </w:r>
          </w:p>
        </w:tc>
        <w:tc>
          <w:tcPr>
            <w:tcW w:w="1133" w:type="dxa"/>
          </w:tcPr>
          <w:p w14:paraId="4734678D" w14:textId="77777777" w:rsidR="00365A48" w:rsidRPr="00034446" w:rsidRDefault="00365A48" w:rsidP="00C654B4">
            <w:pPr>
              <w:pStyle w:val="TAL"/>
            </w:pPr>
          </w:p>
        </w:tc>
      </w:tr>
    </w:tbl>
    <w:p w14:paraId="70F09B78" w14:textId="77777777" w:rsidR="00365A48" w:rsidRPr="00034446" w:rsidRDefault="00365A48" w:rsidP="00365A48"/>
    <w:p w14:paraId="59892E06" w14:textId="77777777" w:rsidR="00365A48" w:rsidRPr="00034446" w:rsidRDefault="00365A48" w:rsidP="00365A48">
      <w:pPr>
        <w:pStyle w:val="TH"/>
      </w:pPr>
      <w:r w:rsidRPr="00034446">
        <w:t>Table 11.3.4.3.3-4: CHANNEL REQUEST (Step 2b2, Table 11.3.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65A48" w:rsidRPr="00034446" w14:paraId="5F70ECE6" w14:textId="77777777" w:rsidTr="00C654B4">
        <w:trPr>
          <w:cantSplit/>
        </w:trPr>
        <w:tc>
          <w:tcPr>
            <w:tcW w:w="9635" w:type="dxa"/>
            <w:gridSpan w:val="4"/>
          </w:tcPr>
          <w:p w14:paraId="7EB77784" w14:textId="77777777" w:rsidR="00365A48" w:rsidRPr="00034446" w:rsidRDefault="00365A48" w:rsidP="00C654B4">
            <w:pPr>
              <w:pStyle w:val="TAL"/>
            </w:pPr>
            <w:r w:rsidRPr="00034446">
              <w:t>Derivation Path: TS 44.018 Table 9.1.8.1</w:t>
            </w:r>
          </w:p>
        </w:tc>
      </w:tr>
      <w:tr w:rsidR="00365A48" w:rsidRPr="00034446" w14:paraId="131B5091" w14:textId="77777777" w:rsidTr="00C654B4">
        <w:tc>
          <w:tcPr>
            <w:tcW w:w="4535" w:type="dxa"/>
          </w:tcPr>
          <w:p w14:paraId="0A3D2DC4" w14:textId="77777777" w:rsidR="00365A48" w:rsidRPr="00034446" w:rsidRDefault="00365A48" w:rsidP="00C654B4">
            <w:pPr>
              <w:pStyle w:val="TAH"/>
            </w:pPr>
            <w:r w:rsidRPr="00034446">
              <w:t>Information Element</w:t>
            </w:r>
          </w:p>
        </w:tc>
        <w:tc>
          <w:tcPr>
            <w:tcW w:w="2267" w:type="dxa"/>
          </w:tcPr>
          <w:p w14:paraId="6811757E" w14:textId="77777777" w:rsidR="00365A48" w:rsidRPr="00034446" w:rsidRDefault="00365A48" w:rsidP="00C654B4">
            <w:pPr>
              <w:pStyle w:val="TAH"/>
            </w:pPr>
            <w:r w:rsidRPr="00034446">
              <w:t>Value/remark</w:t>
            </w:r>
          </w:p>
        </w:tc>
        <w:tc>
          <w:tcPr>
            <w:tcW w:w="1700" w:type="dxa"/>
          </w:tcPr>
          <w:p w14:paraId="00D552F2" w14:textId="77777777" w:rsidR="00365A48" w:rsidRPr="00034446" w:rsidRDefault="00365A48" w:rsidP="00C654B4">
            <w:pPr>
              <w:pStyle w:val="TAH"/>
            </w:pPr>
            <w:r w:rsidRPr="00034446">
              <w:t>Comment</w:t>
            </w:r>
          </w:p>
        </w:tc>
        <w:tc>
          <w:tcPr>
            <w:tcW w:w="1133" w:type="dxa"/>
          </w:tcPr>
          <w:p w14:paraId="12DBBE2C" w14:textId="77777777" w:rsidR="00365A48" w:rsidRPr="00034446" w:rsidRDefault="00365A48" w:rsidP="00C654B4">
            <w:pPr>
              <w:pStyle w:val="TAH"/>
            </w:pPr>
            <w:r w:rsidRPr="00034446">
              <w:t>Condition</w:t>
            </w:r>
          </w:p>
        </w:tc>
      </w:tr>
      <w:tr w:rsidR="00365A48" w:rsidRPr="00034446" w14:paraId="06547773" w14:textId="77777777" w:rsidTr="00C654B4">
        <w:tc>
          <w:tcPr>
            <w:tcW w:w="4535" w:type="dxa"/>
          </w:tcPr>
          <w:p w14:paraId="19EE7A98" w14:textId="77777777" w:rsidR="00365A48" w:rsidRPr="00034446" w:rsidRDefault="00365A48" w:rsidP="00C654B4">
            <w:pPr>
              <w:pStyle w:val="TAL"/>
            </w:pPr>
            <w:r w:rsidRPr="00034446">
              <w:t>Establishment cause</w:t>
            </w:r>
          </w:p>
        </w:tc>
        <w:tc>
          <w:tcPr>
            <w:tcW w:w="2267" w:type="dxa"/>
          </w:tcPr>
          <w:p w14:paraId="6CE1E5FB" w14:textId="77777777" w:rsidR="00365A48" w:rsidRPr="00034446" w:rsidRDefault="00365A48" w:rsidP="00C654B4">
            <w:pPr>
              <w:pStyle w:val="TAL"/>
            </w:pPr>
            <w:r w:rsidRPr="00034446">
              <w:t>101</w:t>
            </w:r>
          </w:p>
        </w:tc>
        <w:tc>
          <w:tcPr>
            <w:tcW w:w="1700" w:type="dxa"/>
          </w:tcPr>
          <w:p w14:paraId="3140BEB1" w14:textId="77777777" w:rsidR="00365A48" w:rsidRPr="00034446" w:rsidRDefault="00365A48" w:rsidP="00C654B4">
            <w:pPr>
              <w:pStyle w:val="TAL"/>
            </w:pPr>
            <w:r w:rsidRPr="00034446">
              <w:t>Emergency call</w:t>
            </w:r>
          </w:p>
        </w:tc>
        <w:tc>
          <w:tcPr>
            <w:tcW w:w="1133" w:type="dxa"/>
          </w:tcPr>
          <w:p w14:paraId="1BE048C5" w14:textId="77777777" w:rsidR="00365A48" w:rsidRPr="00034446" w:rsidRDefault="00365A48" w:rsidP="00C654B4">
            <w:pPr>
              <w:pStyle w:val="TAL"/>
            </w:pPr>
          </w:p>
        </w:tc>
      </w:tr>
    </w:tbl>
    <w:p w14:paraId="71772DFF" w14:textId="77777777" w:rsidR="00365A48" w:rsidRPr="00034446" w:rsidRDefault="00365A48" w:rsidP="00365A48"/>
    <w:p w14:paraId="042C8AD3" w14:textId="77777777" w:rsidR="006707E9" w:rsidRPr="00034446" w:rsidRDefault="006707E9" w:rsidP="006707E9">
      <w:pPr>
        <w:pStyle w:val="Heading3"/>
        <w:rPr>
          <w:rFonts w:cs="Arial"/>
        </w:rPr>
      </w:pPr>
      <w:r w:rsidRPr="00034446">
        <w:rPr>
          <w:rFonts w:cs="Arial"/>
        </w:rPr>
        <w:t>11.3.5</w:t>
      </w:r>
      <w:r w:rsidRPr="00034446">
        <w:rPr>
          <w:rFonts w:cs="Arial"/>
        </w:rPr>
        <w:tab/>
      </w:r>
      <w:r w:rsidRPr="00034446">
        <w:rPr>
          <w:rFonts w:cs="Arial"/>
          <w:szCs w:val="28"/>
        </w:rPr>
        <w:t>eCall Only mode / EPS supports IMS voice over PS session / EPS supports emergency service / eCall over IMS is supported / RACH failure in EUTRA cell / eCall using the CS domain</w:t>
      </w:r>
    </w:p>
    <w:p w14:paraId="3BD66571" w14:textId="77777777" w:rsidR="006707E9" w:rsidRPr="00034446" w:rsidRDefault="006707E9" w:rsidP="006D7519">
      <w:pPr>
        <w:pStyle w:val="H6"/>
      </w:pPr>
      <w:r w:rsidRPr="00034446">
        <w:t>11.3.5.1</w:t>
      </w:r>
      <w:r w:rsidRPr="00034446">
        <w:tab/>
        <w:t>Test Purpose (TP)</w:t>
      </w:r>
    </w:p>
    <w:p w14:paraId="2AFE8102" w14:textId="77777777" w:rsidR="006707E9" w:rsidRPr="00034446" w:rsidRDefault="006707E9" w:rsidP="006707E9">
      <w:pPr>
        <w:pStyle w:val="H6"/>
      </w:pPr>
      <w:r w:rsidRPr="00034446">
        <w:t>(1)</w:t>
      </w:r>
    </w:p>
    <w:p w14:paraId="00A80538" w14:textId="77777777" w:rsidR="006707E9" w:rsidRPr="00034446" w:rsidRDefault="006707E9" w:rsidP="006707E9">
      <w:pPr>
        <w:pStyle w:val="PL"/>
        <w:rPr>
          <w:noProof w:val="0"/>
        </w:rPr>
      </w:pPr>
      <w:r w:rsidRPr="00034446">
        <w:rPr>
          <w:b/>
          <w:bCs/>
          <w:noProof w:val="0"/>
        </w:rPr>
        <w:t>with</w:t>
      </w:r>
      <w:r w:rsidRPr="00034446">
        <w:rPr>
          <w:noProof w:val="0"/>
        </w:rPr>
        <w:t xml:space="preserve"> { UE is in the state EMM-DEREGISTERED.eCALL-INACTIVE }</w:t>
      </w:r>
    </w:p>
    <w:p w14:paraId="48DCE081" w14:textId="77777777" w:rsidR="006707E9" w:rsidRPr="00034446" w:rsidRDefault="006707E9" w:rsidP="006707E9">
      <w:pPr>
        <w:pStyle w:val="PL"/>
        <w:rPr>
          <w:noProof w:val="0"/>
        </w:rPr>
      </w:pPr>
      <w:r w:rsidRPr="00034446">
        <w:rPr>
          <w:noProof w:val="0"/>
        </w:rPr>
        <w:t>ensure that {</w:t>
      </w:r>
    </w:p>
    <w:p w14:paraId="5C9D8051" w14:textId="77777777" w:rsidR="006707E9" w:rsidRPr="00034446" w:rsidRDefault="006707E9" w:rsidP="006707E9">
      <w:pPr>
        <w:pStyle w:val="PL"/>
        <w:rPr>
          <w:noProof w:val="0"/>
        </w:rPr>
      </w:pPr>
      <w:r w:rsidRPr="00034446">
        <w:rPr>
          <w:noProof w:val="0"/>
        </w:rPr>
        <w:t xml:space="preserve">  </w:t>
      </w:r>
      <w:r w:rsidRPr="00034446">
        <w:rPr>
          <w:b/>
          <w:bCs/>
          <w:noProof w:val="0"/>
        </w:rPr>
        <w:t>when</w:t>
      </w:r>
      <w:r w:rsidRPr="00034446">
        <w:rPr>
          <w:noProof w:val="0"/>
        </w:rPr>
        <w:t xml:space="preserve"> { UE is requested to make automatic eCall and RACH failure is observed in EUTRA cell during 1st attempt }</w:t>
      </w:r>
    </w:p>
    <w:p w14:paraId="2150855C" w14:textId="77777777" w:rsidR="006707E9" w:rsidRPr="00034446" w:rsidRDefault="006707E9" w:rsidP="006707E9">
      <w:pPr>
        <w:pStyle w:val="PL"/>
        <w:rPr>
          <w:noProof w:val="0"/>
        </w:rPr>
      </w:pPr>
      <w:r w:rsidRPr="00034446">
        <w:rPr>
          <w:noProof w:val="0"/>
        </w:rPr>
        <w:t xml:space="preserve">    </w:t>
      </w:r>
      <w:r w:rsidRPr="00034446">
        <w:rPr>
          <w:b/>
          <w:bCs/>
          <w:noProof w:val="0"/>
        </w:rPr>
        <w:t>then</w:t>
      </w:r>
      <w:r w:rsidRPr="00034446">
        <w:rPr>
          <w:noProof w:val="0"/>
        </w:rPr>
        <w:t xml:space="preserve"> { UE establishes the eCall using the CS domain (UTRA or GERAN)}</w:t>
      </w:r>
    </w:p>
    <w:p w14:paraId="2918DD69" w14:textId="77777777" w:rsidR="006707E9" w:rsidRPr="00034446" w:rsidRDefault="006707E9" w:rsidP="006707E9">
      <w:pPr>
        <w:pStyle w:val="PL"/>
        <w:rPr>
          <w:noProof w:val="0"/>
        </w:rPr>
      </w:pPr>
      <w:r w:rsidRPr="00034446">
        <w:rPr>
          <w:noProof w:val="0"/>
        </w:rPr>
        <w:t xml:space="preserve">             }</w:t>
      </w:r>
    </w:p>
    <w:p w14:paraId="39F2C775" w14:textId="77777777" w:rsidR="006707E9" w:rsidRPr="00034446" w:rsidRDefault="006707E9" w:rsidP="00670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1DAA3D4" w14:textId="77777777" w:rsidR="006707E9" w:rsidRPr="00034446" w:rsidRDefault="006707E9" w:rsidP="006D7519">
      <w:pPr>
        <w:pStyle w:val="H6"/>
      </w:pPr>
      <w:r w:rsidRPr="00034446">
        <w:t>11.3.5.2</w:t>
      </w:r>
      <w:r w:rsidRPr="00034446">
        <w:tab/>
        <w:t>Conformance requirements</w:t>
      </w:r>
    </w:p>
    <w:p w14:paraId="2BCBCB11" w14:textId="77777777" w:rsidR="006707E9" w:rsidRPr="00034446" w:rsidRDefault="006707E9" w:rsidP="006707E9">
      <w:r w:rsidRPr="00034446">
        <w:t>References: The conformance requirements covered in the present TC are specified in: TS 23.167 Annex H.6</w:t>
      </w:r>
    </w:p>
    <w:p w14:paraId="443A16DA" w14:textId="77777777" w:rsidR="006707E9" w:rsidRPr="00034446" w:rsidRDefault="006707E9" w:rsidP="006707E9">
      <w:r w:rsidRPr="00034446">
        <w:t>[TS 23.167 Annex H.6]</w:t>
      </w:r>
    </w:p>
    <w:p w14:paraId="038B9492" w14:textId="77777777" w:rsidR="006707E9" w:rsidRPr="00034446" w:rsidRDefault="006707E9" w:rsidP="006707E9">
      <w:r w:rsidRPr="00034446">
        <w:t>This clause details the domain priority and selection (see clause 7.3) for a UE that attempts to make an eCall over IMS session using E-UTRAN radio access networks based on the availability of the CS or PS domains and the network support for IMS emergency, eCall over IMS and IMS voice over PS.</w:t>
      </w:r>
    </w:p>
    <w:p w14:paraId="1CCF63AE" w14:textId="77777777" w:rsidR="006707E9" w:rsidRPr="00034446" w:rsidRDefault="006707E9" w:rsidP="006707E9">
      <w:r w:rsidRPr="00034446">
        <w:t>The following table (Table H.2) defines these rules based on the UE (last 2 columns) for different initial conditions (first 4 columns) when an eCall over IMS session is initiated and when the UE is not in limited service state.</w:t>
      </w:r>
    </w:p>
    <w:p w14:paraId="5B2FDE5B" w14:textId="77777777" w:rsidR="006707E9" w:rsidRPr="00034446" w:rsidRDefault="006707E9" w:rsidP="006707E9">
      <w:pPr>
        <w:keepNext/>
        <w:keepLines/>
        <w:spacing w:before="60"/>
        <w:jc w:val="center"/>
        <w:rPr>
          <w:rFonts w:ascii="Arial" w:hAnsi="Arial"/>
          <w:b/>
          <w:lang w:eastAsia="x-none"/>
        </w:rPr>
      </w:pPr>
      <w:r w:rsidRPr="00034446">
        <w:rPr>
          <w:rFonts w:ascii="Arial" w:hAnsi="Arial"/>
          <w:b/>
          <w:lang w:eastAsia="x-none"/>
        </w:rPr>
        <w:t>Table H.2: Domain Selection Rules for eCall over IMS session attempts for E-UT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396"/>
        <w:gridCol w:w="847"/>
        <w:gridCol w:w="838"/>
        <w:gridCol w:w="837"/>
        <w:gridCol w:w="3143"/>
        <w:gridCol w:w="2045"/>
      </w:tblGrid>
      <w:tr w:rsidR="006707E9" w:rsidRPr="00034446" w14:paraId="4F84EFF7" w14:textId="77777777" w:rsidTr="00E421CF">
        <w:tc>
          <w:tcPr>
            <w:tcW w:w="534" w:type="dxa"/>
          </w:tcPr>
          <w:p w14:paraId="56722239" w14:textId="77777777" w:rsidR="006707E9" w:rsidRPr="00034446" w:rsidRDefault="006707E9" w:rsidP="00E421CF">
            <w:pPr>
              <w:keepNext/>
              <w:keepLines/>
              <w:spacing w:after="0"/>
              <w:jc w:val="center"/>
              <w:rPr>
                <w:rFonts w:ascii="Arial" w:hAnsi="Arial"/>
                <w:b/>
                <w:sz w:val="18"/>
                <w:lang w:eastAsia="x-none"/>
              </w:rPr>
            </w:pPr>
          </w:p>
        </w:tc>
        <w:tc>
          <w:tcPr>
            <w:tcW w:w="1417" w:type="dxa"/>
          </w:tcPr>
          <w:p w14:paraId="7397C463"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PS Available</w:t>
            </w:r>
          </w:p>
        </w:tc>
        <w:tc>
          <w:tcPr>
            <w:tcW w:w="851" w:type="dxa"/>
          </w:tcPr>
          <w:p w14:paraId="20560872"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VoIMS</w:t>
            </w:r>
          </w:p>
        </w:tc>
        <w:tc>
          <w:tcPr>
            <w:tcW w:w="850" w:type="dxa"/>
          </w:tcPr>
          <w:p w14:paraId="1F8EC845"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EMS</w:t>
            </w:r>
          </w:p>
        </w:tc>
        <w:tc>
          <w:tcPr>
            <w:tcW w:w="851" w:type="dxa"/>
          </w:tcPr>
          <w:p w14:paraId="43A5C427"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ECL</w:t>
            </w:r>
          </w:p>
        </w:tc>
        <w:tc>
          <w:tcPr>
            <w:tcW w:w="3260" w:type="dxa"/>
          </w:tcPr>
          <w:p w14:paraId="4962D1C7"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First eCall Attempt</w:t>
            </w:r>
          </w:p>
        </w:tc>
        <w:tc>
          <w:tcPr>
            <w:tcW w:w="2094" w:type="dxa"/>
          </w:tcPr>
          <w:p w14:paraId="6F168F50"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Second eCall Attempt</w:t>
            </w:r>
          </w:p>
        </w:tc>
      </w:tr>
      <w:tr w:rsidR="006707E9" w:rsidRPr="00034446" w14:paraId="36E5BED0" w14:textId="77777777" w:rsidTr="00E421CF">
        <w:tc>
          <w:tcPr>
            <w:tcW w:w="534" w:type="dxa"/>
          </w:tcPr>
          <w:p w14:paraId="39F6B2F8"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A</w:t>
            </w:r>
          </w:p>
        </w:tc>
        <w:tc>
          <w:tcPr>
            <w:tcW w:w="1417" w:type="dxa"/>
          </w:tcPr>
          <w:p w14:paraId="483C9E93"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589C3602"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0" w:type="dxa"/>
          </w:tcPr>
          <w:p w14:paraId="7BD0C4F0"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13201FB4"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3260" w:type="dxa"/>
          </w:tcPr>
          <w:p w14:paraId="526D0140"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PS</w:t>
            </w:r>
          </w:p>
        </w:tc>
        <w:tc>
          <w:tcPr>
            <w:tcW w:w="2094" w:type="dxa"/>
          </w:tcPr>
          <w:p w14:paraId="3AD5CB51"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available</w:t>
            </w:r>
          </w:p>
        </w:tc>
      </w:tr>
      <w:tr w:rsidR="006707E9" w:rsidRPr="00034446" w14:paraId="449BBF0E" w14:textId="77777777" w:rsidTr="00E421CF">
        <w:tc>
          <w:tcPr>
            <w:tcW w:w="534" w:type="dxa"/>
          </w:tcPr>
          <w:p w14:paraId="26D609FB"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B</w:t>
            </w:r>
          </w:p>
        </w:tc>
        <w:tc>
          <w:tcPr>
            <w:tcW w:w="1417" w:type="dxa"/>
          </w:tcPr>
          <w:p w14:paraId="7C49A28B"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2FEDAFD3"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0" w:type="dxa"/>
          </w:tcPr>
          <w:p w14:paraId="4C7EF8E9"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3E1FD285"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3260" w:type="dxa"/>
          </w:tcPr>
          <w:p w14:paraId="65DC03EB"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available</w:t>
            </w:r>
          </w:p>
        </w:tc>
        <w:tc>
          <w:tcPr>
            <w:tcW w:w="2094" w:type="dxa"/>
          </w:tcPr>
          <w:p w14:paraId="448F32C6"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PS (UE establishes IMS emergency session)</w:t>
            </w:r>
          </w:p>
        </w:tc>
      </w:tr>
      <w:tr w:rsidR="006707E9" w:rsidRPr="00034446" w14:paraId="4B86E297" w14:textId="77777777" w:rsidTr="00E421CF">
        <w:tc>
          <w:tcPr>
            <w:tcW w:w="534" w:type="dxa"/>
          </w:tcPr>
          <w:p w14:paraId="25FD4FDC"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w:t>
            </w:r>
          </w:p>
        </w:tc>
        <w:tc>
          <w:tcPr>
            <w:tcW w:w="1417" w:type="dxa"/>
          </w:tcPr>
          <w:p w14:paraId="01ED6140"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0AB87BD1"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 or N</w:t>
            </w:r>
          </w:p>
        </w:tc>
        <w:tc>
          <w:tcPr>
            <w:tcW w:w="850" w:type="dxa"/>
          </w:tcPr>
          <w:p w14:paraId="6272B0CE"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851" w:type="dxa"/>
          </w:tcPr>
          <w:p w14:paraId="64F5C24A"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3260" w:type="dxa"/>
          </w:tcPr>
          <w:p w14:paraId="432B7E47"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available</w:t>
            </w:r>
          </w:p>
        </w:tc>
        <w:tc>
          <w:tcPr>
            <w:tcW w:w="2094" w:type="dxa"/>
          </w:tcPr>
          <w:p w14:paraId="76984B1F"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No attempt is made in the PS domain</w:t>
            </w:r>
          </w:p>
        </w:tc>
      </w:tr>
      <w:tr w:rsidR="006707E9" w:rsidRPr="00034446" w14:paraId="00425E7F" w14:textId="77777777" w:rsidTr="00E421CF">
        <w:tc>
          <w:tcPr>
            <w:tcW w:w="534" w:type="dxa"/>
          </w:tcPr>
          <w:p w14:paraId="10AF9E4A"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D</w:t>
            </w:r>
          </w:p>
        </w:tc>
        <w:tc>
          <w:tcPr>
            <w:tcW w:w="1417" w:type="dxa"/>
          </w:tcPr>
          <w:p w14:paraId="3C5831C8"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1E7AA8A4"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850" w:type="dxa"/>
          </w:tcPr>
          <w:p w14:paraId="62A44D07"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542C0140"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3260" w:type="dxa"/>
          </w:tcPr>
          <w:p w14:paraId="3738C9D2"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PS or CS if available</w:t>
            </w:r>
          </w:p>
        </w:tc>
        <w:tc>
          <w:tcPr>
            <w:tcW w:w="2094" w:type="dxa"/>
          </w:tcPr>
          <w:p w14:paraId="18A34167"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first attempt in PS</w:t>
            </w:r>
          </w:p>
          <w:p w14:paraId="4A10C42A"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PS if first attempt in CS</w:t>
            </w:r>
          </w:p>
        </w:tc>
      </w:tr>
      <w:tr w:rsidR="006707E9" w:rsidRPr="00034446" w14:paraId="4955071C" w14:textId="77777777" w:rsidTr="00E421CF">
        <w:tc>
          <w:tcPr>
            <w:tcW w:w="534" w:type="dxa"/>
          </w:tcPr>
          <w:p w14:paraId="0D2FDC72"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E</w:t>
            </w:r>
          </w:p>
        </w:tc>
        <w:tc>
          <w:tcPr>
            <w:tcW w:w="1417" w:type="dxa"/>
          </w:tcPr>
          <w:p w14:paraId="0028BEA3"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36261E11"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850" w:type="dxa"/>
          </w:tcPr>
          <w:p w14:paraId="6F5C38DC"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Y</w:t>
            </w:r>
          </w:p>
        </w:tc>
        <w:tc>
          <w:tcPr>
            <w:tcW w:w="851" w:type="dxa"/>
          </w:tcPr>
          <w:p w14:paraId="3FFE4A94"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3260" w:type="dxa"/>
          </w:tcPr>
          <w:p w14:paraId="197FF6F2"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available</w:t>
            </w:r>
          </w:p>
        </w:tc>
        <w:tc>
          <w:tcPr>
            <w:tcW w:w="2094" w:type="dxa"/>
          </w:tcPr>
          <w:p w14:paraId="5D3159F5"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PS (UE establishes IMS emergency session)</w:t>
            </w:r>
          </w:p>
        </w:tc>
      </w:tr>
      <w:tr w:rsidR="006707E9" w:rsidRPr="00034446" w14:paraId="7F941F80" w14:textId="77777777" w:rsidTr="00E421CF">
        <w:tc>
          <w:tcPr>
            <w:tcW w:w="534" w:type="dxa"/>
          </w:tcPr>
          <w:p w14:paraId="5DFEA7B8"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F</w:t>
            </w:r>
          </w:p>
        </w:tc>
        <w:tc>
          <w:tcPr>
            <w:tcW w:w="1417" w:type="dxa"/>
          </w:tcPr>
          <w:p w14:paraId="0D7522ED"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N</w:t>
            </w:r>
          </w:p>
        </w:tc>
        <w:tc>
          <w:tcPr>
            <w:tcW w:w="851" w:type="dxa"/>
          </w:tcPr>
          <w:p w14:paraId="61C992D8" w14:textId="77777777" w:rsidR="006707E9" w:rsidRPr="00034446" w:rsidRDefault="006707E9" w:rsidP="00E421CF">
            <w:pPr>
              <w:keepNext/>
              <w:keepLines/>
              <w:spacing w:after="0"/>
              <w:jc w:val="center"/>
              <w:rPr>
                <w:rFonts w:ascii="Arial" w:hAnsi="Arial"/>
                <w:sz w:val="18"/>
                <w:lang w:eastAsia="x-none"/>
              </w:rPr>
            </w:pPr>
          </w:p>
        </w:tc>
        <w:tc>
          <w:tcPr>
            <w:tcW w:w="850" w:type="dxa"/>
          </w:tcPr>
          <w:p w14:paraId="0D1363E1"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w:t>
            </w:r>
          </w:p>
        </w:tc>
        <w:tc>
          <w:tcPr>
            <w:tcW w:w="851" w:type="dxa"/>
          </w:tcPr>
          <w:p w14:paraId="3BEB686F" w14:textId="77777777" w:rsidR="006707E9" w:rsidRPr="00034446" w:rsidRDefault="006707E9" w:rsidP="00E421CF">
            <w:pPr>
              <w:keepNext/>
              <w:keepLines/>
              <w:spacing w:after="0"/>
              <w:jc w:val="center"/>
              <w:rPr>
                <w:rFonts w:ascii="Arial" w:hAnsi="Arial"/>
                <w:sz w:val="18"/>
                <w:lang w:eastAsia="x-none"/>
              </w:rPr>
            </w:pPr>
            <w:r w:rsidRPr="00034446">
              <w:rPr>
                <w:rFonts w:ascii="Arial" w:hAnsi="Arial"/>
                <w:sz w:val="18"/>
                <w:lang w:eastAsia="x-none"/>
              </w:rPr>
              <w:t>-</w:t>
            </w:r>
          </w:p>
        </w:tc>
        <w:tc>
          <w:tcPr>
            <w:tcW w:w="3260" w:type="dxa"/>
          </w:tcPr>
          <w:p w14:paraId="51123EEB"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S if available</w:t>
            </w:r>
          </w:p>
        </w:tc>
        <w:tc>
          <w:tcPr>
            <w:tcW w:w="2094" w:type="dxa"/>
          </w:tcPr>
          <w:p w14:paraId="440499FC" w14:textId="77777777" w:rsidR="006707E9" w:rsidRPr="00034446" w:rsidRDefault="006707E9" w:rsidP="00E421CF">
            <w:pPr>
              <w:keepNext/>
              <w:keepLines/>
              <w:spacing w:after="0"/>
              <w:rPr>
                <w:rFonts w:ascii="Arial" w:hAnsi="Arial"/>
                <w:sz w:val="18"/>
                <w:lang w:eastAsia="x-none"/>
              </w:rPr>
            </w:pPr>
          </w:p>
        </w:tc>
      </w:tr>
      <w:tr w:rsidR="006707E9" w:rsidRPr="00034446" w14:paraId="04B2F931" w14:textId="77777777" w:rsidTr="00E421CF">
        <w:tc>
          <w:tcPr>
            <w:tcW w:w="9857" w:type="dxa"/>
            <w:gridSpan w:val="7"/>
          </w:tcPr>
          <w:p w14:paraId="70897239" w14:textId="77777777" w:rsidR="006707E9" w:rsidRPr="00034446" w:rsidRDefault="006707E9" w:rsidP="00E421CF">
            <w:pPr>
              <w:keepNext/>
              <w:keepLines/>
              <w:spacing w:after="0"/>
              <w:ind w:left="851" w:hanging="851"/>
              <w:rPr>
                <w:rFonts w:ascii="Arial" w:hAnsi="Arial"/>
                <w:sz w:val="18"/>
                <w:lang w:eastAsia="x-none"/>
              </w:rPr>
            </w:pPr>
            <w:r w:rsidRPr="00034446">
              <w:rPr>
                <w:rFonts w:ascii="Arial" w:hAnsi="Arial"/>
                <w:sz w:val="18"/>
                <w:lang w:eastAsia="x-none"/>
              </w:rPr>
              <w:t>VoIMS</w:t>
            </w:r>
            <w:r w:rsidRPr="00034446">
              <w:rPr>
                <w:rFonts w:ascii="Arial" w:hAnsi="Arial"/>
                <w:sz w:val="18"/>
                <w:lang w:eastAsia="x-none"/>
              </w:rPr>
              <w:tab/>
              <w:t>=</w:t>
            </w:r>
            <w:r w:rsidRPr="00034446">
              <w:rPr>
                <w:rFonts w:ascii="Arial" w:hAnsi="Arial"/>
                <w:sz w:val="18"/>
                <w:lang w:eastAsia="x-none"/>
              </w:rPr>
              <w:tab/>
              <w:t>Voice over IMS over PS sessions support as indicated by IMS Voice over PS session supported indication as defined in TS 23.401 [28].</w:t>
            </w:r>
          </w:p>
          <w:p w14:paraId="63EFF74E" w14:textId="77777777" w:rsidR="006707E9" w:rsidRPr="00034446" w:rsidRDefault="006707E9" w:rsidP="00E421CF">
            <w:pPr>
              <w:keepNext/>
              <w:keepLines/>
              <w:spacing w:after="0"/>
              <w:ind w:left="851" w:hanging="851"/>
              <w:rPr>
                <w:rFonts w:ascii="Arial" w:hAnsi="Arial"/>
                <w:sz w:val="18"/>
                <w:lang w:eastAsia="x-none"/>
              </w:rPr>
            </w:pPr>
            <w:r w:rsidRPr="00034446">
              <w:rPr>
                <w:rFonts w:ascii="Arial" w:hAnsi="Arial"/>
                <w:sz w:val="18"/>
                <w:lang w:eastAsia="x-none"/>
              </w:rPr>
              <w:t>EMS</w:t>
            </w:r>
            <w:r w:rsidRPr="00034446">
              <w:rPr>
                <w:rFonts w:ascii="Arial" w:hAnsi="Arial"/>
                <w:sz w:val="18"/>
                <w:lang w:eastAsia="x-none"/>
              </w:rPr>
              <w:tab/>
              <w:t>=</w:t>
            </w:r>
            <w:r w:rsidRPr="00034446">
              <w:rPr>
                <w:rFonts w:ascii="Arial" w:hAnsi="Arial"/>
                <w:sz w:val="18"/>
                <w:lang w:eastAsia="x-none"/>
              </w:rPr>
              <w:tab/>
              <w:t>IMS Emergency Services supported as indicated by Emergency Service Support indicator as defined in TS 23.401 [28].</w:t>
            </w:r>
          </w:p>
          <w:p w14:paraId="07EF5C42" w14:textId="77777777" w:rsidR="006707E9" w:rsidRPr="00034446" w:rsidRDefault="006707E9" w:rsidP="00E421CF">
            <w:pPr>
              <w:keepNext/>
              <w:keepLines/>
              <w:spacing w:after="0"/>
              <w:ind w:left="851" w:hanging="851"/>
              <w:rPr>
                <w:rFonts w:ascii="Arial" w:hAnsi="Arial"/>
                <w:sz w:val="18"/>
                <w:lang w:eastAsia="x-none"/>
              </w:rPr>
            </w:pPr>
            <w:r w:rsidRPr="00034446">
              <w:rPr>
                <w:rFonts w:ascii="Arial" w:hAnsi="Arial"/>
                <w:sz w:val="18"/>
                <w:lang w:eastAsia="x-none"/>
              </w:rPr>
              <w:t>ECL</w:t>
            </w:r>
            <w:r w:rsidRPr="00034446">
              <w:rPr>
                <w:rFonts w:ascii="Arial" w:hAnsi="Arial"/>
                <w:sz w:val="18"/>
                <w:lang w:eastAsia="x-none"/>
              </w:rPr>
              <w:tab/>
              <w:t>=</w:t>
            </w:r>
            <w:r w:rsidRPr="00034446">
              <w:rPr>
                <w:rFonts w:ascii="Arial" w:hAnsi="Arial"/>
                <w:sz w:val="18"/>
                <w:lang w:eastAsia="x-none"/>
              </w:rPr>
              <w:tab/>
              <w:t>eCall Over IMS support as indicated by the eCall support indicator defined in TS 23.401 [28].</w:t>
            </w:r>
          </w:p>
        </w:tc>
      </w:tr>
    </w:tbl>
    <w:p w14:paraId="610E7C87" w14:textId="77777777" w:rsidR="006707E9" w:rsidRPr="00034446" w:rsidRDefault="006707E9" w:rsidP="006707E9"/>
    <w:p w14:paraId="03CC3BEF" w14:textId="77777777" w:rsidR="006707E9" w:rsidRPr="00034446" w:rsidRDefault="006707E9" w:rsidP="006D7519">
      <w:pPr>
        <w:pStyle w:val="H6"/>
      </w:pPr>
      <w:r w:rsidRPr="00034446">
        <w:t>11.3.5.3</w:t>
      </w:r>
      <w:r w:rsidRPr="00034446">
        <w:tab/>
        <w:t>Test description</w:t>
      </w:r>
    </w:p>
    <w:p w14:paraId="4D240116" w14:textId="77777777" w:rsidR="006707E9" w:rsidRPr="00034446" w:rsidRDefault="006707E9" w:rsidP="006707E9">
      <w:pPr>
        <w:pStyle w:val="H6"/>
        <w:rPr>
          <w:rFonts w:cs="Arial"/>
        </w:rPr>
      </w:pPr>
      <w:r w:rsidRPr="00034446">
        <w:rPr>
          <w:rFonts w:cs="Arial"/>
        </w:rPr>
        <w:t>11.3.5.3.1</w:t>
      </w:r>
      <w:r w:rsidRPr="00034446">
        <w:rPr>
          <w:rFonts w:cs="Arial"/>
        </w:rPr>
        <w:tab/>
        <w:t>Pre-test conditions</w:t>
      </w:r>
    </w:p>
    <w:p w14:paraId="794A8AD8" w14:textId="77777777" w:rsidR="006707E9" w:rsidRPr="00034446" w:rsidRDefault="006707E9" w:rsidP="006707E9">
      <w:pPr>
        <w:pStyle w:val="H6"/>
        <w:rPr>
          <w:lang w:eastAsia="x-none"/>
        </w:rPr>
      </w:pPr>
      <w:r w:rsidRPr="00034446">
        <w:rPr>
          <w:rFonts w:cs="Arial"/>
        </w:rPr>
        <w:t>System Simulator:</w:t>
      </w:r>
    </w:p>
    <w:p w14:paraId="3BBD8937" w14:textId="77777777" w:rsidR="006707E9" w:rsidRPr="00034446" w:rsidRDefault="006707E9" w:rsidP="006707E9">
      <w:pPr>
        <w:pStyle w:val="B1"/>
      </w:pPr>
      <w:r w:rsidRPr="00034446">
        <w:t>-</w:t>
      </w:r>
      <w:r w:rsidRPr="00034446">
        <w:tab/>
        <w:t>Cell A is set to “Serving cell”</w:t>
      </w:r>
    </w:p>
    <w:p w14:paraId="7145C97C" w14:textId="77777777" w:rsidR="006707E9" w:rsidRPr="00034446" w:rsidRDefault="006707E9" w:rsidP="006707E9">
      <w:pPr>
        <w:pStyle w:val="B1"/>
      </w:pPr>
      <w:r w:rsidRPr="00034446">
        <w:t>-</w:t>
      </w:r>
      <w:r w:rsidRPr="00034446">
        <w:tab/>
        <w:t>If (px_RATComb_Tested = EUTRA_UTRA AND pc_CS_Em_Call_in_UTRA)</w:t>
      </w:r>
    </w:p>
    <w:p w14:paraId="1D4F9754" w14:textId="77777777" w:rsidR="006707E9" w:rsidRPr="00034446" w:rsidRDefault="006707E9" w:rsidP="007A5B06">
      <w:pPr>
        <w:pStyle w:val="B2"/>
      </w:pPr>
      <w:r w:rsidRPr="00034446">
        <w:t xml:space="preserve">- </w:t>
      </w:r>
      <w:r w:rsidRPr="00034446">
        <w:tab/>
        <w:t>Cell 5 is configured as ''Suitable Neighbour cell''</w:t>
      </w:r>
    </w:p>
    <w:p w14:paraId="116D3FF8" w14:textId="77777777" w:rsidR="006707E9" w:rsidRPr="00034446" w:rsidRDefault="006707E9" w:rsidP="006707E9">
      <w:pPr>
        <w:pStyle w:val="B1"/>
      </w:pPr>
      <w:r w:rsidRPr="00034446">
        <w:t>-</w:t>
      </w:r>
      <w:r w:rsidRPr="00034446">
        <w:tab/>
        <w:t>If (px_RATComb_Tested = EUTRA_GERAN AND pc_CS_Em_Call_in_GERAN)</w:t>
      </w:r>
    </w:p>
    <w:p w14:paraId="273BC764" w14:textId="77777777" w:rsidR="006707E9" w:rsidRPr="00034446" w:rsidRDefault="006707E9" w:rsidP="007A5B06">
      <w:pPr>
        <w:pStyle w:val="B2"/>
      </w:pPr>
      <w:r w:rsidRPr="00034446">
        <w:t>-</w:t>
      </w:r>
      <w:r w:rsidRPr="00034446">
        <w:tab/>
        <w:t>Cell 24 is configured as ''Suitable Neighbour cell''</w:t>
      </w:r>
    </w:p>
    <w:p w14:paraId="3B5D06F1" w14:textId="77777777" w:rsidR="006707E9" w:rsidRPr="00034446" w:rsidRDefault="006707E9" w:rsidP="006707E9">
      <w:pPr>
        <w:pStyle w:val="B1"/>
      </w:pPr>
      <w:r w:rsidRPr="00034446">
        <w:t>-</w:t>
      </w:r>
      <w:r w:rsidRPr="00034446">
        <w:tab/>
        <w:t>System information combination 10 as defined in TS 36.508[18] clause 4.4.3.1 is used in E-UTRA cells.</w:t>
      </w:r>
    </w:p>
    <w:p w14:paraId="7AE02D8E" w14:textId="77777777" w:rsidR="006707E9" w:rsidRPr="00034446" w:rsidRDefault="006707E9" w:rsidP="006707E9">
      <w:pPr>
        <w:pStyle w:val="B1"/>
      </w:pPr>
      <w:r w:rsidRPr="00034446">
        <w:t>-</w:t>
      </w:r>
      <w:r w:rsidRPr="00034446">
        <w:tab/>
        <w:t>The SS broadcasts IMS Emergency Call support in System Information Block Type 1 on Cell A.</w:t>
      </w:r>
    </w:p>
    <w:p w14:paraId="054090E8" w14:textId="77777777" w:rsidR="006707E9" w:rsidRPr="00034446" w:rsidRDefault="006707E9" w:rsidP="006707E9">
      <w:pPr>
        <w:pStyle w:val="B1"/>
      </w:pPr>
      <w:r w:rsidRPr="00034446">
        <w:t>-</w:t>
      </w:r>
      <w:r w:rsidRPr="00034446">
        <w:tab/>
        <w:t>The SS broadcasts eCall over IMS is supported in System Information Block Type 1 on Cell A.</w:t>
      </w:r>
    </w:p>
    <w:p w14:paraId="1903D28D" w14:textId="77777777" w:rsidR="006707E9" w:rsidRPr="00034446" w:rsidRDefault="006707E9" w:rsidP="006707E9">
      <w:pPr>
        <w:pStyle w:val="H6"/>
        <w:rPr>
          <w:rFonts w:cs="Arial"/>
          <w:lang w:eastAsia="x-none"/>
        </w:rPr>
      </w:pPr>
      <w:r w:rsidRPr="00034446">
        <w:rPr>
          <w:rFonts w:cs="Arial"/>
          <w:lang w:eastAsia="x-none"/>
        </w:rPr>
        <w:t>UE:</w:t>
      </w:r>
    </w:p>
    <w:p w14:paraId="42B11C87" w14:textId="77777777" w:rsidR="006707E9" w:rsidRPr="00034446" w:rsidRDefault="006707E9" w:rsidP="006707E9">
      <w:pPr>
        <w:pStyle w:val="B1"/>
        <w:rPr>
          <w:rFonts w:ascii="Arial" w:hAnsi="Arial" w:cs="Arial"/>
        </w:rPr>
      </w:pPr>
      <w:r w:rsidRPr="00034446">
        <w:t>-</w:t>
      </w:r>
      <w:r w:rsidRPr="00034446">
        <w:tab/>
        <w:t>The eCall capable UE is equipped with ‘eCall support’ enabled USIM</w:t>
      </w:r>
      <w:r w:rsidR="00A57CA5" w:rsidRPr="00034446">
        <w:rPr>
          <w:rFonts w:eastAsia="Calibri"/>
        </w:rPr>
        <w:t xml:space="preserve"> </w:t>
      </w:r>
      <w:r w:rsidR="00A57CA5" w:rsidRPr="00034446">
        <w:t>configured as per TS 36.508 [18] Table 4.9.3.5-2</w:t>
      </w:r>
      <w:r w:rsidRPr="00034446">
        <w:t>.</w:t>
      </w:r>
    </w:p>
    <w:p w14:paraId="1FA02E74" w14:textId="77777777" w:rsidR="006707E9" w:rsidRPr="00034446" w:rsidRDefault="006707E9" w:rsidP="006707E9">
      <w:pPr>
        <w:pStyle w:val="H6"/>
      </w:pPr>
      <w:r w:rsidRPr="00034446">
        <w:t>Preamble:</w:t>
      </w:r>
    </w:p>
    <w:p w14:paraId="5F22CF96" w14:textId="77777777" w:rsidR="006707E9" w:rsidRPr="00034446" w:rsidRDefault="006707E9" w:rsidP="006707E9">
      <w:pPr>
        <w:pStyle w:val="B1"/>
      </w:pPr>
      <w:r w:rsidRPr="00034446">
        <w:t>-</w:t>
      </w:r>
      <w:r w:rsidRPr="00034446">
        <w:tab/>
        <w:t>The UE is in state Switched OFF (state 1) according to [18].</w:t>
      </w:r>
    </w:p>
    <w:p w14:paraId="55829737" w14:textId="77777777" w:rsidR="006707E9" w:rsidRPr="00034446" w:rsidRDefault="006707E9" w:rsidP="006707E9">
      <w:pPr>
        <w:pStyle w:val="H6"/>
      </w:pPr>
      <w:r w:rsidRPr="00034446">
        <w:t>11.3.5.3.2</w:t>
      </w:r>
      <w:r w:rsidRPr="00034446">
        <w:tab/>
        <w:t>Test procedure sequence</w:t>
      </w:r>
    </w:p>
    <w:p w14:paraId="0DEFFE23" w14:textId="77777777" w:rsidR="006707E9" w:rsidRPr="00034446" w:rsidRDefault="006707E9" w:rsidP="006707E9">
      <w:pPr>
        <w:pStyle w:val="TH"/>
      </w:pPr>
      <w:r w:rsidRPr="00034446">
        <w:t>Table 11.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4D4946" w:rsidRPr="00034446" w14:paraId="7FF0AB89" w14:textId="77777777" w:rsidTr="009319A9">
        <w:tc>
          <w:tcPr>
            <w:tcW w:w="534" w:type="dxa"/>
            <w:tcBorders>
              <w:bottom w:val="nil"/>
            </w:tcBorders>
            <w:shd w:val="clear" w:color="auto" w:fill="auto"/>
          </w:tcPr>
          <w:p w14:paraId="648B8A72"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St</w:t>
            </w:r>
          </w:p>
        </w:tc>
        <w:tc>
          <w:tcPr>
            <w:tcW w:w="3968" w:type="dxa"/>
            <w:shd w:val="clear" w:color="auto" w:fill="auto"/>
          </w:tcPr>
          <w:p w14:paraId="584B3346"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Procedure</w:t>
            </w:r>
          </w:p>
        </w:tc>
        <w:tc>
          <w:tcPr>
            <w:tcW w:w="3684" w:type="dxa"/>
            <w:gridSpan w:val="2"/>
            <w:shd w:val="clear" w:color="auto" w:fill="auto"/>
          </w:tcPr>
          <w:p w14:paraId="57FAD893"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shd w:val="clear" w:color="auto" w:fill="auto"/>
          </w:tcPr>
          <w:p w14:paraId="4D535891"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TP</w:t>
            </w:r>
          </w:p>
        </w:tc>
        <w:tc>
          <w:tcPr>
            <w:tcW w:w="853" w:type="dxa"/>
            <w:tcBorders>
              <w:bottom w:val="nil"/>
            </w:tcBorders>
            <w:shd w:val="clear" w:color="auto" w:fill="auto"/>
          </w:tcPr>
          <w:p w14:paraId="1179925D"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Verdict</w:t>
            </w:r>
          </w:p>
        </w:tc>
      </w:tr>
      <w:tr w:rsidR="004D4946" w:rsidRPr="00034446" w14:paraId="04A3CA95" w14:textId="77777777" w:rsidTr="009319A9">
        <w:tc>
          <w:tcPr>
            <w:tcW w:w="534" w:type="dxa"/>
            <w:tcBorders>
              <w:top w:val="nil"/>
            </w:tcBorders>
            <w:shd w:val="clear" w:color="auto" w:fill="auto"/>
          </w:tcPr>
          <w:p w14:paraId="4EF197FC" w14:textId="77777777" w:rsidR="004D4946" w:rsidRPr="00034446" w:rsidRDefault="004D4946" w:rsidP="009319A9">
            <w:pPr>
              <w:keepNext/>
              <w:keepLines/>
              <w:spacing w:after="0"/>
              <w:jc w:val="center"/>
              <w:rPr>
                <w:rFonts w:ascii="Arial" w:hAnsi="Arial"/>
                <w:b/>
                <w:sz w:val="18"/>
              </w:rPr>
            </w:pPr>
          </w:p>
        </w:tc>
        <w:tc>
          <w:tcPr>
            <w:tcW w:w="3968" w:type="dxa"/>
            <w:shd w:val="clear" w:color="auto" w:fill="auto"/>
          </w:tcPr>
          <w:p w14:paraId="25608A12" w14:textId="77777777" w:rsidR="004D4946" w:rsidRPr="00034446" w:rsidRDefault="004D4946" w:rsidP="009319A9">
            <w:pPr>
              <w:keepNext/>
              <w:keepLines/>
              <w:spacing w:after="0"/>
              <w:jc w:val="center"/>
              <w:rPr>
                <w:rFonts w:ascii="Arial" w:hAnsi="Arial"/>
                <w:b/>
                <w:sz w:val="18"/>
              </w:rPr>
            </w:pPr>
          </w:p>
        </w:tc>
        <w:tc>
          <w:tcPr>
            <w:tcW w:w="708" w:type="dxa"/>
            <w:shd w:val="clear" w:color="auto" w:fill="auto"/>
          </w:tcPr>
          <w:p w14:paraId="039DA11F"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U - S</w:t>
            </w:r>
          </w:p>
        </w:tc>
        <w:tc>
          <w:tcPr>
            <w:tcW w:w="2976" w:type="dxa"/>
            <w:shd w:val="clear" w:color="auto" w:fill="auto"/>
          </w:tcPr>
          <w:p w14:paraId="513AC7CD" w14:textId="77777777" w:rsidR="004D4946" w:rsidRPr="00034446" w:rsidRDefault="004D4946" w:rsidP="009319A9">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shd w:val="clear" w:color="auto" w:fill="auto"/>
          </w:tcPr>
          <w:p w14:paraId="570FDD63" w14:textId="77777777" w:rsidR="004D4946" w:rsidRPr="00034446" w:rsidRDefault="004D4946" w:rsidP="009319A9">
            <w:pPr>
              <w:keepNext/>
              <w:keepLines/>
              <w:spacing w:after="0"/>
              <w:jc w:val="center"/>
              <w:rPr>
                <w:rFonts w:ascii="Arial" w:hAnsi="Arial"/>
                <w:b/>
                <w:sz w:val="18"/>
              </w:rPr>
            </w:pPr>
          </w:p>
        </w:tc>
        <w:tc>
          <w:tcPr>
            <w:tcW w:w="853" w:type="dxa"/>
            <w:tcBorders>
              <w:top w:val="nil"/>
            </w:tcBorders>
            <w:shd w:val="clear" w:color="auto" w:fill="auto"/>
          </w:tcPr>
          <w:p w14:paraId="16ACF79C" w14:textId="77777777" w:rsidR="004D4946" w:rsidRPr="00034446" w:rsidRDefault="004D4946" w:rsidP="009319A9">
            <w:pPr>
              <w:keepNext/>
              <w:keepLines/>
              <w:spacing w:after="0"/>
              <w:jc w:val="center"/>
              <w:rPr>
                <w:rFonts w:ascii="Arial" w:hAnsi="Arial"/>
                <w:b/>
                <w:sz w:val="18"/>
              </w:rPr>
            </w:pPr>
          </w:p>
        </w:tc>
      </w:tr>
      <w:tr w:rsidR="004D4946" w:rsidRPr="00034446" w14:paraId="11DD016B" w14:textId="77777777" w:rsidTr="009319A9">
        <w:tc>
          <w:tcPr>
            <w:tcW w:w="534" w:type="dxa"/>
            <w:tcBorders>
              <w:top w:val="nil"/>
            </w:tcBorders>
            <w:shd w:val="clear" w:color="auto" w:fill="auto"/>
          </w:tcPr>
          <w:p w14:paraId="1A9F5E5E" w14:textId="77777777" w:rsidR="004D4946" w:rsidRPr="00034446" w:rsidRDefault="004D4946" w:rsidP="009319A9">
            <w:pPr>
              <w:keepNext/>
              <w:keepLines/>
              <w:spacing w:after="0"/>
              <w:jc w:val="center"/>
              <w:rPr>
                <w:rFonts w:ascii="Arial" w:hAnsi="Arial" w:cs="Arial"/>
                <w:sz w:val="18"/>
                <w:szCs w:val="18"/>
              </w:rPr>
            </w:pPr>
            <w:r w:rsidRPr="00034446">
              <w:rPr>
                <w:rFonts w:ascii="Arial" w:hAnsi="Arial" w:cs="Arial"/>
                <w:sz w:val="18"/>
                <w:szCs w:val="18"/>
              </w:rPr>
              <w:t>1</w:t>
            </w:r>
          </w:p>
        </w:tc>
        <w:tc>
          <w:tcPr>
            <w:tcW w:w="3968" w:type="dxa"/>
            <w:shd w:val="clear" w:color="auto" w:fill="auto"/>
          </w:tcPr>
          <w:p w14:paraId="6EF40460" w14:textId="77777777" w:rsidR="004D4946" w:rsidRPr="00034446" w:rsidRDefault="004D4946" w:rsidP="009319A9">
            <w:pPr>
              <w:pStyle w:val="TAL"/>
            </w:pPr>
            <w:r w:rsidRPr="00034446">
              <w:t>The UE is switched on.</w:t>
            </w:r>
          </w:p>
        </w:tc>
        <w:tc>
          <w:tcPr>
            <w:tcW w:w="708" w:type="dxa"/>
            <w:shd w:val="clear" w:color="auto" w:fill="auto"/>
          </w:tcPr>
          <w:p w14:paraId="2258DAFA" w14:textId="77777777" w:rsidR="004D4946" w:rsidRPr="00034446" w:rsidRDefault="004D4946" w:rsidP="009319A9">
            <w:pPr>
              <w:keepNext/>
              <w:keepLines/>
              <w:spacing w:after="0"/>
              <w:jc w:val="center"/>
              <w:rPr>
                <w:rFonts w:ascii="Arial" w:hAnsi="Arial" w:cs="Arial"/>
                <w:sz w:val="18"/>
                <w:szCs w:val="18"/>
              </w:rPr>
            </w:pPr>
            <w:r w:rsidRPr="00034446">
              <w:rPr>
                <w:rFonts w:ascii="Arial" w:hAnsi="Arial" w:cs="Arial"/>
                <w:sz w:val="18"/>
                <w:szCs w:val="18"/>
              </w:rPr>
              <w:t>-</w:t>
            </w:r>
          </w:p>
        </w:tc>
        <w:tc>
          <w:tcPr>
            <w:tcW w:w="2976" w:type="dxa"/>
            <w:shd w:val="clear" w:color="auto" w:fill="auto"/>
          </w:tcPr>
          <w:p w14:paraId="45D5654A" w14:textId="77777777" w:rsidR="004D4946" w:rsidRPr="00034446" w:rsidRDefault="004D4946" w:rsidP="009319A9">
            <w:pPr>
              <w:keepNext/>
              <w:keepLines/>
              <w:spacing w:after="0"/>
              <w:rPr>
                <w:rFonts w:ascii="Arial" w:hAnsi="Arial" w:cs="Arial"/>
                <w:sz w:val="18"/>
                <w:szCs w:val="18"/>
              </w:rPr>
            </w:pPr>
            <w:r w:rsidRPr="00034446">
              <w:rPr>
                <w:rFonts w:ascii="Arial" w:hAnsi="Arial" w:cs="Arial"/>
                <w:sz w:val="18"/>
                <w:szCs w:val="18"/>
              </w:rPr>
              <w:t>-</w:t>
            </w:r>
          </w:p>
        </w:tc>
        <w:tc>
          <w:tcPr>
            <w:tcW w:w="567" w:type="dxa"/>
            <w:tcBorders>
              <w:top w:val="nil"/>
            </w:tcBorders>
            <w:shd w:val="clear" w:color="auto" w:fill="auto"/>
          </w:tcPr>
          <w:p w14:paraId="269B91C4" w14:textId="77777777" w:rsidR="004D4946" w:rsidRPr="00034446" w:rsidRDefault="004D4946" w:rsidP="009319A9">
            <w:pPr>
              <w:keepNext/>
              <w:keepLines/>
              <w:spacing w:after="0"/>
              <w:jc w:val="center"/>
              <w:rPr>
                <w:rFonts w:ascii="Arial" w:hAnsi="Arial" w:cs="Arial"/>
                <w:sz w:val="18"/>
                <w:szCs w:val="18"/>
              </w:rPr>
            </w:pPr>
            <w:r w:rsidRPr="00034446">
              <w:rPr>
                <w:rFonts w:ascii="Arial" w:hAnsi="Arial" w:cs="Arial"/>
                <w:sz w:val="18"/>
                <w:szCs w:val="18"/>
              </w:rPr>
              <w:t>-</w:t>
            </w:r>
          </w:p>
        </w:tc>
        <w:tc>
          <w:tcPr>
            <w:tcW w:w="853" w:type="dxa"/>
            <w:tcBorders>
              <w:top w:val="nil"/>
            </w:tcBorders>
            <w:shd w:val="clear" w:color="auto" w:fill="auto"/>
          </w:tcPr>
          <w:p w14:paraId="3933C36D" w14:textId="77777777" w:rsidR="004D4946" w:rsidRPr="00034446" w:rsidRDefault="004D4946" w:rsidP="009319A9">
            <w:pPr>
              <w:keepNext/>
              <w:keepLines/>
              <w:spacing w:after="0"/>
              <w:jc w:val="center"/>
              <w:rPr>
                <w:rFonts w:ascii="Arial" w:hAnsi="Arial" w:cs="Arial"/>
                <w:sz w:val="18"/>
                <w:szCs w:val="18"/>
              </w:rPr>
            </w:pPr>
            <w:r w:rsidRPr="00034446">
              <w:rPr>
                <w:rFonts w:ascii="Arial" w:hAnsi="Arial" w:cs="Arial"/>
                <w:sz w:val="18"/>
                <w:szCs w:val="18"/>
              </w:rPr>
              <w:t>-</w:t>
            </w:r>
          </w:p>
        </w:tc>
      </w:tr>
      <w:tr w:rsidR="004D4946" w:rsidRPr="00034446" w14:paraId="08F6E29F" w14:textId="77777777" w:rsidTr="009319A9">
        <w:tc>
          <w:tcPr>
            <w:tcW w:w="534" w:type="dxa"/>
            <w:shd w:val="clear" w:color="auto" w:fill="auto"/>
          </w:tcPr>
          <w:p w14:paraId="668C3106" w14:textId="77777777" w:rsidR="004D4946" w:rsidRPr="00034446" w:rsidRDefault="004D4946" w:rsidP="009319A9">
            <w:pPr>
              <w:keepNext/>
              <w:keepLines/>
              <w:spacing w:after="0"/>
              <w:jc w:val="center"/>
              <w:rPr>
                <w:rFonts w:ascii="Arial" w:hAnsi="Arial" w:cs="Arial"/>
                <w:sz w:val="18"/>
                <w:szCs w:val="18"/>
              </w:rPr>
            </w:pPr>
            <w:r w:rsidRPr="00034446">
              <w:rPr>
                <w:rFonts w:ascii="Arial" w:hAnsi="Arial" w:cs="Arial"/>
                <w:sz w:val="18"/>
                <w:szCs w:val="18"/>
              </w:rPr>
              <w:t>2</w:t>
            </w:r>
          </w:p>
        </w:tc>
        <w:tc>
          <w:tcPr>
            <w:tcW w:w="3968" w:type="dxa"/>
            <w:shd w:val="clear" w:color="auto" w:fill="auto"/>
          </w:tcPr>
          <w:p w14:paraId="2B419423" w14:textId="77777777" w:rsidR="004D4946" w:rsidRPr="00034446" w:rsidRDefault="004D4946" w:rsidP="009319A9">
            <w:pPr>
              <w:pStyle w:val="TAL"/>
              <w:rPr>
                <w:rFonts w:eastAsia="Calibri"/>
              </w:rPr>
            </w:pPr>
            <w:r w:rsidRPr="00034446">
              <w:rPr>
                <w:rFonts w:eastAsia="Calibri"/>
              </w:rPr>
              <w:t xml:space="preserve">An </w:t>
            </w:r>
            <w:r w:rsidRPr="00034446">
              <w:t xml:space="preserve">Automatic </w:t>
            </w:r>
            <w:r w:rsidRPr="00034446">
              <w:rPr>
                <w:rFonts w:eastAsia="Calibri"/>
              </w:rPr>
              <w:t>eCall is initiated. (Note 1)</w:t>
            </w:r>
          </w:p>
        </w:tc>
        <w:tc>
          <w:tcPr>
            <w:tcW w:w="708" w:type="dxa"/>
            <w:shd w:val="clear" w:color="auto" w:fill="auto"/>
          </w:tcPr>
          <w:p w14:paraId="0DDCDE35" w14:textId="77777777" w:rsidR="004D4946" w:rsidRPr="00034446" w:rsidRDefault="004D4946" w:rsidP="009319A9">
            <w:pPr>
              <w:pStyle w:val="TAL"/>
              <w:jc w:val="center"/>
              <w:rPr>
                <w:rFonts w:cs="Arial"/>
                <w:szCs w:val="18"/>
              </w:rPr>
            </w:pPr>
            <w:r w:rsidRPr="00034446">
              <w:rPr>
                <w:rFonts w:cs="Arial"/>
                <w:szCs w:val="18"/>
              </w:rPr>
              <w:t>-</w:t>
            </w:r>
          </w:p>
        </w:tc>
        <w:tc>
          <w:tcPr>
            <w:tcW w:w="2976" w:type="dxa"/>
            <w:shd w:val="clear" w:color="auto" w:fill="auto"/>
          </w:tcPr>
          <w:p w14:paraId="6D454269" w14:textId="77777777" w:rsidR="004D4946" w:rsidRPr="00034446" w:rsidRDefault="004D4946" w:rsidP="009319A9">
            <w:pPr>
              <w:pStyle w:val="TAL"/>
              <w:rPr>
                <w:rFonts w:cs="Arial"/>
                <w:i/>
                <w:szCs w:val="18"/>
              </w:rPr>
            </w:pPr>
            <w:r w:rsidRPr="00034446">
              <w:rPr>
                <w:rFonts w:cs="Arial"/>
                <w:i/>
                <w:szCs w:val="18"/>
              </w:rPr>
              <w:t>-</w:t>
            </w:r>
          </w:p>
        </w:tc>
        <w:tc>
          <w:tcPr>
            <w:tcW w:w="567" w:type="dxa"/>
            <w:shd w:val="clear" w:color="auto" w:fill="auto"/>
          </w:tcPr>
          <w:p w14:paraId="1511A7F7" w14:textId="77777777" w:rsidR="004D4946" w:rsidRPr="00034446" w:rsidRDefault="004D4946" w:rsidP="009319A9">
            <w:pPr>
              <w:pStyle w:val="TAL"/>
              <w:jc w:val="center"/>
              <w:rPr>
                <w:rFonts w:cs="Arial"/>
                <w:szCs w:val="18"/>
              </w:rPr>
            </w:pPr>
            <w:r w:rsidRPr="00034446">
              <w:rPr>
                <w:rFonts w:cs="Arial"/>
                <w:szCs w:val="18"/>
              </w:rPr>
              <w:t>-</w:t>
            </w:r>
          </w:p>
        </w:tc>
        <w:tc>
          <w:tcPr>
            <w:tcW w:w="853" w:type="dxa"/>
            <w:shd w:val="clear" w:color="auto" w:fill="auto"/>
          </w:tcPr>
          <w:p w14:paraId="61655EE8" w14:textId="77777777" w:rsidR="004D4946" w:rsidRPr="00034446" w:rsidRDefault="004D4946" w:rsidP="009319A9">
            <w:pPr>
              <w:pStyle w:val="TAL"/>
              <w:jc w:val="center"/>
              <w:rPr>
                <w:rFonts w:cs="Arial"/>
                <w:szCs w:val="18"/>
              </w:rPr>
            </w:pPr>
            <w:r w:rsidRPr="00034446">
              <w:rPr>
                <w:rFonts w:cs="Arial"/>
                <w:szCs w:val="18"/>
              </w:rPr>
              <w:t>-</w:t>
            </w:r>
          </w:p>
        </w:tc>
      </w:tr>
      <w:tr w:rsidR="004D4946" w:rsidRPr="00034446" w14:paraId="0DA3EEE8" w14:textId="77777777" w:rsidTr="009319A9">
        <w:tc>
          <w:tcPr>
            <w:tcW w:w="534" w:type="dxa"/>
            <w:shd w:val="clear" w:color="auto" w:fill="auto"/>
          </w:tcPr>
          <w:p w14:paraId="0260964D" w14:textId="77777777" w:rsidR="004D4946" w:rsidRPr="00034446" w:rsidRDefault="004D4946" w:rsidP="009319A9">
            <w:pPr>
              <w:keepNext/>
              <w:keepLines/>
              <w:spacing w:after="0"/>
              <w:jc w:val="center"/>
              <w:rPr>
                <w:rFonts w:ascii="Arial" w:hAnsi="Arial" w:cs="Arial"/>
                <w:sz w:val="18"/>
                <w:szCs w:val="18"/>
              </w:rPr>
            </w:pPr>
            <w:r w:rsidRPr="00034446">
              <w:rPr>
                <w:rFonts w:cs="Arial"/>
                <w:szCs w:val="18"/>
              </w:rPr>
              <w:t>-</w:t>
            </w:r>
          </w:p>
        </w:tc>
        <w:tc>
          <w:tcPr>
            <w:tcW w:w="3968" w:type="dxa"/>
            <w:shd w:val="clear" w:color="auto" w:fill="auto"/>
          </w:tcPr>
          <w:p w14:paraId="4E72C5B7" w14:textId="77777777" w:rsidR="004D4946" w:rsidRPr="00034446" w:rsidRDefault="004D4946" w:rsidP="009319A9">
            <w:pPr>
              <w:pStyle w:val="TAL"/>
              <w:rPr>
                <w:rFonts w:eastAsia="Calibri"/>
              </w:rPr>
            </w:pPr>
            <w:r w:rsidRPr="00034446">
              <w:t>EXCEPTION: In parallel to the events described in step 3 the steps specified in Table 11.3.5.3.2-2 should take place.</w:t>
            </w:r>
          </w:p>
        </w:tc>
        <w:tc>
          <w:tcPr>
            <w:tcW w:w="708" w:type="dxa"/>
            <w:shd w:val="clear" w:color="auto" w:fill="auto"/>
          </w:tcPr>
          <w:p w14:paraId="2417CABC" w14:textId="77777777" w:rsidR="004D4946" w:rsidRPr="00034446" w:rsidRDefault="004D4946" w:rsidP="009319A9">
            <w:pPr>
              <w:pStyle w:val="TAL"/>
              <w:jc w:val="center"/>
              <w:rPr>
                <w:rFonts w:cs="Arial"/>
                <w:szCs w:val="18"/>
              </w:rPr>
            </w:pPr>
            <w:r w:rsidRPr="00034446">
              <w:rPr>
                <w:rFonts w:cs="Arial"/>
                <w:szCs w:val="18"/>
              </w:rPr>
              <w:t>-</w:t>
            </w:r>
          </w:p>
        </w:tc>
        <w:tc>
          <w:tcPr>
            <w:tcW w:w="2976" w:type="dxa"/>
            <w:shd w:val="clear" w:color="auto" w:fill="auto"/>
          </w:tcPr>
          <w:p w14:paraId="3FC96331" w14:textId="77777777" w:rsidR="004D4946" w:rsidRPr="00034446" w:rsidRDefault="004D4946" w:rsidP="009319A9">
            <w:pPr>
              <w:pStyle w:val="TAL"/>
              <w:rPr>
                <w:rFonts w:cs="Arial"/>
                <w:i/>
                <w:szCs w:val="18"/>
              </w:rPr>
            </w:pPr>
            <w:r w:rsidRPr="00034446">
              <w:rPr>
                <w:rFonts w:cs="Arial"/>
                <w:szCs w:val="18"/>
              </w:rPr>
              <w:t>-</w:t>
            </w:r>
          </w:p>
        </w:tc>
        <w:tc>
          <w:tcPr>
            <w:tcW w:w="567" w:type="dxa"/>
            <w:shd w:val="clear" w:color="auto" w:fill="auto"/>
          </w:tcPr>
          <w:p w14:paraId="2BEF20EC" w14:textId="77777777" w:rsidR="004D4946" w:rsidRPr="00034446" w:rsidRDefault="004D4946" w:rsidP="009319A9">
            <w:pPr>
              <w:pStyle w:val="TAL"/>
              <w:jc w:val="center"/>
              <w:rPr>
                <w:rFonts w:cs="Arial"/>
                <w:szCs w:val="18"/>
              </w:rPr>
            </w:pPr>
            <w:r w:rsidRPr="00034446">
              <w:rPr>
                <w:rFonts w:cs="Arial"/>
                <w:szCs w:val="18"/>
              </w:rPr>
              <w:t>-</w:t>
            </w:r>
          </w:p>
        </w:tc>
        <w:tc>
          <w:tcPr>
            <w:tcW w:w="853" w:type="dxa"/>
            <w:shd w:val="clear" w:color="auto" w:fill="auto"/>
          </w:tcPr>
          <w:p w14:paraId="0FCEDA93" w14:textId="77777777" w:rsidR="004D4946" w:rsidRPr="00034446" w:rsidRDefault="004D4946" w:rsidP="009319A9">
            <w:pPr>
              <w:pStyle w:val="TAL"/>
              <w:jc w:val="center"/>
              <w:rPr>
                <w:rFonts w:cs="Arial"/>
                <w:szCs w:val="18"/>
              </w:rPr>
            </w:pPr>
            <w:r w:rsidRPr="00034446">
              <w:rPr>
                <w:rFonts w:cs="Arial"/>
                <w:szCs w:val="18"/>
              </w:rPr>
              <w:t>-</w:t>
            </w:r>
          </w:p>
        </w:tc>
      </w:tr>
      <w:tr w:rsidR="004D4946" w:rsidRPr="00034446" w14:paraId="72A347C9" w14:textId="77777777" w:rsidTr="009319A9">
        <w:tc>
          <w:tcPr>
            <w:tcW w:w="534" w:type="dxa"/>
            <w:shd w:val="clear" w:color="auto" w:fill="auto"/>
          </w:tcPr>
          <w:p w14:paraId="6510E1EB" w14:textId="77777777" w:rsidR="004D4946" w:rsidRPr="00034446" w:rsidRDefault="004D4946" w:rsidP="009319A9">
            <w:pPr>
              <w:pStyle w:val="TAC"/>
              <w:rPr>
                <w:rFonts w:cs="Arial"/>
                <w:szCs w:val="18"/>
              </w:rPr>
            </w:pPr>
            <w:r w:rsidRPr="00034446">
              <w:rPr>
                <w:rFonts w:cs="Arial"/>
                <w:szCs w:val="18"/>
              </w:rPr>
              <w:t>3</w:t>
            </w:r>
          </w:p>
        </w:tc>
        <w:tc>
          <w:tcPr>
            <w:tcW w:w="3968" w:type="dxa"/>
            <w:shd w:val="clear" w:color="auto" w:fill="auto"/>
          </w:tcPr>
          <w:p w14:paraId="53B7D195" w14:textId="77777777" w:rsidR="004D4946" w:rsidRPr="00034446" w:rsidRDefault="004D4946" w:rsidP="009319A9">
            <w:pPr>
              <w:pStyle w:val="TAL"/>
            </w:pPr>
            <w:r w:rsidRPr="00034446">
              <w:t>Check: Does the UE transmit preamble on PRACH?</w:t>
            </w:r>
          </w:p>
        </w:tc>
        <w:tc>
          <w:tcPr>
            <w:tcW w:w="708" w:type="dxa"/>
            <w:shd w:val="clear" w:color="auto" w:fill="auto"/>
          </w:tcPr>
          <w:p w14:paraId="4DF01978"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0F0DF05B" w14:textId="77777777" w:rsidR="004D4946" w:rsidRPr="00034446" w:rsidRDefault="004D4946" w:rsidP="009319A9">
            <w:pPr>
              <w:pStyle w:val="TAL"/>
              <w:rPr>
                <w:rFonts w:cs="Arial"/>
                <w:szCs w:val="18"/>
              </w:rPr>
            </w:pPr>
            <w:r w:rsidRPr="00034446">
              <w:rPr>
                <w:rFonts w:cs="Arial"/>
                <w:szCs w:val="18"/>
              </w:rPr>
              <w:t>PRACH Preamble</w:t>
            </w:r>
          </w:p>
        </w:tc>
        <w:tc>
          <w:tcPr>
            <w:tcW w:w="567" w:type="dxa"/>
            <w:shd w:val="clear" w:color="auto" w:fill="auto"/>
          </w:tcPr>
          <w:p w14:paraId="24CA8BC8"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09613E64" w14:textId="77777777" w:rsidR="004D4946" w:rsidRPr="00034446" w:rsidRDefault="004D4946" w:rsidP="009319A9">
            <w:pPr>
              <w:pStyle w:val="TAC"/>
              <w:rPr>
                <w:rFonts w:cs="Arial"/>
                <w:szCs w:val="18"/>
              </w:rPr>
            </w:pPr>
            <w:r w:rsidRPr="00034446">
              <w:rPr>
                <w:rFonts w:cs="Arial"/>
                <w:szCs w:val="18"/>
              </w:rPr>
              <w:t>-</w:t>
            </w:r>
          </w:p>
        </w:tc>
      </w:tr>
      <w:tr w:rsidR="004D4946" w:rsidRPr="00034446" w14:paraId="7A0DA407" w14:textId="77777777" w:rsidTr="009319A9">
        <w:tc>
          <w:tcPr>
            <w:tcW w:w="534" w:type="dxa"/>
            <w:shd w:val="clear" w:color="auto" w:fill="auto"/>
          </w:tcPr>
          <w:p w14:paraId="7D05D277" w14:textId="77777777" w:rsidR="004D4946" w:rsidRPr="00034446" w:rsidRDefault="004D4946" w:rsidP="009319A9">
            <w:pPr>
              <w:pStyle w:val="TAC"/>
              <w:rPr>
                <w:rFonts w:cs="Arial"/>
                <w:szCs w:val="18"/>
              </w:rPr>
            </w:pPr>
            <w:r w:rsidRPr="00034446">
              <w:rPr>
                <w:rFonts w:cs="Arial"/>
                <w:szCs w:val="18"/>
              </w:rPr>
              <w:t>-</w:t>
            </w:r>
          </w:p>
        </w:tc>
        <w:tc>
          <w:tcPr>
            <w:tcW w:w="3968" w:type="dxa"/>
            <w:shd w:val="clear" w:color="auto" w:fill="auto"/>
          </w:tcPr>
          <w:p w14:paraId="63682786" w14:textId="538CDF1D" w:rsidR="004D4946" w:rsidRPr="00034446" w:rsidRDefault="004D4946" w:rsidP="009319A9">
            <w:pPr>
              <w:pStyle w:val="TAL"/>
            </w:pPr>
            <w:r w:rsidRPr="00034446">
              <w:t>EXCEPTION: Steps 4a1 to 4b21 describe behaviour that depends on the UE capability; the "lower case letter" identifies a step sequence that takes place if a capability is supported.</w:t>
            </w:r>
          </w:p>
        </w:tc>
        <w:tc>
          <w:tcPr>
            <w:tcW w:w="708" w:type="dxa"/>
            <w:shd w:val="clear" w:color="auto" w:fill="auto"/>
          </w:tcPr>
          <w:p w14:paraId="2DC1291B" w14:textId="77777777" w:rsidR="004D4946" w:rsidRPr="00034446" w:rsidRDefault="004D4946" w:rsidP="009319A9">
            <w:pPr>
              <w:pStyle w:val="TAC"/>
              <w:rPr>
                <w:rFonts w:cs="Arial"/>
                <w:szCs w:val="18"/>
              </w:rPr>
            </w:pPr>
            <w:r w:rsidRPr="00034446">
              <w:rPr>
                <w:rFonts w:cs="Arial"/>
                <w:szCs w:val="18"/>
              </w:rPr>
              <w:t>-</w:t>
            </w:r>
          </w:p>
        </w:tc>
        <w:tc>
          <w:tcPr>
            <w:tcW w:w="2976" w:type="dxa"/>
            <w:shd w:val="clear" w:color="auto" w:fill="auto"/>
          </w:tcPr>
          <w:p w14:paraId="6652BA16" w14:textId="77777777" w:rsidR="004D4946" w:rsidRPr="00034446" w:rsidRDefault="004D4946" w:rsidP="009319A9">
            <w:pPr>
              <w:pStyle w:val="TAL"/>
              <w:rPr>
                <w:rFonts w:cs="Arial"/>
                <w:i/>
                <w:szCs w:val="18"/>
              </w:rPr>
            </w:pPr>
            <w:r w:rsidRPr="00034446">
              <w:rPr>
                <w:rFonts w:cs="Arial"/>
                <w:szCs w:val="18"/>
              </w:rPr>
              <w:t>-</w:t>
            </w:r>
          </w:p>
        </w:tc>
        <w:tc>
          <w:tcPr>
            <w:tcW w:w="567" w:type="dxa"/>
            <w:shd w:val="clear" w:color="auto" w:fill="auto"/>
          </w:tcPr>
          <w:p w14:paraId="0EB9D090"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0982CD60" w14:textId="77777777" w:rsidR="004D4946" w:rsidRPr="00034446" w:rsidRDefault="004D4946" w:rsidP="009319A9">
            <w:pPr>
              <w:pStyle w:val="TAC"/>
              <w:rPr>
                <w:rFonts w:cs="Arial"/>
                <w:szCs w:val="18"/>
              </w:rPr>
            </w:pPr>
            <w:r w:rsidRPr="00034446">
              <w:rPr>
                <w:rFonts w:cs="Arial"/>
                <w:szCs w:val="18"/>
              </w:rPr>
              <w:t>-</w:t>
            </w:r>
          </w:p>
        </w:tc>
      </w:tr>
      <w:tr w:rsidR="004D4946" w:rsidRPr="00034446" w14:paraId="279D81C0" w14:textId="77777777" w:rsidTr="009319A9">
        <w:tc>
          <w:tcPr>
            <w:tcW w:w="534" w:type="dxa"/>
            <w:shd w:val="clear" w:color="auto" w:fill="auto"/>
          </w:tcPr>
          <w:p w14:paraId="785A9DAC" w14:textId="77777777" w:rsidR="004D4946" w:rsidRPr="00034446" w:rsidRDefault="004D4946" w:rsidP="009319A9">
            <w:pPr>
              <w:pStyle w:val="TAC"/>
              <w:rPr>
                <w:rFonts w:cs="Arial"/>
                <w:szCs w:val="18"/>
              </w:rPr>
            </w:pPr>
            <w:r w:rsidRPr="00034446">
              <w:rPr>
                <w:rFonts w:cs="Arial"/>
                <w:szCs w:val="18"/>
              </w:rPr>
              <w:t>4a1</w:t>
            </w:r>
          </w:p>
        </w:tc>
        <w:tc>
          <w:tcPr>
            <w:tcW w:w="3968" w:type="dxa"/>
            <w:shd w:val="clear" w:color="auto" w:fill="auto"/>
          </w:tcPr>
          <w:p w14:paraId="475FB683" w14:textId="77777777" w:rsidR="004D4946" w:rsidRPr="00034446" w:rsidRDefault="004D4946" w:rsidP="009319A9">
            <w:pPr>
              <w:pStyle w:val="TAL"/>
            </w:pPr>
            <w:r w:rsidRPr="00034446">
              <w:t>IF (px_RATComb_Tested = EUTRA_UTRA AND pc_CS_Em_Call_in_UTRA)</w:t>
            </w:r>
          </w:p>
        </w:tc>
        <w:tc>
          <w:tcPr>
            <w:tcW w:w="708" w:type="dxa"/>
            <w:shd w:val="clear" w:color="auto" w:fill="auto"/>
          </w:tcPr>
          <w:p w14:paraId="3DE99023" w14:textId="77777777" w:rsidR="004D4946" w:rsidRPr="00034446" w:rsidRDefault="004D4946" w:rsidP="009319A9">
            <w:pPr>
              <w:pStyle w:val="TAC"/>
              <w:rPr>
                <w:rFonts w:cs="Arial"/>
                <w:szCs w:val="18"/>
              </w:rPr>
            </w:pPr>
            <w:r w:rsidRPr="00034446">
              <w:rPr>
                <w:rFonts w:cs="Arial"/>
                <w:szCs w:val="18"/>
              </w:rPr>
              <w:t>-</w:t>
            </w:r>
          </w:p>
        </w:tc>
        <w:tc>
          <w:tcPr>
            <w:tcW w:w="2976" w:type="dxa"/>
            <w:shd w:val="clear" w:color="auto" w:fill="auto"/>
          </w:tcPr>
          <w:p w14:paraId="444B72AB" w14:textId="77777777" w:rsidR="004D4946" w:rsidRPr="00034446" w:rsidRDefault="004D4946" w:rsidP="009319A9">
            <w:pPr>
              <w:pStyle w:val="TAL"/>
              <w:rPr>
                <w:rFonts w:cs="Arial"/>
                <w:szCs w:val="18"/>
              </w:rPr>
            </w:pPr>
            <w:r w:rsidRPr="00034446">
              <w:rPr>
                <w:rFonts w:cs="Arial"/>
                <w:szCs w:val="18"/>
              </w:rPr>
              <w:t>-</w:t>
            </w:r>
          </w:p>
        </w:tc>
        <w:tc>
          <w:tcPr>
            <w:tcW w:w="567" w:type="dxa"/>
            <w:shd w:val="clear" w:color="auto" w:fill="auto"/>
          </w:tcPr>
          <w:p w14:paraId="1D7AEFCD"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104E519C"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247A50CD" w14:textId="77777777" w:rsidTr="009319A9">
        <w:tc>
          <w:tcPr>
            <w:tcW w:w="534" w:type="dxa"/>
            <w:shd w:val="clear" w:color="auto" w:fill="auto"/>
          </w:tcPr>
          <w:p w14:paraId="60875F71" w14:textId="77777777" w:rsidR="004D4946" w:rsidRPr="00034446" w:rsidRDefault="004D4946" w:rsidP="009319A9">
            <w:pPr>
              <w:pStyle w:val="TAC"/>
              <w:rPr>
                <w:rFonts w:cs="Arial"/>
                <w:szCs w:val="18"/>
              </w:rPr>
            </w:pPr>
            <w:r w:rsidRPr="00034446">
              <w:rPr>
                <w:rFonts w:cs="Arial"/>
                <w:szCs w:val="18"/>
              </w:rPr>
              <w:t>4a2</w:t>
            </w:r>
          </w:p>
        </w:tc>
        <w:tc>
          <w:tcPr>
            <w:tcW w:w="3968" w:type="dxa"/>
            <w:shd w:val="clear" w:color="auto" w:fill="auto"/>
          </w:tcPr>
          <w:p w14:paraId="446550D6" w14:textId="77777777" w:rsidR="004D4946" w:rsidRPr="00034446" w:rsidRDefault="004D4946" w:rsidP="009319A9">
            <w:pPr>
              <w:pStyle w:val="TAL"/>
            </w:pPr>
            <w:r w:rsidRPr="00034446">
              <w:t xml:space="preserve">Check: Does the UE transmit an RRC CONNECTION REQUEST message on Cell 5 with Establishment cause: Emergency Call? </w:t>
            </w:r>
          </w:p>
        </w:tc>
        <w:tc>
          <w:tcPr>
            <w:tcW w:w="708" w:type="dxa"/>
            <w:shd w:val="clear" w:color="auto" w:fill="auto"/>
          </w:tcPr>
          <w:p w14:paraId="7DDAF2F6"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53A7C3AC" w14:textId="77777777" w:rsidR="004D4946" w:rsidRPr="00034446" w:rsidRDefault="004D4946" w:rsidP="009319A9">
            <w:pPr>
              <w:pStyle w:val="TAL"/>
              <w:rPr>
                <w:rFonts w:cs="Arial"/>
                <w:szCs w:val="18"/>
              </w:rPr>
            </w:pPr>
            <w:r w:rsidRPr="00034446">
              <w:rPr>
                <w:rFonts w:cs="Arial"/>
                <w:szCs w:val="18"/>
              </w:rPr>
              <w:t>RRC CONNECTION REQUEST</w:t>
            </w:r>
          </w:p>
        </w:tc>
        <w:tc>
          <w:tcPr>
            <w:tcW w:w="567" w:type="dxa"/>
            <w:shd w:val="clear" w:color="auto" w:fill="auto"/>
          </w:tcPr>
          <w:p w14:paraId="660A8482"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3C8A6610"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6747DDC4" w14:textId="77777777" w:rsidTr="009319A9">
        <w:tc>
          <w:tcPr>
            <w:tcW w:w="534" w:type="dxa"/>
            <w:shd w:val="clear" w:color="auto" w:fill="auto"/>
          </w:tcPr>
          <w:p w14:paraId="037A8BEA" w14:textId="77777777" w:rsidR="004D4946" w:rsidRPr="00034446" w:rsidRDefault="004D4946" w:rsidP="009319A9">
            <w:pPr>
              <w:pStyle w:val="TAC"/>
              <w:rPr>
                <w:rFonts w:cs="Arial"/>
                <w:szCs w:val="18"/>
              </w:rPr>
            </w:pPr>
            <w:r w:rsidRPr="00034446">
              <w:rPr>
                <w:rFonts w:cs="Arial"/>
                <w:szCs w:val="18"/>
              </w:rPr>
              <w:t>4a3</w:t>
            </w:r>
          </w:p>
        </w:tc>
        <w:tc>
          <w:tcPr>
            <w:tcW w:w="3968" w:type="dxa"/>
            <w:shd w:val="clear" w:color="auto" w:fill="auto"/>
          </w:tcPr>
          <w:p w14:paraId="0F562F68" w14:textId="77777777" w:rsidR="004D4946" w:rsidRPr="00034446" w:rsidRDefault="004D4946" w:rsidP="009319A9">
            <w:pPr>
              <w:pStyle w:val="TAL"/>
            </w:pPr>
            <w:r w:rsidRPr="00034446">
              <w:t>The SS transmits an RRC CONNECTION SETUP message.</w:t>
            </w:r>
          </w:p>
        </w:tc>
        <w:tc>
          <w:tcPr>
            <w:tcW w:w="708" w:type="dxa"/>
            <w:shd w:val="clear" w:color="auto" w:fill="auto"/>
          </w:tcPr>
          <w:p w14:paraId="78656060"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642F3A89" w14:textId="77777777" w:rsidR="004D4946" w:rsidRPr="00034446" w:rsidRDefault="004D4946" w:rsidP="009319A9">
            <w:pPr>
              <w:pStyle w:val="TAL"/>
              <w:rPr>
                <w:rFonts w:cs="Arial"/>
                <w:szCs w:val="18"/>
              </w:rPr>
            </w:pPr>
            <w:r w:rsidRPr="00034446">
              <w:rPr>
                <w:rFonts w:cs="Arial"/>
                <w:szCs w:val="18"/>
              </w:rPr>
              <w:t>RRC CONNECTION SETUP</w:t>
            </w:r>
          </w:p>
        </w:tc>
        <w:tc>
          <w:tcPr>
            <w:tcW w:w="567" w:type="dxa"/>
            <w:shd w:val="clear" w:color="auto" w:fill="auto"/>
          </w:tcPr>
          <w:p w14:paraId="02E576C2"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3809B3EA"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3972633C" w14:textId="77777777" w:rsidTr="009319A9">
        <w:tc>
          <w:tcPr>
            <w:tcW w:w="534" w:type="dxa"/>
            <w:shd w:val="clear" w:color="auto" w:fill="auto"/>
          </w:tcPr>
          <w:p w14:paraId="4B139D2A" w14:textId="77777777" w:rsidR="004D4946" w:rsidRPr="00034446" w:rsidRDefault="004D4946" w:rsidP="009319A9">
            <w:pPr>
              <w:pStyle w:val="TAC"/>
              <w:rPr>
                <w:rFonts w:cs="Arial"/>
                <w:szCs w:val="18"/>
              </w:rPr>
            </w:pPr>
            <w:r w:rsidRPr="00034446">
              <w:rPr>
                <w:rFonts w:cs="Arial"/>
                <w:szCs w:val="18"/>
              </w:rPr>
              <w:t>4a4</w:t>
            </w:r>
          </w:p>
        </w:tc>
        <w:tc>
          <w:tcPr>
            <w:tcW w:w="3968" w:type="dxa"/>
            <w:shd w:val="clear" w:color="auto" w:fill="auto"/>
          </w:tcPr>
          <w:p w14:paraId="4A8142DA" w14:textId="77777777" w:rsidR="004D4946" w:rsidRPr="00034446" w:rsidRDefault="004D4946" w:rsidP="009319A9">
            <w:pPr>
              <w:pStyle w:val="TAL"/>
            </w:pPr>
            <w:r w:rsidRPr="00034446">
              <w:t>The UE transmits an RRC CONNECTION SETUP COMPLETE message.</w:t>
            </w:r>
          </w:p>
        </w:tc>
        <w:tc>
          <w:tcPr>
            <w:tcW w:w="708" w:type="dxa"/>
            <w:shd w:val="clear" w:color="auto" w:fill="auto"/>
          </w:tcPr>
          <w:p w14:paraId="5BEE82EE"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6821C737" w14:textId="77777777" w:rsidR="004D4946" w:rsidRPr="00034446" w:rsidRDefault="004D4946" w:rsidP="009319A9">
            <w:pPr>
              <w:pStyle w:val="TAL"/>
              <w:rPr>
                <w:rFonts w:cs="Arial"/>
                <w:szCs w:val="18"/>
              </w:rPr>
            </w:pPr>
            <w:r w:rsidRPr="00034446">
              <w:rPr>
                <w:rFonts w:cs="Arial"/>
                <w:szCs w:val="18"/>
              </w:rPr>
              <w:t>RRC CONNECTION SETUP COMPLETE</w:t>
            </w:r>
          </w:p>
        </w:tc>
        <w:tc>
          <w:tcPr>
            <w:tcW w:w="567" w:type="dxa"/>
            <w:shd w:val="clear" w:color="auto" w:fill="auto"/>
          </w:tcPr>
          <w:p w14:paraId="72E47240"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41000952"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6254A684" w14:textId="77777777" w:rsidTr="009319A9">
        <w:tc>
          <w:tcPr>
            <w:tcW w:w="534" w:type="dxa"/>
            <w:shd w:val="clear" w:color="auto" w:fill="auto"/>
          </w:tcPr>
          <w:p w14:paraId="7455C378" w14:textId="77777777" w:rsidR="004D4946" w:rsidRPr="00034446" w:rsidRDefault="004D4946" w:rsidP="009319A9">
            <w:pPr>
              <w:pStyle w:val="TAC"/>
              <w:rPr>
                <w:rFonts w:cs="Arial"/>
                <w:szCs w:val="18"/>
              </w:rPr>
            </w:pPr>
            <w:r w:rsidRPr="00034446">
              <w:rPr>
                <w:rFonts w:cs="Arial"/>
                <w:szCs w:val="18"/>
              </w:rPr>
              <w:t>4a5</w:t>
            </w:r>
          </w:p>
        </w:tc>
        <w:tc>
          <w:tcPr>
            <w:tcW w:w="3968" w:type="dxa"/>
            <w:shd w:val="clear" w:color="auto" w:fill="auto"/>
          </w:tcPr>
          <w:p w14:paraId="1938C829" w14:textId="77777777" w:rsidR="004D4946" w:rsidRPr="00034446" w:rsidRDefault="004D4946" w:rsidP="009319A9">
            <w:pPr>
              <w:pStyle w:val="TAL"/>
            </w:pPr>
            <w:r w:rsidRPr="00034446">
              <w:t>Check: Does the UE transmit a CM SERVICE REQUEST with CM service type IE indicating “Emergency call establishment”?</w:t>
            </w:r>
          </w:p>
        </w:tc>
        <w:tc>
          <w:tcPr>
            <w:tcW w:w="708" w:type="dxa"/>
            <w:shd w:val="clear" w:color="auto" w:fill="auto"/>
          </w:tcPr>
          <w:p w14:paraId="32638039"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2E3ACE72" w14:textId="77777777" w:rsidR="004D4946" w:rsidRPr="00034446" w:rsidRDefault="004D4946" w:rsidP="009319A9">
            <w:pPr>
              <w:pStyle w:val="TAL"/>
              <w:rPr>
                <w:rFonts w:cs="Arial"/>
                <w:szCs w:val="18"/>
              </w:rPr>
            </w:pPr>
            <w:r w:rsidRPr="00034446">
              <w:rPr>
                <w:rFonts w:cs="Arial"/>
                <w:szCs w:val="18"/>
              </w:rPr>
              <w:t>CM SERVICE REQUEST</w:t>
            </w:r>
          </w:p>
        </w:tc>
        <w:tc>
          <w:tcPr>
            <w:tcW w:w="567" w:type="dxa"/>
            <w:shd w:val="clear" w:color="auto" w:fill="auto"/>
          </w:tcPr>
          <w:p w14:paraId="210EA6AF"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4A1D550D"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5669699B" w14:textId="77777777" w:rsidTr="009319A9">
        <w:tc>
          <w:tcPr>
            <w:tcW w:w="534" w:type="dxa"/>
            <w:shd w:val="clear" w:color="auto" w:fill="auto"/>
          </w:tcPr>
          <w:p w14:paraId="64850B24" w14:textId="77777777" w:rsidR="004D4946" w:rsidRPr="00034446" w:rsidRDefault="004D4946" w:rsidP="009319A9">
            <w:pPr>
              <w:pStyle w:val="TAC"/>
              <w:rPr>
                <w:rFonts w:cs="Arial"/>
                <w:szCs w:val="18"/>
              </w:rPr>
            </w:pPr>
            <w:r w:rsidRPr="00034446">
              <w:rPr>
                <w:rFonts w:cs="Arial"/>
                <w:szCs w:val="18"/>
              </w:rPr>
              <w:t>4a6</w:t>
            </w:r>
          </w:p>
        </w:tc>
        <w:tc>
          <w:tcPr>
            <w:tcW w:w="3968" w:type="dxa"/>
            <w:shd w:val="clear" w:color="auto" w:fill="auto"/>
          </w:tcPr>
          <w:p w14:paraId="5F094136" w14:textId="77777777" w:rsidR="004D4946" w:rsidRPr="00034446" w:rsidRDefault="004D4946" w:rsidP="009319A9">
            <w:pPr>
              <w:pStyle w:val="TAL"/>
            </w:pPr>
            <w:r w:rsidRPr="00034446">
              <w:t xml:space="preserve">The SS transmits an </w:t>
            </w:r>
            <w:r w:rsidRPr="00034446">
              <w:rPr>
                <w:rFonts w:eastAsia="Calibri"/>
              </w:rPr>
              <w:t>AUTHENTICATION REQUEST.</w:t>
            </w:r>
          </w:p>
        </w:tc>
        <w:tc>
          <w:tcPr>
            <w:tcW w:w="708" w:type="dxa"/>
            <w:shd w:val="clear" w:color="auto" w:fill="auto"/>
          </w:tcPr>
          <w:p w14:paraId="0117AC5B"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043BDC94" w14:textId="77777777" w:rsidR="004D4946" w:rsidRPr="00034446" w:rsidRDefault="004D4946" w:rsidP="009319A9">
            <w:pPr>
              <w:pStyle w:val="TAL"/>
              <w:rPr>
                <w:rFonts w:cs="Arial"/>
                <w:szCs w:val="18"/>
              </w:rPr>
            </w:pPr>
            <w:r w:rsidRPr="00034446">
              <w:rPr>
                <w:rFonts w:eastAsia="Calibri" w:cs="Arial"/>
                <w:szCs w:val="18"/>
              </w:rPr>
              <w:t>AUTHENTICATION REQUEST</w:t>
            </w:r>
          </w:p>
        </w:tc>
        <w:tc>
          <w:tcPr>
            <w:tcW w:w="567" w:type="dxa"/>
            <w:shd w:val="clear" w:color="auto" w:fill="auto"/>
          </w:tcPr>
          <w:p w14:paraId="0789D21E"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4D4E7849"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6B27D731" w14:textId="77777777" w:rsidTr="009319A9">
        <w:tc>
          <w:tcPr>
            <w:tcW w:w="534" w:type="dxa"/>
            <w:shd w:val="clear" w:color="auto" w:fill="auto"/>
          </w:tcPr>
          <w:p w14:paraId="2505509A" w14:textId="77777777" w:rsidR="004D4946" w:rsidRPr="00034446" w:rsidRDefault="004D4946" w:rsidP="009319A9">
            <w:pPr>
              <w:pStyle w:val="TAC"/>
              <w:rPr>
                <w:rFonts w:cs="Arial"/>
                <w:szCs w:val="18"/>
              </w:rPr>
            </w:pPr>
            <w:r w:rsidRPr="00034446">
              <w:rPr>
                <w:rFonts w:cs="Arial"/>
                <w:szCs w:val="18"/>
              </w:rPr>
              <w:t>4a7</w:t>
            </w:r>
          </w:p>
        </w:tc>
        <w:tc>
          <w:tcPr>
            <w:tcW w:w="3968" w:type="dxa"/>
            <w:shd w:val="clear" w:color="auto" w:fill="auto"/>
          </w:tcPr>
          <w:p w14:paraId="57F1EFFF" w14:textId="77777777" w:rsidR="004D4946" w:rsidRPr="00034446" w:rsidRDefault="004D4946" w:rsidP="009319A9">
            <w:pPr>
              <w:pStyle w:val="TAL"/>
            </w:pPr>
            <w:r w:rsidRPr="00034446">
              <w:t xml:space="preserve">The UE transmits </w:t>
            </w:r>
            <w:r w:rsidRPr="00034446">
              <w:rPr>
                <w:rFonts w:eastAsia="Calibri"/>
              </w:rPr>
              <w:t>AUTHENTICATION RESPONSE.</w:t>
            </w:r>
          </w:p>
        </w:tc>
        <w:tc>
          <w:tcPr>
            <w:tcW w:w="708" w:type="dxa"/>
            <w:shd w:val="clear" w:color="auto" w:fill="auto"/>
          </w:tcPr>
          <w:p w14:paraId="7790F17C"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0E8D18D0" w14:textId="77777777" w:rsidR="004D4946" w:rsidRPr="00034446" w:rsidRDefault="004D4946" w:rsidP="009319A9">
            <w:pPr>
              <w:pStyle w:val="TAL"/>
              <w:rPr>
                <w:rFonts w:cs="Arial"/>
                <w:szCs w:val="18"/>
              </w:rPr>
            </w:pPr>
            <w:r w:rsidRPr="00034446">
              <w:rPr>
                <w:rFonts w:eastAsia="Calibri" w:cs="Arial"/>
                <w:szCs w:val="18"/>
              </w:rPr>
              <w:t>AUTHENTICATION RESPONSE</w:t>
            </w:r>
          </w:p>
        </w:tc>
        <w:tc>
          <w:tcPr>
            <w:tcW w:w="567" w:type="dxa"/>
            <w:shd w:val="clear" w:color="auto" w:fill="auto"/>
          </w:tcPr>
          <w:p w14:paraId="55FD934A"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7C0872C5"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04BDCF18" w14:textId="77777777" w:rsidTr="009319A9">
        <w:tc>
          <w:tcPr>
            <w:tcW w:w="534" w:type="dxa"/>
            <w:shd w:val="clear" w:color="auto" w:fill="auto"/>
          </w:tcPr>
          <w:p w14:paraId="727754BB" w14:textId="77777777" w:rsidR="004D4946" w:rsidRPr="00034446" w:rsidRDefault="004D4946" w:rsidP="009319A9">
            <w:pPr>
              <w:pStyle w:val="TAC"/>
              <w:rPr>
                <w:rFonts w:cs="Arial"/>
                <w:szCs w:val="18"/>
              </w:rPr>
            </w:pPr>
            <w:r w:rsidRPr="00034446">
              <w:rPr>
                <w:rFonts w:cs="Arial"/>
                <w:szCs w:val="18"/>
              </w:rPr>
              <w:t>4a8</w:t>
            </w:r>
          </w:p>
        </w:tc>
        <w:tc>
          <w:tcPr>
            <w:tcW w:w="3968" w:type="dxa"/>
            <w:shd w:val="clear" w:color="auto" w:fill="auto"/>
          </w:tcPr>
          <w:p w14:paraId="66FA735B" w14:textId="77777777" w:rsidR="004D4946" w:rsidRPr="00034446" w:rsidRDefault="004D4946" w:rsidP="009319A9">
            <w:pPr>
              <w:pStyle w:val="TAL"/>
            </w:pPr>
            <w:r w:rsidRPr="00034446">
              <w:t xml:space="preserve">The SS transmits a SECURITY MODE </w:t>
            </w:r>
            <w:r w:rsidRPr="00034446">
              <w:rPr>
                <w:rFonts w:eastAsia="Calibri"/>
              </w:rPr>
              <w:t>COMMAND message for the CS domain.</w:t>
            </w:r>
          </w:p>
        </w:tc>
        <w:tc>
          <w:tcPr>
            <w:tcW w:w="708" w:type="dxa"/>
            <w:shd w:val="clear" w:color="auto" w:fill="auto"/>
          </w:tcPr>
          <w:p w14:paraId="312859C7"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7408FA76" w14:textId="77777777" w:rsidR="004D4946" w:rsidRPr="00034446" w:rsidRDefault="004D4946" w:rsidP="009319A9">
            <w:pPr>
              <w:pStyle w:val="TAL"/>
              <w:rPr>
                <w:rFonts w:eastAsia="Calibri" w:cs="Arial"/>
                <w:szCs w:val="18"/>
              </w:rPr>
            </w:pPr>
            <w:r w:rsidRPr="00034446">
              <w:rPr>
                <w:rFonts w:eastAsia="Calibri" w:cs="Arial"/>
                <w:szCs w:val="18"/>
              </w:rPr>
              <w:t>SECURITY MODE COMMAND</w:t>
            </w:r>
          </w:p>
        </w:tc>
        <w:tc>
          <w:tcPr>
            <w:tcW w:w="567" w:type="dxa"/>
            <w:shd w:val="clear" w:color="auto" w:fill="auto"/>
          </w:tcPr>
          <w:p w14:paraId="177D7289"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429FBA60"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7539DE36" w14:textId="77777777" w:rsidTr="009319A9">
        <w:tc>
          <w:tcPr>
            <w:tcW w:w="534" w:type="dxa"/>
            <w:shd w:val="clear" w:color="auto" w:fill="auto"/>
          </w:tcPr>
          <w:p w14:paraId="00BE7383" w14:textId="77777777" w:rsidR="004D4946" w:rsidRPr="00034446" w:rsidRDefault="004D4946" w:rsidP="009319A9">
            <w:pPr>
              <w:pStyle w:val="TAC"/>
              <w:rPr>
                <w:rFonts w:cs="Arial"/>
                <w:szCs w:val="18"/>
              </w:rPr>
            </w:pPr>
            <w:r w:rsidRPr="00034446">
              <w:rPr>
                <w:rFonts w:cs="Arial"/>
                <w:szCs w:val="18"/>
              </w:rPr>
              <w:t>4a9</w:t>
            </w:r>
          </w:p>
        </w:tc>
        <w:tc>
          <w:tcPr>
            <w:tcW w:w="3968" w:type="dxa"/>
            <w:shd w:val="clear" w:color="auto" w:fill="auto"/>
          </w:tcPr>
          <w:p w14:paraId="25620703" w14:textId="77777777" w:rsidR="004D4946" w:rsidRPr="00034446" w:rsidRDefault="004D4946" w:rsidP="009319A9">
            <w:pPr>
              <w:pStyle w:val="TAL"/>
            </w:pPr>
            <w:r w:rsidRPr="00034446">
              <w:t>The UE transmits a SECURITY MODE COMPLETE message.</w:t>
            </w:r>
          </w:p>
        </w:tc>
        <w:tc>
          <w:tcPr>
            <w:tcW w:w="708" w:type="dxa"/>
            <w:shd w:val="clear" w:color="auto" w:fill="auto"/>
          </w:tcPr>
          <w:p w14:paraId="3CB3CE31"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58F9F372" w14:textId="77777777" w:rsidR="004D4946" w:rsidRPr="00034446" w:rsidRDefault="004D4946" w:rsidP="009319A9">
            <w:pPr>
              <w:pStyle w:val="TAL"/>
              <w:rPr>
                <w:rFonts w:eastAsia="Calibri" w:cs="Arial"/>
                <w:szCs w:val="18"/>
              </w:rPr>
            </w:pPr>
            <w:r w:rsidRPr="00034446">
              <w:rPr>
                <w:rFonts w:eastAsia="Calibri" w:cs="Arial"/>
                <w:szCs w:val="18"/>
              </w:rPr>
              <w:t>SECURITY MODE COMPLETE</w:t>
            </w:r>
          </w:p>
        </w:tc>
        <w:tc>
          <w:tcPr>
            <w:tcW w:w="567" w:type="dxa"/>
            <w:shd w:val="clear" w:color="auto" w:fill="auto"/>
          </w:tcPr>
          <w:p w14:paraId="07FD4312"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1A02B72C"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1C9A4CEA" w14:textId="77777777" w:rsidTr="009319A9">
        <w:tc>
          <w:tcPr>
            <w:tcW w:w="534" w:type="dxa"/>
            <w:shd w:val="clear" w:color="auto" w:fill="auto"/>
          </w:tcPr>
          <w:p w14:paraId="480EA58B" w14:textId="77777777" w:rsidR="004D4946" w:rsidRPr="00034446" w:rsidRDefault="004D4946" w:rsidP="009319A9">
            <w:pPr>
              <w:pStyle w:val="TAC"/>
              <w:rPr>
                <w:rFonts w:cs="Arial"/>
                <w:szCs w:val="18"/>
              </w:rPr>
            </w:pPr>
            <w:r w:rsidRPr="00034446">
              <w:rPr>
                <w:rFonts w:cs="Arial"/>
                <w:szCs w:val="18"/>
              </w:rPr>
              <w:t>4a10</w:t>
            </w:r>
          </w:p>
        </w:tc>
        <w:tc>
          <w:tcPr>
            <w:tcW w:w="3968" w:type="dxa"/>
            <w:shd w:val="clear" w:color="auto" w:fill="auto"/>
          </w:tcPr>
          <w:p w14:paraId="74F19CEF" w14:textId="77777777" w:rsidR="004D4946" w:rsidRPr="00034446" w:rsidRDefault="004D4946" w:rsidP="009319A9">
            <w:pPr>
              <w:pStyle w:val="TAL"/>
            </w:pPr>
            <w:r w:rsidRPr="00034446">
              <w:t>Check: Does the UE transmit an EMERGENCY SETUP message with Emergency Service Category IE bit 7 set to 1 and all other bits are set to 0?</w:t>
            </w:r>
          </w:p>
        </w:tc>
        <w:tc>
          <w:tcPr>
            <w:tcW w:w="708" w:type="dxa"/>
            <w:shd w:val="clear" w:color="auto" w:fill="auto"/>
          </w:tcPr>
          <w:p w14:paraId="741E7C0D"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5089E90C" w14:textId="77777777" w:rsidR="004D4946" w:rsidRPr="00034446" w:rsidRDefault="004D4946" w:rsidP="009319A9">
            <w:pPr>
              <w:pStyle w:val="TAL"/>
              <w:rPr>
                <w:rFonts w:cs="Arial"/>
                <w:szCs w:val="18"/>
              </w:rPr>
            </w:pPr>
            <w:r w:rsidRPr="00034446">
              <w:rPr>
                <w:rFonts w:eastAsia="Calibri" w:cs="Arial"/>
                <w:szCs w:val="18"/>
              </w:rPr>
              <w:t>EMERGENCY SETUP</w:t>
            </w:r>
          </w:p>
        </w:tc>
        <w:tc>
          <w:tcPr>
            <w:tcW w:w="567" w:type="dxa"/>
            <w:shd w:val="clear" w:color="auto" w:fill="auto"/>
          </w:tcPr>
          <w:p w14:paraId="55BE419B"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7EE7C5C0"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75BCB7E3" w14:textId="77777777" w:rsidTr="009319A9">
        <w:tc>
          <w:tcPr>
            <w:tcW w:w="534" w:type="dxa"/>
            <w:shd w:val="clear" w:color="auto" w:fill="auto"/>
          </w:tcPr>
          <w:p w14:paraId="668571B7" w14:textId="77777777" w:rsidR="004D4946" w:rsidRPr="00034446" w:rsidRDefault="004D4946" w:rsidP="009319A9">
            <w:pPr>
              <w:pStyle w:val="TAC"/>
              <w:rPr>
                <w:rFonts w:cs="Arial"/>
                <w:szCs w:val="18"/>
              </w:rPr>
            </w:pPr>
            <w:r w:rsidRPr="00034446">
              <w:rPr>
                <w:rFonts w:cs="Arial"/>
                <w:szCs w:val="18"/>
              </w:rPr>
              <w:t>4a11-4a16</w:t>
            </w:r>
          </w:p>
        </w:tc>
        <w:tc>
          <w:tcPr>
            <w:tcW w:w="3968" w:type="dxa"/>
            <w:shd w:val="clear" w:color="auto" w:fill="auto"/>
          </w:tcPr>
          <w:p w14:paraId="286868FA" w14:textId="77777777" w:rsidR="004D4946" w:rsidRPr="00034446" w:rsidRDefault="004D4946" w:rsidP="009319A9">
            <w:pPr>
              <w:pStyle w:val="TAL"/>
            </w:pPr>
            <w:r w:rsidRPr="00034446">
              <w:t>Steps 11 to 16 of the generic test procedure in TS 34.108 sub clause 7.2.3.2.3 are performed on Cell 5.</w:t>
            </w:r>
          </w:p>
          <w:p w14:paraId="488FFD16" w14:textId="77777777" w:rsidR="004D4946" w:rsidRPr="00034446" w:rsidRDefault="004D4946" w:rsidP="009319A9">
            <w:pPr>
              <w:pStyle w:val="TAL"/>
            </w:pPr>
            <w:r w:rsidRPr="00034446">
              <w:rPr>
                <w:rFonts w:eastAsia="Calibri"/>
              </w:rPr>
              <w:t>NOTE: the CS call setup is completed.</w:t>
            </w:r>
          </w:p>
        </w:tc>
        <w:tc>
          <w:tcPr>
            <w:tcW w:w="708" w:type="dxa"/>
            <w:shd w:val="clear" w:color="auto" w:fill="auto"/>
          </w:tcPr>
          <w:p w14:paraId="56ED0CA8" w14:textId="77777777" w:rsidR="004D4946" w:rsidRPr="00034446" w:rsidRDefault="004D4946" w:rsidP="009319A9">
            <w:pPr>
              <w:pStyle w:val="TAC"/>
              <w:rPr>
                <w:rFonts w:cs="Arial"/>
                <w:szCs w:val="18"/>
              </w:rPr>
            </w:pPr>
            <w:r w:rsidRPr="00034446">
              <w:rPr>
                <w:rFonts w:cs="Arial"/>
                <w:szCs w:val="18"/>
              </w:rPr>
              <w:t>-</w:t>
            </w:r>
          </w:p>
        </w:tc>
        <w:tc>
          <w:tcPr>
            <w:tcW w:w="2976" w:type="dxa"/>
            <w:shd w:val="clear" w:color="auto" w:fill="auto"/>
          </w:tcPr>
          <w:p w14:paraId="5F0B76CD" w14:textId="77777777" w:rsidR="004D4946" w:rsidRPr="00034446" w:rsidRDefault="004D4946" w:rsidP="009319A9">
            <w:pPr>
              <w:pStyle w:val="TAL"/>
              <w:rPr>
                <w:rFonts w:cs="Arial"/>
                <w:szCs w:val="18"/>
              </w:rPr>
            </w:pPr>
            <w:r w:rsidRPr="00034446">
              <w:rPr>
                <w:rFonts w:cs="Arial"/>
                <w:szCs w:val="18"/>
              </w:rPr>
              <w:t>-</w:t>
            </w:r>
          </w:p>
        </w:tc>
        <w:tc>
          <w:tcPr>
            <w:tcW w:w="567" w:type="dxa"/>
            <w:shd w:val="clear" w:color="auto" w:fill="auto"/>
          </w:tcPr>
          <w:p w14:paraId="55D97448"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124ED7E2"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485143D7" w14:textId="77777777" w:rsidTr="009319A9">
        <w:tc>
          <w:tcPr>
            <w:tcW w:w="534" w:type="dxa"/>
            <w:shd w:val="clear" w:color="auto" w:fill="auto"/>
          </w:tcPr>
          <w:p w14:paraId="63E787E8" w14:textId="77777777" w:rsidR="004D4946" w:rsidRPr="00034446" w:rsidRDefault="004D4946" w:rsidP="009319A9">
            <w:pPr>
              <w:pStyle w:val="TAC"/>
              <w:rPr>
                <w:rFonts w:cs="Arial"/>
                <w:szCs w:val="18"/>
              </w:rPr>
            </w:pPr>
            <w:r w:rsidRPr="00034446">
              <w:rPr>
                <w:rFonts w:cs="Arial"/>
                <w:szCs w:val="18"/>
              </w:rPr>
              <w:t>4a17</w:t>
            </w:r>
          </w:p>
        </w:tc>
        <w:tc>
          <w:tcPr>
            <w:tcW w:w="3968" w:type="dxa"/>
            <w:shd w:val="clear" w:color="auto" w:fill="auto"/>
          </w:tcPr>
          <w:p w14:paraId="4455C6A4" w14:textId="77777777" w:rsidR="004D4946" w:rsidRPr="00034446" w:rsidRDefault="004D4946" w:rsidP="009319A9">
            <w:pPr>
              <w:rPr>
                <w:rFonts w:ascii="Arial" w:hAnsi="Arial" w:cs="Arial"/>
                <w:sz w:val="18"/>
                <w:szCs w:val="18"/>
              </w:rPr>
            </w:pPr>
            <w:r w:rsidRPr="00034446">
              <w:rPr>
                <w:rFonts w:ascii="Arial" w:hAnsi="Arial" w:cs="Arial"/>
                <w:sz w:val="18"/>
                <w:szCs w:val="18"/>
              </w:rPr>
              <w:t>The SS transmits DISCONNECT.</w:t>
            </w:r>
          </w:p>
        </w:tc>
        <w:tc>
          <w:tcPr>
            <w:tcW w:w="708" w:type="dxa"/>
            <w:shd w:val="clear" w:color="auto" w:fill="auto"/>
          </w:tcPr>
          <w:p w14:paraId="29B268FB" w14:textId="77777777" w:rsidR="004D4946" w:rsidRPr="00034446" w:rsidRDefault="004D4946" w:rsidP="009319A9">
            <w:pPr>
              <w:jc w:val="center"/>
              <w:rPr>
                <w:rFonts w:ascii="Arial" w:hAnsi="Arial" w:cs="Arial"/>
                <w:sz w:val="18"/>
                <w:szCs w:val="18"/>
              </w:rPr>
            </w:pPr>
            <w:r w:rsidRPr="00034446">
              <w:rPr>
                <w:rFonts w:ascii="Arial" w:hAnsi="Arial" w:cs="Arial"/>
                <w:sz w:val="18"/>
                <w:szCs w:val="18"/>
              </w:rPr>
              <w:t>&lt;--</w:t>
            </w:r>
          </w:p>
        </w:tc>
        <w:tc>
          <w:tcPr>
            <w:tcW w:w="2976" w:type="dxa"/>
            <w:shd w:val="clear" w:color="auto" w:fill="auto"/>
          </w:tcPr>
          <w:p w14:paraId="3C723223" w14:textId="77777777" w:rsidR="004D4946" w:rsidRPr="00034446" w:rsidRDefault="004D4946" w:rsidP="009319A9">
            <w:pPr>
              <w:rPr>
                <w:rFonts w:ascii="Arial" w:hAnsi="Arial" w:cs="Arial"/>
                <w:sz w:val="18"/>
                <w:szCs w:val="18"/>
              </w:rPr>
            </w:pPr>
            <w:r w:rsidRPr="00034446">
              <w:rPr>
                <w:rFonts w:ascii="Arial" w:hAnsi="Arial" w:cs="Arial"/>
                <w:sz w:val="18"/>
                <w:szCs w:val="18"/>
              </w:rPr>
              <w:t>DISCONNECT</w:t>
            </w:r>
          </w:p>
        </w:tc>
        <w:tc>
          <w:tcPr>
            <w:tcW w:w="567" w:type="dxa"/>
            <w:shd w:val="clear" w:color="auto" w:fill="auto"/>
          </w:tcPr>
          <w:p w14:paraId="03FA3119"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303A5164"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08F00843" w14:textId="77777777" w:rsidTr="009319A9">
        <w:tc>
          <w:tcPr>
            <w:tcW w:w="534" w:type="dxa"/>
            <w:shd w:val="clear" w:color="auto" w:fill="auto"/>
          </w:tcPr>
          <w:p w14:paraId="70A47920" w14:textId="77777777" w:rsidR="004D4946" w:rsidRPr="00034446" w:rsidRDefault="004D4946" w:rsidP="009319A9">
            <w:pPr>
              <w:pStyle w:val="TAC"/>
              <w:rPr>
                <w:rFonts w:cs="Arial"/>
                <w:szCs w:val="18"/>
              </w:rPr>
            </w:pPr>
            <w:r w:rsidRPr="00034446">
              <w:rPr>
                <w:rFonts w:cs="Arial"/>
                <w:szCs w:val="18"/>
              </w:rPr>
              <w:t>4a18</w:t>
            </w:r>
          </w:p>
        </w:tc>
        <w:tc>
          <w:tcPr>
            <w:tcW w:w="3968" w:type="dxa"/>
            <w:shd w:val="clear" w:color="auto" w:fill="auto"/>
          </w:tcPr>
          <w:p w14:paraId="70C7C1A6" w14:textId="77777777" w:rsidR="004D4946" w:rsidRPr="00034446" w:rsidRDefault="004D4946" w:rsidP="009319A9">
            <w:pPr>
              <w:pStyle w:val="TAL"/>
              <w:rPr>
                <w:rFonts w:cs="Arial"/>
                <w:szCs w:val="18"/>
              </w:rPr>
            </w:pPr>
            <w:r w:rsidRPr="00034446">
              <w:rPr>
                <w:rFonts w:eastAsia="Calibri" w:cs="Arial"/>
                <w:szCs w:val="18"/>
              </w:rPr>
              <w:t>The UE transmits RELEASE.</w:t>
            </w:r>
          </w:p>
        </w:tc>
        <w:tc>
          <w:tcPr>
            <w:tcW w:w="708" w:type="dxa"/>
            <w:shd w:val="clear" w:color="auto" w:fill="auto"/>
          </w:tcPr>
          <w:p w14:paraId="3A5CF56A"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1B3FC3F1" w14:textId="77777777" w:rsidR="004D4946" w:rsidRPr="00034446" w:rsidRDefault="004D4946" w:rsidP="009319A9">
            <w:pPr>
              <w:pStyle w:val="TAL"/>
              <w:rPr>
                <w:rFonts w:cs="Arial"/>
                <w:szCs w:val="18"/>
              </w:rPr>
            </w:pPr>
            <w:r w:rsidRPr="00034446">
              <w:rPr>
                <w:rFonts w:eastAsia="Calibri" w:cs="Arial"/>
                <w:szCs w:val="18"/>
              </w:rPr>
              <w:t>RELEASE</w:t>
            </w:r>
          </w:p>
        </w:tc>
        <w:tc>
          <w:tcPr>
            <w:tcW w:w="567" w:type="dxa"/>
            <w:shd w:val="clear" w:color="auto" w:fill="auto"/>
          </w:tcPr>
          <w:p w14:paraId="784CC59F"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34465322"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61B2A32A" w14:textId="77777777" w:rsidTr="009319A9">
        <w:tc>
          <w:tcPr>
            <w:tcW w:w="534" w:type="dxa"/>
            <w:shd w:val="clear" w:color="auto" w:fill="auto"/>
          </w:tcPr>
          <w:p w14:paraId="7B799BB2" w14:textId="77777777" w:rsidR="004D4946" w:rsidRPr="00034446" w:rsidRDefault="004D4946" w:rsidP="009319A9">
            <w:pPr>
              <w:pStyle w:val="TAC"/>
              <w:rPr>
                <w:rFonts w:cs="Arial"/>
                <w:szCs w:val="18"/>
              </w:rPr>
            </w:pPr>
            <w:r w:rsidRPr="00034446">
              <w:rPr>
                <w:rFonts w:cs="Arial"/>
                <w:szCs w:val="18"/>
              </w:rPr>
              <w:t>4a19</w:t>
            </w:r>
          </w:p>
        </w:tc>
        <w:tc>
          <w:tcPr>
            <w:tcW w:w="3968" w:type="dxa"/>
            <w:shd w:val="clear" w:color="auto" w:fill="auto"/>
          </w:tcPr>
          <w:p w14:paraId="03570610" w14:textId="77777777" w:rsidR="004D4946" w:rsidRPr="00034446" w:rsidRDefault="004D4946" w:rsidP="009319A9">
            <w:pPr>
              <w:pStyle w:val="TAL"/>
              <w:rPr>
                <w:rFonts w:cs="Arial"/>
                <w:szCs w:val="18"/>
              </w:rPr>
            </w:pPr>
            <w:r w:rsidRPr="00034446">
              <w:rPr>
                <w:rFonts w:eastAsia="Calibri" w:cs="Arial"/>
                <w:szCs w:val="18"/>
              </w:rPr>
              <w:t>The SS transmits RELEASE COMPLETE.</w:t>
            </w:r>
          </w:p>
        </w:tc>
        <w:tc>
          <w:tcPr>
            <w:tcW w:w="708" w:type="dxa"/>
            <w:shd w:val="clear" w:color="auto" w:fill="auto"/>
          </w:tcPr>
          <w:p w14:paraId="3C9033CF"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0320552F" w14:textId="77777777" w:rsidR="004D4946" w:rsidRPr="00034446" w:rsidRDefault="004D4946" w:rsidP="009319A9">
            <w:pPr>
              <w:pStyle w:val="TAL"/>
              <w:rPr>
                <w:rFonts w:eastAsia="Calibri" w:cs="Arial"/>
                <w:szCs w:val="18"/>
              </w:rPr>
            </w:pPr>
            <w:r w:rsidRPr="00034446">
              <w:rPr>
                <w:rFonts w:eastAsia="Calibri" w:cs="Arial"/>
                <w:szCs w:val="18"/>
              </w:rPr>
              <w:t>RELEASE COMPLETE</w:t>
            </w:r>
          </w:p>
        </w:tc>
        <w:tc>
          <w:tcPr>
            <w:tcW w:w="567" w:type="dxa"/>
            <w:shd w:val="clear" w:color="auto" w:fill="auto"/>
          </w:tcPr>
          <w:p w14:paraId="0A709C68"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1D2CFB55"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4B46922C" w14:textId="77777777" w:rsidTr="009319A9">
        <w:tc>
          <w:tcPr>
            <w:tcW w:w="534" w:type="dxa"/>
            <w:shd w:val="clear" w:color="auto" w:fill="auto"/>
          </w:tcPr>
          <w:p w14:paraId="1D2A752A" w14:textId="77777777" w:rsidR="004D4946" w:rsidRPr="00034446" w:rsidRDefault="004D4946" w:rsidP="009319A9">
            <w:pPr>
              <w:pStyle w:val="TAC"/>
              <w:rPr>
                <w:rFonts w:cs="Arial"/>
                <w:szCs w:val="18"/>
              </w:rPr>
            </w:pPr>
            <w:r w:rsidRPr="00034446">
              <w:rPr>
                <w:rFonts w:cs="Arial"/>
                <w:szCs w:val="18"/>
              </w:rPr>
              <w:t>4a20</w:t>
            </w:r>
          </w:p>
        </w:tc>
        <w:tc>
          <w:tcPr>
            <w:tcW w:w="3968" w:type="dxa"/>
            <w:shd w:val="clear" w:color="auto" w:fill="auto"/>
          </w:tcPr>
          <w:p w14:paraId="00DD8176" w14:textId="5E583213" w:rsidR="004D4946" w:rsidRPr="00034446" w:rsidRDefault="004D4946" w:rsidP="009319A9">
            <w:pPr>
              <w:pStyle w:val="TAL"/>
              <w:rPr>
                <w:rFonts w:eastAsia="Calibri"/>
              </w:rPr>
            </w:pPr>
            <w:r w:rsidRPr="00034446">
              <w:t xml:space="preserve">The SS transmits an </w:t>
            </w:r>
            <w:r w:rsidRPr="00034446">
              <w:rPr>
                <w:rFonts w:eastAsia="Calibri" w:cs="Arial"/>
                <w:szCs w:val="18"/>
              </w:rPr>
              <w:t>RRC CONNECTION RELEASE</w:t>
            </w:r>
            <w:r w:rsidRPr="00034446">
              <w:rPr>
                <w:i/>
                <w:iCs/>
              </w:rPr>
              <w:t xml:space="preserve"> </w:t>
            </w:r>
            <w:r w:rsidRPr="00034446">
              <w:rPr>
                <w:rFonts w:eastAsia="Calibri"/>
              </w:rPr>
              <w:t>message.</w:t>
            </w:r>
          </w:p>
        </w:tc>
        <w:tc>
          <w:tcPr>
            <w:tcW w:w="708" w:type="dxa"/>
            <w:shd w:val="clear" w:color="auto" w:fill="auto"/>
          </w:tcPr>
          <w:p w14:paraId="4CBC3DFE"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6CA326F8" w14:textId="7885FB3C" w:rsidR="004D4946" w:rsidRPr="00034446" w:rsidRDefault="004D4946" w:rsidP="009319A9">
            <w:pPr>
              <w:pStyle w:val="TAL"/>
              <w:rPr>
                <w:rFonts w:eastAsia="Calibri" w:cs="Arial"/>
                <w:szCs w:val="18"/>
              </w:rPr>
            </w:pPr>
            <w:r w:rsidRPr="00034446">
              <w:rPr>
                <w:rFonts w:eastAsia="Calibri" w:cs="Arial"/>
                <w:szCs w:val="18"/>
              </w:rPr>
              <w:t>RRC CONNECTION RELEASE</w:t>
            </w:r>
          </w:p>
        </w:tc>
        <w:tc>
          <w:tcPr>
            <w:tcW w:w="567" w:type="dxa"/>
            <w:shd w:val="clear" w:color="auto" w:fill="auto"/>
          </w:tcPr>
          <w:p w14:paraId="4A1ADA66"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033960E3"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2D68DC3E" w14:textId="77777777" w:rsidTr="009319A9">
        <w:tc>
          <w:tcPr>
            <w:tcW w:w="534" w:type="dxa"/>
            <w:shd w:val="clear" w:color="auto" w:fill="auto"/>
          </w:tcPr>
          <w:p w14:paraId="6D62742E" w14:textId="77777777" w:rsidR="004D4946" w:rsidRPr="00034446" w:rsidRDefault="004D4946" w:rsidP="009319A9">
            <w:pPr>
              <w:pStyle w:val="TAC"/>
              <w:rPr>
                <w:rFonts w:cs="Arial"/>
                <w:szCs w:val="18"/>
                <w:lang w:eastAsia="zh-CN"/>
              </w:rPr>
            </w:pPr>
            <w:r w:rsidRPr="00034446">
              <w:rPr>
                <w:rFonts w:cs="Arial"/>
                <w:szCs w:val="18"/>
                <w:lang w:eastAsia="zh-CN"/>
              </w:rPr>
              <w:t>4a21</w:t>
            </w:r>
          </w:p>
        </w:tc>
        <w:tc>
          <w:tcPr>
            <w:tcW w:w="3968" w:type="dxa"/>
            <w:shd w:val="clear" w:color="auto" w:fill="auto"/>
          </w:tcPr>
          <w:p w14:paraId="75100384" w14:textId="77777777" w:rsidR="004D4946" w:rsidRPr="00034446" w:rsidRDefault="004D4946" w:rsidP="009319A9">
            <w:pPr>
              <w:pStyle w:val="TAL"/>
            </w:pPr>
            <w:r w:rsidRPr="00034446">
              <w:rPr>
                <w:rFonts w:eastAsia="Calibri" w:cs="Arial"/>
                <w:szCs w:val="18"/>
              </w:rPr>
              <w:t>The UE transmits RRC CONNECTION RELEASE COMPLETE.</w:t>
            </w:r>
          </w:p>
        </w:tc>
        <w:tc>
          <w:tcPr>
            <w:tcW w:w="708" w:type="dxa"/>
            <w:shd w:val="clear" w:color="auto" w:fill="auto"/>
          </w:tcPr>
          <w:p w14:paraId="0263D412" w14:textId="77777777" w:rsidR="004D4946" w:rsidRPr="00034446" w:rsidRDefault="004D4946" w:rsidP="009319A9">
            <w:pPr>
              <w:pStyle w:val="TAC"/>
              <w:rPr>
                <w:rFonts w:cs="Arial"/>
                <w:szCs w:val="18"/>
              </w:rPr>
            </w:pPr>
            <w:r w:rsidRPr="00034446">
              <w:t>--&gt;</w:t>
            </w:r>
          </w:p>
        </w:tc>
        <w:tc>
          <w:tcPr>
            <w:tcW w:w="2976" w:type="dxa"/>
            <w:shd w:val="clear" w:color="auto" w:fill="auto"/>
          </w:tcPr>
          <w:p w14:paraId="4ACB666B" w14:textId="77777777" w:rsidR="004D4946" w:rsidRPr="00034446" w:rsidRDefault="004D4946" w:rsidP="009319A9">
            <w:pPr>
              <w:pStyle w:val="TAL"/>
              <w:rPr>
                <w:rFonts w:eastAsia="Calibri" w:cs="Arial"/>
                <w:i/>
                <w:iCs/>
                <w:szCs w:val="18"/>
              </w:rPr>
            </w:pPr>
            <w:r w:rsidRPr="00034446">
              <w:rPr>
                <w:rFonts w:eastAsia="Calibri" w:cs="Arial"/>
                <w:iCs/>
                <w:szCs w:val="18"/>
              </w:rPr>
              <w:t>RRC CONNECTION RELEASE COMPLETE</w:t>
            </w:r>
          </w:p>
        </w:tc>
        <w:tc>
          <w:tcPr>
            <w:tcW w:w="567" w:type="dxa"/>
            <w:shd w:val="clear" w:color="auto" w:fill="auto"/>
          </w:tcPr>
          <w:p w14:paraId="7824F355"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3C97FA44"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4BDA7631" w14:textId="77777777" w:rsidTr="009319A9">
        <w:tc>
          <w:tcPr>
            <w:tcW w:w="534" w:type="dxa"/>
            <w:shd w:val="clear" w:color="auto" w:fill="auto"/>
          </w:tcPr>
          <w:p w14:paraId="2AD612B0" w14:textId="4704220F" w:rsidR="004D4946" w:rsidRPr="00034446" w:rsidRDefault="004D4946" w:rsidP="009319A9">
            <w:pPr>
              <w:pStyle w:val="TAC"/>
              <w:rPr>
                <w:rFonts w:cs="Arial"/>
                <w:szCs w:val="18"/>
              </w:rPr>
            </w:pPr>
            <w:r w:rsidRPr="00034446">
              <w:rPr>
                <w:rFonts w:cs="Arial"/>
                <w:szCs w:val="18"/>
              </w:rPr>
              <w:t>4b1</w:t>
            </w:r>
          </w:p>
        </w:tc>
        <w:tc>
          <w:tcPr>
            <w:tcW w:w="3968" w:type="dxa"/>
            <w:shd w:val="clear" w:color="auto" w:fill="auto"/>
          </w:tcPr>
          <w:p w14:paraId="7197AD72" w14:textId="77777777" w:rsidR="004D4946" w:rsidRPr="00034446" w:rsidRDefault="004D4946" w:rsidP="009319A9">
            <w:pPr>
              <w:pStyle w:val="TAL"/>
              <w:rPr>
                <w:rFonts w:cs="Arial"/>
                <w:szCs w:val="18"/>
              </w:rPr>
            </w:pPr>
            <w:r w:rsidRPr="00034446">
              <w:rPr>
                <w:rFonts w:cs="Arial"/>
                <w:szCs w:val="18"/>
              </w:rPr>
              <w:t>IF (px_RATComb_Tested = EUTRA_GERAN AND pc_CS_Em_Call_in_GERAN)</w:t>
            </w:r>
          </w:p>
        </w:tc>
        <w:tc>
          <w:tcPr>
            <w:tcW w:w="708" w:type="dxa"/>
            <w:shd w:val="clear" w:color="auto" w:fill="auto"/>
          </w:tcPr>
          <w:p w14:paraId="62E5E181" w14:textId="77777777" w:rsidR="004D4946" w:rsidRPr="00034446" w:rsidRDefault="004D4946" w:rsidP="009319A9">
            <w:pPr>
              <w:pStyle w:val="TAC"/>
              <w:rPr>
                <w:rFonts w:cs="Arial"/>
                <w:szCs w:val="18"/>
              </w:rPr>
            </w:pPr>
            <w:r w:rsidRPr="00034446">
              <w:rPr>
                <w:rFonts w:cs="Arial"/>
                <w:szCs w:val="18"/>
              </w:rPr>
              <w:t>-</w:t>
            </w:r>
          </w:p>
        </w:tc>
        <w:tc>
          <w:tcPr>
            <w:tcW w:w="2976" w:type="dxa"/>
            <w:shd w:val="clear" w:color="auto" w:fill="auto"/>
          </w:tcPr>
          <w:p w14:paraId="2808EBB4" w14:textId="77777777" w:rsidR="004D4946" w:rsidRPr="00034446" w:rsidRDefault="004D4946" w:rsidP="009319A9">
            <w:pPr>
              <w:pStyle w:val="TAL"/>
              <w:rPr>
                <w:rFonts w:cs="Arial"/>
                <w:szCs w:val="18"/>
              </w:rPr>
            </w:pPr>
            <w:r w:rsidRPr="00034446">
              <w:rPr>
                <w:rFonts w:cs="Arial"/>
                <w:szCs w:val="18"/>
              </w:rPr>
              <w:t>-</w:t>
            </w:r>
          </w:p>
        </w:tc>
        <w:tc>
          <w:tcPr>
            <w:tcW w:w="567" w:type="dxa"/>
            <w:shd w:val="clear" w:color="auto" w:fill="auto"/>
          </w:tcPr>
          <w:p w14:paraId="79472A0F"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3A258134"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29F78097" w14:textId="77777777" w:rsidTr="009319A9">
        <w:tc>
          <w:tcPr>
            <w:tcW w:w="534" w:type="dxa"/>
            <w:shd w:val="clear" w:color="auto" w:fill="auto"/>
          </w:tcPr>
          <w:p w14:paraId="16F50886" w14:textId="049B7DA2" w:rsidR="004D4946" w:rsidRPr="00034446" w:rsidRDefault="004D4946" w:rsidP="009319A9">
            <w:pPr>
              <w:pStyle w:val="TAC"/>
              <w:rPr>
                <w:rFonts w:cs="Arial"/>
                <w:szCs w:val="18"/>
              </w:rPr>
            </w:pPr>
            <w:r w:rsidRPr="00034446">
              <w:rPr>
                <w:rFonts w:cs="Arial"/>
                <w:szCs w:val="18"/>
              </w:rPr>
              <w:t>4b2</w:t>
            </w:r>
          </w:p>
        </w:tc>
        <w:tc>
          <w:tcPr>
            <w:tcW w:w="3968" w:type="dxa"/>
            <w:shd w:val="clear" w:color="auto" w:fill="auto"/>
          </w:tcPr>
          <w:p w14:paraId="5154C489" w14:textId="77777777" w:rsidR="004D4946" w:rsidRPr="00034446" w:rsidRDefault="004D4946" w:rsidP="009319A9">
            <w:pPr>
              <w:pStyle w:val="TAL"/>
              <w:rPr>
                <w:rFonts w:cs="Arial"/>
                <w:szCs w:val="18"/>
              </w:rPr>
            </w:pPr>
            <w:r w:rsidRPr="00034446">
              <w:rPr>
                <w:rFonts w:cs="Arial"/>
                <w:szCs w:val="18"/>
              </w:rPr>
              <w:t>Check: Does the UE transmit a CHANNEL REQUEST message on Cell 24 with Establishment cause: Emergency call?</w:t>
            </w:r>
          </w:p>
        </w:tc>
        <w:tc>
          <w:tcPr>
            <w:tcW w:w="708" w:type="dxa"/>
            <w:shd w:val="clear" w:color="auto" w:fill="auto"/>
          </w:tcPr>
          <w:p w14:paraId="3C049D07"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1808E68B" w14:textId="77777777" w:rsidR="004D4946" w:rsidRPr="00034446" w:rsidRDefault="004D4946" w:rsidP="009319A9">
            <w:pPr>
              <w:pStyle w:val="TAL"/>
              <w:rPr>
                <w:rFonts w:cs="Arial"/>
                <w:szCs w:val="18"/>
              </w:rPr>
            </w:pPr>
            <w:r w:rsidRPr="00034446">
              <w:rPr>
                <w:rFonts w:cs="Arial"/>
                <w:szCs w:val="18"/>
              </w:rPr>
              <w:t>CHANNEL REQUEST</w:t>
            </w:r>
          </w:p>
        </w:tc>
        <w:tc>
          <w:tcPr>
            <w:tcW w:w="567" w:type="dxa"/>
            <w:shd w:val="clear" w:color="auto" w:fill="auto"/>
          </w:tcPr>
          <w:p w14:paraId="28812389"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7D3D0BB8"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4835F9C4" w14:textId="77777777" w:rsidTr="009319A9">
        <w:tc>
          <w:tcPr>
            <w:tcW w:w="534" w:type="dxa"/>
            <w:shd w:val="clear" w:color="auto" w:fill="auto"/>
          </w:tcPr>
          <w:p w14:paraId="170CE651" w14:textId="5C2F5DB5" w:rsidR="004D4946" w:rsidRPr="00034446" w:rsidRDefault="004D4946" w:rsidP="009319A9">
            <w:pPr>
              <w:pStyle w:val="TAC"/>
              <w:rPr>
                <w:rFonts w:cs="Arial"/>
                <w:szCs w:val="18"/>
              </w:rPr>
            </w:pPr>
            <w:r w:rsidRPr="00034446">
              <w:rPr>
                <w:rFonts w:cs="Arial"/>
                <w:szCs w:val="18"/>
              </w:rPr>
              <w:t>4b3</w:t>
            </w:r>
          </w:p>
        </w:tc>
        <w:tc>
          <w:tcPr>
            <w:tcW w:w="3968" w:type="dxa"/>
            <w:shd w:val="clear" w:color="auto" w:fill="auto"/>
          </w:tcPr>
          <w:p w14:paraId="64EC7383" w14:textId="77777777" w:rsidR="004D4946" w:rsidRPr="00034446" w:rsidRDefault="004D4946" w:rsidP="009319A9">
            <w:pPr>
              <w:pStyle w:val="TAL"/>
              <w:rPr>
                <w:rFonts w:cs="Arial"/>
                <w:szCs w:val="18"/>
              </w:rPr>
            </w:pPr>
            <w:r w:rsidRPr="00034446">
              <w:rPr>
                <w:rFonts w:cs="Arial"/>
                <w:szCs w:val="18"/>
              </w:rPr>
              <w:t>The SS transmits an IMMEDIATE ASSIGNMENT message.</w:t>
            </w:r>
          </w:p>
        </w:tc>
        <w:tc>
          <w:tcPr>
            <w:tcW w:w="708" w:type="dxa"/>
            <w:shd w:val="clear" w:color="auto" w:fill="auto"/>
          </w:tcPr>
          <w:p w14:paraId="5E184A5F"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64E9F9EC" w14:textId="77777777" w:rsidR="004D4946" w:rsidRPr="00034446" w:rsidRDefault="004D4946" w:rsidP="009319A9">
            <w:pPr>
              <w:pStyle w:val="TAL"/>
              <w:rPr>
                <w:rFonts w:cs="Arial"/>
                <w:szCs w:val="18"/>
              </w:rPr>
            </w:pPr>
            <w:r w:rsidRPr="00034446">
              <w:rPr>
                <w:rFonts w:cs="Arial"/>
                <w:szCs w:val="18"/>
              </w:rPr>
              <w:t>IMMEDIATE ASSIGNMENT</w:t>
            </w:r>
          </w:p>
        </w:tc>
        <w:tc>
          <w:tcPr>
            <w:tcW w:w="567" w:type="dxa"/>
            <w:shd w:val="clear" w:color="auto" w:fill="auto"/>
          </w:tcPr>
          <w:p w14:paraId="7F25C3A6"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66CFAD3D"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5E63A69D" w14:textId="77777777" w:rsidTr="009319A9">
        <w:tc>
          <w:tcPr>
            <w:tcW w:w="534" w:type="dxa"/>
            <w:shd w:val="clear" w:color="auto" w:fill="auto"/>
          </w:tcPr>
          <w:p w14:paraId="59BBB0AA" w14:textId="202AC8E4" w:rsidR="004D4946" w:rsidRPr="00034446" w:rsidRDefault="004D4946" w:rsidP="009319A9">
            <w:pPr>
              <w:pStyle w:val="TAC"/>
              <w:rPr>
                <w:rFonts w:cs="Arial"/>
                <w:szCs w:val="18"/>
              </w:rPr>
            </w:pPr>
            <w:r w:rsidRPr="00034446">
              <w:rPr>
                <w:rFonts w:cs="Arial"/>
                <w:szCs w:val="18"/>
              </w:rPr>
              <w:t>4b4</w:t>
            </w:r>
          </w:p>
        </w:tc>
        <w:tc>
          <w:tcPr>
            <w:tcW w:w="3968" w:type="dxa"/>
            <w:shd w:val="clear" w:color="auto" w:fill="auto"/>
          </w:tcPr>
          <w:p w14:paraId="10754925" w14:textId="77777777" w:rsidR="004D4946" w:rsidRPr="00034446" w:rsidRDefault="004D4946" w:rsidP="009319A9">
            <w:pPr>
              <w:pStyle w:val="TAL"/>
              <w:rPr>
                <w:rFonts w:cs="Arial"/>
                <w:szCs w:val="18"/>
              </w:rPr>
            </w:pPr>
            <w:r w:rsidRPr="00034446">
              <w:rPr>
                <w:rFonts w:cs="Arial"/>
                <w:szCs w:val="18"/>
              </w:rPr>
              <w:t>Check: Does the UE transmit a CM SERVICE REQUEST with CM service type IE indicating “Emergency call establishment”?</w:t>
            </w:r>
          </w:p>
        </w:tc>
        <w:tc>
          <w:tcPr>
            <w:tcW w:w="708" w:type="dxa"/>
            <w:shd w:val="clear" w:color="auto" w:fill="auto"/>
          </w:tcPr>
          <w:p w14:paraId="7E83CCAE"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215030EA" w14:textId="77777777" w:rsidR="004D4946" w:rsidRPr="00034446" w:rsidRDefault="004D4946" w:rsidP="009319A9">
            <w:pPr>
              <w:pStyle w:val="TAL"/>
              <w:rPr>
                <w:rFonts w:cs="Arial"/>
                <w:szCs w:val="18"/>
              </w:rPr>
            </w:pPr>
            <w:r w:rsidRPr="00034446">
              <w:rPr>
                <w:rFonts w:cs="Arial"/>
                <w:szCs w:val="18"/>
              </w:rPr>
              <w:t>CM SERVICE REQUEST</w:t>
            </w:r>
          </w:p>
        </w:tc>
        <w:tc>
          <w:tcPr>
            <w:tcW w:w="567" w:type="dxa"/>
            <w:shd w:val="clear" w:color="auto" w:fill="auto"/>
          </w:tcPr>
          <w:p w14:paraId="1C7144AC"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40642EC9"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44571BE9" w14:textId="77777777" w:rsidTr="009319A9">
        <w:tc>
          <w:tcPr>
            <w:tcW w:w="534" w:type="dxa"/>
            <w:shd w:val="clear" w:color="auto" w:fill="auto"/>
          </w:tcPr>
          <w:p w14:paraId="2FFBCDD2" w14:textId="24698807" w:rsidR="004D4946" w:rsidRPr="00034446" w:rsidRDefault="004D4946" w:rsidP="009319A9">
            <w:pPr>
              <w:pStyle w:val="TAC"/>
              <w:rPr>
                <w:rFonts w:cs="Arial"/>
                <w:szCs w:val="18"/>
              </w:rPr>
            </w:pPr>
            <w:r w:rsidRPr="00034446">
              <w:rPr>
                <w:rFonts w:cs="Arial"/>
                <w:szCs w:val="18"/>
              </w:rPr>
              <w:t>4b5</w:t>
            </w:r>
          </w:p>
        </w:tc>
        <w:tc>
          <w:tcPr>
            <w:tcW w:w="3968" w:type="dxa"/>
            <w:shd w:val="clear" w:color="auto" w:fill="auto"/>
          </w:tcPr>
          <w:p w14:paraId="6A13C3A2" w14:textId="77777777" w:rsidR="004D4946" w:rsidRPr="00034446" w:rsidRDefault="004D4946" w:rsidP="009319A9">
            <w:pPr>
              <w:spacing w:after="0"/>
              <w:rPr>
                <w:rFonts w:cs="Arial"/>
                <w:szCs w:val="18"/>
              </w:rPr>
            </w:pPr>
            <w:r w:rsidRPr="00034446">
              <w:rPr>
                <w:rFonts w:ascii="Arial" w:hAnsi="Arial" w:cs="Arial"/>
                <w:sz w:val="18"/>
                <w:szCs w:val="18"/>
              </w:rPr>
              <w:t xml:space="preserve">The SS transmits an AUTHENTICATION </w:t>
            </w:r>
            <w:r w:rsidRPr="00034446">
              <w:rPr>
                <w:rFonts w:eastAsia="Calibri" w:cs="Arial"/>
                <w:szCs w:val="18"/>
              </w:rPr>
              <w:t>REQUEST message</w:t>
            </w:r>
          </w:p>
        </w:tc>
        <w:tc>
          <w:tcPr>
            <w:tcW w:w="708" w:type="dxa"/>
            <w:shd w:val="clear" w:color="auto" w:fill="auto"/>
          </w:tcPr>
          <w:p w14:paraId="13450F99"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5B7409B7" w14:textId="77777777" w:rsidR="004D4946" w:rsidRPr="00034446" w:rsidRDefault="004D4946" w:rsidP="009319A9">
            <w:pPr>
              <w:pStyle w:val="TAL"/>
              <w:rPr>
                <w:rFonts w:cs="Arial"/>
                <w:szCs w:val="18"/>
              </w:rPr>
            </w:pPr>
            <w:r w:rsidRPr="00034446">
              <w:rPr>
                <w:rFonts w:eastAsia="Calibri" w:cs="Arial"/>
                <w:szCs w:val="18"/>
              </w:rPr>
              <w:t>AUTHENTICATION REQUEST</w:t>
            </w:r>
          </w:p>
        </w:tc>
        <w:tc>
          <w:tcPr>
            <w:tcW w:w="567" w:type="dxa"/>
            <w:shd w:val="clear" w:color="auto" w:fill="auto"/>
          </w:tcPr>
          <w:p w14:paraId="0DA5A6F9"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27034ABE"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6B109AEC" w14:textId="77777777" w:rsidTr="009319A9">
        <w:tc>
          <w:tcPr>
            <w:tcW w:w="534" w:type="dxa"/>
            <w:shd w:val="clear" w:color="auto" w:fill="auto"/>
          </w:tcPr>
          <w:p w14:paraId="5CD69F05" w14:textId="7F944D08" w:rsidR="004D4946" w:rsidRPr="00034446" w:rsidRDefault="004D4946" w:rsidP="009319A9">
            <w:pPr>
              <w:pStyle w:val="TAC"/>
              <w:rPr>
                <w:rFonts w:cs="Arial"/>
                <w:szCs w:val="18"/>
              </w:rPr>
            </w:pPr>
            <w:r w:rsidRPr="00034446">
              <w:rPr>
                <w:rFonts w:cs="Arial"/>
                <w:szCs w:val="18"/>
              </w:rPr>
              <w:t>4b6</w:t>
            </w:r>
          </w:p>
        </w:tc>
        <w:tc>
          <w:tcPr>
            <w:tcW w:w="3968" w:type="dxa"/>
            <w:shd w:val="clear" w:color="auto" w:fill="auto"/>
          </w:tcPr>
          <w:p w14:paraId="309F79CE" w14:textId="77777777" w:rsidR="004D4946" w:rsidRPr="00034446" w:rsidRDefault="004D4946" w:rsidP="009319A9">
            <w:pPr>
              <w:spacing w:after="0"/>
              <w:rPr>
                <w:rFonts w:cs="Arial"/>
                <w:szCs w:val="18"/>
              </w:rPr>
            </w:pPr>
            <w:r w:rsidRPr="00034446">
              <w:rPr>
                <w:rFonts w:ascii="Arial" w:hAnsi="Arial" w:cs="Arial"/>
                <w:sz w:val="18"/>
                <w:szCs w:val="18"/>
              </w:rPr>
              <w:t xml:space="preserve">The UE transmits an AUTHENTICATION </w:t>
            </w:r>
            <w:r w:rsidRPr="00034446">
              <w:rPr>
                <w:rFonts w:ascii="Arial" w:hAnsi="Arial"/>
                <w:sz w:val="18"/>
              </w:rPr>
              <w:t>RESPONSE message.</w:t>
            </w:r>
          </w:p>
        </w:tc>
        <w:tc>
          <w:tcPr>
            <w:tcW w:w="708" w:type="dxa"/>
            <w:shd w:val="clear" w:color="auto" w:fill="auto"/>
          </w:tcPr>
          <w:p w14:paraId="71109865"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24B33C40" w14:textId="77777777" w:rsidR="004D4946" w:rsidRPr="00034446" w:rsidRDefault="004D4946" w:rsidP="009319A9">
            <w:pPr>
              <w:pStyle w:val="TAL"/>
              <w:rPr>
                <w:rFonts w:cs="Arial"/>
                <w:szCs w:val="18"/>
              </w:rPr>
            </w:pPr>
            <w:r w:rsidRPr="00034446">
              <w:rPr>
                <w:rFonts w:eastAsia="Calibri" w:cs="Arial"/>
                <w:szCs w:val="18"/>
              </w:rPr>
              <w:t>AUTHENTICATION RESPONSE</w:t>
            </w:r>
          </w:p>
        </w:tc>
        <w:tc>
          <w:tcPr>
            <w:tcW w:w="567" w:type="dxa"/>
            <w:shd w:val="clear" w:color="auto" w:fill="auto"/>
          </w:tcPr>
          <w:p w14:paraId="0B1B29E9"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2C238E23"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01C22E93" w14:textId="77777777" w:rsidTr="009319A9">
        <w:tc>
          <w:tcPr>
            <w:tcW w:w="534" w:type="dxa"/>
            <w:shd w:val="clear" w:color="auto" w:fill="auto"/>
          </w:tcPr>
          <w:p w14:paraId="77143123" w14:textId="775C1999" w:rsidR="004D4946" w:rsidRPr="00034446" w:rsidRDefault="004D4946" w:rsidP="009319A9">
            <w:pPr>
              <w:pStyle w:val="TAC"/>
            </w:pPr>
            <w:r w:rsidRPr="00034446">
              <w:t>4b7</w:t>
            </w:r>
          </w:p>
        </w:tc>
        <w:tc>
          <w:tcPr>
            <w:tcW w:w="3968" w:type="dxa"/>
            <w:shd w:val="clear" w:color="auto" w:fill="auto"/>
          </w:tcPr>
          <w:p w14:paraId="5CAE1103" w14:textId="77777777" w:rsidR="004D4946" w:rsidRPr="00034446" w:rsidRDefault="004D4946" w:rsidP="009319A9">
            <w:pPr>
              <w:pStyle w:val="TAL"/>
            </w:pPr>
            <w:r w:rsidRPr="00034446">
              <w:rPr>
                <w:rFonts w:eastAsia="Calibri" w:cs="Arial"/>
                <w:szCs w:val="18"/>
              </w:rPr>
              <w:t xml:space="preserve">The SS transmits a </w:t>
            </w:r>
            <w:r w:rsidRPr="00034446">
              <w:t>CIPHERING MODE COMMAND.</w:t>
            </w:r>
          </w:p>
        </w:tc>
        <w:tc>
          <w:tcPr>
            <w:tcW w:w="708" w:type="dxa"/>
            <w:shd w:val="clear" w:color="auto" w:fill="auto"/>
          </w:tcPr>
          <w:p w14:paraId="1CCF7F54" w14:textId="77777777" w:rsidR="004D4946" w:rsidRPr="00034446" w:rsidRDefault="004D4946" w:rsidP="009319A9">
            <w:pPr>
              <w:pStyle w:val="TAC"/>
            </w:pPr>
            <w:r w:rsidRPr="00034446">
              <w:t>&lt;--</w:t>
            </w:r>
          </w:p>
        </w:tc>
        <w:tc>
          <w:tcPr>
            <w:tcW w:w="2976" w:type="dxa"/>
            <w:shd w:val="clear" w:color="auto" w:fill="auto"/>
          </w:tcPr>
          <w:p w14:paraId="5F5467D2" w14:textId="77777777" w:rsidR="004D4946" w:rsidRPr="00034446" w:rsidRDefault="004D4946" w:rsidP="009319A9">
            <w:pPr>
              <w:pStyle w:val="TAL"/>
              <w:rPr>
                <w:rFonts w:eastAsia="Calibri" w:cs="Arial"/>
                <w:szCs w:val="18"/>
              </w:rPr>
            </w:pPr>
            <w:r w:rsidRPr="00034446">
              <w:t>CIPHERING MODE COMMAND</w:t>
            </w:r>
          </w:p>
        </w:tc>
        <w:tc>
          <w:tcPr>
            <w:tcW w:w="567" w:type="dxa"/>
            <w:shd w:val="clear" w:color="auto" w:fill="auto"/>
          </w:tcPr>
          <w:p w14:paraId="441FC6DE" w14:textId="77777777" w:rsidR="004D4946" w:rsidRPr="00034446" w:rsidRDefault="004D4946" w:rsidP="009319A9">
            <w:pPr>
              <w:pStyle w:val="TAC"/>
            </w:pPr>
            <w:r w:rsidRPr="00034446">
              <w:t>-</w:t>
            </w:r>
          </w:p>
        </w:tc>
        <w:tc>
          <w:tcPr>
            <w:tcW w:w="853" w:type="dxa"/>
            <w:shd w:val="clear" w:color="auto" w:fill="auto"/>
          </w:tcPr>
          <w:p w14:paraId="121D1BDA" w14:textId="77777777" w:rsidR="004D4946" w:rsidRPr="00034446" w:rsidRDefault="004D4946" w:rsidP="009319A9">
            <w:pPr>
              <w:pStyle w:val="TAC"/>
              <w:rPr>
                <w:lang w:eastAsia="zh-CN"/>
              </w:rPr>
            </w:pPr>
            <w:r w:rsidRPr="00034446">
              <w:rPr>
                <w:lang w:eastAsia="zh-CN"/>
              </w:rPr>
              <w:t>-</w:t>
            </w:r>
          </w:p>
        </w:tc>
      </w:tr>
      <w:tr w:rsidR="004D4946" w:rsidRPr="00034446" w14:paraId="212135CF" w14:textId="77777777" w:rsidTr="009319A9">
        <w:tc>
          <w:tcPr>
            <w:tcW w:w="534" w:type="dxa"/>
            <w:shd w:val="clear" w:color="auto" w:fill="auto"/>
          </w:tcPr>
          <w:p w14:paraId="11816F9C" w14:textId="234EFFCA" w:rsidR="004D4946" w:rsidRPr="00034446" w:rsidRDefault="004D4946" w:rsidP="009319A9">
            <w:pPr>
              <w:pStyle w:val="TAC"/>
            </w:pPr>
            <w:r w:rsidRPr="00034446">
              <w:t>4b8</w:t>
            </w:r>
          </w:p>
        </w:tc>
        <w:tc>
          <w:tcPr>
            <w:tcW w:w="3968" w:type="dxa"/>
            <w:shd w:val="clear" w:color="auto" w:fill="auto"/>
          </w:tcPr>
          <w:p w14:paraId="2DA35B9D" w14:textId="77777777" w:rsidR="004D4946" w:rsidRPr="00034446" w:rsidRDefault="004D4946" w:rsidP="009319A9">
            <w:pPr>
              <w:spacing w:after="0"/>
              <w:rPr>
                <w:rFonts w:ascii="Arial" w:hAnsi="Arial" w:cs="Arial"/>
                <w:sz w:val="18"/>
                <w:szCs w:val="18"/>
              </w:rPr>
            </w:pPr>
            <w:r w:rsidRPr="00034446">
              <w:rPr>
                <w:rFonts w:ascii="Arial" w:hAnsi="Arial" w:cs="Arial"/>
                <w:sz w:val="18"/>
                <w:szCs w:val="18"/>
              </w:rPr>
              <w:t>The UE transmits a CIPHERING MODE COMPLETE.</w:t>
            </w:r>
          </w:p>
        </w:tc>
        <w:tc>
          <w:tcPr>
            <w:tcW w:w="708" w:type="dxa"/>
            <w:shd w:val="clear" w:color="auto" w:fill="auto"/>
          </w:tcPr>
          <w:p w14:paraId="6EFE5965" w14:textId="77777777" w:rsidR="004D4946" w:rsidRPr="00034446" w:rsidRDefault="004D4946" w:rsidP="009319A9">
            <w:pPr>
              <w:pStyle w:val="TAC"/>
            </w:pPr>
            <w:r w:rsidRPr="00034446">
              <w:t>--&gt;</w:t>
            </w:r>
          </w:p>
        </w:tc>
        <w:tc>
          <w:tcPr>
            <w:tcW w:w="2976" w:type="dxa"/>
            <w:shd w:val="clear" w:color="auto" w:fill="auto"/>
          </w:tcPr>
          <w:p w14:paraId="2EB85CD9" w14:textId="77777777" w:rsidR="004D4946" w:rsidRPr="00034446" w:rsidRDefault="004D4946" w:rsidP="009319A9">
            <w:pPr>
              <w:pStyle w:val="TAL"/>
              <w:rPr>
                <w:rFonts w:eastAsia="Calibri" w:cs="Arial"/>
                <w:szCs w:val="18"/>
              </w:rPr>
            </w:pPr>
            <w:r w:rsidRPr="00034446">
              <w:rPr>
                <w:rFonts w:eastAsia="Calibri" w:cs="Arial"/>
                <w:szCs w:val="18"/>
              </w:rPr>
              <w:t>CIPHERING MODE COMPLETE</w:t>
            </w:r>
          </w:p>
        </w:tc>
        <w:tc>
          <w:tcPr>
            <w:tcW w:w="567" w:type="dxa"/>
            <w:shd w:val="clear" w:color="auto" w:fill="auto"/>
          </w:tcPr>
          <w:p w14:paraId="71CEACB2" w14:textId="77777777" w:rsidR="004D4946" w:rsidRPr="00034446" w:rsidRDefault="004D4946" w:rsidP="009319A9">
            <w:pPr>
              <w:pStyle w:val="TAC"/>
            </w:pPr>
            <w:r w:rsidRPr="00034446">
              <w:t>-</w:t>
            </w:r>
          </w:p>
        </w:tc>
        <w:tc>
          <w:tcPr>
            <w:tcW w:w="853" w:type="dxa"/>
            <w:shd w:val="clear" w:color="auto" w:fill="auto"/>
          </w:tcPr>
          <w:p w14:paraId="20C42DE4" w14:textId="77777777" w:rsidR="004D4946" w:rsidRPr="00034446" w:rsidRDefault="004D4946" w:rsidP="009319A9">
            <w:pPr>
              <w:pStyle w:val="TAC"/>
              <w:rPr>
                <w:lang w:eastAsia="zh-CN"/>
              </w:rPr>
            </w:pPr>
            <w:r w:rsidRPr="00034446">
              <w:rPr>
                <w:lang w:eastAsia="zh-CN"/>
              </w:rPr>
              <w:t>-</w:t>
            </w:r>
          </w:p>
        </w:tc>
      </w:tr>
      <w:tr w:rsidR="004D4946" w:rsidRPr="00034446" w14:paraId="19814658" w14:textId="77777777" w:rsidTr="009319A9">
        <w:tc>
          <w:tcPr>
            <w:tcW w:w="534" w:type="dxa"/>
            <w:shd w:val="clear" w:color="auto" w:fill="auto"/>
          </w:tcPr>
          <w:p w14:paraId="1219FF99" w14:textId="28B7AFF1" w:rsidR="004D4946" w:rsidRPr="00034446" w:rsidRDefault="004D4946" w:rsidP="009319A9">
            <w:pPr>
              <w:pStyle w:val="TAC"/>
              <w:rPr>
                <w:rFonts w:cs="Arial"/>
                <w:szCs w:val="18"/>
              </w:rPr>
            </w:pPr>
            <w:r w:rsidRPr="00034446">
              <w:rPr>
                <w:rFonts w:cs="Arial"/>
                <w:szCs w:val="18"/>
              </w:rPr>
              <w:t>4b9</w:t>
            </w:r>
          </w:p>
        </w:tc>
        <w:tc>
          <w:tcPr>
            <w:tcW w:w="3968" w:type="dxa"/>
            <w:shd w:val="clear" w:color="auto" w:fill="auto"/>
          </w:tcPr>
          <w:p w14:paraId="0A6F494E" w14:textId="77777777" w:rsidR="004D4946" w:rsidRPr="00034446" w:rsidRDefault="004D4946" w:rsidP="009319A9">
            <w:pPr>
              <w:spacing w:after="0"/>
              <w:rPr>
                <w:rFonts w:ascii="Arial" w:hAnsi="Arial" w:cs="Arial"/>
                <w:sz w:val="18"/>
                <w:szCs w:val="18"/>
              </w:rPr>
            </w:pPr>
            <w:r w:rsidRPr="00034446">
              <w:rPr>
                <w:rFonts w:ascii="Arial" w:hAnsi="Arial" w:cs="Arial"/>
                <w:sz w:val="18"/>
                <w:szCs w:val="18"/>
              </w:rPr>
              <w:t xml:space="preserve">Check: Does the UE transmit an EMERGENCY SETUP message with Emergency Service Category IE bit 7 set to 1 </w:t>
            </w:r>
            <w:r w:rsidRPr="00034446">
              <w:rPr>
                <w:rFonts w:ascii="Arial" w:hAnsi="Arial"/>
                <w:sz w:val="18"/>
              </w:rPr>
              <w:t>and all other bits are set to 0?</w:t>
            </w:r>
          </w:p>
        </w:tc>
        <w:tc>
          <w:tcPr>
            <w:tcW w:w="708" w:type="dxa"/>
            <w:shd w:val="clear" w:color="auto" w:fill="auto"/>
          </w:tcPr>
          <w:p w14:paraId="6A5BFC11" w14:textId="77777777" w:rsidR="004D4946" w:rsidRPr="00034446" w:rsidRDefault="004D4946" w:rsidP="009319A9">
            <w:pPr>
              <w:pStyle w:val="TAC"/>
              <w:rPr>
                <w:rFonts w:cs="Arial"/>
                <w:szCs w:val="18"/>
              </w:rPr>
            </w:pPr>
            <w:r w:rsidRPr="00034446">
              <w:t>--&gt;</w:t>
            </w:r>
          </w:p>
        </w:tc>
        <w:tc>
          <w:tcPr>
            <w:tcW w:w="2976" w:type="dxa"/>
            <w:shd w:val="clear" w:color="auto" w:fill="auto"/>
          </w:tcPr>
          <w:p w14:paraId="65E203FF" w14:textId="77777777" w:rsidR="004D4946" w:rsidRPr="00034446" w:rsidRDefault="004D4946" w:rsidP="009319A9">
            <w:pPr>
              <w:pStyle w:val="TAL"/>
              <w:rPr>
                <w:rFonts w:cs="Arial"/>
                <w:szCs w:val="18"/>
              </w:rPr>
            </w:pPr>
            <w:r w:rsidRPr="00034446">
              <w:rPr>
                <w:rFonts w:eastAsia="Calibri" w:cs="Arial"/>
                <w:szCs w:val="18"/>
              </w:rPr>
              <w:t>EMERGENCY SETUP</w:t>
            </w:r>
          </w:p>
        </w:tc>
        <w:tc>
          <w:tcPr>
            <w:tcW w:w="567" w:type="dxa"/>
            <w:shd w:val="clear" w:color="auto" w:fill="auto"/>
          </w:tcPr>
          <w:p w14:paraId="2AC03617" w14:textId="77777777" w:rsidR="004D4946" w:rsidRPr="00034446" w:rsidRDefault="004D4946" w:rsidP="009319A9">
            <w:pPr>
              <w:pStyle w:val="TAC"/>
              <w:rPr>
                <w:rFonts w:cs="Arial"/>
                <w:szCs w:val="18"/>
              </w:rPr>
            </w:pPr>
            <w:r w:rsidRPr="00034446">
              <w:rPr>
                <w:rFonts w:cs="Arial"/>
                <w:szCs w:val="18"/>
              </w:rPr>
              <w:t>1</w:t>
            </w:r>
          </w:p>
        </w:tc>
        <w:tc>
          <w:tcPr>
            <w:tcW w:w="853" w:type="dxa"/>
            <w:shd w:val="clear" w:color="auto" w:fill="auto"/>
          </w:tcPr>
          <w:p w14:paraId="2AE7CBC6" w14:textId="77777777" w:rsidR="004D4946" w:rsidRPr="00034446" w:rsidRDefault="004D4946" w:rsidP="009319A9">
            <w:pPr>
              <w:pStyle w:val="TAC"/>
              <w:rPr>
                <w:rFonts w:cs="Arial"/>
                <w:szCs w:val="18"/>
                <w:lang w:eastAsia="zh-CN"/>
              </w:rPr>
            </w:pPr>
            <w:r w:rsidRPr="00034446">
              <w:rPr>
                <w:rFonts w:cs="Arial"/>
                <w:szCs w:val="18"/>
                <w:lang w:eastAsia="zh-CN"/>
              </w:rPr>
              <w:t>P</w:t>
            </w:r>
          </w:p>
        </w:tc>
      </w:tr>
      <w:tr w:rsidR="004D4946" w:rsidRPr="00034446" w14:paraId="744E7452" w14:textId="77777777" w:rsidTr="009319A9">
        <w:tc>
          <w:tcPr>
            <w:tcW w:w="534" w:type="dxa"/>
            <w:shd w:val="clear" w:color="auto" w:fill="auto"/>
          </w:tcPr>
          <w:p w14:paraId="0F746887" w14:textId="62EA334E" w:rsidR="004D4946" w:rsidRPr="00034446" w:rsidRDefault="004D4946" w:rsidP="009319A9">
            <w:pPr>
              <w:pStyle w:val="TAC"/>
              <w:rPr>
                <w:rFonts w:cs="Arial"/>
                <w:szCs w:val="18"/>
              </w:rPr>
            </w:pPr>
            <w:r w:rsidRPr="00034446">
              <w:rPr>
                <w:rFonts w:cs="Arial"/>
                <w:szCs w:val="18"/>
              </w:rPr>
              <w:t>4b10-4b16</w:t>
            </w:r>
          </w:p>
        </w:tc>
        <w:tc>
          <w:tcPr>
            <w:tcW w:w="3968" w:type="dxa"/>
            <w:shd w:val="clear" w:color="auto" w:fill="auto"/>
          </w:tcPr>
          <w:p w14:paraId="7FDAAC40" w14:textId="77777777" w:rsidR="004D4946" w:rsidRPr="00034446" w:rsidRDefault="004D4946" w:rsidP="009319A9">
            <w:pPr>
              <w:pStyle w:val="TAL"/>
              <w:rPr>
                <w:rFonts w:cs="Arial"/>
                <w:szCs w:val="18"/>
              </w:rPr>
            </w:pPr>
            <w:r w:rsidRPr="00034446">
              <w:rPr>
                <w:rFonts w:cs="Arial"/>
                <w:szCs w:val="18"/>
              </w:rPr>
              <w:t>Steps 11 to 17 of the generic test procedure in TS 51.010-1 subclause 10.2.3 are performed on Cell 24.</w:t>
            </w:r>
            <w:r w:rsidRPr="00034446">
              <w:rPr>
                <w:rFonts w:cs="Arial"/>
                <w:szCs w:val="18"/>
              </w:rPr>
              <w:br/>
              <w:t>NOTE: the CS call setup is completed.</w:t>
            </w:r>
          </w:p>
        </w:tc>
        <w:tc>
          <w:tcPr>
            <w:tcW w:w="708" w:type="dxa"/>
            <w:shd w:val="clear" w:color="auto" w:fill="auto"/>
          </w:tcPr>
          <w:p w14:paraId="030F0FB6" w14:textId="77777777" w:rsidR="004D4946" w:rsidRPr="00034446" w:rsidRDefault="004D4946" w:rsidP="009319A9">
            <w:pPr>
              <w:pStyle w:val="TAC"/>
              <w:rPr>
                <w:rFonts w:cs="Arial"/>
                <w:szCs w:val="18"/>
              </w:rPr>
            </w:pPr>
            <w:r w:rsidRPr="00034446">
              <w:rPr>
                <w:rFonts w:cs="Arial"/>
                <w:szCs w:val="18"/>
              </w:rPr>
              <w:t>-</w:t>
            </w:r>
          </w:p>
        </w:tc>
        <w:tc>
          <w:tcPr>
            <w:tcW w:w="2976" w:type="dxa"/>
            <w:shd w:val="clear" w:color="auto" w:fill="auto"/>
          </w:tcPr>
          <w:p w14:paraId="73DA615A" w14:textId="77777777" w:rsidR="004D4946" w:rsidRPr="00034446" w:rsidRDefault="004D4946" w:rsidP="009319A9">
            <w:pPr>
              <w:pStyle w:val="TAL"/>
              <w:rPr>
                <w:rFonts w:cs="Arial"/>
                <w:szCs w:val="18"/>
              </w:rPr>
            </w:pPr>
            <w:r w:rsidRPr="00034446">
              <w:rPr>
                <w:rFonts w:cs="Arial"/>
                <w:szCs w:val="18"/>
              </w:rPr>
              <w:t>-</w:t>
            </w:r>
          </w:p>
        </w:tc>
        <w:tc>
          <w:tcPr>
            <w:tcW w:w="567" w:type="dxa"/>
            <w:shd w:val="clear" w:color="auto" w:fill="auto"/>
          </w:tcPr>
          <w:p w14:paraId="1BD5A84B"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6EA613B2"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6ABA322C" w14:textId="77777777" w:rsidTr="009319A9">
        <w:tc>
          <w:tcPr>
            <w:tcW w:w="534" w:type="dxa"/>
            <w:shd w:val="clear" w:color="auto" w:fill="auto"/>
          </w:tcPr>
          <w:p w14:paraId="00D153EC" w14:textId="4DBF1D3D" w:rsidR="004D4946" w:rsidRPr="00034446" w:rsidRDefault="004D4946" w:rsidP="009319A9">
            <w:pPr>
              <w:pStyle w:val="TAC"/>
            </w:pPr>
            <w:r w:rsidRPr="00034446">
              <w:t>4b17</w:t>
            </w:r>
          </w:p>
        </w:tc>
        <w:tc>
          <w:tcPr>
            <w:tcW w:w="3968" w:type="dxa"/>
            <w:shd w:val="clear" w:color="auto" w:fill="auto"/>
          </w:tcPr>
          <w:p w14:paraId="798D2806" w14:textId="77777777" w:rsidR="004D4946" w:rsidRPr="00034446" w:rsidRDefault="004D4946" w:rsidP="009319A9">
            <w:pPr>
              <w:pStyle w:val="TAL"/>
            </w:pPr>
            <w:r w:rsidRPr="00034446">
              <w:t>Traffic channel is kept active for at least 5 seconds.</w:t>
            </w:r>
          </w:p>
        </w:tc>
        <w:tc>
          <w:tcPr>
            <w:tcW w:w="708" w:type="dxa"/>
            <w:shd w:val="clear" w:color="auto" w:fill="auto"/>
          </w:tcPr>
          <w:p w14:paraId="37455D3A" w14:textId="77777777" w:rsidR="004D4946" w:rsidRPr="00034446" w:rsidRDefault="004D4946" w:rsidP="009319A9">
            <w:pPr>
              <w:pStyle w:val="TAC"/>
            </w:pPr>
            <w:r w:rsidRPr="00034446">
              <w:t>-</w:t>
            </w:r>
          </w:p>
        </w:tc>
        <w:tc>
          <w:tcPr>
            <w:tcW w:w="2976" w:type="dxa"/>
            <w:shd w:val="clear" w:color="auto" w:fill="auto"/>
          </w:tcPr>
          <w:p w14:paraId="7B16406D" w14:textId="77777777" w:rsidR="004D4946" w:rsidRPr="00034446" w:rsidRDefault="004D4946" w:rsidP="009319A9">
            <w:pPr>
              <w:pStyle w:val="TAL"/>
            </w:pPr>
            <w:r w:rsidRPr="00034446">
              <w:t>-</w:t>
            </w:r>
          </w:p>
        </w:tc>
        <w:tc>
          <w:tcPr>
            <w:tcW w:w="567" w:type="dxa"/>
            <w:shd w:val="clear" w:color="auto" w:fill="auto"/>
          </w:tcPr>
          <w:p w14:paraId="1FB284F2" w14:textId="77777777" w:rsidR="004D4946" w:rsidRPr="00034446" w:rsidRDefault="004D4946" w:rsidP="009319A9">
            <w:pPr>
              <w:pStyle w:val="TAC"/>
            </w:pPr>
            <w:r w:rsidRPr="00034446">
              <w:t>-</w:t>
            </w:r>
          </w:p>
        </w:tc>
        <w:tc>
          <w:tcPr>
            <w:tcW w:w="853" w:type="dxa"/>
            <w:shd w:val="clear" w:color="auto" w:fill="auto"/>
          </w:tcPr>
          <w:p w14:paraId="1EA2E865" w14:textId="77777777" w:rsidR="004D4946" w:rsidRPr="00034446" w:rsidRDefault="004D4946" w:rsidP="009319A9">
            <w:pPr>
              <w:pStyle w:val="TAC"/>
              <w:rPr>
                <w:lang w:eastAsia="zh-CN"/>
              </w:rPr>
            </w:pPr>
            <w:r w:rsidRPr="00034446">
              <w:rPr>
                <w:lang w:eastAsia="zh-CN"/>
              </w:rPr>
              <w:t>-</w:t>
            </w:r>
          </w:p>
        </w:tc>
      </w:tr>
      <w:tr w:rsidR="004D4946" w:rsidRPr="00034446" w14:paraId="4C602646" w14:textId="77777777" w:rsidTr="009319A9">
        <w:tc>
          <w:tcPr>
            <w:tcW w:w="534" w:type="dxa"/>
            <w:shd w:val="clear" w:color="auto" w:fill="auto"/>
          </w:tcPr>
          <w:p w14:paraId="0423A6C4" w14:textId="37D18833" w:rsidR="004D4946" w:rsidRPr="00034446" w:rsidRDefault="004D4946" w:rsidP="009319A9">
            <w:pPr>
              <w:pStyle w:val="TAC"/>
              <w:rPr>
                <w:rFonts w:cs="Arial"/>
                <w:szCs w:val="18"/>
              </w:rPr>
            </w:pPr>
            <w:r w:rsidRPr="00034446">
              <w:rPr>
                <w:rFonts w:cs="Arial"/>
                <w:szCs w:val="18"/>
              </w:rPr>
              <w:t>4b18</w:t>
            </w:r>
          </w:p>
        </w:tc>
        <w:tc>
          <w:tcPr>
            <w:tcW w:w="3968" w:type="dxa"/>
            <w:shd w:val="clear" w:color="auto" w:fill="auto"/>
          </w:tcPr>
          <w:p w14:paraId="66C16C71" w14:textId="77777777" w:rsidR="004D4946" w:rsidRPr="00034446" w:rsidRDefault="004D4946" w:rsidP="009319A9">
            <w:pPr>
              <w:rPr>
                <w:rFonts w:ascii="Arial" w:hAnsi="Arial" w:cs="Arial"/>
                <w:sz w:val="18"/>
                <w:szCs w:val="18"/>
              </w:rPr>
            </w:pPr>
            <w:r w:rsidRPr="00034446">
              <w:rPr>
                <w:rFonts w:ascii="Arial" w:hAnsi="Arial" w:cs="Arial"/>
                <w:sz w:val="18"/>
                <w:szCs w:val="18"/>
              </w:rPr>
              <w:t>The SS transmits DISCONNECT.</w:t>
            </w:r>
          </w:p>
        </w:tc>
        <w:tc>
          <w:tcPr>
            <w:tcW w:w="708" w:type="dxa"/>
            <w:shd w:val="clear" w:color="auto" w:fill="auto"/>
          </w:tcPr>
          <w:p w14:paraId="256A1095" w14:textId="77777777" w:rsidR="004D4946" w:rsidRPr="00034446" w:rsidRDefault="004D4946" w:rsidP="009319A9">
            <w:pPr>
              <w:jc w:val="center"/>
              <w:rPr>
                <w:rFonts w:ascii="Arial" w:hAnsi="Arial" w:cs="Arial"/>
                <w:sz w:val="18"/>
                <w:szCs w:val="18"/>
              </w:rPr>
            </w:pPr>
            <w:r w:rsidRPr="00034446">
              <w:rPr>
                <w:rFonts w:ascii="Arial" w:hAnsi="Arial" w:cs="Arial"/>
                <w:sz w:val="18"/>
                <w:szCs w:val="18"/>
              </w:rPr>
              <w:t>&lt;--</w:t>
            </w:r>
          </w:p>
        </w:tc>
        <w:tc>
          <w:tcPr>
            <w:tcW w:w="2976" w:type="dxa"/>
            <w:shd w:val="clear" w:color="auto" w:fill="auto"/>
          </w:tcPr>
          <w:p w14:paraId="710ADC53" w14:textId="77777777" w:rsidR="004D4946" w:rsidRPr="00034446" w:rsidRDefault="004D4946" w:rsidP="009319A9">
            <w:pPr>
              <w:rPr>
                <w:rFonts w:ascii="Arial" w:hAnsi="Arial" w:cs="Arial"/>
                <w:sz w:val="18"/>
                <w:szCs w:val="18"/>
              </w:rPr>
            </w:pPr>
            <w:r w:rsidRPr="00034446">
              <w:rPr>
                <w:rFonts w:ascii="Arial" w:hAnsi="Arial" w:cs="Arial"/>
                <w:sz w:val="18"/>
                <w:szCs w:val="18"/>
              </w:rPr>
              <w:t>DISCONNECT</w:t>
            </w:r>
          </w:p>
        </w:tc>
        <w:tc>
          <w:tcPr>
            <w:tcW w:w="567" w:type="dxa"/>
            <w:shd w:val="clear" w:color="auto" w:fill="auto"/>
          </w:tcPr>
          <w:p w14:paraId="48B33ED5"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1F7E53C3"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13C5A799" w14:textId="77777777" w:rsidTr="009319A9">
        <w:tc>
          <w:tcPr>
            <w:tcW w:w="534" w:type="dxa"/>
            <w:shd w:val="clear" w:color="auto" w:fill="auto"/>
          </w:tcPr>
          <w:p w14:paraId="1FA91B61" w14:textId="7C62DA99" w:rsidR="004D4946" w:rsidRPr="00034446" w:rsidRDefault="004D4946" w:rsidP="009319A9">
            <w:pPr>
              <w:pStyle w:val="TAC"/>
              <w:rPr>
                <w:rFonts w:cs="Arial"/>
                <w:szCs w:val="18"/>
              </w:rPr>
            </w:pPr>
            <w:r w:rsidRPr="00034446">
              <w:rPr>
                <w:rFonts w:cs="Arial"/>
                <w:szCs w:val="18"/>
              </w:rPr>
              <w:t>4b19</w:t>
            </w:r>
          </w:p>
        </w:tc>
        <w:tc>
          <w:tcPr>
            <w:tcW w:w="3968" w:type="dxa"/>
            <w:shd w:val="clear" w:color="auto" w:fill="auto"/>
          </w:tcPr>
          <w:p w14:paraId="358C2ACF" w14:textId="77777777" w:rsidR="004D4946" w:rsidRPr="00034446" w:rsidRDefault="004D4946" w:rsidP="009319A9">
            <w:pPr>
              <w:pStyle w:val="TAL"/>
              <w:rPr>
                <w:rFonts w:cs="Arial"/>
                <w:szCs w:val="18"/>
              </w:rPr>
            </w:pPr>
            <w:r w:rsidRPr="00034446">
              <w:rPr>
                <w:rFonts w:eastAsia="Calibri" w:cs="Arial"/>
                <w:szCs w:val="18"/>
              </w:rPr>
              <w:t>The UE transmits RELEASE.</w:t>
            </w:r>
          </w:p>
        </w:tc>
        <w:tc>
          <w:tcPr>
            <w:tcW w:w="708" w:type="dxa"/>
            <w:shd w:val="clear" w:color="auto" w:fill="auto"/>
          </w:tcPr>
          <w:p w14:paraId="5D53277B" w14:textId="77777777" w:rsidR="004D4946" w:rsidRPr="00034446" w:rsidRDefault="004D4946" w:rsidP="009319A9">
            <w:pPr>
              <w:pStyle w:val="TAC"/>
              <w:rPr>
                <w:rFonts w:cs="Arial"/>
                <w:szCs w:val="18"/>
              </w:rPr>
            </w:pPr>
            <w:r w:rsidRPr="00034446">
              <w:rPr>
                <w:rFonts w:cs="Arial"/>
                <w:szCs w:val="18"/>
              </w:rPr>
              <w:t>--&gt;</w:t>
            </w:r>
          </w:p>
        </w:tc>
        <w:tc>
          <w:tcPr>
            <w:tcW w:w="2976" w:type="dxa"/>
            <w:shd w:val="clear" w:color="auto" w:fill="auto"/>
          </w:tcPr>
          <w:p w14:paraId="5A1E832E" w14:textId="77777777" w:rsidR="004D4946" w:rsidRPr="00034446" w:rsidRDefault="004D4946" w:rsidP="009319A9">
            <w:pPr>
              <w:pStyle w:val="TAL"/>
              <w:rPr>
                <w:rFonts w:cs="Arial"/>
                <w:szCs w:val="18"/>
              </w:rPr>
            </w:pPr>
            <w:r w:rsidRPr="00034446">
              <w:rPr>
                <w:rFonts w:eastAsia="Calibri" w:cs="Arial"/>
                <w:szCs w:val="18"/>
              </w:rPr>
              <w:t>RELEASE</w:t>
            </w:r>
          </w:p>
        </w:tc>
        <w:tc>
          <w:tcPr>
            <w:tcW w:w="567" w:type="dxa"/>
            <w:shd w:val="clear" w:color="auto" w:fill="auto"/>
          </w:tcPr>
          <w:p w14:paraId="5F9B7252"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697DA23B"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0B8AF2FA" w14:textId="77777777" w:rsidTr="009319A9">
        <w:tc>
          <w:tcPr>
            <w:tcW w:w="534" w:type="dxa"/>
            <w:shd w:val="clear" w:color="auto" w:fill="auto"/>
          </w:tcPr>
          <w:p w14:paraId="20BB5D38" w14:textId="77692A1F" w:rsidR="004D4946" w:rsidRPr="00034446" w:rsidRDefault="004D4946" w:rsidP="009319A9">
            <w:pPr>
              <w:pStyle w:val="TAC"/>
              <w:rPr>
                <w:rFonts w:cs="Arial"/>
                <w:szCs w:val="18"/>
              </w:rPr>
            </w:pPr>
            <w:r w:rsidRPr="00034446">
              <w:rPr>
                <w:rFonts w:cs="Arial"/>
                <w:szCs w:val="18"/>
              </w:rPr>
              <w:t>4b20</w:t>
            </w:r>
          </w:p>
        </w:tc>
        <w:tc>
          <w:tcPr>
            <w:tcW w:w="3968" w:type="dxa"/>
            <w:shd w:val="clear" w:color="auto" w:fill="auto"/>
          </w:tcPr>
          <w:p w14:paraId="4EF3EF81" w14:textId="77777777" w:rsidR="004D4946" w:rsidRPr="00034446" w:rsidRDefault="004D4946" w:rsidP="009319A9">
            <w:pPr>
              <w:pStyle w:val="TAL"/>
              <w:rPr>
                <w:rFonts w:cs="Arial"/>
                <w:szCs w:val="18"/>
              </w:rPr>
            </w:pPr>
            <w:r w:rsidRPr="00034446">
              <w:rPr>
                <w:rFonts w:eastAsia="Calibri" w:cs="Arial"/>
                <w:szCs w:val="18"/>
              </w:rPr>
              <w:t>The SS transmits RELEASE COMPLETE.</w:t>
            </w:r>
          </w:p>
        </w:tc>
        <w:tc>
          <w:tcPr>
            <w:tcW w:w="708" w:type="dxa"/>
            <w:shd w:val="clear" w:color="auto" w:fill="auto"/>
          </w:tcPr>
          <w:p w14:paraId="7F38109C"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24E22E54" w14:textId="77777777" w:rsidR="004D4946" w:rsidRPr="00034446" w:rsidRDefault="004D4946" w:rsidP="009319A9">
            <w:pPr>
              <w:pStyle w:val="TAL"/>
              <w:rPr>
                <w:rFonts w:eastAsia="Calibri" w:cs="Arial"/>
                <w:szCs w:val="18"/>
              </w:rPr>
            </w:pPr>
            <w:r w:rsidRPr="00034446">
              <w:rPr>
                <w:rFonts w:eastAsia="Calibri" w:cs="Arial"/>
                <w:szCs w:val="18"/>
              </w:rPr>
              <w:t>RELEASE COMPLETE</w:t>
            </w:r>
          </w:p>
        </w:tc>
        <w:tc>
          <w:tcPr>
            <w:tcW w:w="567" w:type="dxa"/>
            <w:shd w:val="clear" w:color="auto" w:fill="auto"/>
          </w:tcPr>
          <w:p w14:paraId="14181786"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7B4B1C55"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4E2E5FDF" w14:textId="77777777" w:rsidTr="009319A9">
        <w:tc>
          <w:tcPr>
            <w:tcW w:w="534" w:type="dxa"/>
            <w:shd w:val="clear" w:color="auto" w:fill="auto"/>
          </w:tcPr>
          <w:p w14:paraId="6C980B4D" w14:textId="1881E1EC" w:rsidR="004D4946" w:rsidRPr="00034446" w:rsidRDefault="004D4946" w:rsidP="009319A9">
            <w:pPr>
              <w:pStyle w:val="TAC"/>
              <w:rPr>
                <w:rFonts w:cs="Arial"/>
                <w:szCs w:val="18"/>
              </w:rPr>
            </w:pPr>
            <w:r w:rsidRPr="00034446">
              <w:rPr>
                <w:rFonts w:cs="Arial"/>
                <w:szCs w:val="18"/>
              </w:rPr>
              <w:t>4b21</w:t>
            </w:r>
          </w:p>
        </w:tc>
        <w:tc>
          <w:tcPr>
            <w:tcW w:w="3968" w:type="dxa"/>
            <w:shd w:val="clear" w:color="auto" w:fill="auto"/>
          </w:tcPr>
          <w:p w14:paraId="1FF688CD" w14:textId="77777777" w:rsidR="004D4946" w:rsidRPr="00034446" w:rsidRDefault="004D4946" w:rsidP="009319A9">
            <w:pPr>
              <w:pStyle w:val="TAL"/>
              <w:rPr>
                <w:rFonts w:eastAsia="Calibri" w:cs="Arial"/>
                <w:szCs w:val="18"/>
              </w:rPr>
            </w:pPr>
            <w:r w:rsidRPr="00034446">
              <w:rPr>
                <w:rFonts w:eastAsia="Calibri" w:cs="Arial"/>
                <w:szCs w:val="18"/>
              </w:rPr>
              <w:t>The SS transmits CHANNEL RELEASE</w:t>
            </w:r>
          </w:p>
        </w:tc>
        <w:tc>
          <w:tcPr>
            <w:tcW w:w="708" w:type="dxa"/>
            <w:shd w:val="clear" w:color="auto" w:fill="auto"/>
          </w:tcPr>
          <w:p w14:paraId="4FEAF5D1" w14:textId="77777777" w:rsidR="004D4946" w:rsidRPr="00034446" w:rsidRDefault="004D4946" w:rsidP="009319A9">
            <w:pPr>
              <w:pStyle w:val="TAC"/>
              <w:rPr>
                <w:rFonts w:cs="Arial"/>
                <w:szCs w:val="18"/>
              </w:rPr>
            </w:pPr>
            <w:r w:rsidRPr="00034446">
              <w:rPr>
                <w:rFonts w:cs="Arial"/>
                <w:szCs w:val="18"/>
              </w:rPr>
              <w:t>&lt;--</w:t>
            </w:r>
          </w:p>
        </w:tc>
        <w:tc>
          <w:tcPr>
            <w:tcW w:w="2976" w:type="dxa"/>
            <w:shd w:val="clear" w:color="auto" w:fill="auto"/>
          </w:tcPr>
          <w:p w14:paraId="03E5287F" w14:textId="77777777" w:rsidR="004D4946" w:rsidRPr="00034446" w:rsidRDefault="004D4946" w:rsidP="009319A9">
            <w:pPr>
              <w:pStyle w:val="TAL"/>
              <w:rPr>
                <w:rFonts w:eastAsia="Calibri" w:cs="Arial"/>
                <w:szCs w:val="18"/>
              </w:rPr>
            </w:pPr>
            <w:r w:rsidRPr="00034446">
              <w:rPr>
                <w:rFonts w:eastAsia="Calibri" w:cs="Arial"/>
                <w:szCs w:val="18"/>
              </w:rPr>
              <w:t>CHANNEL RELEASE</w:t>
            </w:r>
          </w:p>
        </w:tc>
        <w:tc>
          <w:tcPr>
            <w:tcW w:w="567" w:type="dxa"/>
            <w:shd w:val="clear" w:color="auto" w:fill="auto"/>
          </w:tcPr>
          <w:p w14:paraId="094F5440" w14:textId="77777777" w:rsidR="004D4946" w:rsidRPr="00034446" w:rsidRDefault="004D4946" w:rsidP="009319A9">
            <w:pPr>
              <w:pStyle w:val="TAC"/>
              <w:rPr>
                <w:rFonts w:cs="Arial"/>
                <w:szCs w:val="18"/>
              </w:rPr>
            </w:pPr>
            <w:r w:rsidRPr="00034446">
              <w:rPr>
                <w:rFonts w:cs="Arial"/>
                <w:szCs w:val="18"/>
              </w:rPr>
              <w:t>-</w:t>
            </w:r>
          </w:p>
        </w:tc>
        <w:tc>
          <w:tcPr>
            <w:tcW w:w="853" w:type="dxa"/>
            <w:shd w:val="clear" w:color="auto" w:fill="auto"/>
          </w:tcPr>
          <w:p w14:paraId="435FD2FF" w14:textId="77777777" w:rsidR="004D4946" w:rsidRPr="00034446" w:rsidRDefault="004D4946" w:rsidP="009319A9">
            <w:pPr>
              <w:pStyle w:val="TAC"/>
              <w:rPr>
                <w:rFonts w:cs="Arial"/>
                <w:szCs w:val="18"/>
                <w:lang w:eastAsia="zh-CN"/>
              </w:rPr>
            </w:pPr>
            <w:r w:rsidRPr="00034446">
              <w:rPr>
                <w:rFonts w:cs="Arial"/>
                <w:szCs w:val="18"/>
                <w:lang w:eastAsia="zh-CN"/>
              </w:rPr>
              <w:t>-</w:t>
            </w:r>
          </w:p>
        </w:tc>
      </w:tr>
      <w:tr w:rsidR="004D4946" w:rsidRPr="00034446" w14:paraId="7517A19E" w14:textId="77777777" w:rsidTr="009319A9">
        <w:tc>
          <w:tcPr>
            <w:tcW w:w="534" w:type="dxa"/>
            <w:shd w:val="clear" w:color="auto" w:fill="auto"/>
          </w:tcPr>
          <w:p w14:paraId="6420C2AE" w14:textId="77777777" w:rsidR="004D4946" w:rsidRPr="00034446" w:rsidDel="00C66DD7" w:rsidRDefault="004D4946" w:rsidP="009319A9">
            <w:pPr>
              <w:pStyle w:val="TAC"/>
              <w:rPr>
                <w:rFonts w:cs="Arial"/>
                <w:szCs w:val="18"/>
                <w:lang w:eastAsia="zh-CN"/>
              </w:rPr>
            </w:pPr>
            <w:r w:rsidRPr="00034446">
              <w:rPr>
                <w:rFonts w:cs="Arial"/>
                <w:szCs w:val="18"/>
                <w:lang w:eastAsia="zh-CN"/>
              </w:rPr>
              <w:t>5b1-5b21</w:t>
            </w:r>
          </w:p>
        </w:tc>
        <w:tc>
          <w:tcPr>
            <w:tcW w:w="3968" w:type="dxa"/>
            <w:shd w:val="clear" w:color="auto" w:fill="auto"/>
          </w:tcPr>
          <w:p w14:paraId="57D970CA" w14:textId="77777777" w:rsidR="004D4946" w:rsidRPr="00034446" w:rsidRDefault="004D4946" w:rsidP="009319A9">
            <w:pPr>
              <w:pStyle w:val="TAL"/>
              <w:rPr>
                <w:rFonts w:cs="Arial"/>
                <w:szCs w:val="18"/>
                <w:lang w:eastAsia="zh-CN"/>
              </w:rPr>
            </w:pPr>
            <w:r w:rsidRPr="00034446">
              <w:rPr>
                <w:rFonts w:cs="Arial"/>
                <w:szCs w:val="18"/>
                <w:lang w:eastAsia="zh-CN"/>
              </w:rPr>
              <w:t>Void</w:t>
            </w:r>
          </w:p>
        </w:tc>
        <w:tc>
          <w:tcPr>
            <w:tcW w:w="708" w:type="dxa"/>
            <w:shd w:val="clear" w:color="auto" w:fill="auto"/>
          </w:tcPr>
          <w:p w14:paraId="4BC8DE95" w14:textId="77777777" w:rsidR="004D4946" w:rsidRPr="00034446" w:rsidRDefault="004D4946" w:rsidP="009319A9">
            <w:pPr>
              <w:pStyle w:val="TAC"/>
              <w:rPr>
                <w:rFonts w:cs="Arial"/>
                <w:szCs w:val="18"/>
              </w:rPr>
            </w:pPr>
          </w:p>
        </w:tc>
        <w:tc>
          <w:tcPr>
            <w:tcW w:w="2976" w:type="dxa"/>
            <w:shd w:val="clear" w:color="auto" w:fill="auto"/>
          </w:tcPr>
          <w:p w14:paraId="740FD4DD" w14:textId="77777777" w:rsidR="004D4946" w:rsidRPr="00034446" w:rsidRDefault="004D4946" w:rsidP="009319A9">
            <w:pPr>
              <w:pStyle w:val="TAL"/>
              <w:rPr>
                <w:rFonts w:eastAsia="Calibri" w:cs="Arial"/>
                <w:szCs w:val="18"/>
              </w:rPr>
            </w:pPr>
          </w:p>
        </w:tc>
        <w:tc>
          <w:tcPr>
            <w:tcW w:w="567" w:type="dxa"/>
            <w:shd w:val="clear" w:color="auto" w:fill="auto"/>
          </w:tcPr>
          <w:p w14:paraId="1E662137" w14:textId="77777777" w:rsidR="004D4946" w:rsidRPr="00034446" w:rsidRDefault="004D4946" w:rsidP="009319A9">
            <w:pPr>
              <w:pStyle w:val="TAC"/>
              <w:rPr>
                <w:rFonts w:cs="Arial"/>
                <w:szCs w:val="18"/>
              </w:rPr>
            </w:pPr>
          </w:p>
        </w:tc>
        <w:tc>
          <w:tcPr>
            <w:tcW w:w="853" w:type="dxa"/>
            <w:shd w:val="clear" w:color="auto" w:fill="auto"/>
          </w:tcPr>
          <w:p w14:paraId="4F15096E" w14:textId="77777777" w:rsidR="004D4946" w:rsidRPr="00034446" w:rsidRDefault="004D4946" w:rsidP="009319A9">
            <w:pPr>
              <w:pStyle w:val="TAC"/>
              <w:rPr>
                <w:rFonts w:cs="Arial"/>
                <w:szCs w:val="18"/>
                <w:lang w:eastAsia="zh-CN"/>
              </w:rPr>
            </w:pPr>
          </w:p>
        </w:tc>
      </w:tr>
      <w:tr w:rsidR="004D4946" w:rsidRPr="00034446" w14:paraId="65A114F4" w14:textId="77777777" w:rsidTr="009319A9">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6A01061" w14:textId="77777777" w:rsidR="004D4946" w:rsidRPr="00034446" w:rsidRDefault="004D4946" w:rsidP="009319A9">
            <w:pPr>
              <w:keepNext/>
              <w:keepLines/>
              <w:spacing w:after="0"/>
              <w:ind w:left="851" w:hanging="851"/>
              <w:rPr>
                <w:rFonts w:ascii="Arial" w:hAnsi="Arial" w:cs="Arial"/>
                <w:sz w:val="18"/>
                <w:szCs w:val="18"/>
                <w:lang w:eastAsia="x-none"/>
              </w:rPr>
            </w:pPr>
            <w:r w:rsidRPr="00034446">
              <w:rPr>
                <w:rFonts w:ascii="Arial" w:hAnsi="Arial" w:cs="Arial"/>
                <w:sz w:val="18"/>
                <w:szCs w:val="18"/>
                <w:lang w:eastAsia="x-none"/>
              </w:rPr>
              <w:t>Note 1: The request to originate an automatic eCall may be performed by MMI or AT command.</w:t>
            </w:r>
          </w:p>
        </w:tc>
      </w:tr>
    </w:tbl>
    <w:p w14:paraId="0A4E4E08" w14:textId="77777777" w:rsidR="006707E9" w:rsidRPr="00034446" w:rsidRDefault="006707E9" w:rsidP="006707E9"/>
    <w:p w14:paraId="79143975" w14:textId="77777777" w:rsidR="006707E9" w:rsidRPr="00034446" w:rsidRDefault="006707E9" w:rsidP="006707E9">
      <w:pPr>
        <w:pStyle w:val="TH"/>
      </w:pPr>
      <w:r w:rsidRPr="00034446">
        <w:t>Table 11.3.5.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6707E9" w:rsidRPr="00034446" w14:paraId="30B09789" w14:textId="77777777" w:rsidTr="00E421CF">
        <w:tc>
          <w:tcPr>
            <w:tcW w:w="558" w:type="dxa"/>
            <w:tcBorders>
              <w:bottom w:val="nil"/>
            </w:tcBorders>
          </w:tcPr>
          <w:p w14:paraId="17ED3252" w14:textId="77777777" w:rsidR="006707E9" w:rsidRPr="00034446" w:rsidRDefault="006707E9" w:rsidP="00E421CF">
            <w:pPr>
              <w:pStyle w:val="TAH"/>
            </w:pPr>
            <w:r w:rsidRPr="00034446">
              <w:t>St</w:t>
            </w:r>
          </w:p>
        </w:tc>
        <w:tc>
          <w:tcPr>
            <w:tcW w:w="3960" w:type="dxa"/>
            <w:tcBorders>
              <w:bottom w:val="single" w:sz="4" w:space="0" w:color="auto"/>
            </w:tcBorders>
          </w:tcPr>
          <w:p w14:paraId="01B02E2A" w14:textId="77777777" w:rsidR="006707E9" w:rsidRPr="00034446" w:rsidRDefault="006707E9" w:rsidP="00E421CF">
            <w:pPr>
              <w:pStyle w:val="TAH"/>
            </w:pPr>
            <w:r w:rsidRPr="00034446">
              <w:t>Procedure</w:t>
            </w:r>
          </w:p>
        </w:tc>
        <w:tc>
          <w:tcPr>
            <w:tcW w:w="3690" w:type="dxa"/>
            <w:gridSpan w:val="2"/>
          </w:tcPr>
          <w:p w14:paraId="5EE7A17A" w14:textId="77777777" w:rsidR="006707E9" w:rsidRPr="00034446" w:rsidRDefault="006707E9" w:rsidP="00E421CF">
            <w:pPr>
              <w:pStyle w:val="TAH"/>
            </w:pPr>
            <w:r w:rsidRPr="00034446">
              <w:t>Message Sequence</w:t>
            </w:r>
          </w:p>
        </w:tc>
        <w:tc>
          <w:tcPr>
            <w:tcW w:w="540" w:type="dxa"/>
            <w:tcBorders>
              <w:bottom w:val="nil"/>
            </w:tcBorders>
          </w:tcPr>
          <w:p w14:paraId="772AA334" w14:textId="77777777" w:rsidR="006707E9" w:rsidRPr="00034446" w:rsidRDefault="006707E9" w:rsidP="00E421CF">
            <w:pPr>
              <w:pStyle w:val="TAH"/>
            </w:pPr>
            <w:r w:rsidRPr="00034446">
              <w:t>TP</w:t>
            </w:r>
          </w:p>
        </w:tc>
        <w:tc>
          <w:tcPr>
            <w:tcW w:w="900" w:type="dxa"/>
            <w:tcBorders>
              <w:bottom w:val="nil"/>
            </w:tcBorders>
          </w:tcPr>
          <w:p w14:paraId="39C40996" w14:textId="77777777" w:rsidR="006707E9" w:rsidRPr="00034446" w:rsidRDefault="006707E9" w:rsidP="00E421CF">
            <w:pPr>
              <w:pStyle w:val="TAH"/>
              <w:rPr>
                <w:b w:val="0"/>
                <w:bCs/>
                <w:i/>
                <w:iCs/>
                <w:color w:val="0000FF"/>
              </w:rPr>
            </w:pPr>
            <w:r w:rsidRPr="00034446">
              <w:t>Verdict</w:t>
            </w:r>
          </w:p>
        </w:tc>
      </w:tr>
      <w:tr w:rsidR="006707E9" w:rsidRPr="00034446" w14:paraId="0A49F47A" w14:textId="77777777" w:rsidTr="00E421CF">
        <w:tc>
          <w:tcPr>
            <w:tcW w:w="558" w:type="dxa"/>
            <w:tcBorders>
              <w:top w:val="nil"/>
            </w:tcBorders>
          </w:tcPr>
          <w:p w14:paraId="01B226A9" w14:textId="77777777" w:rsidR="006707E9" w:rsidRPr="00034446" w:rsidRDefault="006707E9" w:rsidP="00E421CF">
            <w:pPr>
              <w:pStyle w:val="TAH"/>
            </w:pPr>
          </w:p>
        </w:tc>
        <w:tc>
          <w:tcPr>
            <w:tcW w:w="3960" w:type="dxa"/>
            <w:tcBorders>
              <w:top w:val="single" w:sz="4" w:space="0" w:color="auto"/>
            </w:tcBorders>
          </w:tcPr>
          <w:p w14:paraId="2A81C43D" w14:textId="77777777" w:rsidR="006707E9" w:rsidRPr="00034446" w:rsidRDefault="006707E9" w:rsidP="00E421CF">
            <w:pPr>
              <w:pStyle w:val="TAH"/>
            </w:pPr>
          </w:p>
        </w:tc>
        <w:tc>
          <w:tcPr>
            <w:tcW w:w="720" w:type="dxa"/>
          </w:tcPr>
          <w:p w14:paraId="4F521D65" w14:textId="77777777" w:rsidR="006707E9" w:rsidRPr="00034446" w:rsidRDefault="006707E9" w:rsidP="00E421CF">
            <w:pPr>
              <w:pStyle w:val="TAH"/>
            </w:pPr>
            <w:r w:rsidRPr="00034446">
              <w:t>U - S</w:t>
            </w:r>
          </w:p>
        </w:tc>
        <w:tc>
          <w:tcPr>
            <w:tcW w:w="2970" w:type="dxa"/>
          </w:tcPr>
          <w:p w14:paraId="1C3E963E" w14:textId="77777777" w:rsidR="006707E9" w:rsidRPr="00034446" w:rsidRDefault="006707E9" w:rsidP="00E421CF">
            <w:pPr>
              <w:pStyle w:val="TAH"/>
            </w:pPr>
            <w:r w:rsidRPr="00034446">
              <w:t>Message</w:t>
            </w:r>
          </w:p>
        </w:tc>
        <w:tc>
          <w:tcPr>
            <w:tcW w:w="540" w:type="dxa"/>
            <w:tcBorders>
              <w:top w:val="nil"/>
            </w:tcBorders>
          </w:tcPr>
          <w:p w14:paraId="2816873D" w14:textId="77777777" w:rsidR="006707E9" w:rsidRPr="00034446" w:rsidRDefault="006707E9" w:rsidP="00E421CF">
            <w:pPr>
              <w:pStyle w:val="TAH"/>
            </w:pPr>
          </w:p>
        </w:tc>
        <w:tc>
          <w:tcPr>
            <w:tcW w:w="900" w:type="dxa"/>
            <w:tcBorders>
              <w:top w:val="nil"/>
            </w:tcBorders>
          </w:tcPr>
          <w:p w14:paraId="034F0A47" w14:textId="77777777" w:rsidR="006707E9" w:rsidRPr="00034446" w:rsidRDefault="006707E9" w:rsidP="00E421CF">
            <w:pPr>
              <w:pStyle w:val="TAH"/>
            </w:pPr>
          </w:p>
        </w:tc>
      </w:tr>
      <w:tr w:rsidR="006707E9" w:rsidRPr="00034446" w14:paraId="789BD323" w14:textId="77777777" w:rsidTr="00E421CF">
        <w:tc>
          <w:tcPr>
            <w:tcW w:w="558" w:type="dxa"/>
          </w:tcPr>
          <w:p w14:paraId="5234A604" w14:textId="77777777" w:rsidR="006707E9" w:rsidRPr="00034446" w:rsidRDefault="006707E9" w:rsidP="00E421CF">
            <w:pPr>
              <w:pStyle w:val="TAC"/>
            </w:pPr>
            <w:r w:rsidRPr="00034446">
              <w:t xml:space="preserve">                                      -</w:t>
            </w:r>
          </w:p>
        </w:tc>
        <w:tc>
          <w:tcPr>
            <w:tcW w:w="3960" w:type="dxa"/>
          </w:tcPr>
          <w:p w14:paraId="48D1D30A" w14:textId="77777777" w:rsidR="006707E9" w:rsidRPr="00034446" w:rsidRDefault="006707E9" w:rsidP="00E421CF">
            <w:pPr>
              <w:pStyle w:val="TAL"/>
            </w:pPr>
            <w:r w:rsidRPr="00034446">
              <w:t>EXCEPTION: The steps 1 and 2 below are repeated for the duration of T300.</w:t>
            </w:r>
          </w:p>
        </w:tc>
        <w:tc>
          <w:tcPr>
            <w:tcW w:w="720" w:type="dxa"/>
          </w:tcPr>
          <w:p w14:paraId="349A1142" w14:textId="77777777" w:rsidR="006707E9" w:rsidRPr="00034446" w:rsidRDefault="006707E9" w:rsidP="00E421CF">
            <w:pPr>
              <w:pStyle w:val="TAC"/>
            </w:pPr>
            <w:r w:rsidRPr="00034446">
              <w:t>-</w:t>
            </w:r>
          </w:p>
        </w:tc>
        <w:tc>
          <w:tcPr>
            <w:tcW w:w="2970" w:type="dxa"/>
          </w:tcPr>
          <w:p w14:paraId="1594D6AA" w14:textId="77777777" w:rsidR="006707E9" w:rsidRPr="00034446" w:rsidRDefault="006707E9" w:rsidP="00E421CF">
            <w:pPr>
              <w:pStyle w:val="TAL"/>
              <w:rPr>
                <w:i/>
              </w:rPr>
            </w:pPr>
            <w:r w:rsidRPr="00034446">
              <w:rPr>
                <w:i/>
              </w:rPr>
              <w:t>-</w:t>
            </w:r>
          </w:p>
        </w:tc>
        <w:tc>
          <w:tcPr>
            <w:tcW w:w="540" w:type="dxa"/>
          </w:tcPr>
          <w:p w14:paraId="09FBE864" w14:textId="77777777" w:rsidR="006707E9" w:rsidRPr="00034446" w:rsidRDefault="006707E9" w:rsidP="00E421CF">
            <w:pPr>
              <w:pStyle w:val="TAC"/>
            </w:pPr>
            <w:r w:rsidRPr="00034446">
              <w:t>-</w:t>
            </w:r>
          </w:p>
        </w:tc>
        <w:tc>
          <w:tcPr>
            <w:tcW w:w="900" w:type="dxa"/>
          </w:tcPr>
          <w:p w14:paraId="200EF363" w14:textId="77777777" w:rsidR="006707E9" w:rsidRPr="00034446" w:rsidRDefault="006707E9" w:rsidP="00E421CF">
            <w:pPr>
              <w:pStyle w:val="TAC"/>
            </w:pPr>
            <w:r w:rsidRPr="00034446">
              <w:t>-</w:t>
            </w:r>
          </w:p>
        </w:tc>
      </w:tr>
      <w:tr w:rsidR="006707E9" w:rsidRPr="00034446" w14:paraId="32D5467C" w14:textId="77777777" w:rsidTr="00E421CF">
        <w:tc>
          <w:tcPr>
            <w:tcW w:w="558" w:type="dxa"/>
          </w:tcPr>
          <w:p w14:paraId="0CFFCC12" w14:textId="77777777" w:rsidR="006707E9" w:rsidRPr="00034446" w:rsidRDefault="006707E9" w:rsidP="00E421CF">
            <w:pPr>
              <w:pStyle w:val="TAC"/>
            </w:pPr>
            <w:r w:rsidRPr="00034446">
              <w:t>1</w:t>
            </w:r>
          </w:p>
        </w:tc>
        <w:tc>
          <w:tcPr>
            <w:tcW w:w="3960" w:type="dxa"/>
          </w:tcPr>
          <w:p w14:paraId="4C4486CF" w14:textId="77777777" w:rsidR="006707E9" w:rsidRPr="00034446" w:rsidRDefault="006707E9" w:rsidP="00E421CF">
            <w:pPr>
              <w:pStyle w:val="TAL"/>
            </w:pPr>
            <w:r w:rsidRPr="00034446">
              <w:t>The UE attempts to perform RACH procedure on Cell A.</w:t>
            </w:r>
          </w:p>
        </w:tc>
        <w:tc>
          <w:tcPr>
            <w:tcW w:w="720" w:type="dxa"/>
          </w:tcPr>
          <w:p w14:paraId="7BF49CD8" w14:textId="77777777" w:rsidR="006707E9" w:rsidRPr="00034446" w:rsidRDefault="006707E9" w:rsidP="00E421CF">
            <w:pPr>
              <w:pStyle w:val="TAC"/>
            </w:pPr>
            <w:r w:rsidRPr="00034446">
              <w:t>-</w:t>
            </w:r>
          </w:p>
        </w:tc>
        <w:tc>
          <w:tcPr>
            <w:tcW w:w="2970" w:type="dxa"/>
          </w:tcPr>
          <w:p w14:paraId="72320F04" w14:textId="77777777" w:rsidR="006707E9" w:rsidRPr="00034446" w:rsidRDefault="006707E9" w:rsidP="00E421CF">
            <w:pPr>
              <w:pStyle w:val="TAL"/>
              <w:rPr>
                <w:i/>
              </w:rPr>
            </w:pPr>
            <w:r w:rsidRPr="00034446">
              <w:rPr>
                <w:i/>
              </w:rPr>
              <w:t>-</w:t>
            </w:r>
          </w:p>
        </w:tc>
        <w:tc>
          <w:tcPr>
            <w:tcW w:w="540" w:type="dxa"/>
          </w:tcPr>
          <w:p w14:paraId="0576F2BC" w14:textId="77777777" w:rsidR="006707E9" w:rsidRPr="00034446" w:rsidRDefault="006707E9" w:rsidP="00E421CF">
            <w:pPr>
              <w:pStyle w:val="TAC"/>
            </w:pPr>
            <w:r w:rsidRPr="00034446">
              <w:t>-</w:t>
            </w:r>
          </w:p>
        </w:tc>
        <w:tc>
          <w:tcPr>
            <w:tcW w:w="900" w:type="dxa"/>
          </w:tcPr>
          <w:p w14:paraId="3F4AC786" w14:textId="77777777" w:rsidR="006707E9" w:rsidRPr="00034446" w:rsidRDefault="006707E9" w:rsidP="00E421CF">
            <w:pPr>
              <w:pStyle w:val="TAC"/>
            </w:pPr>
            <w:r w:rsidRPr="00034446">
              <w:t>-</w:t>
            </w:r>
          </w:p>
        </w:tc>
      </w:tr>
      <w:tr w:rsidR="006707E9" w:rsidRPr="00034446" w14:paraId="1B45CC04" w14:textId="77777777" w:rsidTr="00E421CF">
        <w:tc>
          <w:tcPr>
            <w:tcW w:w="558" w:type="dxa"/>
          </w:tcPr>
          <w:p w14:paraId="3AFDBE9E" w14:textId="77777777" w:rsidR="006707E9" w:rsidRPr="00034446" w:rsidRDefault="006707E9" w:rsidP="00E421CF">
            <w:pPr>
              <w:pStyle w:val="TAC"/>
            </w:pPr>
            <w:r w:rsidRPr="00034446">
              <w:t>2</w:t>
            </w:r>
          </w:p>
        </w:tc>
        <w:tc>
          <w:tcPr>
            <w:tcW w:w="3960" w:type="dxa"/>
          </w:tcPr>
          <w:p w14:paraId="33867663" w14:textId="77777777" w:rsidR="006707E9" w:rsidRPr="00034446" w:rsidRDefault="006707E9" w:rsidP="00E421CF">
            <w:pPr>
              <w:pStyle w:val="TAL"/>
            </w:pPr>
            <w:r w:rsidRPr="00034446">
              <w:t>The SS does not respond.</w:t>
            </w:r>
          </w:p>
        </w:tc>
        <w:tc>
          <w:tcPr>
            <w:tcW w:w="720" w:type="dxa"/>
          </w:tcPr>
          <w:p w14:paraId="48787647" w14:textId="77777777" w:rsidR="006707E9" w:rsidRPr="00034446" w:rsidRDefault="006707E9" w:rsidP="00E421CF">
            <w:pPr>
              <w:pStyle w:val="TAC"/>
            </w:pPr>
            <w:r w:rsidRPr="00034446">
              <w:t>-</w:t>
            </w:r>
          </w:p>
        </w:tc>
        <w:tc>
          <w:tcPr>
            <w:tcW w:w="2970" w:type="dxa"/>
          </w:tcPr>
          <w:p w14:paraId="505E521E" w14:textId="77777777" w:rsidR="006707E9" w:rsidRPr="00034446" w:rsidRDefault="006707E9" w:rsidP="00E421CF">
            <w:pPr>
              <w:pStyle w:val="TAL"/>
              <w:rPr>
                <w:i/>
              </w:rPr>
            </w:pPr>
            <w:r w:rsidRPr="00034446">
              <w:rPr>
                <w:i/>
              </w:rPr>
              <w:t>-</w:t>
            </w:r>
          </w:p>
        </w:tc>
        <w:tc>
          <w:tcPr>
            <w:tcW w:w="540" w:type="dxa"/>
          </w:tcPr>
          <w:p w14:paraId="4D8117F3" w14:textId="77777777" w:rsidR="006707E9" w:rsidRPr="00034446" w:rsidRDefault="006707E9" w:rsidP="00E421CF">
            <w:pPr>
              <w:pStyle w:val="TAC"/>
            </w:pPr>
            <w:r w:rsidRPr="00034446">
              <w:t>-</w:t>
            </w:r>
          </w:p>
        </w:tc>
        <w:tc>
          <w:tcPr>
            <w:tcW w:w="900" w:type="dxa"/>
          </w:tcPr>
          <w:p w14:paraId="6C8090F4" w14:textId="77777777" w:rsidR="006707E9" w:rsidRPr="00034446" w:rsidRDefault="006707E9" w:rsidP="00E421CF">
            <w:pPr>
              <w:pStyle w:val="TAC"/>
            </w:pPr>
            <w:r w:rsidRPr="00034446">
              <w:t>-</w:t>
            </w:r>
          </w:p>
        </w:tc>
      </w:tr>
    </w:tbl>
    <w:p w14:paraId="5FB0742B" w14:textId="77777777" w:rsidR="006707E9" w:rsidRPr="00034446" w:rsidRDefault="006707E9" w:rsidP="006707E9">
      <w:pPr>
        <w:rPr>
          <w:snapToGrid w:val="0"/>
        </w:rPr>
      </w:pPr>
      <w:r w:rsidRPr="00034446">
        <w:rPr>
          <w:snapToGrid w:val="0"/>
        </w:rPr>
        <w:t xml:space="preserve"> </w:t>
      </w:r>
    </w:p>
    <w:p w14:paraId="0F6570BD" w14:textId="77777777" w:rsidR="006707E9" w:rsidRPr="00034446" w:rsidRDefault="006707E9" w:rsidP="006707E9">
      <w:pPr>
        <w:pStyle w:val="H6"/>
        <w:rPr>
          <w:snapToGrid w:val="0"/>
        </w:rPr>
      </w:pPr>
      <w:r w:rsidRPr="00034446">
        <w:rPr>
          <w:snapToGrid w:val="0"/>
        </w:rPr>
        <w:t>11.3.5.3.3</w:t>
      </w:r>
      <w:r w:rsidRPr="00034446">
        <w:rPr>
          <w:snapToGrid w:val="0"/>
        </w:rPr>
        <w:tab/>
        <w:t>Specific message contents</w:t>
      </w:r>
    </w:p>
    <w:p w14:paraId="41A2B157" w14:textId="77777777" w:rsidR="006707E9" w:rsidRPr="00034446" w:rsidRDefault="006707E9" w:rsidP="006707E9">
      <w:pPr>
        <w:pStyle w:val="TH"/>
      </w:pPr>
      <w:r w:rsidRPr="00034446">
        <w:t>Table 11.3.5</w:t>
      </w:r>
      <w:r w:rsidRPr="00034446">
        <w:rPr>
          <w:snapToGrid w:val="0"/>
        </w:rPr>
        <w:t>.3.3</w:t>
      </w:r>
      <w:r w:rsidRPr="00034446">
        <w:t xml:space="preserve">-1: </w:t>
      </w:r>
      <w:r w:rsidRPr="00034446">
        <w:rPr>
          <w:rFonts w:cs="Arial"/>
          <w:bCs/>
        </w:rPr>
        <w:t xml:space="preserve">Message </w:t>
      </w:r>
      <w:r w:rsidRPr="00034446">
        <w:rPr>
          <w:rFonts w:ascii="Helvetica-BoldOblique" w:hAnsi="Helvetica-BoldOblique"/>
          <w:bCs/>
          <w:i/>
          <w:iCs/>
        </w:rPr>
        <w:t xml:space="preserve">SystemInformationBlockType1 </w:t>
      </w:r>
      <w:r w:rsidRPr="00034446">
        <w:t>(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6707E9" w:rsidRPr="00034446" w14:paraId="008FEC5B" w14:textId="77777777" w:rsidTr="00E421CF">
        <w:tc>
          <w:tcPr>
            <w:tcW w:w="9603" w:type="dxa"/>
            <w:shd w:val="clear" w:color="auto" w:fill="auto"/>
          </w:tcPr>
          <w:p w14:paraId="197A36AB"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Derivation path: 36.508 table 4.4.3.2-3 Condition eCalloverIMS</w:t>
            </w:r>
          </w:p>
        </w:tc>
      </w:tr>
    </w:tbl>
    <w:p w14:paraId="2C6B154F" w14:textId="77777777" w:rsidR="006707E9" w:rsidRPr="00034446" w:rsidRDefault="006707E9" w:rsidP="006707E9"/>
    <w:p w14:paraId="231D3EA9" w14:textId="77777777" w:rsidR="006707E9" w:rsidRPr="00034446" w:rsidRDefault="006707E9" w:rsidP="006707E9">
      <w:pPr>
        <w:pStyle w:val="TH"/>
        <w:rPr>
          <w:lang w:eastAsia="x-none"/>
        </w:rPr>
      </w:pPr>
      <w:r w:rsidRPr="00034446">
        <w:rPr>
          <w:lang w:eastAsia="x-none"/>
        </w:rPr>
        <w:t>Table 11.3.5.3.3-2: RRC CONNECTION REQUEST (Step 4a2, Table 11.3.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096B73EE" w14:textId="77777777" w:rsidTr="00E421CF">
        <w:trPr>
          <w:cantSplit/>
        </w:trPr>
        <w:tc>
          <w:tcPr>
            <w:tcW w:w="9635" w:type="dxa"/>
            <w:gridSpan w:val="4"/>
          </w:tcPr>
          <w:p w14:paraId="33F998E6"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Derivation Path: TS 34.108 clause 9.1.1</w:t>
            </w:r>
          </w:p>
        </w:tc>
      </w:tr>
      <w:tr w:rsidR="006707E9" w:rsidRPr="00034446" w14:paraId="356E11A6" w14:textId="77777777" w:rsidTr="00E421CF">
        <w:tc>
          <w:tcPr>
            <w:tcW w:w="4535" w:type="dxa"/>
          </w:tcPr>
          <w:p w14:paraId="7A4B2E69"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Information Element</w:t>
            </w:r>
          </w:p>
        </w:tc>
        <w:tc>
          <w:tcPr>
            <w:tcW w:w="2267" w:type="dxa"/>
          </w:tcPr>
          <w:p w14:paraId="31407C80"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Value/remark</w:t>
            </w:r>
          </w:p>
        </w:tc>
        <w:tc>
          <w:tcPr>
            <w:tcW w:w="1700" w:type="dxa"/>
          </w:tcPr>
          <w:p w14:paraId="11F51099"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mment</w:t>
            </w:r>
          </w:p>
        </w:tc>
        <w:tc>
          <w:tcPr>
            <w:tcW w:w="1133" w:type="dxa"/>
          </w:tcPr>
          <w:p w14:paraId="018A65BF"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ndition</w:t>
            </w:r>
          </w:p>
        </w:tc>
      </w:tr>
      <w:tr w:rsidR="006707E9" w:rsidRPr="00034446" w14:paraId="5E60BA48" w14:textId="77777777" w:rsidTr="00E421CF">
        <w:tc>
          <w:tcPr>
            <w:tcW w:w="4535" w:type="dxa"/>
          </w:tcPr>
          <w:p w14:paraId="5AA7EF29"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Establishment cause</w:t>
            </w:r>
          </w:p>
        </w:tc>
        <w:tc>
          <w:tcPr>
            <w:tcW w:w="2267" w:type="dxa"/>
          </w:tcPr>
          <w:p w14:paraId="778EE5BD"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Emergency Call</w:t>
            </w:r>
          </w:p>
        </w:tc>
        <w:tc>
          <w:tcPr>
            <w:tcW w:w="1700" w:type="dxa"/>
          </w:tcPr>
          <w:p w14:paraId="40106870" w14:textId="77777777" w:rsidR="006707E9" w:rsidRPr="00034446" w:rsidRDefault="006707E9" w:rsidP="00E421CF">
            <w:pPr>
              <w:keepNext/>
              <w:keepLines/>
              <w:spacing w:after="0"/>
              <w:rPr>
                <w:rFonts w:ascii="Arial" w:hAnsi="Arial"/>
                <w:sz w:val="18"/>
                <w:lang w:eastAsia="x-none"/>
              </w:rPr>
            </w:pPr>
          </w:p>
        </w:tc>
        <w:tc>
          <w:tcPr>
            <w:tcW w:w="1133" w:type="dxa"/>
          </w:tcPr>
          <w:p w14:paraId="5083765D" w14:textId="77777777" w:rsidR="006707E9" w:rsidRPr="00034446" w:rsidRDefault="006707E9" w:rsidP="00E421CF">
            <w:pPr>
              <w:keepNext/>
              <w:keepLines/>
              <w:spacing w:after="0"/>
              <w:rPr>
                <w:rFonts w:ascii="Arial" w:hAnsi="Arial"/>
                <w:sz w:val="18"/>
                <w:lang w:eastAsia="x-none"/>
              </w:rPr>
            </w:pPr>
          </w:p>
        </w:tc>
      </w:tr>
    </w:tbl>
    <w:p w14:paraId="3FD73698" w14:textId="77777777" w:rsidR="006707E9" w:rsidRPr="00034446" w:rsidRDefault="006707E9" w:rsidP="006707E9"/>
    <w:p w14:paraId="5AF63705" w14:textId="49C4DB8C" w:rsidR="004D4946" w:rsidRPr="00034446" w:rsidRDefault="004D4946" w:rsidP="004D4946">
      <w:pPr>
        <w:pStyle w:val="TH"/>
      </w:pPr>
      <w:r w:rsidRPr="00034446">
        <w:t>Table 11.3.5.3.3-3: CM SERVICE REQUEST (Steps 4a5 and 4b4, Table 11.3.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47200334" w14:textId="77777777" w:rsidTr="00E421CF">
        <w:trPr>
          <w:cantSplit/>
        </w:trPr>
        <w:tc>
          <w:tcPr>
            <w:tcW w:w="9635" w:type="dxa"/>
            <w:gridSpan w:val="4"/>
          </w:tcPr>
          <w:p w14:paraId="0F1F8438"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Derivation Path: TS 24.008 Table 9.2.11</w:t>
            </w:r>
          </w:p>
        </w:tc>
      </w:tr>
      <w:tr w:rsidR="006707E9" w:rsidRPr="00034446" w14:paraId="1381102E" w14:textId="77777777" w:rsidTr="00E421CF">
        <w:tc>
          <w:tcPr>
            <w:tcW w:w="4535" w:type="dxa"/>
          </w:tcPr>
          <w:p w14:paraId="3227B7D6"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Information Element</w:t>
            </w:r>
          </w:p>
        </w:tc>
        <w:tc>
          <w:tcPr>
            <w:tcW w:w="2267" w:type="dxa"/>
          </w:tcPr>
          <w:p w14:paraId="38C44D55"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Value/remark</w:t>
            </w:r>
          </w:p>
        </w:tc>
        <w:tc>
          <w:tcPr>
            <w:tcW w:w="1700" w:type="dxa"/>
          </w:tcPr>
          <w:p w14:paraId="5DD77F62"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mment</w:t>
            </w:r>
          </w:p>
        </w:tc>
        <w:tc>
          <w:tcPr>
            <w:tcW w:w="1133" w:type="dxa"/>
          </w:tcPr>
          <w:p w14:paraId="2F3EB3B6"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ndition</w:t>
            </w:r>
          </w:p>
        </w:tc>
      </w:tr>
      <w:tr w:rsidR="006707E9" w:rsidRPr="00034446" w14:paraId="7A9F7E43" w14:textId="77777777" w:rsidTr="00E421CF">
        <w:tc>
          <w:tcPr>
            <w:tcW w:w="4535" w:type="dxa"/>
          </w:tcPr>
          <w:p w14:paraId="59567DFD"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CM service type</w:t>
            </w:r>
          </w:p>
        </w:tc>
        <w:tc>
          <w:tcPr>
            <w:tcW w:w="2267" w:type="dxa"/>
          </w:tcPr>
          <w:p w14:paraId="662C4579"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0010</w:t>
            </w:r>
          </w:p>
        </w:tc>
        <w:tc>
          <w:tcPr>
            <w:tcW w:w="1700" w:type="dxa"/>
          </w:tcPr>
          <w:p w14:paraId="4B7228BE"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Emergency call establishment</w:t>
            </w:r>
          </w:p>
        </w:tc>
        <w:tc>
          <w:tcPr>
            <w:tcW w:w="1133" w:type="dxa"/>
          </w:tcPr>
          <w:p w14:paraId="7591EF8A" w14:textId="77777777" w:rsidR="006707E9" w:rsidRPr="00034446" w:rsidRDefault="006707E9" w:rsidP="00E421CF">
            <w:pPr>
              <w:keepNext/>
              <w:keepLines/>
              <w:spacing w:after="0"/>
              <w:rPr>
                <w:rFonts w:ascii="Arial" w:hAnsi="Arial"/>
                <w:sz w:val="18"/>
                <w:lang w:eastAsia="x-none"/>
              </w:rPr>
            </w:pPr>
          </w:p>
        </w:tc>
      </w:tr>
    </w:tbl>
    <w:p w14:paraId="53BBB75E" w14:textId="77777777" w:rsidR="006707E9" w:rsidRPr="00034446" w:rsidRDefault="006707E9" w:rsidP="006707E9"/>
    <w:p w14:paraId="5D264EDF" w14:textId="20276845" w:rsidR="004D4946" w:rsidRPr="00034446" w:rsidRDefault="004D4946" w:rsidP="004D4946">
      <w:pPr>
        <w:pStyle w:val="TH"/>
      </w:pPr>
      <w:r w:rsidRPr="00034446">
        <w:t>Table 11.3.5.3.3-4: CHANNEL REQUEST (Step 4b2, Table 11.3.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6707E9" w:rsidRPr="00034446" w14:paraId="34730C14" w14:textId="77777777" w:rsidTr="00E421CF">
        <w:trPr>
          <w:cantSplit/>
        </w:trPr>
        <w:tc>
          <w:tcPr>
            <w:tcW w:w="9635" w:type="dxa"/>
            <w:gridSpan w:val="4"/>
          </w:tcPr>
          <w:p w14:paraId="4F8ECD9E"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Derivation Path: TS 44.018 Table 9.1.8.1</w:t>
            </w:r>
          </w:p>
        </w:tc>
      </w:tr>
      <w:tr w:rsidR="006707E9" w:rsidRPr="00034446" w14:paraId="359344B2" w14:textId="77777777" w:rsidTr="00E421CF">
        <w:tc>
          <w:tcPr>
            <w:tcW w:w="4535" w:type="dxa"/>
          </w:tcPr>
          <w:p w14:paraId="3CA32166"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Information Element</w:t>
            </w:r>
          </w:p>
        </w:tc>
        <w:tc>
          <w:tcPr>
            <w:tcW w:w="2267" w:type="dxa"/>
          </w:tcPr>
          <w:p w14:paraId="5945207E"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Value/remark</w:t>
            </w:r>
          </w:p>
        </w:tc>
        <w:tc>
          <w:tcPr>
            <w:tcW w:w="1700" w:type="dxa"/>
          </w:tcPr>
          <w:p w14:paraId="4BFC64D4"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mment</w:t>
            </w:r>
          </w:p>
        </w:tc>
        <w:tc>
          <w:tcPr>
            <w:tcW w:w="1133" w:type="dxa"/>
          </w:tcPr>
          <w:p w14:paraId="2CB4F7CD"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Condition</w:t>
            </w:r>
          </w:p>
        </w:tc>
      </w:tr>
      <w:tr w:rsidR="006707E9" w:rsidRPr="00034446" w14:paraId="567E0DC2" w14:textId="77777777" w:rsidTr="00E421CF">
        <w:tc>
          <w:tcPr>
            <w:tcW w:w="4535" w:type="dxa"/>
          </w:tcPr>
          <w:p w14:paraId="6DBF369B"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Establishment cause</w:t>
            </w:r>
          </w:p>
        </w:tc>
        <w:tc>
          <w:tcPr>
            <w:tcW w:w="2267" w:type="dxa"/>
          </w:tcPr>
          <w:p w14:paraId="5B9EBF42"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101</w:t>
            </w:r>
          </w:p>
        </w:tc>
        <w:tc>
          <w:tcPr>
            <w:tcW w:w="1700" w:type="dxa"/>
          </w:tcPr>
          <w:p w14:paraId="741C36FE"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Emergency call</w:t>
            </w:r>
          </w:p>
        </w:tc>
        <w:tc>
          <w:tcPr>
            <w:tcW w:w="1133" w:type="dxa"/>
          </w:tcPr>
          <w:p w14:paraId="79769D50" w14:textId="77777777" w:rsidR="006707E9" w:rsidRPr="00034446" w:rsidRDefault="006707E9" w:rsidP="00E421CF">
            <w:pPr>
              <w:keepNext/>
              <w:keepLines/>
              <w:spacing w:after="0"/>
              <w:rPr>
                <w:rFonts w:ascii="Arial" w:hAnsi="Arial"/>
                <w:sz w:val="18"/>
                <w:lang w:eastAsia="x-none"/>
              </w:rPr>
            </w:pPr>
          </w:p>
        </w:tc>
      </w:tr>
    </w:tbl>
    <w:p w14:paraId="3CE2A385" w14:textId="77777777" w:rsidR="006707E9" w:rsidRPr="00034446" w:rsidRDefault="006707E9" w:rsidP="005915CE"/>
    <w:p w14:paraId="5DA7E933" w14:textId="77777777" w:rsidR="006707E9" w:rsidRPr="00034446" w:rsidRDefault="006707E9" w:rsidP="006707E9">
      <w:pPr>
        <w:pStyle w:val="Heading3"/>
        <w:rPr>
          <w:rFonts w:cs="Arial"/>
        </w:rPr>
      </w:pPr>
      <w:r w:rsidRPr="00034446">
        <w:t>11</w:t>
      </w:r>
      <w:r w:rsidRPr="00034446">
        <w:rPr>
          <w:rFonts w:cs="Arial"/>
        </w:rPr>
        <w:t>.3.6</w:t>
      </w:r>
      <w:r w:rsidRPr="00034446">
        <w:rPr>
          <w:rFonts w:cs="Arial"/>
        </w:rPr>
        <w:tab/>
        <w:t>eCall Only mode / Limited service state / Call to URI for test service should not be attempted / eCall over IMS should be attempted</w:t>
      </w:r>
    </w:p>
    <w:p w14:paraId="0DAA3919" w14:textId="77777777" w:rsidR="006707E9" w:rsidRPr="00034446" w:rsidRDefault="006707E9" w:rsidP="006D7519">
      <w:pPr>
        <w:pStyle w:val="H6"/>
      </w:pPr>
      <w:r w:rsidRPr="00034446">
        <w:t>11.3.6.1</w:t>
      </w:r>
      <w:r w:rsidRPr="00034446">
        <w:tab/>
        <w:t>Test Purpose (TP)</w:t>
      </w:r>
    </w:p>
    <w:p w14:paraId="565D3951" w14:textId="77777777" w:rsidR="006707E9" w:rsidRPr="00034446" w:rsidRDefault="006707E9" w:rsidP="006707E9">
      <w:pPr>
        <w:pStyle w:val="H6"/>
      </w:pPr>
      <w:r w:rsidRPr="00034446">
        <w:t>(1)</w:t>
      </w:r>
    </w:p>
    <w:p w14:paraId="516CABF8" w14:textId="77777777" w:rsidR="006707E9" w:rsidRPr="00034446" w:rsidRDefault="006707E9" w:rsidP="006707E9">
      <w:pPr>
        <w:pStyle w:val="PL"/>
        <w:rPr>
          <w:noProof w:val="0"/>
        </w:rPr>
      </w:pPr>
      <w:r w:rsidRPr="00034446">
        <w:rPr>
          <w:b/>
          <w:bCs/>
          <w:noProof w:val="0"/>
        </w:rPr>
        <w:t>with</w:t>
      </w:r>
      <w:r w:rsidRPr="00034446">
        <w:rPr>
          <w:noProof w:val="0"/>
        </w:rPr>
        <w:t xml:space="preserve"> { UE in eCALL-INACTIVE.LIMITED-SERVICE state }</w:t>
      </w:r>
    </w:p>
    <w:p w14:paraId="510E373D" w14:textId="77777777" w:rsidR="006707E9" w:rsidRPr="00034446" w:rsidRDefault="006707E9" w:rsidP="006707E9">
      <w:pPr>
        <w:pStyle w:val="PL"/>
        <w:rPr>
          <w:noProof w:val="0"/>
        </w:rPr>
      </w:pPr>
      <w:r w:rsidRPr="00034446">
        <w:rPr>
          <w:noProof w:val="0"/>
        </w:rPr>
        <w:t>ensure that {</w:t>
      </w:r>
    </w:p>
    <w:p w14:paraId="2969F973" w14:textId="77777777" w:rsidR="006707E9" w:rsidRPr="00034446" w:rsidRDefault="006707E9" w:rsidP="006707E9">
      <w:pPr>
        <w:pStyle w:val="PL"/>
        <w:rPr>
          <w:noProof w:val="0"/>
        </w:rPr>
      </w:pPr>
      <w:r w:rsidRPr="00034446">
        <w:rPr>
          <w:noProof w:val="0"/>
        </w:rPr>
        <w:t xml:space="preserve">  </w:t>
      </w:r>
      <w:r w:rsidRPr="00034446">
        <w:rPr>
          <w:b/>
          <w:bCs/>
          <w:noProof w:val="0"/>
        </w:rPr>
        <w:t>when</w:t>
      </w:r>
      <w:r w:rsidRPr="00034446">
        <w:rPr>
          <w:noProof w:val="0"/>
        </w:rPr>
        <w:t xml:space="preserve"> { UE is requested to make an eCall to URI for test service}</w:t>
      </w:r>
    </w:p>
    <w:p w14:paraId="619385E5" w14:textId="77777777" w:rsidR="006707E9" w:rsidRPr="00034446" w:rsidRDefault="006707E9" w:rsidP="006707E9">
      <w:pPr>
        <w:pStyle w:val="PL"/>
        <w:rPr>
          <w:noProof w:val="0"/>
        </w:rPr>
      </w:pPr>
      <w:r w:rsidRPr="00034446">
        <w:rPr>
          <w:noProof w:val="0"/>
        </w:rPr>
        <w:t xml:space="preserve">    </w:t>
      </w:r>
      <w:r w:rsidRPr="00034446">
        <w:rPr>
          <w:b/>
          <w:bCs/>
          <w:noProof w:val="0"/>
        </w:rPr>
        <w:t>then</w:t>
      </w:r>
      <w:r w:rsidRPr="00034446">
        <w:rPr>
          <w:noProof w:val="0"/>
        </w:rPr>
        <w:t xml:space="preserve"> { UE does not transmit any RRCConnectionRequest message }</w:t>
      </w:r>
    </w:p>
    <w:p w14:paraId="73848937" w14:textId="77777777" w:rsidR="006707E9" w:rsidRPr="00034446" w:rsidRDefault="006707E9" w:rsidP="006707E9">
      <w:pPr>
        <w:pStyle w:val="PL"/>
        <w:rPr>
          <w:noProof w:val="0"/>
        </w:rPr>
      </w:pPr>
      <w:r w:rsidRPr="00034446">
        <w:rPr>
          <w:noProof w:val="0"/>
        </w:rPr>
        <w:t xml:space="preserve">             }</w:t>
      </w:r>
    </w:p>
    <w:p w14:paraId="3E90F9D1" w14:textId="77777777" w:rsidR="006707E9" w:rsidRPr="00034446" w:rsidRDefault="006707E9" w:rsidP="00670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ACCA40F" w14:textId="77777777" w:rsidR="006707E9" w:rsidRPr="00034446" w:rsidRDefault="006707E9" w:rsidP="006707E9">
      <w:pPr>
        <w:pStyle w:val="H6"/>
      </w:pPr>
      <w:r w:rsidRPr="00034446">
        <w:t>(2)</w:t>
      </w:r>
    </w:p>
    <w:p w14:paraId="77BECB2E" w14:textId="77777777" w:rsidR="006707E9" w:rsidRPr="00034446" w:rsidRDefault="006707E9" w:rsidP="006707E9">
      <w:pPr>
        <w:pStyle w:val="PL"/>
        <w:rPr>
          <w:noProof w:val="0"/>
        </w:rPr>
      </w:pPr>
      <w:r w:rsidRPr="00034446">
        <w:rPr>
          <w:b/>
          <w:bCs/>
          <w:noProof w:val="0"/>
        </w:rPr>
        <w:t>with</w:t>
      </w:r>
      <w:r w:rsidRPr="00034446">
        <w:rPr>
          <w:noProof w:val="0"/>
        </w:rPr>
        <w:t xml:space="preserve"> { UE in eCALL-INACTIVE.LIMITED-SERVICE state }</w:t>
      </w:r>
    </w:p>
    <w:p w14:paraId="6D85ADF4" w14:textId="77777777" w:rsidR="006707E9" w:rsidRPr="00034446" w:rsidRDefault="006707E9" w:rsidP="006707E9">
      <w:pPr>
        <w:pStyle w:val="PL"/>
        <w:rPr>
          <w:noProof w:val="0"/>
        </w:rPr>
      </w:pPr>
      <w:r w:rsidRPr="00034446">
        <w:rPr>
          <w:noProof w:val="0"/>
        </w:rPr>
        <w:t>ensure that {</w:t>
      </w:r>
    </w:p>
    <w:p w14:paraId="3C6F486D" w14:textId="77777777" w:rsidR="006707E9" w:rsidRPr="00034446" w:rsidRDefault="006707E9" w:rsidP="006707E9">
      <w:pPr>
        <w:pStyle w:val="PL"/>
        <w:rPr>
          <w:noProof w:val="0"/>
        </w:rPr>
      </w:pPr>
      <w:r w:rsidRPr="00034446">
        <w:rPr>
          <w:noProof w:val="0"/>
        </w:rPr>
        <w:t xml:space="preserve">  when { UE is requested to make a manual eCall}</w:t>
      </w:r>
    </w:p>
    <w:p w14:paraId="143A4EE6" w14:textId="77777777" w:rsidR="006707E9" w:rsidRPr="00034446" w:rsidRDefault="006707E9" w:rsidP="006707E9">
      <w:pPr>
        <w:pStyle w:val="PL"/>
        <w:rPr>
          <w:noProof w:val="0"/>
        </w:rPr>
      </w:pPr>
      <w:r w:rsidRPr="00034446">
        <w:rPr>
          <w:noProof w:val="0"/>
        </w:rPr>
        <w:t xml:space="preserve">    </w:t>
      </w:r>
      <w:r w:rsidRPr="00034446">
        <w:rPr>
          <w:b/>
          <w:bCs/>
          <w:noProof w:val="0"/>
        </w:rPr>
        <w:t>then</w:t>
      </w:r>
      <w:r w:rsidRPr="00034446">
        <w:rPr>
          <w:noProof w:val="0"/>
        </w:rPr>
        <w:t xml:space="preserve"> { UE transmits an ATTACH REQUEST message to attach for emergency bearer services, together with a PDN CONNECTIVITY REQUEST message with 'Request type' set to 'emergency’ }</w:t>
      </w:r>
    </w:p>
    <w:p w14:paraId="1BF1841B" w14:textId="77777777" w:rsidR="006707E9" w:rsidRPr="00034446" w:rsidRDefault="006707E9" w:rsidP="006707E9">
      <w:pPr>
        <w:pStyle w:val="PL"/>
        <w:rPr>
          <w:noProof w:val="0"/>
        </w:rPr>
      </w:pPr>
      <w:r w:rsidRPr="00034446">
        <w:rPr>
          <w:noProof w:val="0"/>
        </w:rPr>
        <w:t xml:space="preserve">             }</w:t>
      </w:r>
    </w:p>
    <w:p w14:paraId="1B65BC47" w14:textId="77777777" w:rsidR="006707E9" w:rsidRPr="00034446" w:rsidRDefault="006707E9" w:rsidP="00670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8F4B9AD" w14:textId="77777777" w:rsidR="006707E9" w:rsidRPr="00034446" w:rsidRDefault="006707E9" w:rsidP="006D7519">
      <w:pPr>
        <w:pStyle w:val="H6"/>
      </w:pPr>
      <w:r w:rsidRPr="00034446">
        <w:t>11.3.6.2</w:t>
      </w:r>
      <w:r w:rsidRPr="00034446">
        <w:tab/>
        <w:t>Conformance requirements</w:t>
      </w:r>
    </w:p>
    <w:p w14:paraId="4F83D912" w14:textId="77777777" w:rsidR="006707E9" w:rsidRPr="00034446" w:rsidRDefault="006707E9" w:rsidP="006707E9">
      <w:r w:rsidRPr="00034446">
        <w:t>References: The conformance requirements covered in the present TC are specified in: TS 23.122, clauses 2</w:t>
      </w:r>
    </w:p>
    <w:p w14:paraId="102B5C5C" w14:textId="77777777" w:rsidR="006707E9" w:rsidRPr="00034446" w:rsidRDefault="006707E9" w:rsidP="006707E9">
      <w:r w:rsidRPr="00034446">
        <w:t>[TS 23.122 clause 2]</w:t>
      </w:r>
    </w:p>
    <w:p w14:paraId="6A830093" w14:textId="77777777" w:rsidR="006707E9" w:rsidRPr="00034446" w:rsidRDefault="006707E9" w:rsidP="006707E9">
      <w:r w:rsidRPr="00034446">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3EB9E85C" w14:textId="77777777" w:rsidR="006707E9" w:rsidRPr="00034446" w:rsidRDefault="006707E9" w:rsidP="006707E9">
      <w:r w:rsidRPr="00034446">
        <w:t>If the MS is in eCall only mode and is unable to find a suitable cell to camp on, it attempts to camp on an acceptable cell in limited service state, and enters an "eCall inactive" state in which it can only attempt an eCall over IMS. The signalling procedure for the release of the NAS signalling connection is initiated by the network.</w:t>
      </w:r>
    </w:p>
    <w:p w14:paraId="7D13ECE8" w14:textId="77777777" w:rsidR="006707E9" w:rsidRPr="00034446" w:rsidRDefault="006707E9" w:rsidP="006D7519">
      <w:pPr>
        <w:pStyle w:val="H6"/>
      </w:pPr>
      <w:r w:rsidRPr="00034446">
        <w:t>11.3.6.3</w:t>
      </w:r>
      <w:r w:rsidRPr="00034446">
        <w:tab/>
        <w:t>Test description</w:t>
      </w:r>
    </w:p>
    <w:p w14:paraId="0074782C" w14:textId="77777777" w:rsidR="006707E9" w:rsidRPr="00034446" w:rsidRDefault="006707E9" w:rsidP="006707E9">
      <w:pPr>
        <w:pStyle w:val="H6"/>
        <w:rPr>
          <w:rFonts w:cs="Arial"/>
        </w:rPr>
      </w:pPr>
      <w:r w:rsidRPr="00034446">
        <w:rPr>
          <w:rFonts w:cs="Arial"/>
        </w:rPr>
        <w:t>11.3.6.3.1</w:t>
      </w:r>
      <w:r w:rsidRPr="00034446">
        <w:rPr>
          <w:rFonts w:cs="Arial"/>
        </w:rPr>
        <w:tab/>
        <w:t>Pre-test conditions</w:t>
      </w:r>
    </w:p>
    <w:p w14:paraId="0F32D514" w14:textId="77777777" w:rsidR="006707E9" w:rsidRPr="00034446" w:rsidRDefault="006707E9" w:rsidP="006707E9">
      <w:pPr>
        <w:pStyle w:val="H6"/>
        <w:rPr>
          <w:rFonts w:ascii="Times New Roman" w:hAnsi="Times New Roman"/>
          <w:lang w:eastAsia="x-none"/>
        </w:rPr>
      </w:pPr>
      <w:r w:rsidRPr="00034446">
        <w:rPr>
          <w:rFonts w:cs="Arial"/>
        </w:rPr>
        <w:t>System Simulator:</w:t>
      </w:r>
    </w:p>
    <w:p w14:paraId="2C25105F" w14:textId="77777777" w:rsidR="006707E9" w:rsidRPr="00034446" w:rsidRDefault="006707E9" w:rsidP="006707E9">
      <w:pPr>
        <w:pStyle w:val="B1"/>
      </w:pPr>
      <w:r w:rsidRPr="00034446">
        <w:t>-</w:t>
      </w:r>
      <w:r w:rsidRPr="00034446">
        <w:tab/>
        <w:t>Cell A</w:t>
      </w:r>
    </w:p>
    <w:p w14:paraId="24F1E305" w14:textId="77777777" w:rsidR="006707E9" w:rsidRPr="00034446" w:rsidRDefault="006707E9" w:rsidP="006707E9">
      <w:pPr>
        <w:pStyle w:val="B1"/>
      </w:pPr>
      <w:r w:rsidRPr="00034446">
        <w:t>-</w:t>
      </w:r>
      <w:r w:rsidRPr="00034446">
        <w:tab/>
        <w:t>The PLMN is defined in Table 11.3.6.3.1-1.</w:t>
      </w:r>
    </w:p>
    <w:p w14:paraId="6E9EF21F" w14:textId="77777777" w:rsidR="006707E9" w:rsidRPr="00034446" w:rsidRDefault="006707E9" w:rsidP="006707E9">
      <w:pPr>
        <w:pStyle w:val="TH"/>
      </w:pPr>
      <w:r w:rsidRPr="00034446">
        <w:t>Table 11.3.6.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2683"/>
        <w:gridCol w:w="2637"/>
      </w:tblGrid>
      <w:tr w:rsidR="006707E9" w:rsidRPr="00034446" w14:paraId="31474BD3" w14:textId="77777777" w:rsidTr="00E421CF">
        <w:trPr>
          <w:jc w:val="center"/>
        </w:trPr>
        <w:tc>
          <w:tcPr>
            <w:tcW w:w="3285" w:type="dxa"/>
            <w:shd w:val="clear" w:color="auto" w:fill="auto"/>
          </w:tcPr>
          <w:p w14:paraId="62BB7367"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Cell</w:t>
            </w:r>
          </w:p>
        </w:tc>
        <w:tc>
          <w:tcPr>
            <w:tcW w:w="3285" w:type="dxa"/>
            <w:shd w:val="clear" w:color="auto" w:fill="auto"/>
          </w:tcPr>
          <w:p w14:paraId="4C471A72"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PLMN name</w:t>
            </w:r>
          </w:p>
        </w:tc>
        <w:tc>
          <w:tcPr>
            <w:tcW w:w="3285" w:type="dxa"/>
            <w:shd w:val="clear" w:color="auto" w:fill="auto"/>
          </w:tcPr>
          <w:p w14:paraId="5ECE740F"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CC / MNC</w:t>
            </w:r>
          </w:p>
        </w:tc>
      </w:tr>
      <w:tr w:rsidR="006707E9" w:rsidRPr="00034446" w14:paraId="494953B2" w14:textId="77777777" w:rsidTr="00E421CF">
        <w:trPr>
          <w:jc w:val="center"/>
        </w:trPr>
        <w:tc>
          <w:tcPr>
            <w:tcW w:w="3285" w:type="dxa"/>
            <w:shd w:val="clear" w:color="auto" w:fill="auto"/>
          </w:tcPr>
          <w:p w14:paraId="1734B878" w14:textId="77777777" w:rsidR="006707E9" w:rsidRPr="00034446" w:rsidRDefault="006707E9" w:rsidP="00E421CF">
            <w:pPr>
              <w:pStyle w:val="TAH"/>
              <w:rPr>
                <w:b w:val="0"/>
              </w:rPr>
            </w:pPr>
            <w:r w:rsidRPr="00034446">
              <w:rPr>
                <w:b w:val="0"/>
              </w:rPr>
              <w:t>A</w:t>
            </w:r>
          </w:p>
        </w:tc>
        <w:tc>
          <w:tcPr>
            <w:tcW w:w="3285" w:type="dxa"/>
            <w:shd w:val="clear" w:color="auto" w:fill="auto"/>
          </w:tcPr>
          <w:p w14:paraId="5C958CC3" w14:textId="77777777" w:rsidR="006707E9" w:rsidRPr="00034446" w:rsidRDefault="006707E9" w:rsidP="00E421CF">
            <w:pPr>
              <w:pStyle w:val="TAH"/>
              <w:rPr>
                <w:b w:val="0"/>
              </w:rPr>
            </w:pPr>
            <w:r w:rsidRPr="00034446">
              <w:rPr>
                <w:b w:val="0"/>
              </w:rPr>
              <w:t>PLMN4</w:t>
            </w:r>
          </w:p>
        </w:tc>
        <w:tc>
          <w:tcPr>
            <w:tcW w:w="3285" w:type="dxa"/>
            <w:shd w:val="clear" w:color="auto" w:fill="auto"/>
          </w:tcPr>
          <w:p w14:paraId="70460561" w14:textId="77777777" w:rsidR="006707E9" w:rsidRPr="00034446" w:rsidRDefault="006707E9" w:rsidP="00E421CF">
            <w:pPr>
              <w:pStyle w:val="TAH"/>
              <w:rPr>
                <w:b w:val="0"/>
              </w:rPr>
            </w:pPr>
            <w:r w:rsidRPr="00034446">
              <w:rPr>
                <w:b w:val="0"/>
              </w:rPr>
              <w:t>004 / 31</w:t>
            </w:r>
          </w:p>
        </w:tc>
      </w:tr>
    </w:tbl>
    <w:p w14:paraId="1D1CBE70" w14:textId="77777777" w:rsidR="006707E9" w:rsidRPr="00034446" w:rsidRDefault="006707E9" w:rsidP="006707E9">
      <w:pPr>
        <w:rPr>
          <w:lang w:eastAsia="x-none"/>
        </w:rPr>
      </w:pPr>
    </w:p>
    <w:p w14:paraId="72C2A24E" w14:textId="77777777" w:rsidR="006707E9" w:rsidRPr="00034446" w:rsidRDefault="006707E9" w:rsidP="006707E9">
      <w:pPr>
        <w:pStyle w:val="H6"/>
        <w:rPr>
          <w:rFonts w:cs="Arial"/>
          <w:lang w:eastAsia="x-none"/>
        </w:rPr>
      </w:pPr>
      <w:r w:rsidRPr="00034446">
        <w:rPr>
          <w:rFonts w:cs="Arial"/>
          <w:lang w:eastAsia="x-none"/>
        </w:rPr>
        <w:t>UE:</w:t>
      </w:r>
    </w:p>
    <w:p w14:paraId="2FD97F73" w14:textId="77777777" w:rsidR="006707E9" w:rsidRPr="00034446" w:rsidRDefault="006707E9" w:rsidP="006707E9">
      <w:pPr>
        <w:pStyle w:val="B1"/>
      </w:pPr>
      <w:r w:rsidRPr="00034446">
        <w:t>-</w:t>
      </w:r>
      <w:r w:rsidRPr="00034446">
        <w:tab/>
        <w:t>The eCall capable UE is equipped with ‘eCall only’ enabled USIM</w:t>
      </w:r>
      <w:r w:rsidR="00A57CA5" w:rsidRPr="00034446">
        <w:rPr>
          <w:rFonts w:eastAsia="Calibri"/>
        </w:rPr>
        <w:t xml:space="preserve"> </w:t>
      </w:r>
      <w:r w:rsidR="00A57CA5" w:rsidRPr="00034446">
        <w:t>configured as per TS 36.508 [18] Table 4.9.3.5-2</w:t>
      </w:r>
      <w:r w:rsidRPr="00034446">
        <w:t>.</w:t>
      </w:r>
    </w:p>
    <w:p w14:paraId="45FB3505" w14:textId="77777777" w:rsidR="006707E9" w:rsidRPr="00034446" w:rsidRDefault="006707E9" w:rsidP="006707E9">
      <w:pPr>
        <w:pStyle w:val="B1"/>
      </w:pPr>
      <w:r w:rsidRPr="00034446">
        <w:t>-</w:t>
      </w:r>
      <w:r w:rsidRPr="00034446">
        <w:tab/>
        <w:t>The UE is equipped with a USIM containing values shown in Table 11.3.6.3.1-2.</w:t>
      </w:r>
    </w:p>
    <w:p w14:paraId="512DDD47" w14:textId="77777777" w:rsidR="006707E9" w:rsidRPr="00034446" w:rsidRDefault="006707E9" w:rsidP="006707E9">
      <w:pPr>
        <w:pStyle w:val="TH"/>
      </w:pPr>
      <w:r w:rsidRPr="00034446">
        <w:t>Table 11.3.6.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8"/>
        <w:gridCol w:w="4950"/>
      </w:tblGrid>
      <w:tr w:rsidR="006707E9" w:rsidRPr="00034446" w14:paraId="4ACCB7FA" w14:textId="77777777" w:rsidTr="00E421CF">
        <w:trPr>
          <w:jc w:val="center"/>
        </w:trPr>
        <w:tc>
          <w:tcPr>
            <w:tcW w:w="1408" w:type="dxa"/>
          </w:tcPr>
          <w:p w14:paraId="678ECC2D"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USIM field</w:t>
            </w:r>
          </w:p>
        </w:tc>
        <w:tc>
          <w:tcPr>
            <w:tcW w:w="4950" w:type="dxa"/>
          </w:tcPr>
          <w:p w14:paraId="6C3BBCF3" w14:textId="77777777" w:rsidR="006707E9" w:rsidRPr="00034446" w:rsidRDefault="006707E9" w:rsidP="00E421CF">
            <w:pPr>
              <w:keepNext/>
              <w:keepLines/>
              <w:spacing w:after="0"/>
              <w:jc w:val="center"/>
              <w:rPr>
                <w:rFonts w:ascii="Arial" w:hAnsi="Arial"/>
                <w:b/>
                <w:sz w:val="18"/>
                <w:lang w:eastAsia="x-none"/>
              </w:rPr>
            </w:pPr>
            <w:r w:rsidRPr="00034446">
              <w:rPr>
                <w:rFonts w:ascii="Arial" w:hAnsi="Arial"/>
                <w:b/>
                <w:sz w:val="18"/>
                <w:lang w:eastAsia="x-none"/>
              </w:rPr>
              <w:t>Value</w:t>
            </w:r>
          </w:p>
        </w:tc>
      </w:tr>
      <w:tr w:rsidR="006707E9" w:rsidRPr="00034446" w14:paraId="165A91F4" w14:textId="77777777" w:rsidTr="00E421CF">
        <w:trPr>
          <w:cantSplit/>
          <w:jc w:val="center"/>
        </w:trPr>
        <w:tc>
          <w:tcPr>
            <w:tcW w:w="1408" w:type="dxa"/>
          </w:tcPr>
          <w:p w14:paraId="2ABADBD8" w14:textId="77777777" w:rsidR="006707E9" w:rsidRPr="00034446" w:rsidRDefault="006707E9" w:rsidP="00E421CF">
            <w:pPr>
              <w:keepNext/>
              <w:keepLines/>
              <w:spacing w:after="0"/>
              <w:rPr>
                <w:rFonts w:ascii="Arial" w:hAnsi="Arial" w:cs="Arial"/>
                <w:sz w:val="18"/>
                <w:szCs w:val="18"/>
                <w:lang w:eastAsia="x-none"/>
              </w:rPr>
            </w:pPr>
            <w:r w:rsidRPr="00034446">
              <w:rPr>
                <w:rFonts w:ascii="Arial" w:hAnsi="Arial" w:cs="Arial"/>
                <w:sz w:val="18"/>
                <w:szCs w:val="18"/>
                <w:lang w:eastAsia="x-none"/>
              </w:rPr>
              <w:t>EF</w:t>
            </w:r>
            <w:r w:rsidRPr="00034446">
              <w:rPr>
                <w:rFonts w:ascii="Arial" w:hAnsi="Arial" w:cs="Arial"/>
                <w:sz w:val="18"/>
                <w:szCs w:val="18"/>
                <w:vertAlign w:val="subscript"/>
                <w:lang w:eastAsia="x-none"/>
              </w:rPr>
              <w:t>FPLMN</w:t>
            </w:r>
          </w:p>
        </w:tc>
        <w:tc>
          <w:tcPr>
            <w:tcW w:w="4950" w:type="dxa"/>
          </w:tcPr>
          <w:p w14:paraId="5D90C821" w14:textId="77777777" w:rsidR="006707E9" w:rsidRPr="00034446" w:rsidRDefault="006707E9" w:rsidP="00E421CF">
            <w:pPr>
              <w:spacing w:after="0"/>
              <w:rPr>
                <w:rFonts w:ascii="Arial" w:hAnsi="Arial" w:cs="Arial"/>
                <w:sz w:val="18"/>
                <w:szCs w:val="18"/>
              </w:rPr>
            </w:pPr>
            <w:r w:rsidRPr="00034446">
              <w:rPr>
                <w:rFonts w:ascii="Arial" w:hAnsi="Arial" w:cs="Arial"/>
                <w:sz w:val="18"/>
                <w:szCs w:val="18"/>
              </w:rPr>
              <w:t>PLMN4</w:t>
            </w:r>
          </w:p>
        </w:tc>
      </w:tr>
    </w:tbl>
    <w:p w14:paraId="2B9DE9B3" w14:textId="77777777" w:rsidR="006707E9" w:rsidRPr="00034446" w:rsidRDefault="006707E9" w:rsidP="006707E9">
      <w:pPr>
        <w:spacing w:after="0"/>
      </w:pPr>
    </w:p>
    <w:p w14:paraId="641B4A5F" w14:textId="77777777" w:rsidR="006707E9" w:rsidRPr="00034446" w:rsidRDefault="006707E9" w:rsidP="006707E9">
      <w:pPr>
        <w:pStyle w:val="H6"/>
      </w:pPr>
      <w:r w:rsidRPr="00034446">
        <w:t>Preamble:</w:t>
      </w:r>
    </w:p>
    <w:p w14:paraId="06011042" w14:textId="77777777" w:rsidR="006707E9" w:rsidRPr="00034446" w:rsidRDefault="006707E9" w:rsidP="006707E9">
      <w:pPr>
        <w:pStyle w:val="B1"/>
      </w:pPr>
      <w:r w:rsidRPr="00034446">
        <w:t>-</w:t>
      </w:r>
      <w:r w:rsidRPr="00034446">
        <w:tab/>
        <w:t>The UE is in state Switched OFF (state 1) according to [18].</w:t>
      </w:r>
    </w:p>
    <w:p w14:paraId="71D95D1C" w14:textId="77777777" w:rsidR="006707E9" w:rsidRPr="00034446" w:rsidRDefault="006707E9" w:rsidP="006707E9">
      <w:pPr>
        <w:pStyle w:val="H6"/>
      </w:pPr>
      <w:r w:rsidRPr="00034446">
        <w:t>11.3.6.3.2</w:t>
      </w:r>
      <w:r w:rsidRPr="00034446">
        <w:tab/>
        <w:t>Test procedure sequence</w:t>
      </w:r>
    </w:p>
    <w:p w14:paraId="3AD5F0A9" w14:textId="77777777" w:rsidR="006707E9" w:rsidRPr="00034446" w:rsidRDefault="006707E9" w:rsidP="006707E9">
      <w:pPr>
        <w:pStyle w:val="TH"/>
      </w:pPr>
      <w:r w:rsidRPr="00034446">
        <w:t>Table 11.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707E9" w:rsidRPr="00034446" w14:paraId="1F3F4A09" w14:textId="77777777" w:rsidTr="00076077">
        <w:tc>
          <w:tcPr>
            <w:tcW w:w="534" w:type="dxa"/>
            <w:tcBorders>
              <w:bottom w:val="nil"/>
            </w:tcBorders>
            <w:shd w:val="clear" w:color="auto" w:fill="auto"/>
          </w:tcPr>
          <w:p w14:paraId="3C7E560A"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St</w:t>
            </w:r>
          </w:p>
        </w:tc>
        <w:tc>
          <w:tcPr>
            <w:tcW w:w="3968" w:type="dxa"/>
            <w:shd w:val="clear" w:color="auto" w:fill="auto"/>
          </w:tcPr>
          <w:p w14:paraId="55B7A4E2"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Procedure</w:t>
            </w:r>
          </w:p>
        </w:tc>
        <w:tc>
          <w:tcPr>
            <w:tcW w:w="3684" w:type="dxa"/>
            <w:gridSpan w:val="2"/>
            <w:shd w:val="clear" w:color="auto" w:fill="auto"/>
          </w:tcPr>
          <w:p w14:paraId="013D577C"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shd w:val="clear" w:color="auto" w:fill="auto"/>
          </w:tcPr>
          <w:p w14:paraId="2951DA4F"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TP</w:t>
            </w:r>
          </w:p>
        </w:tc>
        <w:tc>
          <w:tcPr>
            <w:tcW w:w="853" w:type="dxa"/>
            <w:tcBorders>
              <w:bottom w:val="nil"/>
            </w:tcBorders>
            <w:shd w:val="clear" w:color="auto" w:fill="auto"/>
          </w:tcPr>
          <w:p w14:paraId="4430CD43"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Verdict</w:t>
            </w:r>
          </w:p>
        </w:tc>
      </w:tr>
      <w:tr w:rsidR="006707E9" w:rsidRPr="00034446" w14:paraId="43A58AAF" w14:textId="77777777" w:rsidTr="00076077">
        <w:tc>
          <w:tcPr>
            <w:tcW w:w="534" w:type="dxa"/>
            <w:tcBorders>
              <w:top w:val="nil"/>
            </w:tcBorders>
            <w:shd w:val="clear" w:color="auto" w:fill="auto"/>
          </w:tcPr>
          <w:p w14:paraId="5A081063" w14:textId="77777777" w:rsidR="006707E9" w:rsidRPr="00034446" w:rsidRDefault="006707E9" w:rsidP="00E421CF">
            <w:pPr>
              <w:keepNext/>
              <w:keepLines/>
              <w:spacing w:after="0"/>
              <w:jc w:val="center"/>
              <w:rPr>
                <w:rFonts w:ascii="Arial" w:hAnsi="Arial"/>
                <w:b/>
                <w:sz w:val="18"/>
              </w:rPr>
            </w:pPr>
          </w:p>
        </w:tc>
        <w:tc>
          <w:tcPr>
            <w:tcW w:w="3968" w:type="dxa"/>
            <w:shd w:val="clear" w:color="auto" w:fill="auto"/>
          </w:tcPr>
          <w:p w14:paraId="02698CFF" w14:textId="77777777" w:rsidR="006707E9" w:rsidRPr="00034446" w:rsidRDefault="006707E9" w:rsidP="00E421CF">
            <w:pPr>
              <w:keepNext/>
              <w:keepLines/>
              <w:spacing w:after="0"/>
              <w:jc w:val="center"/>
              <w:rPr>
                <w:rFonts w:ascii="Arial" w:hAnsi="Arial"/>
                <w:b/>
                <w:sz w:val="18"/>
              </w:rPr>
            </w:pPr>
          </w:p>
        </w:tc>
        <w:tc>
          <w:tcPr>
            <w:tcW w:w="708" w:type="dxa"/>
            <w:shd w:val="clear" w:color="auto" w:fill="auto"/>
          </w:tcPr>
          <w:p w14:paraId="2652BCC0"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U - S</w:t>
            </w:r>
          </w:p>
        </w:tc>
        <w:tc>
          <w:tcPr>
            <w:tcW w:w="2976" w:type="dxa"/>
            <w:shd w:val="clear" w:color="auto" w:fill="auto"/>
          </w:tcPr>
          <w:p w14:paraId="4F1FC860"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shd w:val="clear" w:color="auto" w:fill="auto"/>
          </w:tcPr>
          <w:p w14:paraId="1156E551" w14:textId="77777777" w:rsidR="006707E9" w:rsidRPr="00034446" w:rsidRDefault="006707E9" w:rsidP="00E421CF">
            <w:pPr>
              <w:keepNext/>
              <w:keepLines/>
              <w:spacing w:after="0"/>
              <w:jc w:val="center"/>
              <w:rPr>
                <w:rFonts w:ascii="Arial" w:hAnsi="Arial"/>
                <w:b/>
                <w:sz w:val="18"/>
              </w:rPr>
            </w:pPr>
          </w:p>
        </w:tc>
        <w:tc>
          <w:tcPr>
            <w:tcW w:w="853" w:type="dxa"/>
            <w:tcBorders>
              <w:top w:val="nil"/>
            </w:tcBorders>
            <w:shd w:val="clear" w:color="auto" w:fill="auto"/>
          </w:tcPr>
          <w:p w14:paraId="4DA8111E" w14:textId="77777777" w:rsidR="006707E9" w:rsidRPr="00034446" w:rsidRDefault="006707E9" w:rsidP="00E421CF">
            <w:pPr>
              <w:keepNext/>
              <w:keepLines/>
              <w:spacing w:after="0"/>
              <w:jc w:val="center"/>
              <w:rPr>
                <w:rFonts w:ascii="Arial" w:hAnsi="Arial"/>
                <w:b/>
                <w:sz w:val="18"/>
              </w:rPr>
            </w:pPr>
          </w:p>
        </w:tc>
      </w:tr>
      <w:tr w:rsidR="006707E9" w:rsidRPr="00034446" w14:paraId="78540DD5" w14:textId="77777777" w:rsidTr="00076077">
        <w:tc>
          <w:tcPr>
            <w:tcW w:w="534" w:type="dxa"/>
            <w:tcBorders>
              <w:top w:val="nil"/>
            </w:tcBorders>
            <w:shd w:val="clear" w:color="auto" w:fill="auto"/>
          </w:tcPr>
          <w:p w14:paraId="40C62CCC" w14:textId="77777777" w:rsidR="006707E9" w:rsidRPr="00034446" w:rsidRDefault="006707E9" w:rsidP="00E421CF">
            <w:pPr>
              <w:keepNext/>
              <w:keepLines/>
              <w:spacing w:after="0"/>
              <w:jc w:val="center"/>
              <w:rPr>
                <w:rFonts w:ascii="Arial" w:hAnsi="Arial"/>
                <w:sz w:val="18"/>
              </w:rPr>
            </w:pPr>
            <w:r w:rsidRPr="00034446">
              <w:rPr>
                <w:rFonts w:ascii="Arial" w:hAnsi="Arial"/>
                <w:sz w:val="18"/>
              </w:rPr>
              <w:t>1</w:t>
            </w:r>
          </w:p>
        </w:tc>
        <w:tc>
          <w:tcPr>
            <w:tcW w:w="3968" w:type="dxa"/>
            <w:shd w:val="clear" w:color="auto" w:fill="auto"/>
          </w:tcPr>
          <w:p w14:paraId="0DB1640E" w14:textId="77777777" w:rsidR="006707E9" w:rsidRPr="00034446" w:rsidRDefault="006707E9" w:rsidP="00E421CF">
            <w:pPr>
              <w:spacing w:after="0"/>
              <w:rPr>
                <w:rFonts w:ascii="Arial" w:hAnsi="Arial"/>
                <w:sz w:val="18"/>
              </w:rPr>
            </w:pPr>
            <w:r w:rsidRPr="00034446">
              <w:rPr>
                <w:rFonts w:ascii="Arial" w:hAnsi="Arial" w:cs="Arial"/>
                <w:sz w:val="18"/>
                <w:szCs w:val="18"/>
              </w:rPr>
              <w:t>The UE is switched on.</w:t>
            </w:r>
          </w:p>
        </w:tc>
        <w:tc>
          <w:tcPr>
            <w:tcW w:w="708" w:type="dxa"/>
            <w:shd w:val="clear" w:color="auto" w:fill="auto"/>
          </w:tcPr>
          <w:p w14:paraId="69582DAC" w14:textId="77777777" w:rsidR="006707E9" w:rsidRPr="00034446" w:rsidRDefault="006707E9" w:rsidP="00E421CF">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76DD0F59"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567" w:type="dxa"/>
            <w:tcBorders>
              <w:top w:val="nil"/>
            </w:tcBorders>
            <w:shd w:val="clear" w:color="auto" w:fill="auto"/>
          </w:tcPr>
          <w:p w14:paraId="19A2D0CE"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853" w:type="dxa"/>
            <w:tcBorders>
              <w:top w:val="nil"/>
            </w:tcBorders>
            <w:shd w:val="clear" w:color="auto" w:fill="auto"/>
          </w:tcPr>
          <w:p w14:paraId="163131E6" w14:textId="77777777" w:rsidR="006707E9" w:rsidRPr="00034446" w:rsidRDefault="006707E9" w:rsidP="00E421CF">
            <w:pPr>
              <w:keepNext/>
              <w:keepLines/>
              <w:spacing w:after="0"/>
              <w:rPr>
                <w:rFonts w:ascii="Arial" w:hAnsi="Arial"/>
                <w:sz w:val="18"/>
              </w:rPr>
            </w:pPr>
            <w:r w:rsidRPr="00034446">
              <w:rPr>
                <w:rFonts w:ascii="Arial" w:hAnsi="Arial"/>
                <w:sz w:val="18"/>
              </w:rPr>
              <w:t>-</w:t>
            </w:r>
          </w:p>
        </w:tc>
      </w:tr>
      <w:tr w:rsidR="006707E9" w:rsidRPr="00034446" w14:paraId="0995D198" w14:textId="77777777" w:rsidTr="00076077">
        <w:tc>
          <w:tcPr>
            <w:tcW w:w="534" w:type="dxa"/>
            <w:shd w:val="clear" w:color="auto" w:fill="auto"/>
          </w:tcPr>
          <w:p w14:paraId="4BA396F2" w14:textId="77777777" w:rsidR="006707E9" w:rsidRPr="00034446" w:rsidRDefault="006707E9" w:rsidP="00E421CF">
            <w:pPr>
              <w:keepNext/>
              <w:keepLines/>
              <w:spacing w:after="0"/>
              <w:jc w:val="center"/>
              <w:rPr>
                <w:rFonts w:ascii="Arial" w:hAnsi="Arial"/>
                <w:sz w:val="18"/>
              </w:rPr>
            </w:pPr>
            <w:r w:rsidRPr="00034446">
              <w:rPr>
                <w:rFonts w:ascii="Arial" w:hAnsi="Arial"/>
                <w:sz w:val="18"/>
              </w:rPr>
              <w:t>2</w:t>
            </w:r>
          </w:p>
        </w:tc>
        <w:tc>
          <w:tcPr>
            <w:tcW w:w="3968" w:type="dxa"/>
            <w:shd w:val="clear" w:color="auto" w:fill="auto"/>
          </w:tcPr>
          <w:p w14:paraId="5DE29169" w14:textId="77777777" w:rsidR="006707E9" w:rsidRPr="00034446" w:rsidRDefault="006707E9" w:rsidP="00E421CF">
            <w:pPr>
              <w:keepNext/>
              <w:keepLines/>
              <w:spacing w:after="0"/>
              <w:rPr>
                <w:rFonts w:ascii="Arial" w:hAnsi="Arial"/>
                <w:sz w:val="18"/>
              </w:rPr>
            </w:pPr>
            <w:r w:rsidRPr="00034446">
              <w:rPr>
                <w:rFonts w:ascii="Arial" w:hAnsi="Arial" w:cs="Arial"/>
                <w:sz w:val="18"/>
                <w:szCs w:val="18"/>
              </w:rPr>
              <w:t>Wait 60s for the UE to camp on Cell A as an acceptable cell.</w:t>
            </w:r>
          </w:p>
        </w:tc>
        <w:tc>
          <w:tcPr>
            <w:tcW w:w="708" w:type="dxa"/>
            <w:shd w:val="clear" w:color="auto" w:fill="auto"/>
          </w:tcPr>
          <w:p w14:paraId="57F15EA2" w14:textId="77777777" w:rsidR="006707E9" w:rsidRPr="00034446" w:rsidRDefault="006707E9" w:rsidP="00E421CF">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61C83F7F"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567" w:type="dxa"/>
            <w:shd w:val="clear" w:color="auto" w:fill="auto"/>
          </w:tcPr>
          <w:p w14:paraId="5A38D263"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853" w:type="dxa"/>
            <w:shd w:val="clear" w:color="auto" w:fill="auto"/>
          </w:tcPr>
          <w:p w14:paraId="50EC0558" w14:textId="77777777" w:rsidR="006707E9" w:rsidRPr="00034446" w:rsidRDefault="006707E9" w:rsidP="00E421CF">
            <w:pPr>
              <w:keepNext/>
              <w:keepLines/>
              <w:spacing w:after="0"/>
              <w:rPr>
                <w:rFonts w:ascii="Arial" w:hAnsi="Arial"/>
                <w:sz w:val="18"/>
              </w:rPr>
            </w:pPr>
            <w:r w:rsidRPr="00034446">
              <w:rPr>
                <w:rFonts w:ascii="Arial" w:hAnsi="Arial"/>
                <w:sz w:val="18"/>
              </w:rPr>
              <w:t>-</w:t>
            </w:r>
          </w:p>
        </w:tc>
      </w:tr>
      <w:tr w:rsidR="006707E9" w:rsidRPr="00034446" w14:paraId="5FB8EBD8" w14:textId="77777777" w:rsidTr="00076077">
        <w:tc>
          <w:tcPr>
            <w:tcW w:w="534" w:type="dxa"/>
            <w:shd w:val="clear" w:color="auto" w:fill="auto"/>
          </w:tcPr>
          <w:p w14:paraId="539678C7" w14:textId="77777777" w:rsidR="006707E9" w:rsidRPr="00034446" w:rsidRDefault="006707E9" w:rsidP="00E421CF">
            <w:pPr>
              <w:keepNext/>
              <w:keepLines/>
              <w:spacing w:after="0"/>
              <w:jc w:val="center"/>
              <w:rPr>
                <w:rFonts w:ascii="Arial" w:hAnsi="Arial"/>
                <w:sz w:val="18"/>
              </w:rPr>
            </w:pPr>
            <w:r w:rsidRPr="00034446">
              <w:rPr>
                <w:rFonts w:ascii="Arial" w:hAnsi="Arial"/>
                <w:sz w:val="18"/>
              </w:rPr>
              <w:t>3</w:t>
            </w:r>
          </w:p>
        </w:tc>
        <w:tc>
          <w:tcPr>
            <w:tcW w:w="3968" w:type="dxa"/>
            <w:shd w:val="clear" w:color="auto" w:fill="auto"/>
          </w:tcPr>
          <w:p w14:paraId="4EA44BD9" w14:textId="77777777" w:rsidR="006707E9" w:rsidRPr="00034446" w:rsidRDefault="006707E9" w:rsidP="00E421CF">
            <w:pPr>
              <w:keepNext/>
              <w:keepLines/>
              <w:spacing w:after="0"/>
              <w:rPr>
                <w:rFonts w:ascii="Arial" w:hAnsi="Arial"/>
                <w:sz w:val="18"/>
              </w:rPr>
            </w:pPr>
            <w:r w:rsidRPr="00034446">
              <w:rPr>
                <w:rFonts w:ascii="Arial" w:hAnsi="Arial"/>
                <w:sz w:val="18"/>
              </w:rPr>
              <w:t>An eCall to URI for test service is initiated. (Note 1)</w:t>
            </w:r>
          </w:p>
        </w:tc>
        <w:tc>
          <w:tcPr>
            <w:tcW w:w="708" w:type="dxa"/>
            <w:shd w:val="clear" w:color="auto" w:fill="auto"/>
          </w:tcPr>
          <w:p w14:paraId="0FFEB0B5" w14:textId="77777777" w:rsidR="006707E9" w:rsidRPr="00034446" w:rsidRDefault="006707E9" w:rsidP="00E421CF">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38CDC04F"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567" w:type="dxa"/>
            <w:shd w:val="clear" w:color="auto" w:fill="auto"/>
          </w:tcPr>
          <w:p w14:paraId="48576526"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853" w:type="dxa"/>
            <w:shd w:val="clear" w:color="auto" w:fill="auto"/>
          </w:tcPr>
          <w:p w14:paraId="5BD04376" w14:textId="77777777" w:rsidR="006707E9" w:rsidRPr="00034446" w:rsidRDefault="006707E9" w:rsidP="00E421CF">
            <w:pPr>
              <w:keepNext/>
              <w:keepLines/>
              <w:spacing w:after="0"/>
              <w:rPr>
                <w:rFonts w:ascii="Arial" w:hAnsi="Arial"/>
                <w:sz w:val="18"/>
              </w:rPr>
            </w:pPr>
            <w:r w:rsidRPr="00034446">
              <w:rPr>
                <w:rFonts w:ascii="Arial" w:hAnsi="Arial"/>
                <w:sz w:val="18"/>
              </w:rPr>
              <w:t>-</w:t>
            </w:r>
          </w:p>
        </w:tc>
      </w:tr>
      <w:tr w:rsidR="006707E9" w:rsidRPr="00034446" w14:paraId="188ECFCD" w14:textId="77777777" w:rsidTr="00076077">
        <w:tc>
          <w:tcPr>
            <w:tcW w:w="534" w:type="dxa"/>
            <w:shd w:val="clear" w:color="auto" w:fill="auto"/>
          </w:tcPr>
          <w:p w14:paraId="543C9F79" w14:textId="77777777" w:rsidR="006707E9" w:rsidRPr="00034446" w:rsidRDefault="006707E9" w:rsidP="00E421CF">
            <w:pPr>
              <w:keepNext/>
              <w:keepLines/>
              <w:spacing w:after="0"/>
              <w:jc w:val="center"/>
              <w:rPr>
                <w:rFonts w:ascii="Arial" w:hAnsi="Arial"/>
                <w:sz w:val="18"/>
              </w:rPr>
            </w:pPr>
            <w:r w:rsidRPr="00034446">
              <w:rPr>
                <w:rFonts w:ascii="Arial" w:hAnsi="Arial"/>
                <w:sz w:val="18"/>
              </w:rPr>
              <w:t>4</w:t>
            </w:r>
          </w:p>
        </w:tc>
        <w:tc>
          <w:tcPr>
            <w:tcW w:w="3968" w:type="dxa"/>
            <w:shd w:val="clear" w:color="auto" w:fill="auto"/>
          </w:tcPr>
          <w:p w14:paraId="34BED547" w14:textId="77777777" w:rsidR="006707E9" w:rsidRPr="00034446" w:rsidRDefault="006707E9" w:rsidP="00E421CF">
            <w:pPr>
              <w:pStyle w:val="TAL"/>
            </w:pPr>
            <w:r w:rsidRPr="00034446">
              <w:rPr>
                <w:rFonts w:eastAsia="Calibri"/>
              </w:rPr>
              <w:t xml:space="preserve">Check: Does UE send an </w:t>
            </w:r>
            <w:r w:rsidRPr="00034446">
              <w:rPr>
                <w:rFonts w:eastAsia="Calibri"/>
                <w:i/>
                <w:iCs/>
              </w:rPr>
              <w:t xml:space="preserve">RRCConnectionRequest </w:t>
            </w:r>
            <w:r w:rsidRPr="00034446">
              <w:rPr>
                <w:rFonts w:eastAsia="Calibri"/>
              </w:rPr>
              <w:t>on Cell A within 120 seconds?</w:t>
            </w:r>
          </w:p>
        </w:tc>
        <w:tc>
          <w:tcPr>
            <w:tcW w:w="708" w:type="dxa"/>
            <w:shd w:val="clear" w:color="auto" w:fill="auto"/>
          </w:tcPr>
          <w:p w14:paraId="1808C2FC" w14:textId="77777777" w:rsidR="006707E9" w:rsidRPr="00034446" w:rsidRDefault="006707E9" w:rsidP="00E421CF">
            <w:pPr>
              <w:pStyle w:val="TAL"/>
              <w:jc w:val="center"/>
            </w:pPr>
            <w:r w:rsidRPr="00034446">
              <w:t>--&gt;</w:t>
            </w:r>
          </w:p>
        </w:tc>
        <w:tc>
          <w:tcPr>
            <w:tcW w:w="2976" w:type="dxa"/>
            <w:shd w:val="clear" w:color="auto" w:fill="auto"/>
          </w:tcPr>
          <w:p w14:paraId="232D0E3F" w14:textId="77777777" w:rsidR="006707E9" w:rsidRPr="00034446" w:rsidRDefault="006707E9" w:rsidP="00E421CF">
            <w:pPr>
              <w:pStyle w:val="TAL"/>
              <w:rPr>
                <w:i/>
              </w:rPr>
            </w:pPr>
            <w:r w:rsidRPr="00034446">
              <w:t xml:space="preserve">RRC: </w:t>
            </w:r>
            <w:r w:rsidRPr="00034446">
              <w:rPr>
                <w:i/>
              </w:rPr>
              <w:t>RRCConnectionRequest</w:t>
            </w:r>
          </w:p>
        </w:tc>
        <w:tc>
          <w:tcPr>
            <w:tcW w:w="567" w:type="dxa"/>
            <w:shd w:val="clear" w:color="auto" w:fill="auto"/>
          </w:tcPr>
          <w:p w14:paraId="1288526B" w14:textId="77777777" w:rsidR="006707E9" w:rsidRPr="00034446" w:rsidRDefault="006707E9" w:rsidP="00E421CF">
            <w:pPr>
              <w:pStyle w:val="TAL"/>
            </w:pPr>
            <w:r w:rsidRPr="00034446">
              <w:t>1</w:t>
            </w:r>
          </w:p>
        </w:tc>
        <w:tc>
          <w:tcPr>
            <w:tcW w:w="853" w:type="dxa"/>
            <w:shd w:val="clear" w:color="auto" w:fill="auto"/>
          </w:tcPr>
          <w:p w14:paraId="12CE89F2" w14:textId="77777777" w:rsidR="006707E9" w:rsidRPr="00034446" w:rsidRDefault="006707E9" w:rsidP="00E421CF">
            <w:pPr>
              <w:pStyle w:val="TAL"/>
            </w:pPr>
            <w:r w:rsidRPr="00034446">
              <w:t>F</w:t>
            </w:r>
          </w:p>
        </w:tc>
      </w:tr>
      <w:tr w:rsidR="006707E9" w:rsidRPr="00034446" w14:paraId="10A75091" w14:textId="77777777" w:rsidTr="00076077">
        <w:tc>
          <w:tcPr>
            <w:tcW w:w="534" w:type="dxa"/>
            <w:shd w:val="clear" w:color="auto" w:fill="auto"/>
          </w:tcPr>
          <w:p w14:paraId="39C69881" w14:textId="77777777" w:rsidR="006707E9" w:rsidRPr="00034446" w:rsidRDefault="006707E9" w:rsidP="00E421CF">
            <w:pPr>
              <w:keepNext/>
              <w:keepLines/>
              <w:spacing w:after="0"/>
              <w:jc w:val="center"/>
              <w:rPr>
                <w:rFonts w:ascii="Arial" w:hAnsi="Arial"/>
                <w:sz w:val="18"/>
              </w:rPr>
            </w:pPr>
            <w:r w:rsidRPr="00034446">
              <w:rPr>
                <w:rFonts w:ascii="Arial" w:hAnsi="Arial"/>
                <w:sz w:val="18"/>
              </w:rPr>
              <w:t>5</w:t>
            </w:r>
          </w:p>
        </w:tc>
        <w:tc>
          <w:tcPr>
            <w:tcW w:w="3968" w:type="dxa"/>
            <w:shd w:val="clear" w:color="auto" w:fill="auto"/>
          </w:tcPr>
          <w:p w14:paraId="12D56D13" w14:textId="77777777" w:rsidR="006707E9" w:rsidRPr="00034446" w:rsidRDefault="006707E9" w:rsidP="00E421CF">
            <w:pPr>
              <w:pStyle w:val="TAL"/>
              <w:rPr>
                <w:rFonts w:eastAsia="Calibri"/>
              </w:rPr>
            </w:pPr>
            <w:r w:rsidRPr="00034446">
              <w:rPr>
                <w:rFonts w:eastAsia="Calibri"/>
              </w:rPr>
              <w:t>A manual eCall is initiated. (Note 2)</w:t>
            </w:r>
          </w:p>
        </w:tc>
        <w:tc>
          <w:tcPr>
            <w:tcW w:w="708" w:type="dxa"/>
            <w:shd w:val="clear" w:color="auto" w:fill="auto"/>
          </w:tcPr>
          <w:p w14:paraId="20C62E12" w14:textId="77777777" w:rsidR="006707E9" w:rsidRPr="00034446" w:rsidRDefault="006707E9" w:rsidP="00E421CF">
            <w:pPr>
              <w:pStyle w:val="TAL"/>
              <w:jc w:val="center"/>
            </w:pPr>
            <w:r w:rsidRPr="00034446">
              <w:t>-</w:t>
            </w:r>
          </w:p>
        </w:tc>
        <w:tc>
          <w:tcPr>
            <w:tcW w:w="2976" w:type="dxa"/>
            <w:shd w:val="clear" w:color="auto" w:fill="auto"/>
          </w:tcPr>
          <w:p w14:paraId="6DE23CE8" w14:textId="77777777" w:rsidR="006707E9" w:rsidRPr="00034446" w:rsidRDefault="006707E9" w:rsidP="00E421CF">
            <w:pPr>
              <w:pStyle w:val="TAL"/>
              <w:rPr>
                <w:i/>
              </w:rPr>
            </w:pPr>
            <w:r w:rsidRPr="00034446">
              <w:rPr>
                <w:i/>
              </w:rPr>
              <w:t>-</w:t>
            </w:r>
          </w:p>
        </w:tc>
        <w:tc>
          <w:tcPr>
            <w:tcW w:w="567" w:type="dxa"/>
            <w:shd w:val="clear" w:color="auto" w:fill="auto"/>
          </w:tcPr>
          <w:p w14:paraId="1B477E5A" w14:textId="77777777" w:rsidR="006707E9" w:rsidRPr="00034446" w:rsidRDefault="006707E9" w:rsidP="00E421CF">
            <w:pPr>
              <w:pStyle w:val="TAL"/>
            </w:pPr>
            <w:r w:rsidRPr="00034446">
              <w:t>-</w:t>
            </w:r>
          </w:p>
        </w:tc>
        <w:tc>
          <w:tcPr>
            <w:tcW w:w="853" w:type="dxa"/>
            <w:shd w:val="clear" w:color="auto" w:fill="auto"/>
          </w:tcPr>
          <w:p w14:paraId="20C71618" w14:textId="77777777" w:rsidR="006707E9" w:rsidRPr="00034446" w:rsidRDefault="006707E9" w:rsidP="00E421CF">
            <w:pPr>
              <w:pStyle w:val="TAL"/>
            </w:pPr>
            <w:r w:rsidRPr="00034446">
              <w:t>-</w:t>
            </w:r>
          </w:p>
        </w:tc>
      </w:tr>
      <w:tr w:rsidR="006707E9" w:rsidRPr="00034446" w14:paraId="48919E7E" w14:textId="77777777" w:rsidTr="00076077">
        <w:tc>
          <w:tcPr>
            <w:tcW w:w="534" w:type="dxa"/>
            <w:shd w:val="clear" w:color="auto" w:fill="auto"/>
          </w:tcPr>
          <w:p w14:paraId="7DCA86D7" w14:textId="77777777" w:rsidR="006707E9" w:rsidRPr="00034446" w:rsidRDefault="006707E9" w:rsidP="00E421CF">
            <w:pPr>
              <w:keepNext/>
              <w:keepLines/>
              <w:spacing w:after="0"/>
              <w:jc w:val="center"/>
              <w:rPr>
                <w:rFonts w:ascii="Arial" w:hAnsi="Arial"/>
                <w:sz w:val="18"/>
              </w:rPr>
            </w:pPr>
            <w:r w:rsidRPr="00034446">
              <w:rPr>
                <w:rFonts w:ascii="Arial" w:hAnsi="Arial"/>
                <w:sz w:val="18"/>
              </w:rPr>
              <w:t>6</w:t>
            </w:r>
          </w:p>
        </w:tc>
        <w:tc>
          <w:tcPr>
            <w:tcW w:w="3968" w:type="dxa"/>
            <w:shd w:val="clear" w:color="auto" w:fill="auto"/>
          </w:tcPr>
          <w:p w14:paraId="5DA3E0D6" w14:textId="77777777" w:rsidR="006707E9" w:rsidRPr="00034446" w:rsidRDefault="006707E9" w:rsidP="00E421CF">
            <w:pPr>
              <w:pStyle w:val="TAL"/>
              <w:rPr>
                <w:rFonts w:eastAsia="Calibri"/>
              </w:rPr>
            </w:pPr>
            <w:r w:rsidRPr="00034446">
              <w:rPr>
                <w:rFonts w:eastAsia="Calibri"/>
              </w:rPr>
              <w:t>Check: Does the UE transmit an RRCConnectionRequest message with 'establishmentCause' set to 'emergency'?</w:t>
            </w:r>
          </w:p>
        </w:tc>
        <w:tc>
          <w:tcPr>
            <w:tcW w:w="708" w:type="dxa"/>
            <w:shd w:val="clear" w:color="auto" w:fill="auto"/>
          </w:tcPr>
          <w:p w14:paraId="72F55FF5" w14:textId="77777777" w:rsidR="006707E9" w:rsidRPr="00034446" w:rsidRDefault="006707E9" w:rsidP="00E421CF">
            <w:pPr>
              <w:jc w:val="center"/>
              <w:rPr>
                <w:rFonts w:ascii="Arial" w:hAnsi="Arial"/>
                <w:sz w:val="18"/>
              </w:rPr>
            </w:pPr>
            <w:r w:rsidRPr="00034446">
              <w:rPr>
                <w:rFonts w:ascii="Arial" w:hAnsi="Arial"/>
                <w:sz w:val="18"/>
              </w:rPr>
              <w:t>--&gt;</w:t>
            </w:r>
          </w:p>
        </w:tc>
        <w:tc>
          <w:tcPr>
            <w:tcW w:w="2976" w:type="dxa"/>
            <w:shd w:val="clear" w:color="auto" w:fill="auto"/>
          </w:tcPr>
          <w:p w14:paraId="4A6F41A0" w14:textId="77777777" w:rsidR="006707E9" w:rsidRPr="00034446" w:rsidRDefault="006707E9" w:rsidP="00E421CF">
            <w:pPr>
              <w:rPr>
                <w:rFonts w:ascii="Arial" w:hAnsi="Arial"/>
                <w:sz w:val="18"/>
              </w:rPr>
            </w:pPr>
            <w:r w:rsidRPr="00034446">
              <w:rPr>
                <w:rFonts w:ascii="Arial" w:hAnsi="Arial"/>
                <w:sz w:val="18"/>
              </w:rPr>
              <w:t xml:space="preserve">RRC: </w:t>
            </w:r>
            <w:r w:rsidRPr="00034446">
              <w:rPr>
                <w:rFonts w:ascii="Arial" w:hAnsi="Arial"/>
                <w:i/>
                <w:sz w:val="18"/>
              </w:rPr>
              <w:t>RRCConnectionRequest</w:t>
            </w:r>
          </w:p>
        </w:tc>
        <w:tc>
          <w:tcPr>
            <w:tcW w:w="567" w:type="dxa"/>
            <w:shd w:val="clear" w:color="auto" w:fill="auto"/>
          </w:tcPr>
          <w:p w14:paraId="29356846" w14:textId="77777777" w:rsidR="006707E9" w:rsidRPr="00034446" w:rsidRDefault="006707E9" w:rsidP="00E421CF">
            <w:pPr>
              <w:rPr>
                <w:rFonts w:ascii="Arial" w:hAnsi="Arial"/>
                <w:sz w:val="18"/>
              </w:rPr>
            </w:pPr>
            <w:r w:rsidRPr="00034446">
              <w:rPr>
                <w:rFonts w:ascii="Arial" w:hAnsi="Arial"/>
                <w:sz w:val="18"/>
              </w:rPr>
              <w:t>-</w:t>
            </w:r>
          </w:p>
        </w:tc>
        <w:tc>
          <w:tcPr>
            <w:tcW w:w="853" w:type="dxa"/>
            <w:shd w:val="clear" w:color="auto" w:fill="auto"/>
          </w:tcPr>
          <w:p w14:paraId="00EE1469" w14:textId="77777777" w:rsidR="006707E9" w:rsidRPr="00034446" w:rsidRDefault="006707E9" w:rsidP="00E421CF">
            <w:pPr>
              <w:rPr>
                <w:rFonts w:ascii="Arial" w:hAnsi="Arial"/>
                <w:sz w:val="18"/>
              </w:rPr>
            </w:pPr>
            <w:r w:rsidRPr="00034446">
              <w:rPr>
                <w:rFonts w:ascii="Arial" w:hAnsi="Arial"/>
                <w:sz w:val="18"/>
              </w:rPr>
              <w:t>-</w:t>
            </w:r>
          </w:p>
        </w:tc>
      </w:tr>
      <w:tr w:rsidR="006707E9" w:rsidRPr="00034446" w14:paraId="7D384E99" w14:textId="77777777" w:rsidTr="00076077">
        <w:tc>
          <w:tcPr>
            <w:tcW w:w="534" w:type="dxa"/>
            <w:shd w:val="clear" w:color="auto" w:fill="auto"/>
          </w:tcPr>
          <w:p w14:paraId="157A10E8" w14:textId="77777777" w:rsidR="006707E9" w:rsidRPr="00034446" w:rsidRDefault="006707E9" w:rsidP="00E421CF">
            <w:pPr>
              <w:keepNext/>
              <w:keepLines/>
              <w:spacing w:after="0"/>
              <w:jc w:val="center"/>
              <w:rPr>
                <w:rFonts w:ascii="Arial" w:hAnsi="Arial"/>
                <w:sz w:val="18"/>
              </w:rPr>
            </w:pPr>
            <w:r w:rsidRPr="00034446">
              <w:rPr>
                <w:rFonts w:ascii="Arial" w:hAnsi="Arial"/>
                <w:sz w:val="18"/>
              </w:rPr>
              <w:t>7</w:t>
            </w:r>
          </w:p>
        </w:tc>
        <w:tc>
          <w:tcPr>
            <w:tcW w:w="3968" w:type="dxa"/>
            <w:shd w:val="clear" w:color="auto" w:fill="auto"/>
          </w:tcPr>
          <w:p w14:paraId="06E75E04" w14:textId="77777777" w:rsidR="006707E9" w:rsidRPr="00034446" w:rsidRDefault="006707E9" w:rsidP="00E421CF">
            <w:pPr>
              <w:pStyle w:val="TAL"/>
            </w:pPr>
            <w:r w:rsidRPr="00034446">
              <w:t xml:space="preserve">SS transmits an </w:t>
            </w:r>
            <w:r w:rsidRPr="00034446">
              <w:rPr>
                <w:i/>
              </w:rPr>
              <w:t>RRCConnectionSetup</w:t>
            </w:r>
            <w:r w:rsidRPr="00034446">
              <w:t xml:space="preserve"> message.</w:t>
            </w:r>
          </w:p>
        </w:tc>
        <w:tc>
          <w:tcPr>
            <w:tcW w:w="708" w:type="dxa"/>
            <w:shd w:val="clear" w:color="auto" w:fill="auto"/>
            <w:vAlign w:val="center"/>
          </w:tcPr>
          <w:p w14:paraId="750E68BC" w14:textId="77777777" w:rsidR="006707E9" w:rsidRPr="00034446" w:rsidRDefault="006707E9" w:rsidP="00E421CF">
            <w:pPr>
              <w:pStyle w:val="TAC"/>
            </w:pPr>
            <w:r w:rsidRPr="00034446">
              <w:t>&lt;--</w:t>
            </w:r>
          </w:p>
        </w:tc>
        <w:tc>
          <w:tcPr>
            <w:tcW w:w="2976" w:type="dxa"/>
            <w:shd w:val="clear" w:color="auto" w:fill="auto"/>
          </w:tcPr>
          <w:p w14:paraId="44D4F7B9" w14:textId="77777777" w:rsidR="006707E9" w:rsidRPr="00034446" w:rsidRDefault="006707E9" w:rsidP="00E421CF">
            <w:pPr>
              <w:pStyle w:val="TAL"/>
            </w:pPr>
            <w:smartTag w:uri="urn:schemas-microsoft-com:office:smarttags" w:element="stockticker">
              <w:r w:rsidRPr="00034446">
                <w:t>RRC</w:t>
              </w:r>
            </w:smartTag>
            <w:r w:rsidRPr="00034446">
              <w:t xml:space="preserve">: </w:t>
            </w:r>
            <w:r w:rsidRPr="00034446">
              <w:rPr>
                <w:i/>
              </w:rPr>
              <w:t>RRCConnectionSetup</w:t>
            </w:r>
          </w:p>
        </w:tc>
        <w:tc>
          <w:tcPr>
            <w:tcW w:w="567" w:type="dxa"/>
            <w:shd w:val="clear" w:color="auto" w:fill="auto"/>
          </w:tcPr>
          <w:p w14:paraId="39303EC3" w14:textId="77777777" w:rsidR="006707E9" w:rsidRPr="00034446" w:rsidRDefault="006707E9" w:rsidP="00E421CF">
            <w:pPr>
              <w:pStyle w:val="TAC"/>
              <w:jc w:val="left"/>
            </w:pPr>
            <w:r w:rsidRPr="00034446">
              <w:t>-</w:t>
            </w:r>
          </w:p>
        </w:tc>
        <w:tc>
          <w:tcPr>
            <w:tcW w:w="853" w:type="dxa"/>
            <w:shd w:val="clear" w:color="auto" w:fill="auto"/>
          </w:tcPr>
          <w:p w14:paraId="0AE48E6B" w14:textId="77777777" w:rsidR="006707E9" w:rsidRPr="00034446" w:rsidRDefault="006707E9" w:rsidP="00E421CF">
            <w:pPr>
              <w:pStyle w:val="TAC"/>
              <w:jc w:val="left"/>
            </w:pPr>
            <w:r w:rsidRPr="00034446">
              <w:t>-</w:t>
            </w:r>
          </w:p>
        </w:tc>
      </w:tr>
      <w:tr w:rsidR="006707E9" w:rsidRPr="00034446" w14:paraId="22241E6B" w14:textId="77777777" w:rsidTr="00076077">
        <w:tc>
          <w:tcPr>
            <w:tcW w:w="534" w:type="dxa"/>
            <w:shd w:val="clear" w:color="auto" w:fill="auto"/>
          </w:tcPr>
          <w:p w14:paraId="742C3878" w14:textId="77777777" w:rsidR="006707E9" w:rsidRPr="00034446" w:rsidRDefault="006707E9" w:rsidP="00E421CF">
            <w:pPr>
              <w:keepNext/>
              <w:keepLines/>
              <w:spacing w:after="0"/>
              <w:jc w:val="center"/>
              <w:rPr>
                <w:rFonts w:ascii="Arial" w:hAnsi="Arial"/>
                <w:sz w:val="18"/>
              </w:rPr>
            </w:pPr>
            <w:r w:rsidRPr="00034446">
              <w:rPr>
                <w:rFonts w:ascii="Arial" w:hAnsi="Arial"/>
                <w:sz w:val="18"/>
              </w:rPr>
              <w:t>8</w:t>
            </w:r>
          </w:p>
        </w:tc>
        <w:tc>
          <w:tcPr>
            <w:tcW w:w="3968" w:type="dxa"/>
            <w:shd w:val="clear" w:color="auto" w:fill="auto"/>
          </w:tcPr>
          <w:p w14:paraId="5F7F3B38" w14:textId="77777777" w:rsidR="006707E9" w:rsidRPr="00034446" w:rsidRDefault="006707E9" w:rsidP="00E421CF">
            <w:pPr>
              <w:pStyle w:val="TAL"/>
              <w:rPr>
                <w:rFonts w:eastAsia="Calibri"/>
              </w:rPr>
            </w:pPr>
            <w:r w:rsidRPr="00034446">
              <w:rPr>
                <w:rFonts w:eastAsia="Calibri"/>
              </w:rPr>
              <w:t xml:space="preserve">Check: Does the UE </w:t>
            </w:r>
            <w:r w:rsidR="007A5B06" w:rsidRPr="00034446">
              <w:rPr>
                <w:rFonts w:eastAsia="Calibri"/>
              </w:rPr>
              <w:t>transmit</w:t>
            </w:r>
            <w:r w:rsidRPr="00034446">
              <w:rPr>
                <w:rFonts w:eastAsia="Calibri"/>
              </w:rPr>
              <w:t xml:space="preserve"> an ATTACH REQUEST message to attach for emergency bearer services, together with a PDN CONNECTIVITY REQUEST message with 'Request type' set to 'emergency?</w:t>
            </w:r>
          </w:p>
        </w:tc>
        <w:tc>
          <w:tcPr>
            <w:tcW w:w="708" w:type="dxa"/>
            <w:shd w:val="clear" w:color="auto" w:fill="auto"/>
          </w:tcPr>
          <w:p w14:paraId="2F0FB547" w14:textId="77777777" w:rsidR="006707E9" w:rsidRPr="00034446" w:rsidRDefault="006707E9" w:rsidP="00E421CF">
            <w:pPr>
              <w:pStyle w:val="TAL"/>
              <w:jc w:val="center"/>
            </w:pPr>
            <w:r w:rsidRPr="00034446">
              <w:t>--&gt;</w:t>
            </w:r>
          </w:p>
        </w:tc>
        <w:tc>
          <w:tcPr>
            <w:tcW w:w="2976" w:type="dxa"/>
            <w:shd w:val="clear" w:color="auto" w:fill="auto"/>
          </w:tcPr>
          <w:p w14:paraId="08AA27C8" w14:textId="77777777" w:rsidR="006707E9" w:rsidRPr="00034446" w:rsidRDefault="006707E9" w:rsidP="00E421CF">
            <w:pPr>
              <w:pStyle w:val="TAL"/>
              <w:rPr>
                <w:rFonts w:eastAsia="Calibri"/>
              </w:rPr>
            </w:pPr>
            <w:r w:rsidRPr="00034446">
              <w:rPr>
                <w:rFonts w:eastAsia="Calibri"/>
              </w:rPr>
              <w:t>NAS: ATTACH REQUEST</w:t>
            </w:r>
          </w:p>
          <w:p w14:paraId="02C4E5F9" w14:textId="77777777" w:rsidR="006707E9" w:rsidRPr="00034446" w:rsidRDefault="006707E9" w:rsidP="00E421CF">
            <w:pPr>
              <w:pStyle w:val="TAL"/>
            </w:pPr>
            <w:r w:rsidRPr="00034446">
              <w:rPr>
                <w:rFonts w:eastAsia="Calibri"/>
              </w:rPr>
              <w:t>NAS: PDN CONNECTIVITY REQUEST</w:t>
            </w:r>
          </w:p>
        </w:tc>
        <w:tc>
          <w:tcPr>
            <w:tcW w:w="567" w:type="dxa"/>
            <w:shd w:val="clear" w:color="auto" w:fill="auto"/>
          </w:tcPr>
          <w:p w14:paraId="56B72B6A" w14:textId="77777777" w:rsidR="006707E9" w:rsidRPr="00034446" w:rsidRDefault="006707E9" w:rsidP="00E421CF">
            <w:pPr>
              <w:pStyle w:val="TAL"/>
            </w:pPr>
            <w:r w:rsidRPr="00034446">
              <w:t>2</w:t>
            </w:r>
          </w:p>
        </w:tc>
        <w:tc>
          <w:tcPr>
            <w:tcW w:w="853" w:type="dxa"/>
            <w:shd w:val="clear" w:color="auto" w:fill="auto"/>
          </w:tcPr>
          <w:p w14:paraId="4C0976EC" w14:textId="77777777" w:rsidR="006707E9" w:rsidRPr="00034446" w:rsidRDefault="006707E9" w:rsidP="00E421CF">
            <w:pPr>
              <w:pStyle w:val="TAL"/>
            </w:pPr>
            <w:r w:rsidRPr="00034446">
              <w:t>P</w:t>
            </w:r>
          </w:p>
        </w:tc>
      </w:tr>
      <w:tr w:rsidR="006707E9" w:rsidRPr="00034446" w14:paraId="37480464" w14:textId="77777777" w:rsidTr="00076077">
        <w:tc>
          <w:tcPr>
            <w:tcW w:w="534" w:type="dxa"/>
            <w:shd w:val="clear" w:color="auto" w:fill="auto"/>
          </w:tcPr>
          <w:p w14:paraId="5EAFAAD0" w14:textId="16D476C8" w:rsidR="006707E9" w:rsidRPr="00034446" w:rsidRDefault="006707E9" w:rsidP="00E421CF">
            <w:pPr>
              <w:keepNext/>
              <w:keepLines/>
              <w:spacing w:after="0"/>
              <w:jc w:val="center"/>
              <w:rPr>
                <w:rFonts w:ascii="Arial" w:hAnsi="Arial"/>
                <w:sz w:val="18"/>
              </w:rPr>
            </w:pPr>
            <w:r w:rsidRPr="00034446">
              <w:rPr>
                <w:rFonts w:ascii="Arial" w:hAnsi="Arial"/>
                <w:sz w:val="18"/>
              </w:rPr>
              <w:t>9-</w:t>
            </w:r>
            <w:r w:rsidR="00371F92" w:rsidRPr="00034446">
              <w:rPr>
                <w:rFonts w:ascii="Arial" w:hAnsi="Arial"/>
                <w:sz w:val="18"/>
              </w:rPr>
              <w:t>18</w:t>
            </w:r>
          </w:p>
        </w:tc>
        <w:tc>
          <w:tcPr>
            <w:tcW w:w="3968" w:type="dxa"/>
            <w:shd w:val="clear" w:color="auto" w:fill="auto"/>
          </w:tcPr>
          <w:p w14:paraId="1438D365" w14:textId="6FDD83C3" w:rsidR="006707E9" w:rsidRPr="00034446" w:rsidRDefault="006707E9" w:rsidP="00E421CF">
            <w:pPr>
              <w:keepNext/>
              <w:keepLines/>
              <w:spacing w:after="0"/>
              <w:rPr>
                <w:rFonts w:ascii="Arial" w:hAnsi="Arial"/>
                <w:sz w:val="18"/>
              </w:rPr>
            </w:pPr>
            <w:r w:rsidRPr="00034446">
              <w:rPr>
                <w:rFonts w:ascii="Arial" w:hAnsi="Arial" w:cs="Arial"/>
                <w:sz w:val="18"/>
                <w:szCs w:val="18"/>
              </w:rPr>
              <w:t>Steps 5 to 1</w:t>
            </w:r>
            <w:r w:rsidR="00371F92" w:rsidRPr="00034446">
              <w:rPr>
                <w:rFonts w:ascii="Arial" w:hAnsi="Arial" w:cs="Arial"/>
                <w:sz w:val="18"/>
                <w:szCs w:val="18"/>
              </w:rPr>
              <w:t>4</w:t>
            </w:r>
            <w:r w:rsidRPr="00034446">
              <w:rPr>
                <w:rFonts w:ascii="Arial" w:hAnsi="Arial" w:cs="Arial"/>
                <w:sz w:val="18"/>
                <w:szCs w:val="18"/>
              </w:rPr>
              <w:t xml:space="preserve"> of the generic test procedure for IMS Emergency call establishment in EUTRA: Limited Service (TS 36.508 subclause 4.5A.5.3-1).</w:t>
            </w:r>
          </w:p>
        </w:tc>
        <w:tc>
          <w:tcPr>
            <w:tcW w:w="708" w:type="dxa"/>
            <w:shd w:val="clear" w:color="auto" w:fill="auto"/>
          </w:tcPr>
          <w:p w14:paraId="63127765" w14:textId="77777777" w:rsidR="006707E9" w:rsidRPr="00034446" w:rsidRDefault="006707E9" w:rsidP="00E421CF">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567B5640"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567" w:type="dxa"/>
            <w:shd w:val="clear" w:color="auto" w:fill="auto"/>
          </w:tcPr>
          <w:p w14:paraId="54A8B90E" w14:textId="77777777" w:rsidR="006707E9" w:rsidRPr="00034446" w:rsidRDefault="006707E9" w:rsidP="00E421CF">
            <w:pPr>
              <w:keepNext/>
              <w:keepLines/>
              <w:spacing w:after="0"/>
              <w:rPr>
                <w:rFonts w:ascii="Arial" w:hAnsi="Arial"/>
                <w:sz w:val="18"/>
              </w:rPr>
            </w:pPr>
            <w:r w:rsidRPr="00034446">
              <w:rPr>
                <w:rFonts w:ascii="Arial" w:hAnsi="Arial"/>
                <w:sz w:val="18"/>
              </w:rPr>
              <w:t>-</w:t>
            </w:r>
          </w:p>
        </w:tc>
        <w:tc>
          <w:tcPr>
            <w:tcW w:w="853" w:type="dxa"/>
            <w:shd w:val="clear" w:color="auto" w:fill="auto"/>
          </w:tcPr>
          <w:p w14:paraId="67D025D3" w14:textId="77777777" w:rsidR="006707E9" w:rsidRPr="00034446" w:rsidRDefault="006707E9" w:rsidP="00E421CF">
            <w:pPr>
              <w:keepNext/>
              <w:keepLines/>
              <w:spacing w:after="0"/>
              <w:rPr>
                <w:rFonts w:ascii="Arial" w:hAnsi="Arial"/>
                <w:sz w:val="18"/>
              </w:rPr>
            </w:pPr>
            <w:r w:rsidRPr="00034446">
              <w:rPr>
                <w:rFonts w:ascii="Arial" w:hAnsi="Arial"/>
                <w:sz w:val="18"/>
              </w:rPr>
              <w:t>-</w:t>
            </w:r>
          </w:p>
        </w:tc>
      </w:tr>
      <w:tr w:rsidR="00371F92" w:rsidRPr="00034446" w14:paraId="5F58DD1C" w14:textId="77777777" w:rsidTr="00076077">
        <w:tc>
          <w:tcPr>
            <w:tcW w:w="534" w:type="dxa"/>
            <w:shd w:val="clear" w:color="auto" w:fill="auto"/>
          </w:tcPr>
          <w:p w14:paraId="7CB7BE45" w14:textId="74045992" w:rsidR="00371F92" w:rsidRPr="00034446" w:rsidRDefault="00371F92" w:rsidP="00371F92">
            <w:pPr>
              <w:keepNext/>
              <w:keepLines/>
              <w:spacing w:after="0"/>
              <w:jc w:val="center"/>
              <w:rPr>
                <w:rFonts w:ascii="Arial" w:hAnsi="Arial"/>
                <w:sz w:val="18"/>
              </w:rPr>
            </w:pPr>
            <w:r w:rsidRPr="00034446">
              <w:rPr>
                <w:rFonts w:ascii="Arial" w:hAnsi="Arial"/>
                <w:sz w:val="18"/>
              </w:rPr>
              <w:t>-</w:t>
            </w:r>
          </w:p>
        </w:tc>
        <w:tc>
          <w:tcPr>
            <w:tcW w:w="3968" w:type="dxa"/>
            <w:shd w:val="clear" w:color="auto" w:fill="auto"/>
          </w:tcPr>
          <w:p w14:paraId="300B56FA" w14:textId="65ED3ABC" w:rsidR="00371F92" w:rsidRPr="00034446" w:rsidRDefault="00371F92" w:rsidP="00371F92">
            <w:pPr>
              <w:keepNext/>
              <w:keepLines/>
              <w:spacing w:after="0"/>
              <w:rPr>
                <w:rFonts w:ascii="Arial" w:hAnsi="Arial" w:cs="Arial"/>
                <w:sz w:val="18"/>
                <w:szCs w:val="18"/>
              </w:rPr>
            </w:pPr>
            <w:r w:rsidRPr="00034446">
              <w:rPr>
                <w:rFonts w:ascii="Arial" w:hAnsi="Arial" w:cs="Arial"/>
                <w:sz w:val="18"/>
                <w:szCs w:val="18"/>
              </w:rPr>
              <w:t>EXCEPTION: In parallel to the events described in steps 19 to 23 below, the behaviour in table 11.3.6.2-2 occurs.</w:t>
            </w:r>
          </w:p>
        </w:tc>
        <w:tc>
          <w:tcPr>
            <w:tcW w:w="708" w:type="dxa"/>
            <w:shd w:val="clear" w:color="auto" w:fill="auto"/>
          </w:tcPr>
          <w:p w14:paraId="3E147CAD" w14:textId="58F33282" w:rsidR="00371F92" w:rsidRPr="00034446" w:rsidRDefault="00371F92" w:rsidP="00371F92">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32FFDA1B" w14:textId="04E59ADE" w:rsidR="00371F92" w:rsidRPr="00034446" w:rsidRDefault="00371F92" w:rsidP="00371F92">
            <w:pPr>
              <w:keepNext/>
              <w:keepLines/>
              <w:spacing w:after="0"/>
              <w:rPr>
                <w:rFonts w:ascii="Arial" w:hAnsi="Arial"/>
                <w:sz w:val="18"/>
              </w:rPr>
            </w:pPr>
            <w:r w:rsidRPr="00034446">
              <w:rPr>
                <w:rFonts w:ascii="Arial" w:hAnsi="Arial"/>
                <w:sz w:val="18"/>
              </w:rPr>
              <w:t>-</w:t>
            </w:r>
          </w:p>
        </w:tc>
        <w:tc>
          <w:tcPr>
            <w:tcW w:w="567" w:type="dxa"/>
            <w:shd w:val="clear" w:color="auto" w:fill="auto"/>
          </w:tcPr>
          <w:p w14:paraId="1C5F0ECF" w14:textId="7772F0DD" w:rsidR="00371F92" w:rsidRPr="00034446" w:rsidRDefault="00371F92" w:rsidP="00371F92">
            <w:pPr>
              <w:keepNext/>
              <w:keepLines/>
              <w:spacing w:after="0"/>
              <w:rPr>
                <w:rFonts w:ascii="Arial" w:hAnsi="Arial"/>
                <w:sz w:val="18"/>
              </w:rPr>
            </w:pPr>
            <w:r w:rsidRPr="00034446">
              <w:rPr>
                <w:rFonts w:ascii="Arial" w:hAnsi="Arial"/>
                <w:sz w:val="18"/>
              </w:rPr>
              <w:t>-</w:t>
            </w:r>
          </w:p>
        </w:tc>
        <w:tc>
          <w:tcPr>
            <w:tcW w:w="853" w:type="dxa"/>
            <w:shd w:val="clear" w:color="auto" w:fill="auto"/>
          </w:tcPr>
          <w:p w14:paraId="05C7DC3E" w14:textId="0F8F53A9" w:rsidR="00371F92" w:rsidRPr="00034446" w:rsidRDefault="00371F92" w:rsidP="00371F92">
            <w:pPr>
              <w:keepNext/>
              <w:keepLines/>
              <w:spacing w:after="0"/>
              <w:rPr>
                <w:rFonts w:ascii="Arial" w:hAnsi="Arial"/>
                <w:sz w:val="18"/>
              </w:rPr>
            </w:pPr>
            <w:r w:rsidRPr="00034446">
              <w:rPr>
                <w:rFonts w:ascii="Arial" w:hAnsi="Arial"/>
                <w:sz w:val="18"/>
              </w:rPr>
              <w:t>-</w:t>
            </w:r>
          </w:p>
        </w:tc>
      </w:tr>
      <w:tr w:rsidR="00371F92" w:rsidRPr="00034446" w14:paraId="2227A6F3" w14:textId="77777777" w:rsidTr="00076077">
        <w:tc>
          <w:tcPr>
            <w:tcW w:w="534" w:type="dxa"/>
            <w:shd w:val="clear" w:color="auto" w:fill="auto"/>
          </w:tcPr>
          <w:p w14:paraId="24B05D92" w14:textId="08893A2A" w:rsidR="00371F92" w:rsidRPr="00034446" w:rsidRDefault="00371F92" w:rsidP="00371F92">
            <w:pPr>
              <w:keepNext/>
              <w:keepLines/>
              <w:spacing w:after="0"/>
              <w:jc w:val="center"/>
              <w:rPr>
                <w:rFonts w:ascii="Arial" w:hAnsi="Arial"/>
                <w:sz w:val="18"/>
              </w:rPr>
            </w:pPr>
            <w:r w:rsidRPr="00034446">
              <w:rPr>
                <w:rFonts w:ascii="Arial" w:hAnsi="Arial"/>
                <w:sz w:val="18"/>
              </w:rPr>
              <w:t>19-23</w:t>
            </w:r>
          </w:p>
        </w:tc>
        <w:tc>
          <w:tcPr>
            <w:tcW w:w="3968" w:type="dxa"/>
            <w:shd w:val="clear" w:color="auto" w:fill="auto"/>
          </w:tcPr>
          <w:p w14:paraId="1D0276EB" w14:textId="1389007A" w:rsidR="00371F92" w:rsidRPr="00034446" w:rsidRDefault="00371F92" w:rsidP="00371F92">
            <w:pPr>
              <w:keepNext/>
              <w:keepLines/>
              <w:spacing w:after="0"/>
              <w:rPr>
                <w:rFonts w:ascii="Arial" w:hAnsi="Arial" w:cs="Arial"/>
                <w:sz w:val="18"/>
                <w:szCs w:val="18"/>
              </w:rPr>
            </w:pPr>
            <w:r w:rsidRPr="00034446">
              <w:rPr>
                <w:rFonts w:ascii="Arial" w:hAnsi="Arial" w:cs="Arial"/>
                <w:sz w:val="18"/>
                <w:szCs w:val="18"/>
              </w:rPr>
              <w:t>Steps 15 to 19 of the generic test procedure for IMS emergency call establishment in EUTRA: Limited Service (subclause 4.5A.5.3-1)</w:t>
            </w:r>
          </w:p>
        </w:tc>
        <w:tc>
          <w:tcPr>
            <w:tcW w:w="708" w:type="dxa"/>
            <w:shd w:val="clear" w:color="auto" w:fill="auto"/>
          </w:tcPr>
          <w:p w14:paraId="0298E46D" w14:textId="09E40A09" w:rsidR="00371F92" w:rsidRPr="00034446" w:rsidRDefault="00371F92" w:rsidP="00371F92">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3E7FCEEA" w14:textId="0C61BA36" w:rsidR="00371F92" w:rsidRPr="00034446" w:rsidRDefault="00371F92" w:rsidP="00371F92">
            <w:pPr>
              <w:keepNext/>
              <w:keepLines/>
              <w:spacing w:after="0"/>
              <w:rPr>
                <w:rFonts w:ascii="Arial" w:hAnsi="Arial"/>
                <w:sz w:val="18"/>
              </w:rPr>
            </w:pPr>
            <w:r w:rsidRPr="00034446">
              <w:rPr>
                <w:rFonts w:ascii="Arial" w:hAnsi="Arial"/>
                <w:sz w:val="18"/>
              </w:rPr>
              <w:t>-</w:t>
            </w:r>
          </w:p>
        </w:tc>
        <w:tc>
          <w:tcPr>
            <w:tcW w:w="567" w:type="dxa"/>
            <w:shd w:val="clear" w:color="auto" w:fill="auto"/>
          </w:tcPr>
          <w:p w14:paraId="4831AC05" w14:textId="1C317346" w:rsidR="00371F92" w:rsidRPr="00034446" w:rsidRDefault="00371F92" w:rsidP="00371F92">
            <w:pPr>
              <w:keepNext/>
              <w:keepLines/>
              <w:spacing w:after="0"/>
              <w:rPr>
                <w:rFonts w:ascii="Arial" w:hAnsi="Arial"/>
                <w:sz w:val="18"/>
              </w:rPr>
            </w:pPr>
            <w:r w:rsidRPr="00034446">
              <w:rPr>
                <w:rFonts w:ascii="Arial" w:hAnsi="Arial"/>
                <w:sz w:val="18"/>
              </w:rPr>
              <w:t>-</w:t>
            </w:r>
          </w:p>
        </w:tc>
        <w:tc>
          <w:tcPr>
            <w:tcW w:w="853" w:type="dxa"/>
            <w:shd w:val="clear" w:color="auto" w:fill="auto"/>
          </w:tcPr>
          <w:p w14:paraId="34A11176" w14:textId="30200D1D" w:rsidR="00371F92" w:rsidRPr="00034446" w:rsidRDefault="00371F92" w:rsidP="00371F92">
            <w:pPr>
              <w:keepNext/>
              <w:keepLines/>
              <w:spacing w:after="0"/>
              <w:rPr>
                <w:rFonts w:ascii="Arial" w:hAnsi="Arial"/>
                <w:sz w:val="18"/>
              </w:rPr>
            </w:pPr>
            <w:r w:rsidRPr="00034446">
              <w:rPr>
                <w:rFonts w:ascii="Arial" w:hAnsi="Arial"/>
                <w:sz w:val="18"/>
              </w:rPr>
              <w:t>-</w:t>
            </w:r>
          </w:p>
        </w:tc>
      </w:tr>
      <w:tr w:rsidR="008E0A81" w:rsidRPr="00034446" w14:paraId="43DFB623" w14:textId="77777777" w:rsidTr="00076077">
        <w:tc>
          <w:tcPr>
            <w:tcW w:w="534" w:type="dxa"/>
            <w:shd w:val="clear" w:color="auto" w:fill="auto"/>
          </w:tcPr>
          <w:p w14:paraId="60DD4A04" w14:textId="0E04AA9D" w:rsidR="008E0A81" w:rsidRPr="00034446" w:rsidRDefault="008E0A81" w:rsidP="008E0A81">
            <w:pPr>
              <w:keepNext/>
              <w:keepLines/>
              <w:spacing w:after="0"/>
              <w:jc w:val="center"/>
              <w:rPr>
                <w:rFonts w:ascii="Arial" w:hAnsi="Arial"/>
                <w:sz w:val="18"/>
              </w:rPr>
            </w:pPr>
            <w:r w:rsidRPr="00034446">
              <w:rPr>
                <w:rFonts w:ascii="Arial" w:hAnsi="Arial"/>
                <w:sz w:val="18"/>
              </w:rPr>
              <w:t>24-27</w:t>
            </w:r>
          </w:p>
        </w:tc>
        <w:tc>
          <w:tcPr>
            <w:tcW w:w="3968" w:type="dxa"/>
            <w:shd w:val="clear" w:color="auto" w:fill="auto"/>
          </w:tcPr>
          <w:p w14:paraId="246D658E" w14:textId="245B395F" w:rsidR="008E0A81" w:rsidRPr="00034446" w:rsidRDefault="008E0A81" w:rsidP="008E0A81">
            <w:pPr>
              <w:keepNext/>
              <w:keepLines/>
              <w:spacing w:after="0"/>
              <w:rPr>
                <w:rFonts w:ascii="Arial" w:hAnsi="Arial" w:cs="Arial"/>
                <w:sz w:val="18"/>
                <w:szCs w:val="18"/>
              </w:rPr>
            </w:pPr>
            <w:r w:rsidRPr="00034446">
              <w:rPr>
                <w:rFonts w:ascii="Arial" w:hAnsi="Arial" w:cs="Arial"/>
                <w:sz w:val="18"/>
                <w:szCs w:val="18"/>
              </w:rPr>
              <w:t>Release eCall over IMS using the generic procedure described in TS 34.229-1 [35] subclause C.33 using condition A9 for the BYE at step 1.</w:t>
            </w:r>
          </w:p>
        </w:tc>
        <w:tc>
          <w:tcPr>
            <w:tcW w:w="708" w:type="dxa"/>
            <w:shd w:val="clear" w:color="auto" w:fill="auto"/>
          </w:tcPr>
          <w:p w14:paraId="13DDB3DB" w14:textId="77777777" w:rsidR="008E0A81" w:rsidRPr="00034446" w:rsidRDefault="008E0A81" w:rsidP="008E0A81">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3B49A609" w14:textId="77777777" w:rsidR="008E0A81" w:rsidRPr="00034446" w:rsidRDefault="008E0A81" w:rsidP="008E0A81">
            <w:pPr>
              <w:keepNext/>
              <w:keepLines/>
              <w:spacing w:after="0"/>
              <w:rPr>
                <w:rFonts w:ascii="Arial" w:hAnsi="Arial"/>
                <w:sz w:val="18"/>
              </w:rPr>
            </w:pPr>
            <w:r w:rsidRPr="00034446">
              <w:rPr>
                <w:rFonts w:ascii="Arial" w:hAnsi="Arial"/>
                <w:sz w:val="18"/>
              </w:rPr>
              <w:t>-</w:t>
            </w:r>
          </w:p>
        </w:tc>
        <w:tc>
          <w:tcPr>
            <w:tcW w:w="567" w:type="dxa"/>
            <w:shd w:val="clear" w:color="auto" w:fill="auto"/>
          </w:tcPr>
          <w:p w14:paraId="13737A11" w14:textId="77777777"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501EAD00" w14:textId="77777777"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0CFDE094" w14:textId="77777777" w:rsidTr="00076077">
        <w:tc>
          <w:tcPr>
            <w:tcW w:w="534" w:type="dxa"/>
            <w:shd w:val="clear" w:color="auto" w:fill="auto"/>
          </w:tcPr>
          <w:p w14:paraId="65BDE736" w14:textId="1460AE65" w:rsidR="008E0A81" w:rsidRPr="00034446" w:rsidRDefault="008E0A81" w:rsidP="008E0A81">
            <w:pPr>
              <w:keepNext/>
              <w:keepLines/>
              <w:spacing w:after="0"/>
              <w:jc w:val="center"/>
              <w:rPr>
                <w:rFonts w:ascii="Arial" w:hAnsi="Arial"/>
                <w:sz w:val="18"/>
              </w:rPr>
            </w:pPr>
            <w:r w:rsidRPr="00034446">
              <w:rPr>
                <w:rFonts w:ascii="Arial" w:hAnsi="Arial"/>
                <w:sz w:val="18"/>
              </w:rPr>
              <w:t>-</w:t>
            </w:r>
          </w:p>
        </w:tc>
        <w:tc>
          <w:tcPr>
            <w:tcW w:w="3968" w:type="dxa"/>
            <w:shd w:val="clear" w:color="auto" w:fill="auto"/>
          </w:tcPr>
          <w:p w14:paraId="415BF5B5" w14:textId="5C0F1ED3" w:rsidR="008E0A81" w:rsidRPr="00034446" w:rsidRDefault="008E0A81" w:rsidP="008E0A81">
            <w:pPr>
              <w:keepNext/>
              <w:keepLines/>
              <w:spacing w:after="0"/>
              <w:rPr>
                <w:rFonts w:ascii="Arial" w:hAnsi="Arial" w:cs="Arial"/>
                <w:sz w:val="18"/>
                <w:szCs w:val="18"/>
              </w:rPr>
            </w:pPr>
            <w:r w:rsidRPr="00034446">
              <w:rPr>
                <w:rFonts w:ascii="Arial" w:hAnsi="Arial" w:cs="Arial"/>
                <w:sz w:val="18"/>
                <w:szCs w:val="18"/>
              </w:rPr>
              <w:t>EXCEPTION: Step 27Aa1 and 27Aa2 describes optional behaviour that depends on the UE implementation.</w:t>
            </w:r>
          </w:p>
        </w:tc>
        <w:tc>
          <w:tcPr>
            <w:tcW w:w="708" w:type="dxa"/>
            <w:shd w:val="clear" w:color="auto" w:fill="auto"/>
          </w:tcPr>
          <w:p w14:paraId="7FEDFA97" w14:textId="4B1E5F17" w:rsidR="008E0A81" w:rsidRPr="00034446" w:rsidRDefault="008E0A81" w:rsidP="008E0A81">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67B36AE3" w14:textId="6732D869" w:rsidR="008E0A81" w:rsidRPr="00034446" w:rsidRDefault="008E0A81" w:rsidP="008E0A81">
            <w:pPr>
              <w:keepNext/>
              <w:keepLines/>
              <w:spacing w:after="0"/>
              <w:rPr>
                <w:rFonts w:ascii="Arial" w:hAnsi="Arial"/>
                <w:sz w:val="18"/>
              </w:rPr>
            </w:pPr>
            <w:r w:rsidRPr="00034446">
              <w:rPr>
                <w:rFonts w:ascii="Arial" w:hAnsi="Arial"/>
                <w:sz w:val="18"/>
              </w:rPr>
              <w:t>-</w:t>
            </w:r>
          </w:p>
        </w:tc>
        <w:tc>
          <w:tcPr>
            <w:tcW w:w="567" w:type="dxa"/>
            <w:shd w:val="clear" w:color="auto" w:fill="auto"/>
          </w:tcPr>
          <w:p w14:paraId="6918865E" w14:textId="24A512EE"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6CE7A04F" w14:textId="6BD405AE"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707FC71E" w14:textId="77777777" w:rsidTr="00076077">
        <w:tc>
          <w:tcPr>
            <w:tcW w:w="534" w:type="dxa"/>
            <w:shd w:val="clear" w:color="auto" w:fill="auto"/>
          </w:tcPr>
          <w:p w14:paraId="2AB62B17" w14:textId="3FEAE084" w:rsidR="008E0A81" w:rsidRPr="00034446" w:rsidRDefault="008E0A81" w:rsidP="008E0A81">
            <w:pPr>
              <w:keepNext/>
              <w:keepLines/>
              <w:spacing w:after="0"/>
              <w:jc w:val="center"/>
              <w:rPr>
                <w:rFonts w:ascii="Arial" w:hAnsi="Arial"/>
                <w:sz w:val="18"/>
              </w:rPr>
            </w:pPr>
            <w:r w:rsidRPr="00034446">
              <w:rPr>
                <w:rFonts w:ascii="Arial" w:hAnsi="Arial"/>
                <w:sz w:val="18"/>
              </w:rPr>
              <w:t>27Aa1</w:t>
            </w:r>
          </w:p>
        </w:tc>
        <w:tc>
          <w:tcPr>
            <w:tcW w:w="3968" w:type="dxa"/>
            <w:shd w:val="clear" w:color="auto" w:fill="auto"/>
          </w:tcPr>
          <w:p w14:paraId="299FE67A" w14:textId="30B40EFB" w:rsidR="008E0A81" w:rsidRPr="00034446" w:rsidRDefault="008E0A81" w:rsidP="008E0A81">
            <w:pPr>
              <w:keepNext/>
              <w:keepLines/>
              <w:spacing w:after="0"/>
              <w:rPr>
                <w:rFonts w:ascii="Arial" w:hAnsi="Arial" w:cs="Arial"/>
                <w:sz w:val="18"/>
                <w:szCs w:val="18"/>
              </w:rPr>
            </w:pPr>
            <w:r w:rsidRPr="00034446">
              <w:rPr>
                <w:rFonts w:ascii="Arial" w:hAnsi="Arial" w:cs="Arial"/>
                <w:sz w:val="18"/>
                <w:szCs w:val="18"/>
              </w:rPr>
              <w:t>The UE transmits a DETACH REQUEST message with the Detach type IE indicating “EPS detach” to regain normal service.</w:t>
            </w:r>
          </w:p>
        </w:tc>
        <w:tc>
          <w:tcPr>
            <w:tcW w:w="708" w:type="dxa"/>
            <w:shd w:val="clear" w:color="auto" w:fill="auto"/>
          </w:tcPr>
          <w:p w14:paraId="765996FB" w14:textId="06AF83A9" w:rsidR="008E0A81" w:rsidRPr="00034446" w:rsidRDefault="008E0A81" w:rsidP="008E0A81">
            <w:pPr>
              <w:keepNext/>
              <w:keepLines/>
              <w:spacing w:after="0"/>
              <w:jc w:val="center"/>
              <w:rPr>
                <w:rFonts w:ascii="Arial" w:hAnsi="Arial"/>
                <w:sz w:val="18"/>
              </w:rPr>
            </w:pPr>
            <w:r w:rsidRPr="00034446">
              <w:rPr>
                <w:rFonts w:ascii="Arial" w:hAnsi="Arial"/>
                <w:sz w:val="18"/>
              </w:rPr>
              <w:t>--&gt;</w:t>
            </w:r>
          </w:p>
        </w:tc>
        <w:tc>
          <w:tcPr>
            <w:tcW w:w="2976" w:type="dxa"/>
            <w:shd w:val="clear" w:color="auto" w:fill="auto"/>
          </w:tcPr>
          <w:p w14:paraId="66021205" w14:textId="165AA105" w:rsidR="008E0A81" w:rsidRPr="00034446" w:rsidRDefault="008E0A81" w:rsidP="008E0A81">
            <w:pPr>
              <w:keepNext/>
              <w:keepLines/>
              <w:spacing w:after="0"/>
              <w:rPr>
                <w:rFonts w:ascii="Arial" w:hAnsi="Arial"/>
                <w:sz w:val="18"/>
              </w:rPr>
            </w:pPr>
            <w:r w:rsidRPr="00034446">
              <w:rPr>
                <w:rFonts w:ascii="Arial" w:hAnsi="Arial"/>
                <w:sz w:val="18"/>
              </w:rPr>
              <w:t>DETACH REQUEST</w:t>
            </w:r>
          </w:p>
        </w:tc>
        <w:tc>
          <w:tcPr>
            <w:tcW w:w="567" w:type="dxa"/>
            <w:shd w:val="clear" w:color="auto" w:fill="auto"/>
          </w:tcPr>
          <w:p w14:paraId="787A26F3" w14:textId="2DE00041"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01353004" w14:textId="05768360"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2FF03E69" w14:textId="77777777" w:rsidTr="00076077">
        <w:tc>
          <w:tcPr>
            <w:tcW w:w="534" w:type="dxa"/>
            <w:shd w:val="clear" w:color="auto" w:fill="auto"/>
          </w:tcPr>
          <w:p w14:paraId="4758136F" w14:textId="2E9AB179" w:rsidR="008E0A81" w:rsidRPr="00034446" w:rsidRDefault="008E0A81" w:rsidP="008E0A81">
            <w:pPr>
              <w:keepNext/>
              <w:keepLines/>
              <w:spacing w:after="0"/>
              <w:jc w:val="center"/>
              <w:rPr>
                <w:rFonts w:ascii="Arial" w:hAnsi="Arial"/>
                <w:sz w:val="18"/>
              </w:rPr>
            </w:pPr>
            <w:r w:rsidRPr="00034446">
              <w:rPr>
                <w:rFonts w:ascii="Arial" w:hAnsi="Arial"/>
                <w:sz w:val="18"/>
              </w:rPr>
              <w:t>27Aa2</w:t>
            </w:r>
          </w:p>
        </w:tc>
        <w:tc>
          <w:tcPr>
            <w:tcW w:w="3968" w:type="dxa"/>
            <w:shd w:val="clear" w:color="auto" w:fill="auto"/>
          </w:tcPr>
          <w:p w14:paraId="18EE5EF9" w14:textId="7F974040" w:rsidR="008E0A81" w:rsidRPr="00034446" w:rsidRDefault="008E0A81" w:rsidP="008E0A81">
            <w:pPr>
              <w:keepNext/>
              <w:keepLines/>
              <w:spacing w:after="0"/>
              <w:rPr>
                <w:rFonts w:ascii="Arial" w:hAnsi="Arial" w:cs="Arial"/>
                <w:sz w:val="18"/>
                <w:szCs w:val="18"/>
              </w:rPr>
            </w:pPr>
            <w:r w:rsidRPr="00034446">
              <w:rPr>
                <w:rFonts w:ascii="Arial" w:hAnsi="Arial" w:cs="Arial"/>
                <w:sz w:val="18"/>
                <w:szCs w:val="18"/>
              </w:rPr>
              <w:t>The SS responds the DETACH ACCEPT message.</w:t>
            </w:r>
          </w:p>
        </w:tc>
        <w:tc>
          <w:tcPr>
            <w:tcW w:w="708" w:type="dxa"/>
            <w:shd w:val="clear" w:color="auto" w:fill="auto"/>
          </w:tcPr>
          <w:p w14:paraId="0BBE322E" w14:textId="6888DA86" w:rsidR="008E0A81" w:rsidRPr="00034446" w:rsidRDefault="008E0A81" w:rsidP="008E0A81">
            <w:pPr>
              <w:keepNext/>
              <w:keepLines/>
              <w:spacing w:after="0"/>
              <w:jc w:val="center"/>
              <w:rPr>
                <w:rFonts w:ascii="Arial" w:hAnsi="Arial"/>
                <w:sz w:val="18"/>
              </w:rPr>
            </w:pPr>
            <w:r w:rsidRPr="00034446">
              <w:t>&lt;--</w:t>
            </w:r>
          </w:p>
        </w:tc>
        <w:tc>
          <w:tcPr>
            <w:tcW w:w="2976" w:type="dxa"/>
            <w:shd w:val="clear" w:color="auto" w:fill="auto"/>
          </w:tcPr>
          <w:p w14:paraId="1A97B946" w14:textId="65342982" w:rsidR="008E0A81" w:rsidRPr="00034446" w:rsidRDefault="008E0A81" w:rsidP="008E0A81">
            <w:pPr>
              <w:keepNext/>
              <w:keepLines/>
              <w:spacing w:after="0"/>
              <w:rPr>
                <w:rFonts w:ascii="Arial" w:hAnsi="Arial"/>
                <w:sz w:val="18"/>
              </w:rPr>
            </w:pPr>
            <w:r w:rsidRPr="00034446">
              <w:rPr>
                <w:rFonts w:ascii="Arial" w:hAnsi="Arial"/>
                <w:sz w:val="18"/>
              </w:rPr>
              <w:t>DETACH ACCEPT</w:t>
            </w:r>
          </w:p>
        </w:tc>
        <w:tc>
          <w:tcPr>
            <w:tcW w:w="567" w:type="dxa"/>
            <w:shd w:val="clear" w:color="auto" w:fill="auto"/>
          </w:tcPr>
          <w:p w14:paraId="49AB6C80" w14:textId="1D295079"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506E3B92" w14:textId="5500E92E"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3B4CC22E" w14:textId="77777777" w:rsidTr="00076077">
        <w:tc>
          <w:tcPr>
            <w:tcW w:w="534" w:type="dxa"/>
            <w:shd w:val="clear" w:color="auto" w:fill="auto"/>
          </w:tcPr>
          <w:p w14:paraId="785B2E15" w14:textId="77777777" w:rsidR="008E0A81" w:rsidRPr="00034446" w:rsidRDefault="008E0A81" w:rsidP="008E0A81">
            <w:pPr>
              <w:keepNext/>
              <w:keepLines/>
              <w:spacing w:after="0"/>
              <w:jc w:val="center"/>
              <w:rPr>
                <w:rFonts w:ascii="Arial" w:hAnsi="Arial"/>
                <w:sz w:val="18"/>
              </w:rPr>
            </w:pPr>
            <w:r w:rsidRPr="00034446">
              <w:rPr>
                <w:rFonts w:ascii="Arial" w:hAnsi="Arial"/>
                <w:sz w:val="18"/>
              </w:rPr>
              <w:t>28</w:t>
            </w:r>
          </w:p>
        </w:tc>
        <w:tc>
          <w:tcPr>
            <w:tcW w:w="3968" w:type="dxa"/>
            <w:shd w:val="clear" w:color="auto" w:fill="auto"/>
          </w:tcPr>
          <w:p w14:paraId="5D03E5DF" w14:textId="77777777" w:rsidR="008E0A81" w:rsidRPr="00034446" w:rsidRDefault="008E0A81" w:rsidP="008E0A81">
            <w:pPr>
              <w:keepNext/>
              <w:keepLines/>
              <w:spacing w:after="0"/>
              <w:rPr>
                <w:rFonts w:ascii="Arial" w:hAnsi="Arial" w:cs="Arial"/>
                <w:sz w:val="18"/>
                <w:szCs w:val="18"/>
              </w:rPr>
            </w:pPr>
            <w:r w:rsidRPr="00034446">
              <w:rPr>
                <w:rFonts w:ascii="Arial" w:hAnsi="Arial" w:cs="Arial"/>
                <w:sz w:val="18"/>
                <w:szCs w:val="18"/>
              </w:rPr>
              <w:t>Void</w:t>
            </w:r>
          </w:p>
        </w:tc>
        <w:tc>
          <w:tcPr>
            <w:tcW w:w="708" w:type="dxa"/>
            <w:shd w:val="clear" w:color="auto" w:fill="auto"/>
          </w:tcPr>
          <w:p w14:paraId="79967ACB" w14:textId="77777777" w:rsidR="008E0A81" w:rsidRPr="00034446" w:rsidRDefault="008E0A81" w:rsidP="008E0A81">
            <w:pPr>
              <w:keepNext/>
              <w:keepLines/>
              <w:spacing w:after="0"/>
              <w:jc w:val="center"/>
              <w:rPr>
                <w:rFonts w:ascii="Arial" w:hAnsi="Arial"/>
                <w:sz w:val="18"/>
              </w:rPr>
            </w:pPr>
            <w:r w:rsidRPr="00034446">
              <w:rPr>
                <w:rFonts w:ascii="Arial" w:hAnsi="Arial"/>
                <w:sz w:val="18"/>
              </w:rPr>
              <w:t>-</w:t>
            </w:r>
          </w:p>
        </w:tc>
        <w:tc>
          <w:tcPr>
            <w:tcW w:w="2976" w:type="dxa"/>
            <w:shd w:val="clear" w:color="auto" w:fill="auto"/>
          </w:tcPr>
          <w:p w14:paraId="1CF1B556" w14:textId="77777777" w:rsidR="008E0A81" w:rsidRPr="00034446" w:rsidRDefault="008E0A81" w:rsidP="008E0A81">
            <w:pPr>
              <w:keepNext/>
              <w:keepLines/>
              <w:spacing w:after="0"/>
              <w:rPr>
                <w:rFonts w:ascii="Arial" w:hAnsi="Arial"/>
                <w:sz w:val="18"/>
              </w:rPr>
            </w:pPr>
            <w:r w:rsidRPr="00034446">
              <w:rPr>
                <w:rFonts w:ascii="Arial" w:hAnsi="Arial"/>
                <w:sz w:val="18"/>
              </w:rPr>
              <w:t>-</w:t>
            </w:r>
          </w:p>
        </w:tc>
        <w:tc>
          <w:tcPr>
            <w:tcW w:w="567" w:type="dxa"/>
            <w:shd w:val="clear" w:color="auto" w:fill="auto"/>
          </w:tcPr>
          <w:p w14:paraId="7FC653D1" w14:textId="77777777"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768A863D" w14:textId="77777777"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2582FACD" w14:textId="77777777" w:rsidTr="00076077">
        <w:tc>
          <w:tcPr>
            <w:tcW w:w="534" w:type="dxa"/>
            <w:shd w:val="clear" w:color="auto" w:fill="auto"/>
          </w:tcPr>
          <w:p w14:paraId="0AC22778" w14:textId="195510AF" w:rsidR="008E0A81" w:rsidRPr="00034446" w:rsidRDefault="008E0A81" w:rsidP="008E0A81">
            <w:pPr>
              <w:keepNext/>
              <w:keepLines/>
              <w:spacing w:after="0"/>
              <w:jc w:val="center"/>
              <w:rPr>
                <w:rFonts w:ascii="Arial" w:hAnsi="Arial"/>
                <w:sz w:val="18"/>
              </w:rPr>
            </w:pPr>
            <w:r w:rsidRPr="00034446">
              <w:rPr>
                <w:rFonts w:ascii="Arial" w:hAnsi="Arial"/>
                <w:sz w:val="18"/>
              </w:rPr>
              <w:t>29</w:t>
            </w:r>
          </w:p>
        </w:tc>
        <w:tc>
          <w:tcPr>
            <w:tcW w:w="3968" w:type="dxa"/>
            <w:shd w:val="clear" w:color="auto" w:fill="auto"/>
          </w:tcPr>
          <w:p w14:paraId="5570E861" w14:textId="60B5507D" w:rsidR="008E0A81" w:rsidRPr="00034446" w:rsidRDefault="008E0A81" w:rsidP="008E0A81">
            <w:pPr>
              <w:pStyle w:val="TAL"/>
            </w:pPr>
            <w:r w:rsidRPr="00034446">
              <w:rPr>
                <w:rFonts w:eastAsia="Calibri"/>
              </w:rPr>
              <w:t>The SS releases the RRC connection after 5secs of Step 27.</w:t>
            </w:r>
          </w:p>
        </w:tc>
        <w:tc>
          <w:tcPr>
            <w:tcW w:w="708" w:type="dxa"/>
            <w:shd w:val="clear" w:color="auto" w:fill="auto"/>
          </w:tcPr>
          <w:p w14:paraId="678FBD82" w14:textId="2258400F" w:rsidR="008E0A81" w:rsidRPr="00034446" w:rsidRDefault="008E0A81" w:rsidP="008E0A81">
            <w:pPr>
              <w:pStyle w:val="TAL"/>
              <w:jc w:val="center"/>
            </w:pPr>
            <w:r w:rsidRPr="00034446">
              <w:t>&lt;--</w:t>
            </w:r>
          </w:p>
        </w:tc>
        <w:tc>
          <w:tcPr>
            <w:tcW w:w="2976" w:type="dxa"/>
            <w:shd w:val="clear" w:color="auto" w:fill="auto"/>
          </w:tcPr>
          <w:p w14:paraId="10661020" w14:textId="08FA1E68" w:rsidR="008E0A81" w:rsidRPr="00034446" w:rsidRDefault="008E0A81" w:rsidP="008E0A81">
            <w:pPr>
              <w:pStyle w:val="TAL"/>
            </w:pPr>
            <w:r w:rsidRPr="00034446">
              <w:rPr>
                <w:rFonts w:eastAsia="Calibri"/>
                <w:i/>
              </w:rPr>
              <w:t>RRCConnectionRelease</w:t>
            </w:r>
          </w:p>
        </w:tc>
        <w:tc>
          <w:tcPr>
            <w:tcW w:w="567" w:type="dxa"/>
            <w:shd w:val="clear" w:color="auto" w:fill="auto"/>
          </w:tcPr>
          <w:p w14:paraId="368564AE" w14:textId="77777777" w:rsidR="008E0A81" w:rsidRPr="00034446" w:rsidRDefault="008E0A81" w:rsidP="008E0A81">
            <w:pPr>
              <w:keepNext/>
              <w:keepLines/>
              <w:spacing w:after="0"/>
              <w:rPr>
                <w:rFonts w:ascii="Arial" w:hAnsi="Arial"/>
                <w:sz w:val="18"/>
              </w:rPr>
            </w:pPr>
            <w:r w:rsidRPr="00034446">
              <w:rPr>
                <w:rFonts w:ascii="Arial" w:hAnsi="Arial"/>
                <w:sz w:val="18"/>
              </w:rPr>
              <w:t>-</w:t>
            </w:r>
          </w:p>
        </w:tc>
        <w:tc>
          <w:tcPr>
            <w:tcW w:w="853" w:type="dxa"/>
            <w:shd w:val="clear" w:color="auto" w:fill="auto"/>
          </w:tcPr>
          <w:p w14:paraId="367444DF" w14:textId="77777777" w:rsidR="008E0A81" w:rsidRPr="00034446" w:rsidRDefault="008E0A81" w:rsidP="008E0A81">
            <w:pPr>
              <w:keepNext/>
              <w:keepLines/>
              <w:spacing w:after="0"/>
              <w:rPr>
                <w:rFonts w:ascii="Arial" w:hAnsi="Arial"/>
                <w:sz w:val="18"/>
              </w:rPr>
            </w:pPr>
            <w:r w:rsidRPr="00034446">
              <w:rPr>
                <w:rFonts w:ascii="Arial" w:hAnsi="Arial"/>
                <w:sz w:val="18"/>
              </w:rPr>
              <w:t>-</w:t>
            </w:r>
          </w:p>
        </w:tc>
      </w:tr>
      <w:tr w:rsidR="008E0A81" w:rsidRPr="00034446" w14:paraId="0D948D22" w14:textId="77777777" w:rsidTr="00076077">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CDC5182" w14:textId="28512BA8" w:rsidR="008E0A81" w:rsidRPr="00034446" w:rsidRDefault="008E0A81" w:rsidP="008E0A81">
            <w:pPr>
              <w:keepNext/>
              <w:keepLines/>
              <w:spacing w:after="0"/>
              <w:ind w:left="851" w:hanging="851"/>
              <w:rPr>
                <w:rFonts w:ascii="Arial" w:hAnsi="Arial"/>
                <w:sz w:val="18"/>
                <w:lang w:eastAsia="x-none"/>
              </w:rPr>
            </w:pPr>
            <w:r w:rsidRPr="00034446">
              <w:rPr>
                <w:rFonts w:ascii="Arial" w:hAnsi="Arial"/>
                <w:sz w:val="18"/>
                <w:lang w:eastAsia="x-none"/>
              </w:rPr>
              <w:t>Note 1:</w:t>
            </w:r>
            <w:r w:rsidRPr="00034446">
              <w:rPr>
                <w:rFonts w:ascii="Arial" w:hAnsi="Arial"/>
                <w:sz w:val="18"/>
                <w:lang w:eastAsia="x-none"/>
              </w:rPr>
              <w:tab/>
              <w:t>The request to originate an eCall to URI for test service may be performed by MMI or AT command.</w:t>
            </w:r>
          </w:p>
          <w:p w14:paraId="1B2FA333" w14:textId="77777777" w:rsidR="008E0A81" w:rsidRPr="00034446" w:rsidRDefault="008E0A81" w:rsidP="008E0A81">
            <w:pPr>
              <w:keepNext/>
              <w:keepLines/>
              <w:spacing w:after="0"/>
              <w:ind w:left="851" w:hanging="851"/>
              <w:rPr>
                <w:rFonts w:ascii="Arial" w:hAnsi="Arial"/>
                <w:sz w:val="18"/>
                <w:lang w:eastAsia="x-none"/>
              </w:rPr>
            </w:pPr>
            <w:r w:rsidRPr="00034446">
              <w:rPr>
                <w:rFonts w:ascii="Arial" w:hAnsi="Arial"/>
                <w:sz w:val="18"/>
                <w:lang w:eastAsia="x-none"/>
              </w:rPr>
              <w:t>Note 2:</w:t>
            </w:r>
            <w:r w:rsidRPr="00034446">
              <w:rPr>
                <w:rFonts w:ascii="Arial" w:hAnsi="Arial"/>
                <w:sz w:val="18"/>
                <w:lang w:eastAsia="x-none"/>
              </w:rPr>
              <w:tab/>
              <w:t>The request to originate a manual eCall may be performed by MMI or AT command.</w:t>
            </w:r>
          </w:p>
        </w:tc>
      </w:tr>
    </w:tbl>
    <w:p w14:paraId="7B1607F3" w14:textId="77777777" w:rsidR="00371F92" w:rsidRPr="00034446" w:rsidRDefault="00371F92" w:rsidP="00371F92">
      <w:pPr>
        <w:rPr>
          <w:snapToGrid w:val="0"/>
        </w:rPr>
      </w:pPr>
    </w:p>
    <w:p w14:paraId="173BED51" w14:textId="77777777" w:rsidR="00371F92" w:rsidRPr="00034446" w:rsidRDefault="00371F92" w:rsidP="00371F92">
      <w:pPr>
        <w:pStyle w:val="TH"/>
        <w:rPr>
          <w:lang w:eastAsia="en-US"/>
        </w:rPr>
      </w:pPr>
      <w:r w:rsidRPr="00034446">
        <w:t>Table 11.3.6.3.2-2: Parallel behaviour</w:t>
      </w:r>
    </w:p>
    <w:tbl>
      <w:tblPr>
        <w:tblW w:w="9645" w:type="dxa"/>
        <w:tblCellMar>
          <w:left w:w="0" w:type="dxa"/>
          <w:right w:w="0" w:type="dxa"/>
        </w:tblCellMar>
        <w:tblLook w:val="04A0" w:firstRow="1" w:lastRow="0" w:firstColumn="1" w:lastColumn="0" w:noHBand="0" w:noVBand="1"/>
      </w:tblPr>
      <w:tblGrid>
        <w:gridCol w:w="534"/>
        <w:gridCol w:w="3967"/>
        <w:gridCol w:w="708"/>
        <w:gridCol w:w="4436"/>
      </w:tblGrid>
      <w:tr w:rsidR="00371F92" w:rsidRPr="00034446" w14:paraId="610EE21E" w14:textId="77777777" w:rsidTr="008E0A81">
        <w:tc>
          <w:tcPr>
            <w:tcW w:w="534" w:type="dxa"/>
            <w:tcBorders>
              <w:top w:val="single" w:sz="8" w:space="0" w:color="auto"/>
              <w:left w:val="single" w:sz="8" w:space="0" w:color="auto"/>
              <w:bottom w:val="nil"/>
              <w:right w:val="single" w:sz="8" w:space="0" w:color="auto"/>
            </w:tcBorders>
            <w:tcMar>
              <w:top w:w="0" w:type="dxa"/>
              <w:left w:w="108" w:type="dxa"/>
              <w:bottom w:w="0" w:type="dxa"/>
              <w:right w:w="108" w:type="dxa"/>
            </w:tcMar>
            <w:hideMark/>
          </w:tcPr>
          <w:p w14:paraId="710BEF99" w14:textId="77777777" w:rsidR="00371F92" w:rsidRPr="00034446" w:rsidRDefault="00371F92" w:rsidP="00483071">
            <w:pPr>
              <w:pStyle w:val="TAH"/>
            </w:pPr>
            <w:r w:rsidRPr="00034446">
              <w:t>St</w:t>
            </w:r>
          </w:p>
        </w:tc>
        <w:tc>
          <w:tcPr>
            <w:tcW w:w="3967" w:type="dxa"/>
            <w:tcBorders>
              <w:top w:val="single" w:sz="8" w:space="0" w:color="auto"/>
              <w:left w:val="nil"/>
              <w:bottom w:val="nil"/>
              <w:right w:val="single" w:sz="8" w:space="0" w:color="auto"/>
            </w:tcBorders>
            <w:tcMar>
              <w:top w:w="0" w:type="dxa"/>
              <w:left w:w="108" w:type="dxa"/>
              <w:bottom w:w="0" w:type="dxa"/>
              <w:right w:w="108" w:type="dxa"/>
            </w:tcMar>
            <w:hideMark/>
          </w:tcPr>
          <w:p w14:paraId="71F3C31B" w14:textId="77777777" w:rsidR="00371F92" w:rsidRPr="00034446" w:rsidRDefault="00371F92" w:rsidP="00483071">
            <w:pPr>
              <w:pStyle w:val="TAH"/>
            </w:pPr>
            <w:r w:rsidRPr="00034446">
              <w:t>Procedure</w:t>
            </w:r>
          </w:p>
        </w:tc>
        <w:tc>
          <w:tcPr>
            <w:tcW w:w="51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90CCD5" w14:textId="77777777" w:rsidR="00371F92" w:rsidRPr="00034446" w:rsidRDefault="00371F92" w:rsidP="00483071">
            <w:pPr>
              <w:pStyle w:val="TAH"/>
            </w:pPr>
            <w:r w:rsidRPr="00034446">
              <w:t>Message Sequence</w:t>
            </w:r>
          </w:p>
        </w:tc>
      </w:tr>
      <w:tr w:rsidR="00371F92" w:rsidRPr="00034446" w14:paraId="5662B8BA" w14:textId="77777777" w:rsidTr="008E0A81">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57177" w14:textId="77777777" w:rsidR="00371F92" w:rsidRPr="00034446" w:rsidRDefault="00371F92" w:rsidP="00483071">
            <w:pPr>
              <w:pStyle w:val="TAH"/>
            </w:pPr>
          </w:p>
        </w:tc>
        <w:tc>
          <w:tcPr>
            <w:tcW w:w="3967" w:type="dxa"/>
            <w:tcBorders>
              <w:top w:val="nil"/>
              <w:left w:val="nil"/>
              <w:bottom w:val="single" w:sz="8" w:space="0" w:color="auto"/>
              <w:right w:val="single" w:sz="8" w:space="0" w:color="auto"/>
            </w:tcBorders>
            <w:tcMar>
              <w:top w:w="0" w:type="dxa"/>
              <w:left w:w="108" w:type="dxa"/>
              <w:bottom w:w="0" w:type="dxa"/>
              <w:right w:w="108" w:type="dxa"/>
            </w:tcMar>
          </w:tcPr>
          <w:p w14:paraId="52DEB088" w14:textId="77777777" w:rsidR="00371F92" w:rsidRPr="00034446" w:rsidRDefault="00371F92" w:rsidP="00483071">
            <w:pPr>
              <w:pStyle w:val="TAH"/>
            </w:pP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14:paraId="44272421" w14:textId="77777777" w:rsidR="00371F92" w:rsidRPr="00034446" w:rsidRDefault="00371F92" w:rsidP="00483071">
            <w:pPr>
              <w:pStyle w:val="TAH"/>
            </w:pPr>
            <w:r w:rsidRPr="00034446">
              <w:t>U - S</w:t>
            </w:r>
          </w:p>
        </w:tc>
        <w:tc>
          <w:tcPr>
            <w:tcW w:w="44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A1CDD9" w14:textId="77777777" w:rsidR="00371F92" w:rsidRPr="00034446" w:rsidRDefault="00371F92" w:rsidP="00483071">
            <w:pPr>
              <w:pStyle w:val="TAH"/>
            </w:pPr>
            <w:r w:rsidRPr="00034446">
              <w:t>Message</w:t>
            </w:r>
          </w:p>
        </w:tc>
      </w:tr>
      <w:tr w:rsidR="00371F92" w:rsidRPr="00034446" w14:paraId="632E0D43" w14:textId="77777777" w:rsidTr="008E0A81">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558892" w14:textId="77777777" w:rsidR="00371F92" w:rsidRPr="00034446" w:rsidRDefault="00371F92" w:rsidP="00483071">
            <w:pPr>
              <w:pStyle w:val="TAC"/>
            </w:pPr>
            <w:r w:rsidRPr="00034446">
              <w:t>-</w:t>
            </w:r>
          </w:p>
        </w:tc>
        <w:tc>
          <w:tcPr>
            <w:tcW w:w="3967" w:type="dxa"/>
            <w:tcBorders>
              <w:top w:val="nil"/>
              <w:left w:val="nil"/>
              <w:bottom w:val="single" w:sz="8" w:space="0" w:color="auto"/>
              <w:right w:val="single" w:sz="8" w:space="0" w:color="auto"/>
            </w:tcBorders>
            <w:tcMar>
              <w:top w:w="0" w:type="dxa"/>
              <w:left w:w="108" w:type="dxa"/>
              <w:bottom w:w="0" w:type="dxa"/>
              <w:right w:w="108" w:type="dxa"/>
            </w:tcMar>
            <w:hideMark/>
          </w:tcPr>
          <w:p w14:paraId="00650A15" w14:textId="77777777" w:rsidR="00371F92" w:rsidRPr="00034446" w:rsidRDefault="00371F92" w:rsidP="00483071">
            <w:pPr>
              <w:pStyle w:val="TAL"/>
            </w:pPr>
            <w:r w:rsidRPr="00034446">
              <w:t>EXCEPTION: Step 1 describes behaviour that depends on the UE behaviour.</w:t>
            </w: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14:paraId="3F406E38" w14:textId="77777777" w:rsidR="00371F92" w:rsidRPr="00034446" w:rsidRDefault="00371F92" w:rsidP="00483071">
            <w:pPr>
              <w:pStyle w:val="TAC"/>
            </w:pPr>
            <w:r w:rsidRPr="00034446">
              <w:t>-</w:t>
            </w:r>
          </w:p>
        </w:tc>
        <w:tc>
          <w:tcPr>
            <w:tcW w:w="4436" w:type="dxa"/>
            <w:tcBorders>
              <w:top w:val="nil"/>
              <w:left w:val="nil"/>
              <w:bottom w:val="single" w:sz="8" w:space="0" w:color="auto"/>
              <w:right w:val="single" w:sz="8" w:space="0" w:color="auto"/>
            </w:tcBorders>
            <w:tcMar>
              <w:top w:w="0" w:type="dxa"/>
              <w:left w:w="108" w:type="dxa"/>
              <w:bottom w:w="0" w:type="dxa"/>
              <w:right w:w="108" w:type="dxa"/>
            </w:tcMar>
            <w:hideMark/>
          </w:tcPr>
          <w:p w14:paraId="25D122BA" w14:textId="77777777" w:rsidR="00371F92" w:rsidRPr="00034446" w:rsidRDefault="00371F92" w:rsidP="00483071">
            <w:pPr>
              <w:pStyle w:val="TAL"/>
              <w:rPr>
                <w:snapToGrid w:val="0"/>
              </w:rPr>
            </w:pPr>
            <w:r w:rsidRPr="00034446">
              <w:t>-</w:t>
            </w:r>
          </w:p>
        </w:tc>
      </w:tr>
      <w:tr w:rsidR="00371F92" w:rsidRPr="00034446" w14:paraId="1D2AE4A6" w14:textId="77777777" w:rsidTr="008E0A81">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BFBF6B" w14:textId="77777777" w:rsidR="00371F92" w:rsidRPr="00034446" w:rsidRDefault="00371F92" w:rsidP="00483071">
            <w:pPr>
              <w:pStyle w:val="TAC"/>
            </w:pPr>
            <w:r w:rsidRPr="00034446">
              <w:t>1</w:t>
            </w:r>
          </w:p>
        </w:tc>
        <w:tc>
          <w:tcPr>
            <w:tcW w:w="3967" w:type="dxa"/>
            <w:tcBorders>
              <w:top w:val="nil"/>
              <w:left w:val="nil"/>
              <w:bottom w:val="single" w:sz="8" w:space="0" w:color="auto"/>
              <w:right w:val="single" w:sz="8" w:space="0" w:color="auto"/>
            </w:tcBorders>
            <w:tcMar>
              <w:top w:w="0" w:type="dxa"/>
              <w:left w:w="108" w:type="dxa"/>
              <w:bottom w:w="0" w:type="dxa"/>
              <w:right w:w="108" w:type="dxa"/>
            </w:tcMar>
            <w:hideMark/>
          </w:tcPr>
          <w:p w14:paraId="6F1F6447" w14:textId="77777777" w:rsidR="00371F92" w:rsidRPr="00034446" w:rsidRDefault="00371F92" w:rsidP="00483071">
            <w:pPr>
              <w:pStyle w:val="TAL"/>
            </w:pPr>
            <w:r w:rsidRPr="00034446">
              <w:t>If initiated by the UE the generic procedure for IP address allocation in the U-plane specified in TS 36.508 subclause 4.5A.1 takes place performing IP address allocation in the U-plane.</w:t>
            </w: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14:paraId="2256F41A" w14:textId="77777777" w:rsidR="00371F92" w:rsidRPr="00034446" w:rsidRDefault="00371F92" w:rsidP="00483071">
            <w:pPr>
              <w:pStyle w:val="TAC"/>
            </w:pPr>
            <w:r w:rsidRPr="00034446">
              <w:t>-</w:t>
            </w:r>
          </w:p>
        </w:tc>
        <w:tc>
          <w:tcPr>
            <w:tcW w:w="4436" w:type="dxa"/>
            <w:tcBorders>
              <w:top w:val="nil"/>
              <w:left w:val="nil"/>
              <w:bottom w:val="single" w:sz="8" w:space="0" w:color="auto"/>
              <w:right w:val="single" w:sz="8" w:space="0" w:color="auto"/>
            </w:tcBorders>
            <w:tcMar>
              <w:top w:w="0" w:type="dxa"/>
              <w:left w:w="108" w:type="dxa"/>
              <w:bottom w:w="0" w:type="dxa"/>
              <w:right w:w="108" w:type="dxa"/>
            </w:tcMar>
            <w:hideMark/>
          </w:tcPr>
          <w:p w14:paraId="7CDF4A1B" w14:textId="77777777" w:rsidR="00371F92" w:rsidRPr="00034446" w:rsidRDefault="00371F92" w:rsidP="00483071">
            <w:pPr>
              <w:pStyle w:val="TAL"/>
              <w:rPr>
                <w:snapToGrid w:val="0"/>
              </w:rPr>
            </w:pPr>
            <w:r w:rsidRPr="00034446">
              <w:rPr>
                <w:snapToGrid w:val="0"/>
              </w:rPr>
              <w:t>-</w:t>
            </w:r>
          </w:p>
        </w:tc>
      </w:tr>
      <w:tr w:rsidR="008E0A81" w:rsidRPr="00034446" w14:paraId="21418538" w14:textId="77777777" w:rsidTr="008E0A81">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926B15" w14:textId="7CE890DF" w:rsidR="008E0A81" w:rsidRPr="00034446" w:rsidRDefault="008E0A81" w:rsidP="008E0A81">
            <w:pPr>
              <w:pStyle w:val="TAC"/>
            </w:pPr>
            <w:r w:rsidRPr="00034446">
              <w:t>2-8</w:t>
            </w:r>
          </w:p>
        </w:tc>
        <w:tc>
          <w:tcPr>
            <w:tcW w:w="3967" w:type="dxa"/>
            <w:tcBorders>
              <w:top w:val="nil"/>
              <w:left w:val="nil"/>
              <w:bottom w:val="single" w:sz="8" w:space="0" w:color="auto"/>
              <w:right w:val="single" w:sz="8" w:space="0" w:color="auto"/>
            </w:tcBorders>
            <w:tcMar>
              <w:top w:w="0" w:type="dxa"/>
              <w:left w:w="108" w:type="dxa"/>
              <w:bottom w:w="0" w:type="dxa"/>
              <w:right w:w="108" w:type="dxa"/>
            </w:tcMar>
            <w:hideMark/>
          </w:tcPr>
          <w:p w14:paraId="3922AFA3" w14:textId="22D7F3D0" w:rsidR="008E0A81" w:rsidRPr="00034446" w:rsidRDefault="008E0A81" w:rsidP="008E0A81">
            <w:pPr>
              <w:pStyle w:val="TAL"/>
            </w:pPr>
            <w:r w:rsidRPr="00034446">
              <w:t>Steps 1-7 defined in annex C.47 of TS 34.229-1 [35] Generic procedure for eCall Setup. (Note 1)</w:t>
            </w: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14:paraId="02B8E419" w14:textId="77777777" w:rsidR="008E0A81" w:rsidRPr="00034446" w:rsidRDefault="008E0A81" w:rsidP="008E0A81">
            <w:pPr>
              <w:pStyle w:val="TAC"/>
            </w:pPr>
            <w:r w:rsidRPr="00034446">
              <w:t>-</w:t>
            </w:r>
          </w:p>
        </w:tc>
        <w:tc>
          <w:tcPr>
            <w:tcW w:w="4436" w:type="dxa"/>
            <w:tcBorders>
              <w:top w:val="nil"/>
              <w:left w:val="nil"/>
              <w:bottom w:val="single" w:sz="8" w:space="0" w:color="auto"/>
              <w:right w:val="single" w:sz="8" w:space="0" w:color="auto"/>
            </w:tcBorders>
            <w:tcMar>
              <w:top w:w="0" w:type="dxa"/>
              <w:left w:w="108" w:type="dxa"/>
              <w:bottom w:w="0" w:type="dxa"/>
              <w:right w:w="108" w:type="dxa"/>
            </w:tcMar>
            <w:hideMark/>
          </w:tcPr>
          <w:p w14:paraId="0A134B6F" w14:textId="77777777" w:rsidR="008E0A81" w:rsidRPr="00034446" w:rsidRDefault="008E0A81" w:rsidP="008E0A81">
            <w:pPr>
              <w:pStyle w:val="TAL"/>
              <w:rPr>
                <w:snapToGrid w:val="0"/>
              </w:rPr>
            </w:pPr>
            <w:r w:rsidRPr="00034446">
              <w:rPr>
                <w:snapToGrid w:val="0"/>
              </w:rPr>
              <w:t>-</w:t>
            </w:r>
          </w:p>
        </w:tc>
      </w:tr>
      <w:tr w:rsidR="008E0A81" w:rsidRPr="00034446" w14:paraId="4D5CCDE5" w14:textId="77777777" w:rsidTr="008E0A81">
        <w:tc>
          <w:tcPr>
            <w:tcW w:w="9645"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A08009" w14:textId="0612A704" w:rsidR="008E0A81" w:rsidRPr="00034446" w:rsidRDefault="008E0A81" w:rsidP="008E0A81">
            <w:pPr>
              <w:pStyle w:val="TAN"/>
              <w:rPr>
                <w:snapToGrid w:val="0"/>
              </w:rPr>
            </w:pPr>
            <w:r w:rsidRPr="00034446">
              <w:rPr>
                <w:snapToGrid w:val="0"/>
              </w:rPr>
              <w:t>Note 1:</w:t>
            </w:r>
            <w:r w:rsidRPr="00034446">
              <w:rPr>
                <w:snapToGrid w:val="0"/>
              </w:rPr>
              <w:tab/>
              <w:t>Content of INVITE as specified in TS 34.229-1 [35] Step 1 of Annex C.47 using condition A6 instead of A7 and condition A20; content of 200 OK for INVITE as specified in TS 34.229-1 [35] Step 2 of Annex C.47 using condition A7 instead of A6.</w:t>
            </w:r>
          </w:p>
        </w:tc>
      </w:tr>
    </w:tbl>
    <w:p w14:paraId="16F70E45" w14:textId="77777777" w:rsidR="006707E9" w:rsidRPr="00034446" w:rsidRDefault="006707E9" w:rsidP="006707E9">
      <w:pPr>
        <w:rPr>
          <w:snapToGrid w:val="0"/>
        </w:rPr>
      </w:pPr>
    </w:p>
    <w:p w14:paraId="1EEB3A65" w14:textId="77777777" w:rsidR="006707E9" w:rsidRPr="00034446" w:rsidRDefault="006707E9" w:rsidP="006707E9">
      <w:pPr>
        <w:pStyle w:val="H6"/>
        <w:rPr>
          <w:snapToGrid w:val="0"/>
        </w:rPr>
      </w:pPr>
      <w:r w:rsidRPr="00034446">
        <w:rPr>
          <w:snapToGrid w:val="0"/>
        </w:rPr>
        <w:t>11.3.6.3.3</w:t>
      </w:r>
      <w:r w:rsidRPr="00034446">
        <w:rPr>
          <w:snapToGrid w:val="0"/>
        </w:rPr>
        <w:tab/>
        <w:t>Specific message contents</w:t>
      </w:r>
    </w:p>
    <w:p w14:paraId="412BF98D" w14:textId="77777777" w:rsidR="006707E9" w:rsidRPr="00034446" w:rsidRDefault="006707E9" w:rsidP="006707E9">
      <w:pPr>
        <w:pStyle w:val="TH"/>
      </w:pPr>
      <w:r w:rsidRPr="00034446">
        <w:t>Table 11.3.6</w:t>
      </w:r>
      <w:r w:rsidRPr="00034446">
        <w:rPr>
          <w:snapToGrid w:val="0"/>
        </w:rPr>
        <w:t>.3.3</w:t>
      </w:r>
      <w:r w:rsidRPr="00034446">
        <w:t xml:space="preserve">-1: </w:t>
      </w:r>
      <w:r w:rsidRPr="00034446">
        <w:rPr>
          <w:rFonts w:cs="Arial"/>
          <w:bCs/>
        </w:rPr>
        <w:t xml:space="preserve">Message </w:t>
      </w:r>
      <w:r w:rsidRPr="00034446">
        <w:rPr>
          <w:rFonts w:ascii="Helvetica-BoldOblique" w:hAnsi="Helvetica-BoldOblique"/>
          <w:bCs/>
          <w:i/>
          <w:iCs/>
        </w:rPr>
        <w:t xml:space="preserve">SystemInformationBlockType1 </w:t>
      </w:r>
      <w:r w:rsidRPr="00034446">
        <w:t>(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6707E9" w:rsidRPr="00034446" w14:paraId="6A9A8C44" w14:textId="77777777" w:rsidTr="00E421CF">
        <w:tc>
          <w:tcPr>
            <w:tcW w:w="9603" w:type="dxa"/>
            <w:shd w:val="clear" w:color="auto" w:fill="auto"/>
          </w:tcPr>
          <w:p w14:paraId="4F116D4A" w14:textId="77777777" w:rsidR="006707E9" w:rsidRPr="00034446" w:rsidRDefault="006707E9" w:rsidP="00E421CF">
            <w:pPr>
              <w:keepNext/>
              <w:keepLines/>
              <w:spacing w:after="0"/>
              <w:rPr>
                <w:rFonts w:ascii="Arial" w:hAnsi="Arial"/>
                <w:sz w:val="18"/>
                <w:lang w:eastAsia="x-none"/>
              </w:rPr>
            </w:pPr>
            <w:r w:rsidRPr="00034446">
              <w:rPr>
                <w:rFonts w:ascii="Arial" w:hAnsi="Arial"/>
                <w:sz w:val="18"/>
                <w:lang w:eastAsia="x-none"/>
              </w:rPr>
              <w:t>Derivation path: 36.508 table 4.4.3.2-3 Condition eCalloverIMS</w:t>
            </w:r>
          </w:p>
        </w:tc>
      </w:tr>
    </w:tbl>
    <w:p w14:paraId="46040B7B" w14:textId="77777777" w:rsidR="006707E9" w:rsidRPr="00034446" w:rsidRDefault="006707E9" w:rsidP="005915CE"/>
    <w:p w14:paraId="2439546A" w14:textId="77777777" w:rsidR="00CD33C9" w:rsidRPr="00034446" w:rsidRDefault="00CD33C9" w:rsidP="00CD33C9">
      <w:pPr>
        <w:pStyle w:val="Heading3"/>
      </w:pPr>
      <w:r w:rsidRPr="00034446">
        <w:t>11.3.7</w:t>
      </w:r>
      <w:r w:rsidRPr="00034446">
        <w:tab/>
        <w:t>eCall Only mode / SRVCC Handover to CS domain / UTRAN / MSD Update / Success</w:t>
      </w:r>
    </w:p>
    <w:p w14:paraId="46681B1B" w14:textId="77777777" w:rsidR="00CD33C9" w:rsidRPr="00034446" w:rsidRDefault="00CD33C9" w:rsidP="006D7519">
      <w:pPr>
        <w:pStyle w:val="H6"/>
      </w:pPr>
      <w:r w:rsidRPr="00034446">
        <w:t>11.3.7.1</w:t>
      </w:r>
      <w:r w:rsidRPr="00034446">
        <w:tab/>
        <w:t>Test Purpose (TP)</w:t>
      </w:r>
    </w:p>
    <w:p w14:paraId="22E4C848" w14:textId="77777777" w:rsidR="00CD33C9" w:rsidRPr="00034446" w:rsidRDefault="00CD33C9" w:rsidP="00CD33C9">
      <w:pPr>
        <w:pStyle w:val="H6"/>
        <w:rPr>
          <w:rFonts w:eastAsia="Calibri"/>
        </w:rPr>
      </w:pPr>
      <w:r w:rsidRPr="00034446">
        <w:rPr>
          <w:rFonts w:eastAsia="Calibri"/>
        </w:rPr>
        <w:t>(1)</w:t>
      </w:r>
    </w:p>
    <w:p w14:paraId="3DE43418" w14:textId="77777777" w:rsidR="00CD33C9" w:rsidRPr="00034446" w:rsidRDefault="00CD33C9" w:rsidP="00CD33C9">
      <w:pPr>
        <w:pStyle w:val="PL"/>
        <w:rPr>
          <w:rFonts w:eastAsia="Calibri"/>
          <w:noProof w:val="0"/>
        </w:rPr>
      </w:pPr>
      <w:r w:rsidRPr="00034446">
        <w:rPr>
          <w:rFonts w:eastAsia="Calibri"/>
          <w:b/>
          <w:bCs/>
          <w:noProof w:val="0"/>
        </w:rPr>
        <w:t>with</w:t>
      </w:r>
      <w:r w:rsidRPr="00034446">
        <w:rPr>
          <w:rFonts w:eastAsia="Calibri"/>
          <w:noProof w:val="0"/>
        </w:rPr>
        <w:t xml:space="preserve"> { UE in eCall Only Mode and an IMS eCall is ongoing }</w:t>
      </w:r>
    </w:p>
    <w:p w14:paraId="76AF508F" w14:textId="77777777" w:rsidR="00CD33C9" w:rsidRPr="00034446" w:rsidRDefault="00CD33C9" w:rsidP="00CD33C9">
      <w:pPr>
        <w:pStyle w:val="PL"/>
        <w:rPr>
          <w:rFonts w:eastAsia="Calibri"/>
          <w:noProof w:val="0"/>
        </w:rPr>
      </w:pPr>
      <w:r w:rsidRPr="00034446">
        <w:rPr>
          <w:rFonts w:eastAsia="Calibri"/>
          <w:b/>
          <w:bCs/>
          <w:noProof w:val="0"/>
        </w:rPr>
        <w:t>ensure that</w:t>
      </w:r>
      <w:r w:rsidRPr="00034446">
        <w:rPr>
          <w:rFonts w:eastAsia="Calibri"/>
          <w:noProof w:val="0"/>
        </w:rPr>
        <w:t xml:space="preserve"> {</w:t>
      </w:r>
    </w:p>
    <w:p w14:paraId="3EB287F8" w14:textId="77777777" w:rsidR="00CD33C9" w:rsidRPr="00034446" w:rsidRDefault="00CD33C9" w:rsidP="00CD33C9">
      <w:pPr>
        <w:pStyle w:val="PL"/>
        <w:rPr>
          <w:rFonts w:eastAsia="Calibri"/>
          <w:noProof w:val="0"/>
        </w:rPr>
      </w:pPr>
      <w:r w:rsidRPr="00034446">
        <w:rPr>
          <w:rFonts w:eastAsia="Calibri"/>
          <w:noProof w:val="0"/>
        </w:rPr>
        <w:t xml:space="preserve">  </w:t>
      </w:r>
      <w:r w:rsidRPr="00034446">
        <w:rPr>
          <w:rFonts w:eastAsia="Calibri"/>
          <w:b/>
          <w:bCs/>
          <w:noProof w:val="0"/>
        </w:rPr>
        <w:t>when</w:t>
      </w:r>
      <w:r w:rsidRPr="00034446">
        <w:rPr>
          <w:rFonts w:eastAsia="Calibri"/>
          <w:noProof w:val="0"/>
        </w:rPr>
        <w:t xml:space="preserve"> { UE receives a </w:t>
      </w:r>
      <w:r w:rsidRPr="00034446">
        <w:rPr>
          <w:rFonts w:eastAsia="Calibri"/>
          <w:i/>
          <w:noProof w:val="0"/>
        </w:rPr>
        <w:t>MobilityFromEUTRACommand</w:t>
      </w:r>
      <w:r w:rsidRPr="00034446">
        <w:rPr>
          <w:rFonts w:eastAsia="Calibri"/>
          <w:noProof w:val="0"/>
        </w:rPr>
        <w:t xml:space="preserve"> message and an UTRA Speech RAB combination is configured for an UTRA cell }</w:t>
      </w:r>
    </w:p>
    <w:p w14:paraId="6216FF0C" w14:textId="77777777" w:rsidR="00CD33C9" w:rsidRPr="00034446" w:rsidRDefault="00CD33C9" w:rsidP="00CD33C9">
      <w:pPr>
        <w:pStyle w:val="PL"/>
        <w:rPr>
          <w:rFonts w:eastAsia="Calibri"/>
          <w:noProof w:val="0"/>
        </w:rPr>
      </w:pPr>
      <w:r w:rsidRPr="00034446">
        <w:rPr>
          <w:rFonts w:eastAsia="Calibri"/>
          <w:noProof w:val="0"/>
        </w:rPr>
        <w:t xml:space="preserve">    </w:t>
      </w:r>
      <w:r w:rsidRPr="00034446">
        <w:rPr>
          <w:rFonts w:eastAsia="Calibri"/>
          <w:b/>
          <w:bCs/>
          <w:noProof w:val="0"/>
        </w:rPr>
        <w:t>then</w:t>
      </w:r>
      <w:r w:rsidRPr="00034446">
        <w:rPr>
          <w:rFonts w:eastAsia="Calibri"/>
          <w:noProof w:val="0"/>
        </w:rPr>
        <w:t xml:space="preserve"> {</w:t>
      </w:r>
      <w:r w:rsidRPr="00034446">
        <w:rPr>
          <w:noProof w:val="0"/>
        </w:rPr>
        <w:t xml:space="preserve"> UE transmits a HANDOVER TO UTRAN COMPLETE message on the utra cell</w:t>
      </w:r>
      <w:r w:rsidRPr="00034446">
        <w:rPr>
          <w:rFonts w:eastAsia="Calibri"/>
          <w:noProof w:val="0"/>
        </w:rPr>
        <w:t xml:space="preserve"> }</w:t>
      </w:r>
    </w:p>
    <w:p w14:paraId="274353EA" w14:textId="77777777" w:rsidR="00CD33C9" w:rsidRPr="00034446" w:rsidRDefault="00CD33C9" w:rsidP="00CD33C9">
      <w:pPr>
        <w:pStyle w:val="PL"/>
        <w:rPr>
          <w:rFonts w:eastAsia="Calibri"/>
          <w:noProof w:val="0"/>
        </w:rPr>
      </w:pPr>
      <w:r w:rsidRPr="00034446">
        <w:rPr>
          <w:rFonts w:eastAsia="Calibri"/>
          <w:noProof w:val="0"/>
        </w:rPr>
        <w:t xml:space="preserve">             }</w:t>
      </w:r>
    </w:p>
    <w:p w14:paraId="5CF708B4" w14:textId="77777777" w:rsidR="00CD33C9" w:rsidRPr="00034446" w:rsidRDefault="00CD33C9" w:rsidP="00CD33C9">
      <w:pPr>
        <w:pStyle w:val="PL"/>
        <w:rPr>
          <w:rFonts w:eastAsia="Calibri"/>
          <w:noProof w:val="0"/>
        </w:rPr>
      </w:pPr>
    </w:p>
    <w:p w14:paraId="0C15D349" w14:textId="77777777" w:rsidR="00CD33C9" w:rsidRPr="00034446" w:rsidRDefault="00CD33C9" w:rsidP="006D7519">
      <w:pPr>
        <w:pStyle w:val="H6"/>
      </w:pPr>
      <w:r w:rsidRPr="00034446">
        <w:t>11.3.7.2</w:t>
      </w:r>
      <w:r w:rsidRPr="00034446">
        <w:tab/>
        <w:t>Conformance requirements</w:t>
      </w:r>
    </w:p>
    <w:p w14:paraId="3C574E98" w14:textId="77777777" w:rsidR="00CD33C9" w:rsidRPr="00034446" w:rsidRDefault="00CD33C9" w:rsidP="00CD33C9">
      <w:r w:rsidRPr="00034446">
        <w:t xml:space="preserve">References: The conformance requirements covered in the present TC are specified in: TS 36.331, clause 5.4.3.3, TS 23.237, clauses 5.3.3, 6c.2.1, TS 23.216, clause 5.3.4.2, TS 26.267, clause 4.3, and TS 24.008, clause 5.2.4.2. </w:t>
      </w:r>
    </w:p>
    <w:p w14:paraId="7C6EE419" w14:textId="77777777" w:rsidR="00CD33C9" w:rsidRPr="00034446" w:rsidRDefault="00CD33C9" w:rsidP="00CD33C9">
      <w:r w:rsidRPr="00034446">
        <w:t>[TS 36.331, clause 5.4.3.3]</w:t>
      </w:r>
    </w:p>
    <w:p w14:paraId="45318CD7" w14:textId="77777777" w:rsidR="00CD33C9" w:rsidRPr="00034446" w:rsidRDefault="00CD33C9" w:rsidP="00CD33C9">
      <w:r w:rsidRPr="00034446">
        <w:t>The UE shall:</w:t>
      </w:r>
    </w:p>
    <w:p w14:paraId="18F4F464" w14:textId="77777777" w:rsidR="00CD33C9" w:rsidRPr="00034446" w:rsidRDefault="00CD33C9" w:rsidP="00CD33C9">
      <w:pPr>
        <w:pStyle w:val="B1"/>
      </w:pPr>
      <w:r w:rsidRPr="00034446">
        <w:t>1&gt;</w:t>
      </w:r>
      <w:r w:rsidRPr="00034446">
        <w:tab/>
        <w:t>stop timer T310, if running;</w:t>
      </w:r>
    </w:p>
    <w:p w14:paraId="08506378" w14:textId="77777777" w:rsidR="00CD33C9" w:rsidRPr="00034446" w:rsidRDefault="00CD33C9" w:rsidP="00CD33C9">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0F049C7B" w14:textId="77777777" w:rsidR="00CD33C9" w:rsidRPr="00034446" w:rsidRDefault="00CD33C9" w:rsidP="00CD33C9">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3EF3E2C4" w14:textId="77777777" w:rsidR="00CD33C9" w:rsidRPr="00034446" w:rsidRDefault="00CD33C9" w:rsidP="00CD33C9">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2D4F4901" w14:textId="77777777" w:rsidR="00CD33C9" w:rsidRPr="00034446" w:rsidRDefault="00CD33C9" w:rsidP="00CD33C9">
      <w:pPr>
        <w:pStyle w:val="B3"/>
      </w:pPr>
      <w:r w:rsidRPr="00034446">
        <w:t>3&gt;</w:t>
      </w:r>
      <w:r w:rsidRPr="00034446">
        <w:tab/>
        <w:t xml:space="preserve">forward the </w:t>
      </w:r>
      <w:r w:rsidRPr="00034446">
        <w:rPr>
          <w:i/>
        </w:rPr>
        <w:t>nas-SecurityParamFromEUTRA</w:t>
      </w:r>
      <w:r w:rsidRPr="00034446">
        <w:t xml:space="preserve"> to the upper layers;</w:t>
      </w:r>
    </w:p>
    <w:p w14:paraId="55B06FFF" w14:textId="77777777" w:rsidR="00CD33C9" w:rsidRPr="00034446" w:rsidRDefault="00CD33C9" w:rsidP="00CD33C9">
      <w:pPr>
        <w:pStyle w:val="B3"/>
      </w:pPr>
      <w:r w:rsidRPr="00034446">
        <w:t>3&gt;</w:t>
      </w:r>
      <w:r w:rsidRPr="00034446">
        <w:tab/>
        <w:t>access the target cell indicated in the inter-RAT message in accordance with the specifications of the target RAT;</w:t>
      </w:r>
    </w:p>
    <w:p w14:paraId="6CC57229" w14:textId="77777777" w:rsidR="00CD33C9" w:rsidRPr="00034446" w:rsidRDefault="00CD33C9" w:rsidP="00CD33C9">
      <w:r w:rsidRPr="00034446">
        <w:t>[TS 23.237, clause 5.3.3]</w:t>
      </w:r>
    </w:p>
    <w:p w14:paraId="6DB977A4" w14:textId="77777777" w:rsidR="00CD33C9" w:rsidRPr="00034446" w:rsidRDefault="00CD33C9" w:rsidP="00CD33C9">
      <w:pPr>
        <w:rPr>
          <w:rFonts w:eastAsia="Batang"/>
          <w:lang w:eastAsia="ko-KR"/>
        </w:rPr>
      </w:pPr>
      <w:r w:rsidRPr="00034446">
        <w:rPr>
          <w:rFonts w:eastAsia="Batang"/>
          <w:lang w:eastAsia="ko-KR"/>
        </w:rPr>
        <w:t>The Emergency Access Transfer Function (EATF) provides IMS-based mechanisms for enabling service continuity of IMS emergency sessions and eCall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7F2FCC61" w14:textId="77777777" w:rsidR="00CD33C9" w:rsidRPr="00034446" w:rsidRDefault="00CD33C9" w:rsidP="00CD33C9">
      <w:pPr>
        <w:rPr>
          <w:rFonts w:eastAsia="Batang"/>
          <w:lang w:eastAsia="ko-KR"/>
        </w:rPr>
      </w:pPr>
      <w:r w:rsidRPr="00034446">
        <w:rPr>
          <w:rFonts w:eastAsia="Batang"/>
          <w:lang w:eastAsia="ko-KR"/>
        </w:rPr>
        <w:t>When supporting PS to CS DRVCC for IMS emergency, the EATF provides the following functions:</w:t>
      </w:r>
    </w:p>
    <w:p w14:paraId="67C0A48A" w14:textId="77777777" w:rsidR="00CD33C9" w:rsidRPr="00034446" w:rsidRDefault="00CD33C9" w:rsidP="00CD33C9">
      <w:pPr>
        <w:pStyle w:val="B1"/>
      </w:pPr>
      <w:r w:rsidRPr="00034446">
        <w:t>-</w:t>
      </w:r>
      <w:r w:rsidRPr="00034446">
        <w:tab/>
        <w:t>Generates and sends an E-STN-DR to UE for session continuity procedure toward the CS domain. The E-STN-DR is used by the EATF to correlate two access legs, and is unique for each access transfer function within an EATF.</w:t>
      </w:r>
    </w:p>
    <w:p w14:paraId="64753359" w14:textId="77777777" w:rsidR="00CD33C9" w:rsidRPr="00034446" w:rsidRDefault="00CD33C9" w:rsidP="00CD33C9">
      <w:pPr>
        <w:rPr>
          <w:rFonts w:eastAsia="Batang"/>
          <w:lang w:eastAsia="ko-KR"/>
        </w:rPr>
      </w:pPr>
      <w:r w:rsidRPr="00034446">
        <w:rPr>
          <w:rFonts w:eastAsia="Batang"/>
          <w:lang w:eastAsia="ko-KR"/>
        </w:rPr>
        <w:t>The EATF performs the session continuity when the Access Transfer request indicated by the E-STN-SR is received.</w:t>
      </w:r>
    </w:p>
    <w:p w14:paraId="7F3FC8C7" w14:textId="77777777" w:rsidR="00CD33C9" w:rsidRPr="00034446" w:rsidRDefault="00CD33C9" w:rsidP="00CD33C9">
      <w:pPr>
        <w:rPr>
          <w:rFonts w:eastAsia="Batang"/>
          <w:lang w:eastAsia="ko-KR"/>
        </w:rPr>
      </w:pPr>
      <w:r w:rsidRPr="00034446">
        <w:rPr>
          <w:rFonts w:eastAsia="Batang"/>
          <w:lang w:eastAsia="ko-KR"/>
        </w:rPr>
        <w:t>[TS 23.237, clause 6c.2.1]</w:t>
      </w:r>
    </w:p>
    <w:p w14:paraId="4D066644" w14:textId="77777777" w:rsidR="00CD33C9" w:rsidRPr="00034446" w:rsidRDefault="00CD33C9" w:rsidP="00CD33C9">
      <w:pPr>
        <w:rPr>
          <w:rFonts w:eastAsia="Batang"/>
          <w:lang w:eastAsia="ko-KR"/>
        </w:rPr>
      </w:pPr>
      <w:r w:rsidRPr="00034446">
        <w:rPr>
          <w:rFonts w:eastAsia="Batang"/>
          <w:lang w:eastAsia="ko-KR"/>
        </w:rPr>
        <w:t>Figure 6c.2.1-1 provides flow for SRVCC for IMS emergency session, when the IMS emergency session is active session.</w:t>
      </w:r>
    </w:p>
    <w:p w14:paraId="098E0ECE" w14:textId="0F26BE95" w:rsidR="00CD33C9" w:rsidRPr="00034446" w:rsidRDefault="00463F29" w:rsidP="00CD33C9">
      <w:pPr>
        <w:pStyle w:val="TH"/>
        <w:rPr>
          <w:rFonts w:eastAsia="Batang"/>
          <w:lang w:eastAsia="ko-KR"/>
        </w:rPr>
      </w:pPr>
      <w:r w:rsidRPr="00034446">
        <w:rPr>
          <w:rFonts w:eastAsia="Batang"/>
        </w:rPr>
        <w:drawing>
          <wp:inline distT="0" distB="0" distL="0" distR="0" wp14:anchorId="4E6D2EDA" wp14:editId="50956A95">
            <wp:extent cx="6083300" cy="36830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83300" cy="3683000"/>
                    </a:xfrm>
                    <a:prstGeom prst="rect">
                      <a:avLst/>
                    </a:prstGeom>
                    <a:noFill/>
                    <a:ln>
                      <a:noFill/>
                    </a:ln>
                  </pic:spPr>
                </pic:pic>
              </a:graphicData>
            </a:graphic>
          </wp:inline>
        </w:drawing>
      </w:r>
    </w:p>
    <w:p w14:paraId="29DAAEFB" w14:textId="77777777" w:rsidR="00CD33C9" w:rsidRPr="00034446" w:rsidRDefault="00CD33C9" w:rsidP="00CD33C9">
      <w:pPr>
        <w:pStyle w:val="TF"/>
        <w:rPr>
          <w:rFonts w:eastAsia="Batang"/>
          <w:lang w:eastAsia="ko-KR"/>
        </w:rPr>
      </w:pPr>
      <w:r w:rsidRPr="00034446">
        <w:rPr>
          <w:rFonts w:eastAsia="Batang"/>
          <w:lang w:eastAsia="ko-KR"/>
        </w:rPr>
        <w:t>Figure 6c.2.1-1: IMS level Call flow for SRVCC for IMS emergency session with E-STN-SR</w:t>
      </w:r>
    </w:p>
    <w:p w14:paraId="4577AB39" w14:textId="77777777" w:rsidR="00CD33C9" w:rsidRPr="00034446" w:rsidRDefault="00CD33C9" w:rsidP="00CD33C9">
      <w:pPr>
        <w:rPr>
          <w:rFonts w:eastAsia="Batang"/>
          <w:lang w:eastAsia="ko-KR"/>
        </w:rPr>
      </w:pPr>
    </w:p>
    <w:p w14:paraId="1AF093F5" w14:textId="77777777" w:rsidR="00CD33C9" w:rsidRPr="00034446" w:rsidRDefault="00CD33C9" w:rsidP="00CD33C9">
      <w:pPr>
        <w:pStyle w:val="B1"/>
      </w:pPr>
      <w:r w:rsidRPr="00034446">
        <w:t>1.</w:t>
      </w:r>
      <w:r w:rsidRPr="00034446">
        <w:tab/>
        <w:t>MSC Server initiates the session transfer with the E-STN-SR and it includes the equipment identifier.</w:t>
      </w:r>
    </w:p>
    <w:p w14:paraId="1A68E736" w14:textId="77777777" w:rsidR="00CD33C9" w:rsidRPr="00034446" w:rsidRDefault="00CD33C9" w:rsidP="00CD33C9">
      <w:pPr>
        <w:pStyle w:val="B1"/>
      </w:pPr>
      <w:r w:rsidRPr="00034446">
        <w:t>2.</w:t>
      </w:r>
      <w:r w:rsidRPr="00034446">
        <w:tab/>
        <w:t>The I-CSCF routes the INVITE directly to the EATF via I5 by using similar procedures to that defined in TS 23.228 [4] for PSI based Application Server termination.</w:t>
      </w:r>
    </w:p>
    <w:p w14:paraId="457AC7DA" w14:textId="77777777" w:rsidR="00CD33C9" w:rsidRPr="00034446" w:rsidRDefault="00CD33C9" w:rsidP="00CD33C9">
      <w:pPr>
        <w:pStyle w:val="B1"/>
      </w:pPr>
      <w:r w:rsidRPr="00034446">
        <w:t>NOTE 1:</w:t>
      </w:r>
      <w:r w:rsidRPr="00034446">
        <w:tab/>
        <w:t>The use of indirect routeing for PSI based Application Server Termination as described in TS 23.228 [4] in clause 5.7.6 cannot be used for routing the INVITE to the EATF.</w:t>
      </w:r>
    </w:p>
    <w:p w14:paraId="1251C9BE" w14:textId="77777777" w:rsidR="00CD33C9" w:rsidRPr="00034446" w:rsidRDefault="00CD33C9" w:rsidP="00CD33C9">
      <w:pPr>
        <w:pStyle w:val="B1"/>
      </w:pPr>
      <w:r w:rsidRPr="00034446">
        <w:t>3.-4.</w:t>
      </w:r>
      <w:r w:rsidRPr="00034446">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eCall over IMS, the EATF indicates in the reINVITE that the EATF shall exclude INFO requests for any Info Packages related to eCall over IMS as defined in RFC 6086 [34] clause 5.2.2.</w:t>
      </w:r>
    </w:p>
    <w:p w14:paraId="66B545CD" w14:textId="77777777" w:rsidR="00CD33C9" w:rsidRPr="00034446" w:rsidRDefault="00CD33C9" w:rsidP="00CD33C9">
      <w:pPr>
        <w:pStyle w:val="NO"/>
      </w:pPr>
      <w:r w:rsidRPr="00034446">
        <w:t>NOTE:</w:t>
      </w:r>
      <w:r w:rsidRPr="00034446">
        <w:tab/>
        <w:t>Indicating an unwillingness to receive INFO requests will prevent an emergency centre/PSAP from sending an INFO message to request an updated MSD from the UE.</w:t>
      </w:r>
    </w:p>
    <w:p w14:paraId="5343CA20" w14:textId="77777777" w:rsidR="00CD33C9" w:rsidRPr="00034446" w:rsidRDefault="00CD33C9" w:rsidP="00CD33C9">
      <w:pPr>
        <w:pStyle w:val="B1"/>
      </w:pPr>
      <w:r w:rsidRPr="00034446">
        <w:t>5.</w:t>
      </w:r>
      <w:r w:rsidRPr="00034446">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6AAE02BE" w14:textId="77777777" w:rsidR="00CD33C9" w:rsidRPr="00034446" w:rsidRDefault="00CD33C9" w:rsidP="00CD33C9">
      <w:pPr>
        <w:pStyle w:val="B1"/>
      </w:pPr>
      <w:r w:rsidRPr="00034446">
        <w:t>6.</w:t>
      </w:r>
      <w:r w:rsidRPr="00034446">
        <w:tab/>
        <w:t>When session modification procedures complete, the source access leg (i.e. the access leg previously established over IMS) is released as specified in clause 6.3.1.6.</w:t>
      </w:r>
    </w:p>
    <w:p w14:paraId="30AC1A0D" w14:textId="77777777" w:rsidR="00CD33C9" w:rsidRPr="00034446" w:rsidRDefault="00CD33C9" w:rsidP="00CD33C9">
      <w:pPr>
        <w:pStyle w:val="NO"/>
      </w:pPr>
      <w:r w:rsidRPr="00034446">
        <w:rPr>
          <w:rFonts w:eastAsia="Batang"/>
        </w:rPr>
        <w:t>NOTE 2:</w:t>
      </w:r>
      <w:r w:rsidRPr="00034446">
        <w:rPr>
          <w:rFonts w:eastAsia="Batang"/>
        </w:rPr>
        <w:tab/>
        <w:t xml:space="preserve">If non-voice media was part of </w:t>
      </w:r>
      <w:r w:rsidRPr="00034446">
        <w:t>t</w:t>
      </w:r>
      <w:r w:rsidRPr="00034446">
        <w:rPr>
          <w:rFonts w:eastAsia="Batang"/>
        </w:rPr>
        <w:t>he original Multimedia emergency call session, the non-voice media will be released.</w:t>
      </w:r>
    </w:p>
    <w:p w14:paraId="55703532" w14:textId="77777777" w:rsidR="00CD33C9" w:rsidRPr="00034446" w:rsidRDefault="00CD33C9" w:rsidP="00CD33C9">
      <w:r w:rsidRPr="00034446">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4CB59C26" w14:textId="77777777" w:rsidR="00CD33C9" w:rsidRPr="00034446" w:rsidRDefault="00CD33C9" w:rsidP="00CD33C9">
      <w:r w:rsidRPr="00034446">
        <w:t>If the MS is in eCall only mode and is unable to find a suitable cell to camp on, it attempts to camp on an acceptable cell in limited service state, and enters an "eCall inactive" state in which it can only attempt an eCall over IMS. The signalling procedure for the release of the NAS signalling connection is initiated by the network.</w:t>
      </w:r>
    </w:p>
    <w:p w14:paraId="6E34479A" w14:textId="77777777" w:rsidR="00CD33C9" w:rsidRPr="00034446" w:rsidRDefault="00CD33C9" w:rsidP="00CD33C9">
      <w:r w:rsidRPr="00034446">
        <w:t>[TS 23.216, clause 5.3.4.2]</w:t>
      </w:r>
    </w:p>
    <w:p w14:paraId="66ABCB11" w14:textId="77777777" w:rsidR="00CD33C9" w:rsidRPr="00034446" w:rsidRDefault="00CD33C9" w:rsidP="00CD33C9">
      <w:r w:rsidRPr="00034446">
        <w:t>3GPP SRVCC UE is needed to perform SRVCC (see clause 3.1 for 3GPP SRVCC UE definition). The interaction between UE and E-UTRAN is described in TS 36.300 [16] and between UE and UTRAN (HSPA) is described in TS 25.331 [19].</w:t>
      </w:r>
    </w:p>
    <w:p w14:paraId="679A2935" w14:textId="77777777" w:rsidR="00CD33C9" w:rsidRPr="00034446" w:rsidRDefault="00CD33C9" w:rsidP="00CD33C9">
      <w:r w:rsidRPr="00034446">
        <w:t>The SRVCC UE indicates to the network that the UE is SRVCC capable when being configured for using IMS speech service supported by the home operator, e.g. the IMS Multimedia Telephony Service for bi-directional speech as described in TS 22.173 [26].</w:t>
      </w:r>
    </w:p>
    <w:p w14:paraId="202BD4E3" w14:textId="77777777" w:rsidR="00CD33C9" w:rsidRPr="00034446" w:rsidRDefault="00CD33C9" w:rsidP="00CD33C9">
      <w:r w:rsidRPr="00034446">
        <w:t>For an eCall Over IMS after handover to GERAN/UTRAN is complete, the SRVCC UE shall support in-band transfer of updated MSD according to TS 26.267 [43].</w:t>
      </w:r>
    </w:p>
    <w:p w14:paraId="4C92BAE4" w14:textId="77777777" w:rsidR="00CD33C9" w:rsidRPr="00034446" w:rsidRDefault="00CD33C9" w:rsidP="00CD33C9">
      <w:r w:rsidRPr="00034446">
        <w:t>[TS 23.267, clause 4.3]</w:t>
      </w:r>
    </w:p>
    <w:p w14:paraId="3418A009" w14:textId="77777777" w:rsidR="00CD33C9" w:rsidRPr="00034446" w:rsidRDefault="00CD33C9" w:rsidP="00CD33C9">
      <w:r w:rsidRPr="00034446">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14:paraId="2FC03FA1" w14:textId="77777777" w:rsidR="00CD33C9" w:rsidRPr="00034446" w:rsidRDefault="00CD33C9" w:rsidP="00CD33C9">
      <w:r w:rsidRPr="00034446">
        <w:t xml:space="preserve">The first operation mode shall be referred to as the </w:t>
      </w:r>
      <w:r w:rsidRPr="00034446">
        <w:rPr>
          <w:i/>
        </w:rPr>
        <w:t>pull</w:t>
      </w:r>
      <w:r w:rsidRPr="00034446">
        <w:t xml:space="preserve"> mode whereas the latter one is the </w:t>
      </w:r>
      <w:r w:rsidRPr="00034446">
        <w:rPr>
          <w:i/>
        </w:rPr>
        <w:t>push</w:t>
      </w:r>
      <w:r w:rsidRPr="00034446">
        <w:t xml:space="preserve"> mode. Essentially, push mode is realized by a request from the IVS to the PSAP to </w:t>
      </w:r>
      <w:r w:rsidRPr="00034446">
        <w:rPr>
          <w:i/>
        </w:rPr>
        <w:t>pull</w:t>
      </w:r>
      <w:r w:rsidRPr="00034446">
        <w:t xml:space="preserve"> the MSD.</w:t>
      </w:r>
    </w:p>
    <w:p w14:paraId="7D55CC77" w14:textId="77777777" w:rsidR="00CD33C9" w:rsidRPr="00034446" w:rsidRDefault="00CD33C9" w:rsidP="00CD33C9">
      <w:r w:rsidRPr="00034446">
        <w:t xml:space="preserve">The requirement about the modem to be configured in either </w:t>
      </w:r>
      <w:r w:rsidRPr="00034446">
        <w:rPr>
          <w:i/>
        </w:rPr>
        <w:t>push</w:t>
      </w:r>
      <w:r w:rsidRPr="00034446">
        <w:t xml:space="preserve"> or </w:t>
      </w:r>
      <w:r w:rsidRPr="00034446">
        <w:rPr>
          <w:i/>
        </w:rPr>
        <w:t>pull</w:t>
      </w:r>
      <w:r w:rsidRPr="00034446">
        <w:t xml:space="preserve"> mode is beyond the scope of this specification. Refer to clause 4.2 for a reproduction of eCall service requirements.</w:t>
      </w:r>
    </w:p>
    <w:p w14:paraId="5F91EE49" w14:textId="77777777" w:rsidR="00CD33C9" w:rsidRPr="00034446" w:rsidRDefault="00CD33C9" w:rsidP="00CD33C9">
      <w:r w:rsidRPr="00034446">
        <w:t>[TS 24.008, clause 5.2.4.2]</w:t>
      </w:r>
    </w:p>
    <w:p w14:paraId="7C6F4680" w14:textId="77777777" w:rsidR="00CD33C9" w:rsidRPr="00034446" w:rsidRDefault="00CD33C9" w:rsidP="00CD33C9">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53F0907D" w14:textId="77777777" w:rsidR="00CD33C9" w:rsidRPr="00034446" w:rsidRDefault="00CD33C9" w:rsidP="00CD33C9">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4EE3EC24" w14:textId="77777777" w:rsidR="00CD33C9" w:rsidRPr="00034446" w:rsidRDefault="00CD33C9" w:rsidP="00CD33C9">
      <w:pPr>
        <w:rPr>
          <w:lang w:eastAsia="zh-CN"/>
        </w:rPr>
      </w:pPr>
      <w:r w:rsidRPr="00034446">
        <w:t>...</w:t>
      </w:r>
    </w:p>
    <w:p w14:paraId="18E70E07" w14:textId="77777777" w:rsidR="00CD33C9" w:rsidRPr="00034446" w:rsidRDefault="00CD33C9" w:rsidP="00CD33C9">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7311DA10" w14:textId="77777777" w:rsidR="00CD33C9" w:rsidRPr="00034446" w:rsidRDefault="00CD33C9" w:rsidP="006D7519">
      <w:pPr>
        <w:pStyle w:val="H6"/>
      </w:pPr>
      <w:r w:rsidRPr="00034446">
        <w:t>11.3.7.3</w:t>
      </w:r>
      <w:r w:rsidRPr="00034446">
        <w:tab/>
        <w:t>Test description</w:t>
      </w:r>
    </w:p>
    <w:p w14:paraId="0EE78882" w14:textId="77777777" w:rsidR="00CD33C9" w:rsidRPr="00034446" w:rsidRDefault="00CD33C9" w:rsidP="00CD33C9">
      <w:pPr>
        <w:pStyle w:val="H6"/>
      </w:pPr>
      <w:r w:rsidRPr="00034446">
        <w:t>11.3.7.3.1</w:t>
      </w:r>
      <w:r w:rsidRPr="00034446">
        <w:tab/>
        <w:t>Pre-test conditions</w:t>
      </w:r>
    </w:p>
    <w:p w14:paraId="636C9DE5" w14:textId="77777777" w:rsidR="00CD33C9" w:rsidRPr="00034446" w:rsidRDefault="00CD33C9" w:rsidP="00CD33C9">
      <w:pPr>
        <w:pStyle w:val="H6"/>
        <w:rPr>
          <w:rFonts w:eastAsia="Calibri"/>
          <w:lang w:eastAsia="x-none"/>
        </w:rPr>
      </w:pPr>
      <w:r w:rsidRPr="00034446">
        <w:rPr>
          <w:rFonts w:eastAsia="Calibri"/>
        </w:rPr>
        <w:t>System Simulator:</w:t>
      </w:r>
    </w:p>
    <w:p w14:paraId="58F23CA5" w14:textId="77777777" w:rsidR="00CD33C9" w:rsidRPr="00034446" w:rsidRDefault="00CD33C9" w:rsidP="00CD33C9">
      <w:pPr>
        <w:pStyle w:val="B1"/>
      </w:pPr>
      <w:r w:rsidRPr="00034446">
        <w:t>-</w:t>
      </w:r>
      <w:r w:rsidRPr="00034446">
        <w:tab/>
        <w:t xml:space="preserve">Cell </w:t>
      </w:r>
      <w:r w:rsidR="008A0F95" w:rsidRPr="00034446">
        <w:t>A</w:t>
      </w:r>
      <w:r w:rsidRPr="00034446">
        <w:t xml:space="preserve"> and Cell 5. </w:t>
      </w:r>
    </w:p>
    <w:p w14:paraId="600D79B4" w14:textId="77777777" w:rsidR="00CD33C9" w:rsidRPr="00034446" w:rsidRDefault="00CD33C9" w:rsidP="00CD33C9">
      <w:pPr>
        <w:pStyle w:val="B1"/>
      </w:pPr>
      <w:r w:rsidRPr="00034446">
        <w:t>-</w:t>
      </w:r>
      <w:r w:rsidRPr="00034446">
        <w:tab/>
        <w:t>System information combination 4 as defined in TS 36.508 [18] clause 4.4.3.1 is used in E-UTRA cell.</w:t>
      </w:r>
    </w:p>
    <w:p w14:paraId="0002E096" w14:textId="77777777" w:rsidR="00CD33C9" w:rsidRPr="00034446" w:rsidRDefault="00CD33C9" w:rsidP="00CD33C9">
      <w:pPr>
        <w:pStyle w:val="H6"/>
      </w:pPr>
      <w:r w:rsidRPr="00034446">
        <w:rPr>
          <w:rFonts w:eastAsia="Calibri"/>
        </w:rPr>
        <w:t>UE:</w:t>
      </w:r>
    </w:p>
    <w:p w14:paraId="096E8714" w14:textId="77777777" w:rsidR="00CD33C9" w:rsidRPr="00034446" w:rsidRDefault="00CD33C9" w:rsidP="00CD33C9">
      <w:pPr>
        <w:pStyle w:val="B1"/>
      </w:pPr>
      <w:r w:rsidRPr="00034446">
        <w:t>-</w:t>
      </w:r>
      <w:r w:rsidRPr="00034446">
        <w:tab/>
        <w:t>The eCall capable UE is equipped with ‘eCall only’ enabled USIM</w:t>
      </w:r>
      <w:r w:rsidR="008A0F95" w:rsidRPr="00034446">
        <w:t xml:space="preserve"> configured as per TS 36.508 [18] Table 4.9.3.5-2.</w:t>
      </w:r>
    </w:p>
    <w:p w14:paraId="7040C0AA" w14:textId="77777777" w:rsidR="00CD33C9" w:rsidRPr="00034446" w:rsidRDefault="00CD33C9" w:rsidP="00CD33C9">
      <w:pPr>
        <w:pStyle w:val="H6"/>
      </w:pPr>
      <w:r w:rsidRPr="00034446">
        <w:t>Preamble:</w:t>
      </w:r>
    </w:p>
    <w:p w14:paraId="7F2C1C7B" w14:textId="77777777" w:rsidR="00CD33C9" w:rsidRPr="00034446" w:rsidRDefault="00CD33C9" w:rsidP="00CD33C9">
      <w:pPr>
        <w:pStyle w:val="B1"/>
      </w:pPr>
      <w:r w:rsidRPr="00034446">
        <w:t>-</w:t>
      </w:r>
      <w:r w:rsidRPr="00034446">
        <w:tab/>
        <w:t>The UE is in state Switched OFF (state 1) according to TS 36.508 [18].</w:t>
      </w:r>
    </w:p>
    <w:p w14:paraId="5A4DA2FA" w14:textId="77777777" w:rsidR="00CD33C9" w:rsidRPr="00034446" w:rsidRDefault="00CD33C9" w:rsidP="00CD33C9">
      <w:pPr>
        <w:pStyle w:val="H6"/>
      </w:pPr>
      <w:r w:rsidRPr="00034446">
        <w:t>11.3.7.3.2</w:t>
      </w:r>
      <w:r w:rsidRPr="00034446">
        <w:tab/>
        <w:t xml:space="preserve">Test procedure sequence </w:t>
      </w:r>
    </w:p>
    <w:p w14:paraId="6F723A3E" w14:textId="77777777" w:rsidR="00CD33C9" w:rsidRPr="00034446" w:rsidRDefault="00CD33C9" w:rsidP="00CD33C9">
      <w:bookmarkStart w:id="34" w:name="_Hlk499823235"/>
      <w:r w:rsidRPr="00034446">
        <w:rPr>
          <w:rFonts w:eastAsia="MS Gothic"/>
        </w:rPr>
        <w:t xml:space="preserve">Table </w:t>
      </w:r>
      <w:r w:rsidRPr="00034446">
        <w:rPr>
          <w:lang w:eastAsia="zh-CN"/>
        </w:rPr>
        <w:t>11.3.7</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bookmarkEnd w:id="34"/>
    </w:p>
    <w:p w14:paraId="0C314C2C" w14:textId="77777777" w:rsidR="00CD33C9" w:rsidRPr="00034446" w:rsidRDefault="00CD33C9" w:rsidP="00CD33C9">
      <w:pPr>
        <w:pStyle w:val="H6"/>
        <w:jc w:val="center"/>
        <w:rPr>
          <w:b/>
        </w:rPr>
      </w:pPr>
      <w:bookmarkStart w:id="35" w:name="_Hlk499823338"/>
      <w:r w:rsidRPr="00034446">
        <w:rPr>
          <w:b/>
        </w:rPr>
        <w:t>Table 11.3.7.3.2-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CD33C9" w:rsidRPr="00034446" w14:paraId="6987B72B" w14:textId="77777777" w:rsidTr="009C2704">
        <w:trPr>
          <w:jc w:val="center"/>
        </w:trPr>
        <w:tc>
          <w:tcPr>
            <w:tcW w:w="534" w:type="dxa"/>
            <w:tcBorders>
              <w:top w:val="single" w:sz="4" w:space="0" w:color="auto"/>
              <w:bottom w:val="nil"/>
            </w:tcBorders>
          </w:tcPr>
          <w:p w14:paraId="5A43D9F9" w14:textId="77777777" w:rsidR="00CD33C9" w:rsidRPr="00034446" w:rsidRDefault="00CD33C9" w:rsidP="009C2704">
            <w:pPr>
              <w:pStyle w:val="TAH"/>
            </w:pPr>
          </w:p>
        </w:tc>
        <w:tc>
          <w:tcPr>
            <w:tcW w:w="1504" w:type="dxa"/>
            <w:tcBorders>
              <w:top w:val="single" w:sz="4" w:space="0" w:color="auto"/>
              <w:bottom w:val="nil"/>
            </w:tcBorders>
          </w:tcPr>
          <w:p w14:paraId="780E02D1" w14:textId="77777777" w:rsidR="00CD33C9" w:rsidRPr="00034446" w:rsidRDefault="00CD33C9" w:rsidP="009C2704">
            <w:pPr>
              <w:pStyle w:val="TAH"/>
            </w:pPr>
            <w:r w:rsidRPr="00034446">
              <w:t>Parameter</w:t>
            </w:r>
          </w:p>
        </w:tc>
        <w:tc>
          <w:tcPr>
            <w:tcW w:w="976" w:type="dxa"/>
            <w:tcBorders>
              <w:top w:val="single" w:sz="4" w:space="0" w:color="auto"/>
            </w:tcBorders>
          </w:tcPr>
          <w:p w14:paraId="4C8EF234" w14:textId="77777777" w:rsidR="00CD33C9" w:rsidRPr="00034446" w:rsidRDefault="00CD33C9" w:rsidP="009C2704">
            <w:pPr>
              <w:pStyle w:val="TAH"/>
            </w:pPr>
            <w:r w:rsidRPr="00034446">
              <w:t>Unit</w:t>
            </w:r>
          </w:p>
        </w:tc>
        <w:tc>
          <w:tcPr>
            <w:tcW w:w="1240" w:type="dxa"/>
            <w:tcBorders>
              <w:top w:val="single" w:sz="4" w:space="0" w:color="auto"/>
            </w:tcBorders>
          </w:tcPr>
          <w:p w14:paraId="22EE8C7C" w14:textId="77777777" w:rsidR="00CD33C9" w:rsidRPr="00034446" w:rsidRDefault="00CD33C9" w:rsidP="009C2704">
            <w:pPr>
              <w:pStyle w:val="TAH"/>
            </w:pPr>
            <w:r w:rsidRPr="00034446">
              <w:t xml:space="preserve">Cell </w:t>
            </w:r>
            <w:r w:rsidR="008A0F95" w:rsidRPr="00034446">
              <w:t>A</w:t>
            </w:r>
          </w:p>
        </w:tc>
        <w:tc>
          <w:tcPr>
            <w:tcW w:w="1241" w:type="dxa"/>
            <w:tcBorders>
              <w:top w:val="single" w:sz="4" w:space="0" w:color="auto"/>
            </w:tcBorders>
          </w:tcPr>
          <w:p w14:paraId="3490317C" w14:textId="77777777" w:rsidR="00CD33C9" w:rsidRPr="00034446" w:rsidRDefault="00CD33C9" w:rsidP="009C2704">
            <w:pPr>
              <w:pStyle w:val="TAH"/>
              <w:rPr>
                <w:lang w:eastAsia="zh-CN"/>
              </w:rPr>
            </w:pPr>
            <w:r w:rsidRPr="00034446">
              <w:t>Cell 5</w:t>
            </w:r>
          </w:p>
        </w:tc>
        <w:tc>
          <w:tcPr>
            <w:tcW w:w="3685" w:type="dxa"/>
            <w:tcBorders>
              <w:top w:val="single" w:sz="4" w:space="0" w:color="auto"/>
              <w:bottom w:val="nil"/>
            </w:tcBorders>
          </w:tcPr>
          <w:p w14:paraId="1AC743FB" w14:textId="77777777" w:rsidR="00CD33C9" w:rsidRPr="00034446" w:rsidRDefault="00CD33C9" w:rsidP="009C2704">
            <w:pPr>
              <w:pStyle w:val="TAH"/>
            </w:pPr>
            <w:r w:rsidRPr="00034446">
              <w:t>Remark</w:t>
            </w:r>
          </w:p>
        </w:tc>
      </w:tr>
      <w:tr w:rsidR="00CD33C9" w:rsidRPr="00034446" w14:paraId="75FAE859" w14:textId="77777777" w:rsidTr="009C2704">
        <w:trPr>
          <w:jc w:val="center"/>
        </w:trPr>
        <w:tc>
          <w:tcPr>
            <w:tcW w:w="534" w:type="dxa"/>
            <w:vMerge w:val="restart"/>
            <w:tcBorders>
              <w:top w:val="single" w:sz="4" w:space="0" w:color="auto"/>
            </w:tcBorders>
            <w:shd w:val="clear" w:color="auto" w:fill="auto"/>
            <w:vAlign w:val="center"/>
          </w:tcPr>
          <w:p w14:paraId="168AD54C" w14:textId="77777777" w:rsidR="00CD33C9" w:rsidRPr="00034446" w:rsidRDefault="00CD33C9" w:rsidP="009C2704">
            <w:pPr>
              <w:pStyle w:val="TAC"/>
            </w:pPr>
            <w:r w:rsidRPr="00034446">
              <w:t>T0</w:t>
            </w:r>
          </w:p>
        </w:tc>
        <w:tc>
          <w:tcPr>
            <w:tcW w:w="1504" w:type="dxa"/>
            <w:tcBorders>
              <w:top w:val="single" w:sz="4" w:space="0" w:color="auto"/>
              <w:bottom w:val="single" w:sz="4" w:space="0" w:color="auto"/>
            </w:tcBorders>
            <w:vAlign w:val="center"/>
          </w:tcPr>
          <w:p w14:paraId="672594EE" w14:textId="77777777" w:rsidR="00CD33C9" w:rsidRPr="00034446" w:rsidRDefault="00CD33C9" w:rsidP="009C2704">
            <w:pPr>
              <w:pStyle w:val="TAL"/>
            </w:pPr>
            <w:r w:rsidRPr="00034446">
              <w:t>Cell-specific RS EPRE</w:t>
            </w:r>
          </w:p>
        </w:tc>
        <w:tc>
          <w:tcPr>
            <w:tcW w:w="976" w:type="dxa"/>
            <w:tcBorders>
              <w:top w:val="single" w:sz="4" w:space="0" w:color="auto"/>
              <w:bottom w:val="single" w:sz="4" w:space="0" w:color="auto"/>
            </w:tcBorders>
            <w:vAlign w:val="center"/>
          </w:tcPr>
          <w:p w14:paraId="27CF63E0" w14:textId="77777777" w:rsidR="00CD33C9" w:rsidRPr="00034446" w:rsidRDefault="00CD33C9" w:rsidP="009C2704">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A37540D" w14:textId="77777777" w:rsidR="00CD33C9" w:rsidRPr="00034446" w:rsidRDefault="00CD33C9" w:rsidP="009C2704">
            <w:pPr>
              <w:pStyle w:val="TAC"/>
            </w:pPr>
            <w:r w:rsidRPr="00034446">
              <w:t>-60</w:t>
            </w:r>
          </w:p>
        </w:tc>
        <w:tc>
          <w:tcPr>
            <w:tcW w:w="1241" w:type="dxa"/>
            <w:tcBorders>
              <w:top w:val="single" w:sz="4" w:space="0" w:color="auto"/>
              <w:bottom w:val="single" w:sz="4" w:space="0" w:color="auto"/>
            </w:tcBorders>
            <w:vAlign w:val="center"/>
          </w:tcPr>
          <w:p w14:paraId="17A06219" w14:textId="77777777" w:rsidR="00CD33C9" w:rsidRPr="00034446" w:rsidRDefault="00CD33C9" w:rsidP="009C2704">
            <w:pPr>
              <w:pStyle w:val="TAC"/>
            </w:pPr>
            <w:r w:rsidRPr="00034446">
              <w:t>-</w:t>
            </w:r>
          </w:p>
        </w:tc>
        <w:tc>
          <w:tcPr>
            <w:tcW w:w="3685" w:type="dxa"/>
            <w:vMerge w:val="restart"/>
            <w:tcBorders>
              <w:top w:val="single" w:sz="4" w:space="0" w:color="auto"/>
            </w:tcBorders>
          </w:tcPr>
          <w:p w14:paraId="7EE017B8" w14:textId="77777777" w:rsidR="00CD33C9" w:rsidRPr="00034446" w:rsidRDefault="00CD33C9" w:rsidP="009C2704">
            <w:pPr>
              <w:pStyle w:val="TAL"/>
            </w:pPr>
            <w:r w:rsidRPr="00034446">
              <w:t>The power level values are such that entering conditions for event B2 are not satisfied.</w:t>
            </w:r>
          </w:p>
        </w:tc>
      </w:tr>
      <w:tr w:rsidR="00CD33C9" w:rsidRPr="00034446" w14:paraId="63CF154B" w14:textId="77777777" w:rsidTr="009C2704">
        <w:trPr>
          <w:jc w:val="center"/>
        </w:trPr>
        <w:tc>
          <w:tcPr>
            <w:tcW w:w="534" w:type="dxa"/>
            <w:vMerge/>
            <w:shd w:val="clear" w:color="auto" w:fill="auto"/>
            <w:vAlign w:val="center"/>
          </w:tcPr>
          <w:p w14:paraId="35B09DF0"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53A7C08D" w14:textId="77777777" w:rsidR="00CD33C9" w:rsidRPr="00034446" w:rsidRDefault="00CD33C9" w:rsidP="009C2704">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592BC2F" w14:textId="77777777" w:rsidR="00CD33C9" w:rsidRPr="00034446" w:rsidRDefault="00CD33C9" w:rsidP="009C2704">
            <w:pPr>
              <w:pStyle w:val="TAC"/>
            </w:pPr>
            <w:r w:rsidRPr="00034446">
              <w:t>dBm/3.84 MHz</w:t>
            </w:r>
          </w:p>
        </w:tc>
        <w:tc>
          <w:tcPr>
            <w:tcW w:w="1240" w:type="dxa"/>
            <w:tcBorders>
              <w:top w:val="single" w:sz="4" w:space="0" w:color="auto"/>
              <w:bottom w:val="single" w:sz="4" w:space="0" w:color="auto"/>
            </w:tcBorders>
            <w:vAlign w:val="center"/>
          </w:tcPr>
          <w:p w14:paraId="494A448B" w14:textId="77777777" w:rsidR="00CD33C9" w:rsidRPr="00034446" w:rsidRDefault="00CD33C9" w:rsidP="009C2704">
            <w:pPr>
              <w:pStyle w:val="TAC"/>
            </w:pPr>
            <w:r w:rsidRPr="00034446">
              <w:t>-</w:t>
            </w:r>
          </w:p>
        </w:tc>
        <w:tc>
          <w:tcPr>
            <w:tcW w:w="1241" w:type="dxa"/>
            <w:tcBorders>
              <w:top w:val="single" w:sz="4" w:space="0" w:color="auto"/>
              <w:bottom w:val="single" w:sz="4" w:space="0" w:color="auto"/>
            </w:tcBorders>
            <w:vAlign w:val="center"/>
          </w:tcPr>
          <w:p w14:paraId="413470CC" w14:textId="77777777" w:rsidR="00CD33C9" w:rsidRPr="00034446" w:rsidRDefault="00CD33C9" w:rsidP="009C2704">
            <w:pPr>
              <w:pStyle w:val="TAC"/>
            </w:pPr>
            <w:r w:rsidRPr="00034446">
              <w:t>-88</w:t>
            </w:r>
          </w:p>
        </w:tc>
        <w:tc>
          <w:tcPr>
            <w:tcW w:w="3685" w:type="dxa"/>
            <w:vMerge/>
          </w:tcPr>
          <w:p w14:paraId="13D815F5" w14:textId="77777777" w:rsidR="00CD33C9" w:rsidRPr="00034446" w:rsidRDefault="00CD33C9" w:rsidP="009C2704">
            <w:pPr>
              <w:pStyle w:val="TAL"/>
            </w:pPr>
          </w:p>
        </w:tc>
      </w:tr>
      <w:tr w:rsidR="00CD33C9" w:rsidRPr="00034446" w14:paraId="398F6185" w14:textId="77777777" w:rsidTr="009C2704">
        <w:trPr>
          <w:jc w:val="center"/>
        </w:trPr>
        <w:tc>
          <w:tcPr>
            <w:tcW w:w="534" w:type="dxa"/>
            <w:vMerge/>
            <w:shd w:val="clear" w:color="auto" w:fill="auto"/>
            <w:vAlign w:val="center"/>
          </w:tcPr>
          <w:p w14:paraId="1A70CE6B"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74AB8F1F" w14:textId="77777777" w:rsidR="00CD33C9" w:rsidRPr="00034446" w:rsidRDefault="00CD33C9" w:rsidP="009C2704">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49E9790" w14:textId="77777777" w:rsidR="00CD33C9" w:rsidRPr="00034446" w:rsidRDefault="00CD33C9" w:rsidP="009C2704">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3296088" w14:textId="77777777" w:rsidR="00CD33C9" w:rsidRPr="00034446" w:rsidRDefault="00CD33C9" w:rsidP="009C2704">
            <w:pPr>
              <w:pStyle w:val="TAC"/>
            </w:pPr>
            <w:r w:rsidRPr="00034446">
              <w:rPr>
                <w:lang w:eastAsia="zh-CN"/>
              </w:rPr>
              <w:t>-</w:t>
            </w:r>
          </w:p>
        </w:tc>
        <w:tc>
          <w:tcPr>
            <w:tcW w:w="1241" w:type="dxa"/>
            <w:tcBorders>
              <w:top w:val="single" w:sz="4" w:space="0" w:color="auto"/>
              <w:bottom w:val="single" w:sz="4" w:space="0" w:color="auto"/>
            </w:tcBorders>
            <w:vAlign w:val="center"/>
          </w:tcPr>
          <w:p w14:paraId="65690690" w14:textId="77777777" w:rsidR="00CD33C9" w:rsidRPr="00034446" w:rsidRDefault="00CD33C9" w:rsidP="009C2704">
            <w:pPr>
              <w:pStyle w:val="TAC"/>
            </w:pPr>
            <w:r w:rsidRPr="00034446">
              <w:rPr>
                <w:lang w:eastAsia="zh-CN"/>
              </w:rPr>
              <w:t>-</w:t>
            </w:r>
            <w:r w:rsidRPr="00034446">
              <w:t>88</w:t>
            </w:r>
          </w:p>
        </w:tc>
        <w:tc>
          <w:tcPr>
            <w:tcW w:w="3685" w:type="dxa"/>
            <w:vMerge/>
            <w:tcBorders>
              <w:bottom w:val="single" w:sz="4" w:space="0" w:color="auto"/>
            </w:tcBorders>
          </w:tcPr>
          <w:p w14:paraId="092DB542" w14:textId="77777777" w:rsidR="00CD33C9" w:rsidRPr="00034446" w:rsidRDefault="00CD33C9" w:rsidP="009C2704">
            <w:pPr>
              <w:pStyle w:val="TAL"/>
            </w:pPr>
          </w:p>
        </w:tc>
      </w:tr>
      <w:tr w:rsidR="00CD33C9" w:rsidRPr="00034446" w14:paraId="1766F69F" w14:textId="77777777" w:rsidTr="009C2704">
        <w:trPr>
          <w:jc w:val="center"/>
        </w:trPr>
        <w:tc>
          <w:tcPr>
            <w:tcW w:w="534" w:type="dxa"/>
            <w:vMerge w:val="restart"/>
            <w:tcBorders>
              <w:top w:val="single" w:sz="4" w:space="0" w:color="auto"/>
            </w:tcBorders>
            <w:shd w:val="clear" w:color="auto" w:fill="auto"/>
            <w:vAlign w:val="center"/>
          </w:tcPr>
          <w:p w14:paraId="4C9CFC2A" w14:textId="77777777" w:rsidR="00CD33C9" w:rsidRPr="00034446" w:rsidRDefault="00CD33C9" w:rsidP="009C2704">
            <w:pPr>
              <w:pStyle w:val="TAC"/>
            </w:pPr>
            <w:r w:rsidRPr="00034446">
              <w:t>T1</w:t>
            </w:r>
          </w:p>
        </w:tc>
        <w:tc>
          <w:tcPr>
            <w:tcW w:w="1504" w:type="dxa"/>
            <w:tcBorders>
              <w:top w:val="single" w:sz="4" w:space="0" w:color="auto"/>
              <w:bottom w:val="single" w:sz="4" w:space="0" w:color="auto"/>
            </w:tcBorders>
            <w:vAlign w:val="center"/>
          </w:tcPr>
          <w:p w14:paraId="3D82B0B9" w14:textId="77777777" w:rsidR="00CD33C9" w:rsidRPr="00034446" w:rsidRDefault="00CD33C9" w:rsidP="009C2704">
            <w:pPr>
              <w:pStyle w:val="TAL"/>
            </w:pPr>
            <w:r w:rsidRPr="00034446">
              <w:t>Cell-specific RS EPRE</w:t>
            </w:r>
          </w:p>
        </w:tc>
        <w:tc>
          <w:tcPr>
            <w:tcW w:w="976" w:type="dxa"/>
            <w:tcBorders>
              <w:top w:val="single" w:sz="4" w:space="0" w:color="auto"/>
              <w:bottom w:val="single" w:sz="4" w:space="0" w:color="auto"/>
            </w:tcBorders>
            <w:vAlign w:val="center"/>
          </w:tcPr>
          <w:p w14:paraId="59C27E66" w14:textId="77777777" w:rsidR="00CD33C9" w:rsidRPr="00034446" w:rsidRDefault="00CD33C9" w:rsidP="009C2704">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577FD0D" w14:textId="77777777" w:rsidR="00CD33C9" w:rsidRPr="00034446" w:rsidRDefault="00CD33C9" w:rsidP="009C2704">
            <w:pPr>
              <w:pStyle w:val="TAC"/>
            </w:pPr>
            <w:r w:rsidRPr="00034446">
              <w:t>-84</w:t>
            </w:r>
          </w:p>
        </w:tc>
        <w:tc>
          <w:tcPr>
            <w:tcW w:w="1241" w:type="dxa"/>
            <w:tcBorders>
              <w:top w:val="single" w:sz="4" w:space="0" w:color="auto"/>
              <w:bottom w:val="single" w:sz="4" w:space="0" w:color="auto"/>
            </w:tcBorders>
            <w:vAlign w:val="center"/>
          </w:tcPr>
          <w:p w14:paraId="3733A813" w14:textId="77777777" w:rsidR="00CD33C9" w:rsidRPr="00034446" w:rsidRDefault="00CD33C9" w:rsidP="009C2704">
            <w:pPr>
              <w:pStyle w:val="TAC"/>
            </w:pPr>
            <w:r w:rsidRPr="00034446">
              <w:t>-</w:t>
            </w:r>
          </w:p>
        </w:tc>
        <w:tc>
          <w:tcPr>
            <w:tcW w:w="3685" w:type="dxa"/>
            <w:vMerge w:val="restart"/>
            <w:tcBorders>
              <w:top w:val="single" w:sz="4" w:space="0" w:color="auto"/>
            </w:tcBorders>
          </w:tcPr>
          <w:p w14:paraId="53C3BE43" w14:textId="77777777" w:rsidR="00CD33C9" w:rsidRPr="00034446" w:rsidRDefault="00CD33C9" w:rsidP="009C2704">
            <w:pPr>
              <w:pStyle w:val="TAL"/>
            </w:pPr>
            <w:r w:rsidRPr="00034446">
              <w:t>The power level values are such that entering conditions for event B2 are satisfied.</w:t>
            </w:r>
          </w:p>
        </w:tc>
      </w:tr>
      <w:tr w:rsidR="00CD33C9" w:rsidRPr="00034446" w14:paraId="2A88F29A" w14:textId="77777777" w:rsidTr="009C2704">
        <w:trPr>
          <w:jc w:val="center"/>
        </w:trPr>
        <w:tc>
          <w:tcPr>
            <w:tcW w:w="534" w:type="dxa"/>
            <w:vMerge/>
            <w:shd w:val="clear" w:color="auto" w:fill="auto"/>
            <w:vAlign w:val="center"/>
          </w:tcPr>
          <w:p w14:paraId="640FE2EA"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50810AD7" w14:textId="77777777" w:rsidR="00CD33C9" w:rsidRPr="00034446" w:rsidRDefault="00CD33C9" w:rsidP="009C2704">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0189C029" w14:textId="77777777" w:rsidR="00CD33C9" w:rsidRPr="00034446" w:rsidRDefault="00CD33C9" w:rsidP="009C2704">
            <w:pPr>
              <w:pStyle w:val="TAC"/>
              <w:rPr>
                <w:lang w:eastAsia="zh-CN"/>
              </w:rPr>
            </w:pPr>
            <w:r w:rsidRPr="00034446">
              <w:t>dBm/3.84 MHz</w:t>
            </w:r>
          </w:p>
        </w:tc>
        <w:tc>
          <w:tcPr>
            <w:tcW w:w="1240" w:type="dxa"/>
            <w:tcBorders>
              <w:top w:val="single" w:sz="4" w:space="0" w:color="auto"/>
              <w:bottom w:val="single" w:sz="4" w:space="0" w:color="auto"/>
            </w:tcBorders>
            <w:vAlign w:val="center"/>
          </w:tcPr>
          <w:p w14:paraId="1C9DA782" w14:textId="77777777" w:rsidR="00CD33C9" w:rsidRPr="00034446" w:rsidRDefault="00CD33C9" w:rsidP="009C2704">
            <w:pPr>
              <w:pStyle w:val="TAC"/>
            </w:pPr>
            <w:r w:rsidRPr="00034446">
              <w:t>-</w:t>
            </w:r>
          </w:p>
        </w:tc>
        <w:tc>
          <w:tcPr>
            <w:tcW w:w="1241" w:type="dxa"/>
            <w:tcBorders>
              <w:top w:val="single" w:sz="4" w:space="0" w:color="auto"/>
              <w:bottom w:val="single" w:sz="4" w:space="0" w:color="auto"/>
            </w:tcBorders>
            <w:vAlign w:val="center"/>
          </w:tcPr>
          <w:p w14:paraId="672FEC0F" w14:textId="77777777" w:rsidR="00CD33C9" w:rsidRPr="00034446" w:rsidRDefault="00CD33C9" w:rsidP="009C2704">
            <w:pPr>
              <w:pStyle w:val="TAC"/>
            </w:pPr>
            <w:r w:rsidRPr="00034446">
              <w:t>-64</w:t>
            </w:r>
          </w:p>
        </w:tc>
        <w:tc>
          <w:tcPr>
            <w:tcW w:w="3685" w:type="dxa"/>
            <w:vMerge/>
          </w:tcPr>
          <w:p w14:paraId="347FEBE1" w14:textId="77777777" w:rsidR="00CD33C9" w:rsidRPr="00034446" w:rsidRDefault="00CD33C9" w:rsidP="009C2704">
            <w:pPr>
              <w:pStyle w:val="TAL"/>
            </w:pPr>
          </w:p>
        </w:tc>
      </w:tr>
      <w:tr w:rsidR="00CD33C9" w:rsidRPr="00034446" w14:paraId="0210D279" w14:textId="77777777" w:rsidTr="009C2704">
        <w:trPr>
          <w:jc w:val="center"/>
        </w:trPr>
        <w:tc>
          <w:tcPr>
            <w:tcW w:w="534" w:type="dxa"/>
            <w:vMerge/>
            <w:shd w:val="clear" w:color="auto" w:fill="auto"/>
            <w:vAlign w:val="center"/>
          </w:tcPr>
          <w:p w14:paraId="62CFCBF2"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58CFE020" w14:textId="77777777" w:rsidR="00CD33C9" w:rsidRPr="00034446" w:rsidRDefault="00CD33C9" w:rsidP="009C2704">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9D603F7" w14:textId="77777777" w:rsidR="00CD33C9" w:rsidRPr="00034446" w:rsidRDefault="00CD33C9" w:rsidP="009C2704">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262FA7D" w14:textId="77777777" w:rsidR="00CD33C9" w:rsidRPr="00034446" w:rsidRDefault="00CD33C9" w:rsidP="009C2704">
            <w:pPr>
              <w:pStyle w:val="TAC"/>
            </w:pPr>
            <w:r w:rsidRPr="00034446">
              <w:rPr>
                <w:lang w:eastAsia="zh-CN"/>
              </w:rPr>
              <w:t>-</w:t>
            </w:r>
          </w:p>
        </w:tc>
        <w:tc>
          <w:tcPr>
            <w:tcW w:w="1241" w:type="dxa"/>
            <w:tcBorders>
              <w:top w:val="single" w:sz="4" w:space="0" w:color="auto"/>
              <w:bottom w:val="single" w:sz="4" w:space="0" w:color="auto"/>
            </w:tcBorders>
            <w:vAlign w:val="center"/>
          </w:tcPr>
          <w:p w14:paraId="0A306C7F" w14:textId="77777777" w:rsidR="00CD33C9" w:rsidRPr="00034446" w:rsidRDefault="00CD33C9" w:rsidP="009C2704">
            <w:pPr>
              <w:pStyle w:val="TAC"/>
            </w:pPr>
            <w:r w:rsidRPr="00034446">
              <w:rPr>
                <w:lang w:eastAsia="zh-CN"/>
              </w:rPr>
              <w:t>-</w:t>
            </w:r>
            <w:r w:rsidRPr="00034446">
              <w:t>64</w:t>
            </w:r>
          </w:p>
        </w:tc>
        <w:tc>
          <w:tcPr>
            <w:tcW w:w="3685" w:type="dxa"/>
            <w:vMerge/>
            <w:tcBorders>
              <w:bottom w:val="single" w:sz="4" w:space="0" w:color="auto"/>
            </w:tcBorders>
          </w:tcPr>
          <w:p w14:paraId="7EBF0ADE" w14:textId="77777777" w:rsidR="00CD33C9" w:rsidRPr="00034446" w:rsidRDefault="00CD33C9" w:rsidP="009C2704">
            <w:pPr>
              <w:pStyle w:val="TAL"/>
            </w:pPr>
          </w:p>
        </w:tc>
      </w:tr>
      <w:tr w:rsidR="00CD33C9" w:rsidRPr="00034446" w14:paraId="2F261888" w14:textId="77777777" w:rsidTr="009C2704">
        <w:trPr>
          <w:jc w:val="center"/>
        </w:trPr>
        <w:tc>
          <w:tcPr>
            <w:tcW w:w="534" w:type="dxa"/>
            <w:vMerge w:val="restart"/>
            <w:tcBorders>
              <w:top w:val="single" w:sz="4" w:space="0" w:color="auto"/>
            </w:tcBorders>
            <w:shd w:val="clear" w:color="auto" w:fill="auto"/>
            <w:vAlign w:val="center"/>
          </w:tcPr>
          <w:p w14:paraId="5A672E1E" w14:textId="77777777" w:rsidR="00CD33C9" w:rsidRPr="00034446" w:rsidRDefault="00CD33C9" w:rsidP="009C2704">
            <w:pPr>
              <w:pStyle w:val="TAC"/>
            </w:pPr>
            <w:r w:rsidRPr="00034446">
              <w:t>T2</w:t>
            </w:r>
          </w:p>
        </w:tc>
        <w:tc>
          <w:tcPr>
            <w:tcW w:w="1504" w:type="dxa"/>
            <w:tcBorders>
              <w:top w:val="single" w:sz="4" w:space="0" w:color="auto"/>
              <w:bottom w:val="single" w:sz="4" w:space="0" w:color="auto"/>
            </w:tcBorders>
            <w:vAlign w:val="center"/>
          </w:tcPr>
          <w:p w14:paraId="43611DA7" w14:textId="77777777" w:rsidR="00CD33C9" w:rsidRPr="00034446" w:rsidRDefault="00CD33C9" w:rsidP="009C2704">
            <w:pPr>
              <w:pStyle w:val="TAL"/>
            </w:pPr>
            <w:r w:rsidRPr="00034446">
              <w:t>Cell-specific RS EPRE</w:t>
            </w:r>
          </w:p>
        </w:tc>
        <w:tc>
          <w:tcPr>
            <w:tcW w:w="976" w:type="dxa"/>
            <w:tcBorders>
              <w:top w:val="single" w:sz="4" w:space="0" w:color="auto"/>
              <w:bottom w:val="single" w:sz="4" w:space="0" w:color="auto"/>
            </w:tcBorders>
            <w:vAlign w:val="center"/>
          </w:tcPr>
          <w:p w14:paraId="7FBB5798" w14:textId="77777777" w:rsidR="00CD33C9" w:rsidRPr="00034446" w:rsidRDefault="00CD33C9" w:rsidP="009C2704">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11C70CE" w14:textId="77777777" w:rsidR="00CD33C9" w:rsidRPr="00034446" w:rsidRDefault="00CD33C9" w:rsidP="009C2704">
            <w:pPr>
              <w:pStyle w:val="TAC"/>
            </w:pPr>
            <w:r w:rsidRPr="00034446">
              <w:t>Non-suitable “Off”</w:t>
            </w:r>
          </w:p>
        </w:tc>
        <w:tc>
          <w:tcPr>
            <w:tcW w:w="1241" w:type="dxa"/>
            <w:tcBorders>
              <w:top w:val="single" w:sz="4" w:space="0" w:color="auto"/>
              <w:bottom w:val="single" w:sz="4" w:space="0" w:color="auto"/>
            </w:tcBorders>
            <w:vAlign w:val="center"/>
          </w:tcPr>
          <w:p w14:paraId="4B208226" w14:textId="77777777" w:rsidR="00CD33C9" w:rsidRPr="00034446" w:rsidRDefault="00CD33C9" w:rsidP="009C2704">
            <w:pPr>
              <w:pStyle w:val="TAC"/>
            </w:pPr>
            <w:r w:rsidRPr="00034446">
              <w:t>-</w:t>
            </w:r>
          </w:p>
        </w:tc>
        <w:tc>
          <w:tcPr>
            <w:tcW w:w="3685" w:type="dxa"/>
            <w:vMerge w:val="restart"/>
            <w:tcBorders>
              <w:top w:val="single" w:sz="4" w:space="0" w:color="auto"/>
            </w:tcBorders>
          </w:tcPr>
          <w:p w14:paraId="392DDA8D" w14:textId="77777777" w:rsidR="00CD33C9" w:rsidRPr="00034446" w:rsidRDefault="00CD33C9" w:rsidP="009C2704">
            <w:pPr>
              <w:pStyle w:val="TAL"/>
            </w:pPr>
          </w:p>
        </w:tc>
      </w:tr>
      <w:tr w:rsidR="00CD33C9" w:rsidRPr="00034446" w14:paraId="3611C516" w14:textId="77777777" w:rsidTr="009C2704">
        <w:trPr>
          <w:jc w:val="center"/>
        </w:trPr>
        <w:tc>
          <w:tcPr>
            <w:tcW w:w="534" w:type="dxa"/>
            <w:vMerge/>
            <w:shd w:val="clear" w:color="auto" w:fill="auto"/>
            <w:vAlign w:val="center"/>
          </w:tcPr>
          <w:p w14:paraId="6387F3EB"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71A56864" w14:textId="77777777" w:rsidR="00CD33C9" w:rsidRPr="00034446" w:rsidRDefault="00CD33C9" w:rsidP="009C2704">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1A2C55A" w14:textId="77777777" w:rsidR="00CD33C9" w:rsidRPr="00034446" w:rsidRDefault="00CD33C9" w:rsidP="009C2704">
            <w:pPr>
              <w:pStyle w:val="TAC"/>
              <w:rPr>
                <w:lang w:eastAsia="zh-CN"/>
              </w:rPr>
            </w:pPr>
            <w:r w:rsidRPr="00034446">
              <w:t>dBm/3.84 MHz</w:t>
            </w:r>
          </w:p>
        </w:tc>
        <w:tc>
          <w:tcPr>
            <w:tcW w:w="1240" w:type="dxa"/>
            <w:tcBorders>
              <w:top w:val="single" w:sz="4" w:space="0" w:color="auto"/>
              <w:bottom w:val="single" w:sz="4" w:space="0" w:color="auto"/>
            </w:tcBorders>
            <w:vAlign w:val="center"/>
          </w:tcPr>
          <w:p w14:paraId="0C7A05CF" w14:textId="77777777" w:rsidR="00CD33C9" w:rsidRPr="00034446" w:rsidRDefault="00CD33C9" w:rsidP="009C2704">
            <w:pPr>
              <w:pStyle w:val="TAC"/>
            </w:pPr>
            <w:r w:rsidRPr="00034446">
              <w:t>-</w:t>
            </w:r>
          </w:p>
        </w:tc>
        <w:tc>
          <w:tcPr>
            <w:tcW w:w="1241" w:type="dxa"/>
            <w:tcBorders>
              <w:top w:val="single" w:sz="4" w:space="0" w:color="auto"/>
              <w:bottom w:val="single" w:sz="4" w:space="0" w:color="auto"/>
            </w:tcBorders>
            <w:vAlign w:val="center"/>
          </w:tcPr>
          <w:p w14:paraId="403D9045" w14:textId="77777777" w:rsidR="00CD33C9" w:rsidRPr="00034446" w:rsidRDefault="00CD33C9" w:rsidP="009C2704">
            <w:pPr>
              <w:pStyle w:val="TAC"/>
            </w:pPr>
            <w:r w:rsidRPr="00034446">
              <w:t>-64</w:t>
            </w:r>
          </w:p>
        </w:tc>
        <w:tc>
          <w:tcPr>
            <w:tcW w:w="3685" w:type="dxa"/>
            <w:vMerge/>
          </w:tcPr>
          <w:p w14:paraId="14D47824" w14:textId="77777777" w:rsidR="00CD33C9" w:rsidRPr="00034446" w:rsidRDefault="00CD33C9" w:rsidP="009C2704">
            <w:pPr>
              <w:keepNext/>
              <w:keepLines/>
              <w:spacing w:after="0"/>
              <w:rPr>
                <w:rFonts w:ascii="Arial" w:hAnsi="Arial"/>
                <w:sz w:val="18"/>
              </w:rPr>
            </w:pPr>
          </w:p>
        </w:tc>
      </w:tr>
      <w:tr w:rsidR="00CD33C9" w:rsidRPr="00034446" w14:paraId="08ECF9E1" w14:textId="77777777" w:rsidTr="009C2704">
        <w:trPr>
          <w:jc w:val="center"/>
        </w:trPr>
        <w:tc>
          <w:tcPr>
            <w:tcW w:w="534" w:type="dxa"/>
            <w:vMerge/>
            <w:shd w:val="clear" w:color="auto" w:fill="auto"/>
            <w:vAlign w:val="center"/>
          </w:tcPr>
          <w:p w14:paraId="62C2A5D2" w14:textId="77777777" w:rsidR="00CD33C9" w:rsidRPr="00034446" w:rsidRDefault="00CD33C9" w:rsidP="009C2704">
            <w:pPr>
              <w:pStyle w:val="TAC"/>
            </w:pPr>
          </w:p>
        </w:tc>
        <w:tc>
          <w:tcPr>
            <w:tcW w:w="1504" w:type="dxa"/>
            <w:tcBorders>
              <w:top w:val="single" w:sz="4" w:space="0" w:color="auto"/>
              <w:bottom w:val="single" w:sz="4" w:space="0" w:color="auto"/>
            </w:tcBorders>
            <w:vAlign w:val="center"/>
          </w:tcPr>
          <w:p w14:paraId="60605868" w14:textId="77777777" w:rsidR="00CD33C9" w:rsidRPr="00034446" w:rsidRDefault="00CD33C9" w:rsidP="009C2704">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B2C75EE" w14:textId="77777777" w:rsidR="00CD33C9" w:rsidRPr="00034446" w:rsidRDefault="00CD33C9" w:rsidP="009C2704">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23B517BC" w14:textId="77777777" w:rsidR="00CD33C9" w:rsidRPr="00034446" w:rsidRDefault="00CD33C9" w:rsidP="009C2704">
            <w:pPr>
              <w:pStyle w:val="TAC"/>
            </w:pPr>
            <w:r w:rsidRPr="00034446">
              <w:rPr>
                <w:lang w:eastAsia="zh-CN"/>
              </w:rPr>
              <w:t>-</w:t>
            </w:r>
          </w:p>
        </w:tc>
        <w:tc>
          <w:tcPr>
            <w:tcW w:w="1241" w:type="dxa"/>
            <w:tcBorders>
              <w:top w:val="single" w:sz="4" w:space="0" w:color="auto"/>
              <w:bottom w:val="single" w:sz="4" w:space="0" w:color="auto"/>
            </w:tcBorders>
            <w:vAlign w:val="center"/>
          </w:tcPr>
          <w:p w14:paraId="755C4CE7" w14:textId="77777777" w:rsidR="00CD33C9" w:rsidRPr="00034446" w:rsidRDefault="00CD33C9" w:rsidP="009C2704">
            <w:pPr>
              <w:pStyle w:val="TAC"/>
            </w:pPr>
            <w:r w:rsidRPr="00034446">
              <w:rPr>
                <w:lang w:eastAsia="zh-CN"/>
              </w:rPr>
              <w:t>-64</w:t>
            </w:r>
          </w:p>
        </w:tc>
        <w:tc>
          <w:tcPr>
            <w:tcW w:w="3685" w:type="dxa"/>
            <w:vMerge/>
            <w:tcBorders>
              <w:bottom w:val="single" w:sz="4" w:space="0" w:color="auto"/>
            </w:tcBorders>
          </w:tcPr>
          <w:p w14:paraId="70FF304D" w14:textId="77777777" w:rsidR="00CD33C9" w:rsidRPr="00034446" w:rsidRDefault="00CD33C9" w:rsidP="009C2704">
            <w:pPr>
              <w:keepNext/>
              <w:keepLines/>
              <w:spacing w:after="0"/>
              <w:rPr>
                <w:rFonts w:ascii="Arial" w:hAnsi="Arial"/>
                <w:sz w:val="18"/>
              </w:rPr>
            </w:pPr>
          </w:p>
        </w:tc>
      </w:tr>
    </w:tbl>
    <w:p w14:paraId="063AE29E" w14:textId="77777777" w:rsidR="00CD33C9" w:rsidRPr="00034446" w:rsidRDefault="00CD33C9" w:rsidP="00CD33C9"/>
    <w:p w14:paraId="1C146B84" w14:textId="77777777" w:rsidR="00CD33C9" w:rsidRPr="00034446" w:rsidRDefault="00CD33C9" w:rsidP="00CD33C9">
      <w:pPr>
        <w:pStyle w:val="TH"/>
      </w:pPr>
      <w:bookmarkStart w:id="36" w:name="_Hlk499823597"/>
      <w:bookmarkEnd w:id="35"/>
      <w:r w:rsidRPr="00034446">
        <w:t>Table 11.3.7.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D33C9" w:rsidRPr="00034446" w14:paraId="546B2875" w14:textId="77777777" w:rsidTr="009C2704">
        <w:tc>
          <w:tcPr>
            <w:tcW w:w="648" w:type="dxa"/>
            <w:tcBorders>
              <w:top w:val="single" w:sz="4" w:space="0" w:color="auto"/>
              <w:left w:val="single" w:sz="4" w:space="0" w:color="auto"/>
              <w:bottom w:val="nil"/>
              <w:right w:val="single" w:sz="4" w:space="0" w:color="auto"/>
            </w:tcBorders>
          </w:tcPr>
          <w:p w14:paraId="566D6F8F" w14:textId="77777777" w:rsidR="00CD33C9" w:rsidRPr="00034446" w:rsidRDefault="00CD33C9" w:rsidP="009C2704">
            <w:pPr>
              <w:keepNext/>
              <w:keepLines/>
              <w:spacing w:after="0"/>
              <w:jc w:val="center"/>
              <w:rPr>
                <w:rFonts w:ascii="Arial" w:hAnsi="Arial"/>
                <w:b/>
                <w:sz w:val="18"/>
              </w:rPr>
            </w:pPr>
            <w:bookmarkStart w:id="37" w:name="_Hlk499823405"/>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3F5D9B2A"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5166869"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47B048EE"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TP</w:t>
            </w:r>
          </w:p>
        </w:tc>
        <w:tc>
          <w:tcPr>
            <w:tcW w:w="892" w:type="dxa"/>
            <w:tcBorders>
              <w:top w:val="single" w:sz="4" w:space="0" w:color="auto"/>
              <w:left w:val="single" w:sz="4" w:space="0" w:color="auto"/>
              <w:bottom w:val="nil"/>
              <w:right w:val="single" w:sz="4" w:space="0" w:color="auto"/>
            </w:tcBorders>
          </w:tcPr>
          <w:p w14:paraId="50EAA28F"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Verdict</w:t>
            </w:r>
          </w:p>
        </w:tc>
      </w:tr>
      <w:tr w:rsidR="00CD33C9" w:rsidRPr="00034446" w14:paraId="2D9A7E23" w14:textId="77777777" w:rsidTr="009C2704">
        <w:tc>
          <w:tcPr>
            <w:tcW w:w="648" w:type="dxa"/>
            <w:tcBorders>
              <w:top w:val="nil"/>
            </w:tcBorders>
          </w:tcPr>
          <w:p w14:paraId="2DFBE88C" w14:textId="77777777" w:rsidR="00CD33C9" w:rsidRPr="00034446" w:rsidRDefault="00CD33C9" w:rsidP="009C2704">
            <w:pPr>
              <w:keepNext/>
              <w:keepLines/>
              <w:spacing w:after="0"/>
              <w:jc w:val="center"/>
              <w:rPr>
                <w:rFonts w:ascii="Arial" w:hAnsi="Arial"/>
                <w:b/>
                <w:sz w:val="18"/>
              </w:rPr>
            </w:pPr>
          </w:p>
        </w:tc>
        <w:tc>
          <w:tcPr>
            <w:tcW w:w="3969" w:type="dxa"/>
            <w:tcBorders>
              <w:top w:val="nil"/>
            </w:tcBorders>
          </w:tcPr>
          <w:p w14:paraId="341506BF" w14:textId="77777777" w:rsidR="00CD33C9" w:rsidRPr="00034446" w:rsidRDefault="00CD33C9" w:rsidP="009C2704">
            <w:pPr>
              <w:keepNext/>
              <w:keepLines/>
              <w:spacing w:after="0"/>
              <w:jc w:val="center"/>
              <w:rPr>
                <w:rFonts w:ascii="Arial" w:hAnsi="Arial"/>
                <w:b/>
                <w:sz w:val="18"/>
              </w:rPr>
            </w:pPr>
          </w:p>
        </w:tc>
        <w:tc>
          <w:tcPr>
            <w:tcW w:w="709" w:type="dxa"/>
          </w:tcPr>
          <w:p w14:paraId="25B09698"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U - S</w:t>
            </w:r>
          </w:p>
        </w:tc>
        <w:tc>
          <w:tcPr>
            <w:tcW w:w="2977" w:type="dxa"/>
          </w:tcPr>
          <w:p w14:paraId="028E0A75"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tcPr>
          <w:p w14:paraId="1E33D7B0" w14:textId="77777777" w:rsidR="00CD33C9" w:rsidRPr="00034446" w:rsidRDefault="00CD33C9" w:rsidP="009C2704">
            <w:pPr>
              <w:keepNext/>
              <w:keepLines/>
              <w:spacing w:after="0"/>
              <w:jc w:val="center"/>
              <w:rPr>
                <w:rFonts w:ascii="Arial" w:hAnsi="Arial"/>
                <w:b/>
                <w:sz w:val="18"/>
              </w:rPr>
            </w:pPr>
          </w:p>
        </w:tc>
        <w:tc>
          <w:tcPr>
            <w:tcW w:w="892" w:type="dxa"/>
            <w:tcBorders>
              <w:top w:val="nil"/>
            </w:tcBorders>
          </w:tcPr>
          <w:p w14:paraId="45E642B9" w14:textId="77777777" w:rsidR="00CD33C9" w:rsidRPr="00034446" w:rsidRDefault="00CD33C9" w:rsidP="009C2704">
            <w:pPr>
              <w:keepNext/>
              <w:keepLines/>
              <w:spacing w:after="0"/>
              <w:jc w:val="center"/>
              <w:rPr>
                <w:rFonts w:ascii="Arial" w:hAnsi="Arial"/>
                <w:b/>
                <w:sz w:val="18"/>
              </w:rPr>
            </w:pPr>
          </w:p>
        </w:tc>
      </w:tr>
      <w:tr w:rsidR="00CD33C9" w:rsidRPr="00034446" w14:paraId="654157E5" w14:textId="77777777" w:rsidTr="009C2704">
        <w:tc>
          <w:tcPr>
            <w:tcW w:w="648" w:type="dxa"/>
          </w:tcPr>
          <w:p w14:paraId="1AE5D0C5" w14:textId="77777777" w:rsidR="00CD33C9" w:rsidRPr="00034446" w:rsidRDefault="00CD33C9" w:rsidP="009C2704">
            <w:pPr>
              <w:pStyle w:val="TAC"/>
            </w:pPr>
            <w:r w:rsidRPr="00034446">
              <w:t>1</w:t>
            </w:r>
          </w:p>
        </w:tc>
        <w:tc>
          <w:tcPr>
            <w:tcW w:w="3969" w:type="dxa"/>
          </w:tcPr>
          <w:p w14:paraId="7D86D70D" w14:textId="77777777" w:rsidR="00CD33C9" w:rsidRPr="00034446" w:rsidRDefault="00CD33C9" w:rsidP="009C2704">
            <w:pPr>
              <w:pStyle w:val="TAL"/>
            </w:pPr>
            <w:r w:rsidRPr="00034446">
              <w:rPr>
                <w:rFonts w:eastAsia="Calibri"/>
              </w:rPr>
              <w:t>The UE is switched on.</w:t>
            </w:r>
          </w:p>
        </w:tc>
        <w:tc>
          <w:tcPr>
            <w:tcW w:w="709" w:type="dxa"/>
          </w:tcPr>
          <w:p w14:paraId="38F5047C" w14:textId="77777777" w:rsidR="00CD33C9" w:rsidRPr="00034446" w:rsidRDefault="00CD33C9" w:rsidP="009C2704">
            <w:pPr>
              <w:pStyle w:val="TAC"/>
            </w:pPr>
            <w:r w:rsidRPr="00034446">
              <w:t>-</w:t>
            </w:r>
          </w:p>
        </w:tc>
        <w:tc>
          <w:tcPr>
            <w:tcW w:w="2977" w:type="dxa"/>
          </w:tcPr>
          <w:p w14:paraId="2AB9DF24" w14:textId="77777777" w:rsidR="00CD33C9" w:rsidRPr="00034446" w:rsidRDefault="00CD33C9" w:rsidP="009C2704">
            <w:pPr>
              <w:pStyle w:val="TAL"/>
            </w:pPr>
            <w:r w:rsidRPr="00034446">
              <w:t>-</w:t>
            </w:r>
          </w:p>
        </w:tc>
        <w:tc>
          <w:tcPr>
            <w:tcW w:w="567" w:type="dxa"/>
          </w:tcPr>
          <w:p w14:paraId="37B2369B" w14:textId="77777777" w:rsidR="00CD33C9" w:rsidRPr="00034446" w:rsidRDefault="00CD33C9" w:rsidP="009C2704">
            <w:pPr>
              <w:pStyle w:val="TAC"/>
            </w:pPr>
            <w:r w:rsidRPr="00034446">
              <w:t>-</w:t>
            </w:r>
          </w:p>
        </w:tc>
        <w:tc>
          <w:tcPr>
            <w:tcW w:w="892" w:type="dxa"/>
          </w:tcPr>
          <w:p w14:paraId="4AE59992" w14:textId="77777777" w:rsidR="00CD33C9" w:rsidRPr="00034446" w:rsidRDefault="00CD33C9" w:rsidP="009C2704">
            <w:pPr>
              <w:pStyle w:val="TAC"/>
            </w:pPr>
            <w:r w:rsidRPr="00034446">
              <w:t>-</w:t>
            </w:r>
          </w:p>
        </w:tc>
      </w:tr>
      <w:tr w:rsidR="00CD33C9" w:rsidRPr="00034446" w14:paraId="28FF70A3" w14:textId="77777777" w:rsidTr="009C2704">
        <w:tc>
          <w:tcPr>
            <w:tcW w:w="648" w:type="dxa"/>
          </w:tcPr>
          <w:p w14:paraId="16D5CE93" w14:textId="77777777" w:rsidR="00CD33C9" w:rsidRPr="00034446" w:rsidRDefault="00CD33C9" w:rsidP="009C2704">
            <w:pPr>
              <w:pStyle w:val="TAC"/>
            </w:pPr>
            <w:r w:rsidRPr="00034446">
              <w:t>2</w:t>
            </w:r>
          </w:p>
        </w:tc>
        <w:tc>
          <w:tcPr>
            <w:tcW w:w="3969" w:type="dxa"/>
          </w:tcPr>
          <w:p w14:paraId="2362A3D6" w14:textId="77777777" w:rsidR="00CD33C9" w:rsidRPr="00034446" w:rsidRDefault="00CD33C9" w:rsidP="009C2704">
            <w:pPr>
              <w:pStyle w:val="TAL"/>
            </w:pPr>
            <w:r w:rsidRPr="00034446">
              <w:rPr>
                <w:rFonts w:eastAsia="Calibri"/>
              </w:rPr>
              <w:t xml:space="preserve">Wait 60s for the UE to camp on Cell </w:t>
            </w:r>
            <w:r w:rsidR="008A0F95" w:rsidRPr="00034446">
              <w:rPr>
                <w:rFonts w:eastAsia="Calibri"/>
              </w:rPr>
              <w:t xml:space="preserve">A </w:t>
            </w:r>
            <w:r w:rsidRPr="00034446">
              <w:rPr>
                <w:rFonts w:eastAsia="Calibri"/>
              </w:rPr>
              <w:t>as an acceptable cell.</w:t>
            </w:r>
          </w:p>
        </w:tc>
        <w:tc>
          <w:tcPr>
            <w:tcW w:w="709" w:type="dxa"/>
          </w:tcPr>
          <w:p w14:paraId="1A3418B1" w14:textId="77777777" w:rsidR="00CD33C9" w:rsidRPr="00034446" w:rsidRDefault="00CD33C9" w:rsidP="009C2704">
            <w:pPr>
              <w:pStyle w:val="TAC"/>
            </w:pPr>
            <w:r w:rsidRPr="00034446">
              <w:t>-</w:t>
            </w:r>
          </w:p>
        </w:tc>
        <w:tc>
          <w:tcPr>
            <w:tcW w:w="2977" w:type="dxa"/>
          </w:tcPr>
          <w:p w14:paraId="5BA410DF" w14:textId="77777777" w:rsidR="00CD33C9" w:rsidRPr="00034446" w:rsidRDefault="00CD33C9" w:rsidP="009C2704">
            <w:pPr>
              <w:pStyle w:val="TAL"/>
            </w:pPr>
            <w:r w:rsidRPr="00034446">
              <w:t>-</w:t>
            </w:r>
          </w:p>
        </w:tc>
        <w:tc>
          <w:tcPr>
            <w:tcW w:w="567" w:type="dxa"/>
          </w:tcPr>
          <w:p w14:paraId="40281B4B" w14:textId="77777777" w:rsidR="00CD33C9" w:rsidRPr="00034446" w:rsidRDefault="00CD33C9" w:rsidP="009C2704">
            <w:pPr>
              <w:pStyle w:val="TAC"/>
            </w:pPr>
            <w:r w:rsidRPr="00034446">
              <w:t>-</w:t>
            </w:r>
          </w:p>
        </w:tc>
        <w:tc>
          <w:tcPr>
            <w:tcW w:w="892" w:type="dxa"/>
          </w:tcPr>
          <w:p w14:paraId="5DABF5BE" w14:textId="77777777" w:rsidR="00CD33C9" w:rsidRPr="00034446" w:rsidRDefault="00CD33C9" w:rsidP="009C2704">
            <w:pPr>
              <w:pStyle w:val="TAC"/>
            </w:pPr>
            <w:r w:rsidRPr="00034446">
              <w:t>-</w:t>
            </w:r>
          </w:p>
        </w:tc>
      </w:tr>
      <w:tr w:rsidR="00CD33C9" w:rsidRPr="00034446" w14:paraId="6CC6A401" w14:textId="77777777" w:rsidTr="009C2704">
        <w:tc>
          <w:tcPr>
            <w:tcW w:w="648" w:type="dxa"/>
          </w:tcPr>
          <w:p w14:paraId="6A90E54B" w14:textId="77777777" w:rsidR="00CD33C9" w:rsidRPr="00034446" w:rsidRDefault="00CD33C9" w:rsidP="009C2704">
            <w:pPr>
              <w:pStyle w:val="TAC"/>
              <w:rPr>
                <w:rFonts w:eastAsia="Calibri" w:cs="Arial"/>
                <w:szCs w:val="18"/>
              </w:rPr>
            </w:pPr>
            <w:r w:rsidRPr="00034446">
              <w:rPr>
                <w:rFonts w:eastAsia="Calibri" w:cs="Arial"/>
                <w:szCs w:val="18"/>
              </w:rPr>
              <w:t>3</w:t>
            </w:r>
          </w:p>
        </w:tc>
        <w:tc>
          <w:tcPr>
            <w:tcW w:w="3969" w:type="dxa"/>
          </w:tcPr>
          <w:p w14:paraId="53B96468" w14:textId="50540546" w:rsidR="00CD33C9" w:rsidRPr="00034446" w:rsidRDefault="00CD33C9" w:rsidP="009C2704">
            <w:pPr>
              <w:pStyle w:val="TAL"/>
              <w:rPr>
                <w:rFonts w:eastAsia="Calibri"/>
              </w:rPr>
            </w:pPr>
            <w:r w:rsidRPr="00034446">
              <w:rPr>
                <w:rFonts w:eastAsia="Calibri"/>
              </w:rPr>
              <w:t xml:space="preserve">A manual eCall is initiated. (See Note 1). </w:t>
            </w:r>
          </w:p>
        </w:tc>
        <w:tc>
          <w:tcPr>
            <w:tcW w:w="709" w:type="dxa"/>
          </w:tcPr>
          <w:p w14:paraId="0A4DD4C8" w14:textId="77777777" w:rsidR="00CD33C9" w:rsidRPr="00034446" w:rsidRDefault="00CD33C9" w:rsidP="009C2704">
            <w:pPr>
              <w:pStyle w:val="TAC"/>
            </w:pPr>
            <w:r w:rsidRPr="00034446">
              <w:t>-</w:t>
            </w:r>
          </w:p>
        </w:tc>
        <w:tc>
          <w:tcPr>
            <w:tcW w:w="2977" w:type="dxa"/>
          </w:tcPr>
          <w:p w14:paraId="66E8BED1" w14:textId="77777777" w:rsidR="00CD33C9" w:rsidRPr="00034446" w:rsidRDefault="00CD33C9" w:rsidP="009C2704">
            <w:pPr>
              <w:pStyle w:val="TAL"/>
            </w:pPr>
            <w:r w:rsidRPr="00034446">
              <w:t>-</w:t>
            </w:r>
          </w:p>
        </w:tc>
        <w:tc>
          <w:tcPr>
            <w:tcW w:w="567" w:type="dxa"/>
          </w:tcPr>
          <w:p w14:paraId="09ED40AE" w14:textId="77777777" w:rsidR="00CD33C9" w:rsidRPr="00034446" w:rsidRDefault="00CD33C9" w:rsidP="009C2704">
            <w:pPr>
              <w:pStyle w:val="TAC"/>
            </w:pPr>
            <w:r w:rsidRPr="00034446">
              <w:t>-</w:t>
            </w:r>
          </w:p>
        </w:tc>
        <w:tc>
          <w:tcPr>
            <w:tcW w:w="892" w:type="dxa"/>
          </w:tcPr>
          <w:p w14:paraId="6DD70423" w14:textId="77777777" w:rsidR="00CD33C9" w:rsidRPr="00034446" w:rsidRDefault="00CD33C9" w:rsidP="009C2704">
            <w:pPr>
              <w:pStyle w:val="TAC"/>
            </w:pPr>
            <w:r w:rsidRPr="00034446">
              <w:t>-</w:t>
            </w:r>
          </w:p>
        </w:tc>
      </w:tr>
      <w:tr w:rsidR="00AF0291" w:rsidRPr="00034446" w14:paraId="1F2A4DE6" w14:textId="77777777" w:rsidTr="009C2704">
        <w:tc>
          <w:tcPr>
            <w:tcW w:w="648" w:type="dxa"/>
          </w:tcPr>
          <w:p w14:paraId="1B8EACC8" w14:textId="3E1287C5" w:rsidR="00AF0291" w:rsidRPr="00034446" w:rsidRDefault="00AF0291" w:rsidP="00AF0291">
            <w:pPr>
              <w:pStyle w:val="TAC"/>
            </w:pPr>
            <w:r w:rsidRPr="00034446">
              <w:t>4-26</w:t>
            </w:r>
          </w:p>
        </w:tc>
        <w:tc>
          <w:tcPr>
            <w:tcW w:w="3969" w:type="dxa"/>
          </w:tcPr>
          <w:p w14:paraId="4B873638" w14:textId="149DFE27" w:rsidR="00AF0291" w:rsidRPr="00034446" w:rsidRDefault="00AF0291" w:rsidP="00AF0291">
            <w:pPr>
              <w:pStyle w:val="TAL"/>
            </w:pPr>
            <w:r w:rsidRPr="00034446">
              <w:t>Steps 3 to 25 of the generic test procedure for eCall over IMS establishment in EUTRA (eCall only mode) as specified in TS 36.508 [18] clause 4.5A.27 using condition A20 (manual call initiation) for the INVITE at step 1 of TS 34.229-1 [35] annex C.47.</w:t>
            </w:r>
          </w:p>
        </w:tc>
        <w:tc>
          <w:tcPr>
            <w:tcW w:w="709" w:type="dxa"/>
          </w:tcPr>
          <w:p w14:paraId="1D37D9B6" w14:textId="77777777" w:rsidR="00AF0291" w:rsidRPr="00034446" w:rsidRDefault="00AF0291" w:rsidP="00AF0291">
            <w:pPr>
              <w:pStyle w:val="TAC"/>
            </w:pPr>
            <w:r w:rsidRPr="00034446">
              <w:t>-</w:t>
            </w:r>
          </w:p>
        </w:tc>
        <w:tc>
          <w:tcPr>
            <w:tcW w:w="2977" w:type="dxa"/>
          </w:tcPr>
          <w:p w14:paraId="02A7ED05" w14:textId="77777777" w:rsidR="00AF0291" w:rsidRPr="00034446" w:rsidRDefault="00AF0291" w:rsidP="00AF0291">
            <w:pPr>
              <w:pStyle w:val="TAL"/>
            </w:pPr>
            <w:r w:rsidRPr="00034446">
              <w:t>-</w:t>
            </w:r>
          </w:p>
        </w:tc>
        <w:tc>
          <w:tcPr>
            <w:tcW w:w="567" w:type="dxa"/>
          </w:tcPr>
          <w:p w14:paraId="7F3C7A61" w14:textId="77777777" w:rsidR="00AF0291" w:rsidRPr="00034446" w:rsidRDefault="00AF0291" w:rsidP="00AF0291">
            <w:pPr>
              <w:pStyle w:val="TAC"/>
            </w:pPr>
            <w:r w:rsidRPr="00034446">
              <w:t>-</w:t>
            </w:r>
          </w:p>
        </w:tc>
        <w:tc>
          <w:tcPr>
            <w:tcW w:w="892" w:type="dxa"/>
          </w:tcPr>
          <w:p w14:paraId="4E2FE9D4" w14:textId="77777777" w:rsidR="00AF0291" w:rsidRPr="00034446" w:rsidRDefault="00AF0291" w:rsidP="00AF0291">
            <w:pPr>
              <w:pStyle w:val="TAC"/>
            </w:pPr>
            <w:r w:rsidRPr="00034446">
              <w:t>-</w:t>
            </w:r>
          </w:p>
        </w:tc>
      </w:tr>
      <w:tr w:rsidR="00AF0291" w:rsidRPr="00034446" w14:paraId="3E0CD711" w14:textId="77777777" w:rsidTr="009C2704">
        <w:tc>
          <w:tcPr>
            <w:tcW w:w="648" w:type="dxa"/>
          </w:tcPr>
          <w:p w14:paraId="34FB28E7" w14:textId="77777777" w:rsidR="00AF0291" w:rsidRPr="00034446" w:rsidRDefault="00AF0291" w:rsidP="00AF0291">
            <w:pPr>
              <w:pStyle w:val="TAC"/>
            </w:pPr>
            <w:r w:rsidRPr="00034446">
              <w:t>27</w:t>
            </w:r>
          </w:p>
        </w:tc>
        <w:tc>
          <w:tcPr>
            <w:tcW w:w="3969" w:type="dxa"/>
          </w:tcPr>
          <w:p w14:paraId="225CF02D" w14:textId="77777777" w:rsidR="00AF0291" w:rsidRPr="00034446" w:rsidRDefault="00AF0291" w:rsidP="00AF0291">
            <w:pPr>
              <w:pStyle w:val="TAL"/>
            </w:pPr>
            <w:r w:rsidRPr="00034446">
              <w:t xml:space="preserve">The SS transmits an </w:t>
            </w:r>
            <w:r w:rsidRPr="00034446">
              <w:rPr>
                <w:i/>
                <w:iCs/>
              </w:rPr>
              <w:t>RRCConnectionReconfiguration</w:t>
            </w:r>
            <w:r w:rsidRPr="00034446">
              <w:t xml:space="preserve"> message on Cell A to setup inter-RAT measurement and reporting for event B2.</w:t>
            </w:r>
          </w:p>
        </w:tc>
        <w:tc>
          <w:tcPr>
            <w:tcW w:w="709" w:type="dxa"/>
          </w:tcPr>
          <w:p w14:paraId="6276A20C" w14:textId="77777777" w:rsidR="00AF0291" w:rsidRPr="00034446" w:rsidRDefault="00AF0291" w:rsidP="00AF0291">
            <w:pPr>
              <w:pStyle w:val="TAC"/>
            </w:pPr>
            <w:r w:rsidRPr="00034446">
              <w:t>&lt;--</w:t>
            </w:r>
          </w:p>
        </w:tc>
        <w:tc>
          <w:tcPr>
            <w:tcW w:w="2977" w:type="dxa"/>
          </w:tcPr>
          <w:p w14:paraId="7C338CEF" w14:textId="77777777" w:rsidR="00AF0291" w:rsidRPr="00034446" w:rsidRDefault="00AF0291" w:rsidP="00AF0291">
            <w:pPr>
              <w:pStyle w:val="TAL"/>
            </w:pPr>
            <w:r w:rsidRPr="00034446">
              <w:rPr>
                <w:i/>
                <w:iCs/>
              </w:rPr>
              <w:t>RRCConnectionReconfiguration</w:t>
            </w:r>
          </w:p>
        </w:tc>
        <w:tc>
          <w:tcPr>
            <w:tcW w:w="567" w:type="dxa"/>
          </w:tcPr>
          <w:p w14:paraId="60B2A036" w14:textId="77777777" w:rsidR="00AF0291" w:rsidRPr="00034446" w:rsidRDefault="00AF0291" w:rsidP="00AF0291">
            <w:pPr>
              <w:pStyle w:val="TAC"/>
            </w:pPr>
            <w:r w:rsidRPr="00034446">
              <w:t>-</w:t>
            </w:r>
          </w:p>
        </w:tc>
        <w:tc>
          <w:tcPr>
            <w:tcW w:w="892" w:type="dxa"/>
          </w:tcPr>
          <w:p w14:paraId="3FB92D54" w14:textId="77777777" w:rsidR="00AF0291" w:rsidRPr="00034446" w:rsidRDefault="00AF0291" w:rsidP="00AF0291">
            <w:pPr>
              <w:pStyle w:val="TAC"/>
            </w:pPr>
            <w:r w:rsidRPr="00034446">
              <w:t>-</w:t>
            </w:r>
          </w:p>
        </w:tc>
      </w:tr>
      <w:tr w:rsidR="00AF0291" w:rsidRPr="00034446" w14:paraId="4BD463CC" w14:textId="77777777" w:rsidTr="009C2704">
        <w:tc>
          <w:tcPr>
            <w:tcW w:w="648" w:type="dxa"/>
          </w:tcPr>
          <w:p w14:paraId="0DA38211" w14:textId="77777777" w:rsidR="00AF0291" w:rsidRPr="00034446" w:rsidRDefault="00AF0291" w:rsidP="00AF0291">
            <w:pPr>
              <w:pStyle w:val="TAC"/>
            </w:pPr>
            <w:r w:rsidRPr="00034446">
              <w:t>28</w:t>
            </w:r>
          </w:p>
        </w:tc>
        <w:tc>
          <w:tcPr>
            <w:tcW w:w="3969" w:type="dxa"/>
          </w:tcPr>
          <w:p w14:paraId="54C18650" w14:textId="77777777" w:rsidR="00AF0291" w:rsidRPr="00034446" w:rsidRDefault="00AF0291" w:rsidP="00AF0291">
            <w:pPr>
              <w:pStyle w:val="TAL"/>
            </w:pPr>
            <w:r w:rsidRPr="00034446">
              <w:t xml:space="preserve">The UE transmits an </w:t>
            </w:r>
            <w:r w:rsidRPr="00034446">
              <w:rPr>
                <w:i/>
                <w:iCs/>
              </w:rPr>
              <w:t>RRCConnectionReconfigurationComplete</w:t>
            </w:r>
            <w:r w:rsidRPr="00034446">
              <w:t xml:space="preserve"> message on Cell A.</w:t>
            </w:r>
          </w:p>
        </w:tc>
        <w:tc>
          <w:tcPr>
            <w:tcW w:w="709" w:type="dxa"/>
          </w:tcPr>
          <w:p w14:paraId="1F4A977C" w14:textId="77777777" w:rsidR="00AF0291" w:rsidRPr="00034446" w:rsidRDefault="00AF0291" w:rsidP="00AF0291">
            <w:pPr>
              <w:pStyle w:val="TAC"/>
            </w:pPr>
            <w:r w:rsidRPr="00034446">
              <w:t>--&gt;</w:t>
            </w:r>
          </w:p>
        </w:tc>
        <w:tc>
          <w:tcPr>
            <w:tcW w:w="2977" w:type="dxa"/>
          </w:tcPr>
          <w:p w14:paraId="0BA24385" w14:textId="77777777" w:rsidR="00AF0291" w:rsidRPr="00034446" w:rsidRDefault="00AF0291" w:rsidP="00AF0291">
            <w:pPr>
              <w:pStyle w:val="TAL"/>
              <w:rPr>
                <w:i/>
              </w:rPr>
            </w:pPr>
            <w:r w:rsidRPr="00034446">
              <w:rPr>
                <w:i/>
              </w:rPr>
              <w:t>RRCConnectionReconfigurationComplete</w:t>
            </w:r>
          </w:p>
        </w:tc>
        <w:tc>
          <w:tcPr>
            <w:tcW w:w="567" w:type="dxa"/>
          </w:tcPr>
          <w:p w14:paraId="6B050621" w14:textId="77777777" w:rsidR="00AF0291" w:rsidRPr="00034446" w:rsidRDefault="00AF0291" w:rsidP="00AF0291">
            <w:pPr>
              <w:pStyle w:val="TAC"/>
            </w:pPr>
            <w:r w:rsidRPr="00034446">
              <w:t>-</w:t>
            </w:r>
          </w:p>
        </w:tc>
        <w:tc>
          <w:tcPr>
            <w:tcW w:w="892" w:type="dxa"/>
          </w:tcPr>
          <w:p w14:paraId="3AC8FE66" w14:textId="77777777" w:rsidR="00AF0291" w:rsidRPr="00034446" w:rsidRDefault="00AF0291" w:rsidP="00AF0291">
            <w:pPr>
              <w:pStyle w:val="TAC"/>
            </w:pPr>
            <w:r w:rsidRPr="00034446">
              <w:t>-</w:t>
            </w:r>
          </w:p>
        </w:tc>
      </w:tr>
      <w:tr w:rsidR="00AF0291" w:rsidRPr="00034446" w14:paraId="4E11846B" w14:textId="77777777" w:rsidTr="009C2704">
        <w:tc>
          <w:tcPr>
            <w:tcW w:w="648" w:type="dxa"/>
          </w:tcPr>
          <w:p w14:paraId="2E0573A9" w14:textId="77777777" w:rsidR="00AF0291" w:rsidRPr="00034446" w:rsidRDefault="00AF0291" w:rsidP="00AF0291">
            <w:pPr>
              <w:pStyle w:val="TAC"/>
            </w:pPr>
            <w:r w:rsidRPr="00034446">
              <w:t>29</w:t>
            </w:r>
          </w:p>
        </w:tc>
        <w:tc>
          <w:tcPr>
            <w:tcW w:w="3969" w:type="dxa"/>
          </w:tcPr>
          <w:p w14:paraId="2232D91D" w14:textId="77777777" w:rsidR="00AF0291" w:rsidRPr="00034446" w:rsidRDefault="00AF0291" w:rsidP="00AF0291">
            <w:pPr>
              <w:pStyle w:val="TAL"/>
              <w:rPr>
                <w:rFonts w:eastAsia="MS Gothic"/>
              </w:rPr>
            </w:pPr>
            <w:r w:rsidRPr="00034446">
              <w:t xml:space="preserve">The SS changes the power level for Cell A and Cell 5 according to the row "T1" in Table </w:t>
            </w:r>
            <w:r w:rsidRPr="00034446">
              <w:rPr>
                <w:lang w:eastAsia="zh-CN"/>
              </w:rPr>
              <w:t>11.3.7</w:t>
            </w:r>
            <w:r w:rsidRPr="00034446">
              <w:t>.</w:t>
            </w:r>
            <w:r w:rsidRPr="00034446">
              <w:rPr>
                <w:lang w:eastAsia="zh-CN"/>
              </w:rPr>
              <w:t>3</w:t>
            </w:r>
            <w:r w:rsidRPr="00034446">
              <w:t>.</w:t>
            </w:r>
            <w:r w:rsidRPr="00034446">
              <w:rPr>
                <w:lang w:eastAsia="zh-CN"/>
              </w:rPr>
              <w:t>2</w:t>
            </w:r>
            <w:r w:rsidRPr="00034446">
              <w:t>-1.</w:t>
            </w:r>
          </w:p>
        </w:tc>
        <w:tc>
          <w:tcPr>
            <w:tcW w:w="709" w:type="dxa"/>
          </w:tcPr>
          <w:p w14:paraId="13BFE24A" w14:textId="77777777" w:rsidR="00AF0291" w:rsidRPr="00034446" w:rsidRDefault="00AF0291" w:rsidP="00AF0291">
            <w:pPr>
              <w:pStyle w:val="TAC"/>
            </w:pPr>
            <w:r w:rsidRPr="00034446">
              <w:t>-</w:t>
            </w:r>
          </w:p>
        </w:tc>
        <w:tc>
          <w:tcPr>
            <w:tcW w:w="2977" w:type="dxa"/>
          </w:tcPr>
          <w:p w14:paraId="4358DF90" w14:textId="77777777" w:rsidR="00AF0291" w:rsidRPr="00034446" w:rsidRDefault="00AF0291" w:rsidP="00AF0291">
            <w:pPr>
              <w:pStyle w:val="TAL"/>
            </w:pPr>
            <w:r w:rsidRPr="00034446">
              <w:t>-</w:t>
            </w:r>
          </w:p>
        </w:tc>
        <w:tc>
          <w:tcPr>
            <w:tcW w:w="567" w:type="dxa"/>
          </w:tcPr>
          <w:p w14:paraId="4385775F" w14:textId="77777777" w:rsidR="00AF0291" w:rsidRPr="00034446" w:rsidRDefault="00AF0291" w:rsidP="00AF0291">
            <w:pPr>
              <w:pStyle w:val="TAC"/>
            </w:pPr>
            <w:r w:rsidRPr="00034446">
              <w:t>-</w:t>
            </w:r>
          </w:p>
        </w:tc>
        <w:tc>
          <w:tcPr>
            <w:tcW w:w="892" w:type="dxa"/>
          </w:tcPr>
          <w:p w14:paraId="72414C1A" w14:textId="77777777" w:rsidR="00AF0291" w:rsidRPr="00034446" w:rsidRDefault="00AF0291" w:rsidP="00AF0291">
            <w:pPr>
              <w:pStyle w:val="TAC"/>
            </w:pPr>
            <w:r w:rsidRPr="00034446">
              <w:t>-</w:t>
            </w:r>
          </w:p>
        </w:tc>
      </w:tr>
      <w:tr w:rsidR="00AF0291" w:rsidRPr="00034446" w14:paraId="6DF25861" w14:textId="77777777" w:rsidTr="009C2704">
        <w:tc>
          <w:tcPr>
            <w:tcW w:w="648" w:type="dxa"/>
          </w:tcPr>
          <w:p w14:paraId="1111EA32" w14:textId="77777777" w:rsidR="00AF0291" w:rsidRPr="00034446" w:rsidRDefault="00AF0291" w:rsidP="00AF0291">
            <w:pPr>
              <w:pStyle w:val="TAC"/>
            </w:pPr>
            <w:r w:rsidRPr="00034446">
              <w:t>30</w:t>
            </w:r>
          </w:p>
        </w:tc>
        <w:tc>
          <w:tcPr>
            <w:tcW w:w="3969" w:type="dxa"/>
          </w:tcPr>
          <w:p w14:paraId="77523429" w14:textId="77777777" w:rsidR="00AF0291" w:rsidRPr="00034446" w:rsidRDefault="00AF0291" w:rsidP="00AF0291">
            <w:pPr>
              <w:pStyle w:val="TAL"/>
              <w:rPr>
                <w:rFonts w:eastAsia="MS Gothic"/>
              </w:rPr>
            </w:pPr>
            <w:r w:rsidRPr="00034446">
              <w:t xml:space="preserve">The UE transmits a </w:t>
            </w:r>
            <w:r w:rsidRPr="00034446">
              <w:rPr>
                <w:i/>
                <w:iCs/>
              </w:rPr>
              <w:t>MeasurementReport</w:t>
            </w:r>
            <w:r w:rsidRPr="00034446">
              <w:t xml:space="preserve"> message on Cell A to report event B2 for Cell </w:t>
            </w:r>
            <w:r w:rsidRPr="00034446">
              <w:rPr>
                <w:lang w:eastAsia="zh-CN"/>
              </w:rPr>
              <w:t>5</w:t>
            </w:r>
            <w:r w:rsidRPr="00034446">
              <w:t>.</w:t>
            </w:r>
          </w:p>
        </w:tc>
        <w:tc>
          <w:tcPr>
            <w:tcW w:w="709" w:type="dxa"/>
          </w:tcPr>
          <w:p w14:paraId="27A80B59" w14:textId="77777777" w:rsidR="00AF0291" w:rsidRPr="00034446" w:rsidRDefault="00AF0291" w:rsidP="00AF0291">
            <w:pPr>
              <w:pStyle w:val="TAC"/>
            </w:pPr>
            <w:r w:rsidRPr="00034446">
              <w:t>--&gt;</w:t>
            </w:r>
          </w:p>
        </w:tc>
        <w:tc>
          <w:tcPr>
            <w:tcW w:w="2977" w:type="dxa"/>
          </w:tcPr>
          <w:p w14:paraId="74C811F2" w14:textId="77777777" w:rsidR="00AF0291" w:rsidRPr="00034446" w:rsidRDefault="00AF0291" w:rsidP="00AF0291">
            <w:pPr>
              <w:pStyle w:val="TAL"/>
            </w:pPr>
            <w:r w:rsidRPr="00034446">
              <w:rPr>
                <w:i/>
                <w:iCs/>
              </w:rPr>
              <w:t>MeasurementReport</w:t>
            </w:r>
          </w:p>
        </w:tc>
        <w:tc>
          <w:tcPr>
            <w:tcW w:w="567" w:type="dxa"/>
          </w:tcPr>
          <w:p w14:paraId="3A656F18" w14:textId="77777777" w:rsidR="00AF0291" w:rsidRPr="00034446" w:rsidRDefault="00AF0291" w:rsidP="00AF0291">
            <w:pPr>
              <w:pStyle w:val="TAC"/>
            </w:pPr>
            <w:r w:rsidRPr="00034446">
              <w:t>-</w:t>
            </w:r>
          </w:p>
        </w:tc>
        <w:tc>
          <w:tcPr>
            <w:tcW w:w="892" w:type="dxa"/>
          </w:tcPr>
          <w:p w14:paraId="6063C10F" w14:textId="77777777" w:rsidR="00AF0291" w:rsidRPr="00034446" w:rsidRDefault="00AF0291" w:rsidP="00AF0291">
            <w:pPr>
              <w:pStyle w:val="TAC"/>
            </w:pPr>
            <w:r w:rsidRPr="00034446">
              <w:t>-</w:t>
            </w:r>
          </w:p>
        </w:tc>
      </w:tr>
      <w:tr w:rsidR="00AF0291" w:rsidRPr="00034446" w14:paraId="4DD7D223" w14:textId="77777777" w:rsidTr="009C2704">
        <w:tc>
          <w:tcPr>
            <w:tcW w:w="648" w:type="dxa"/>
          </w:tcPr>
          <w:p w14:paraId="05356BB7" w14:textId="77777777" w:rsidR="00AF0291" w:rsidRPr="00034446" w:rsidRDefault="00AF0291" w:rsidP="00AF0291">
            <w:pPr>
              <w:pStyle w:val="TAC"/>
            </w:pPr>
            <w:r w:rsidRPr="00034446">
              <w:t>31</w:t>
            </w:r>
          </w:p>
        </w:tc>
        <w:tc>
          <w:tcPr>
            <w:tcW w:w="3969" w:type="dxa"/>
          </w:tcPr>
          <w:p w14:paraId="6D72034D" w14:textId="77777777" w:rsidR="00AF0291" w:rsidRPr="00034446" w:rsidRDefault="00AF0291" w:rsidP="00AF029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w:t>
            </w:r>
            <w:r w:rsidRPr="00034446">
              <w:t xml:space="preserve"> on Cell A</w:t>
            </w:r>
            <w:r w:rsidRPr="00034446">
              <w:rPr>
                <w:rFonts w:eastAsia="MS Gothic"/>
              </w:rPr>
              <w:t xml:space="preserve"> to request UE radio access capability information for E-UTRA and UTRA.</w:t>
            </w:r>
          </w:p>
        </w:tc>
        <w:tc>
          <w:tcPr>
            <w:tcW w:w="709" w:type="dxa"/>
          </w:tcPr>
          <w:p w14:paraId="49F5872D" w14:textId="77777777" w:rsidR="00AF0291" w:rsidRPr="00034446" w:rsidRDefault="00AF0291" w:rsidP="00AF0291">
            <w:pPr>
              <w:pStyle w:val="TAC"/>
            </w:pPr>
            <w:r w:rsidRPr="00034446">
              <w:t>&lt;--</w:t>
            </w:r>
          </w:p>
        </w:tc>
        <w:tc>
          <w:tcPr>
            <w:tcW w:w="2977" w:type="dxa"/>
          </w:tcPr>
          <w:p w14:paraId="6B4F99E5" w14:textId="77777777" w:rsidR="00AF0291" w:rsidRPr="00034446" w:rsidRDefault="00AF0291" w:rsidP="00AF0291">
            <w:pPr>
              <w:pStyle w:val="TAL"/>
              <w:rPr>
                <w:i/>
              </w:rPr>
            </w:pPr>
            <w:r w:rsidRPr="00034446">
              <w:rPr>
                <w:rFonts w:eastAsia="MS Gothic"/>
                <w:i/>
              </w:rPr>
              <w:t>UECapabilityEnquiry</w:t>
            </w:r>
          </w:p>
        </w:tc>
        <w:tc>
          <w:tcPr>
            <w:tcW w:w="567" w:type="dxa"/>
          </w:tcPr>
          <w:p w14:paraId="67CFCA25" w14:textId="77777777" w:rsidR="00AF0291" w:rsidRPr="00034446" w:rsidRDefault="00AF0291" w:rsidP="00AF0291">
            <w:pPr>
              <w:pStyle w:val="TAC"/>
            </w:pPr>
            <w:r w:rsidRPr="00034446">
              <w:t>-</w:t>
            </w:r>
          </w:p>
        </w:tc>
        <w:tc>
          <w:tcPr>
            <w:tcW w:w="892" w:type="dxa"/>
          </w:tcPr>
          <w:p w14:paraId="298AD345" w14:textId="77777777" w:rsidR="00AF0291" w:rsidRPr="00034446" w:rsidRDefault="00AF0291" w:rsidP="00AF0291">
            <w:pPr>
              <w:pStyle w:val="TAC"/>
            </w:pPr>
            <w:r w:rsidRPr="00034446">
              <w:t>-</w:t>
            </w:r>
          </w:p>
        </w:tc>
      </w:tr>
      <w:tr w:rsidR="00AF0291" w:rsidRPr="00034446" w14:paraId="54AC2EE6" w14:textId="77777777" w:rsidTr="009C2704">
        <w:tc>
          <w:tcPr>
            <w:tcW w:w="648" w:type="dxa"/>
          </w:tcPr>
          <w:p w14:paraId="6BA55AE9" w14:textId="77777777" w:rsidR="00AF0291" w:rsidRPr="00034446" w:rsidRDefault="00AF0291" w:rsidP="00AF0291">
            <w:pPr>
              <w:pStyle w:val="TAC"/>
            </w:pPr>
            <w:r w:rsidRPr="00034446">
              <w:t>32</w:t>
            </w:r>
          </w:p>
        </w:tc>
        <w:tc>
          <w:tcPr>
            <w:tcW w:w="3969" w:type="dxa"/>
          </w:tcPr>
          <w:p w14:paraId="419D8073" w14:textId="77777777" w:rsidR="00AF0291" w:rsidRPr="00034446" w:rsidRDefault="00AF0291" w:rsidP="00AF0291">
            <w:pPr>
              <w:pStyle w:val="TAL"/>
              <w:rPr>
                <w:rFonts w:eastAsia="MS Gothic"/>
              </w:rPr>
            </w:pPr>
            <w:r w:rsidRPr="00034446">
              <w:rPr>
                <w:rFonts w:eastAsia="MS Gothic"/>
              </w:rPr>
              <w:t xml:space="preserve">The UE transmits a </w:t>
            </w:r>
            <w:r w:rsidRPr="00034446">
              <w:rPr>
                <w:rFonts w:eastAsia="MS Gothic"/>
                <w:i/>
              </w:rPr>
              <w:t>UECapabilityInformation</w:t>
            </w:r>
            <w:r w:rsidRPr="00034446">
              <w:rPr>
                <w:rFonts w:eastAsia="MS Gothic"/>
              </w:rPr>
              <w:t xml:space="preserve"> message on Cell A.</w:t>
            </w:r>
          </w:p>
          <w:p w14:paraId="52559385" w14:textId="77777777" w:rsidR="00AF0291" w:rsidRPr="00034446" w:rsidRDefault="00AF0291" w:rsidP="00AF0291">
            <w:pPr>
              <w:pStyle w:val="TAL"/>
            </w:pPr>
            <w:r w:rsidRPr="00034446">
              <w:rPr>
                <w:rFonts w:eastAsia="MS Gothic"/>
              </w:rPr>
              <w:t>NOTE: The start-CS values received, should be used to configure ciphering on Cell 5.</w:t>
            </w:r>
          </w:p>
        </w:tc>
        <w:tc>
          <w:tcPr>
            <w:tcW w:w="709" w:type="dxa"/>
          </w:tcPr>
          <w:p w14:paraId="380923B1" w14:textId="77777777" w:rsidR="00AF0291" w:rsidRPr="00034446" w:rsidRDefault="00AF0291" w:rsidP="00AF0291">
            <w:pPr>
              <w:pStyle w:val="TAC"/>
            </w:pPr>
            <w:r w:rsidRPr="00034446">
              <w:t>--&gt;</w:t>
            </w:r>
          </w:p>
        </w:tc>
        <w:tc>
          <w:tcPr>
            <w:tcW w:w="2977" w:type="dxa"/>
          </w:tcPr>
          <w:p w14:paraId="51AB16FD" w14:textId="77777777" w:rsidR="00AF0291" w:rsidRPr="00034446" w:rsidRDefault="00AF0291" w:rsidP="00AF0291">
            <w:pPr>
              <w:pStyle w:val="TAL"/>
              <w:rPr>
                <w:i/>
              </w:rPr>
            </w:pPr>
            <w:r w:rsidRPr="00034446">
              <w:rPr>
                <w:rFonts w:eastAsia="MS Gothic"/>
                <w:i/>
              </w:rPr>
              <w:t>UECapabilityInformation</w:t>
            </w:r>
          </w:p>
        </w:tc>
        <w:tc>
          <w:tcPr>
            <w:tcW w:w="567" w:type="dxa"/>
          </w:tcPr>
          <w:p w14:paraId="2B9DD203" w14:textId="77777777" w:rsidR="00AF0291" w:rsidRPr="00034446" w:rsidRDefault="00AF0291" w:rsidP="00AF0291">
            <w:pPr>
              <w:pStyle w:val="TAC"/>
            </w:pPr>
            <w:r w:rsidRPr="00034446">
              <w:t>-</w:t>
            </w:r>
          </w:p>
        </w:tc>
        <w:tc>
          <w:tcPr>
            <w:tcW w:w="892" w:type="dxa"/>
          </w:tcPr>
          <w:p w14:paraId="608E785B" w14:textId="77777777" w:rsidR="00AF0291" w:rsidRPr="00034446" w:rsidRDefault="00AF0291" w:rsidP="00AF0291">
            <w:pPr>
              <w:pStyle w:val="TAC"/>
            </w:pPr>
            <w:r w:rsidRPr="00034446">
              <w:t>-</w:t>
            </w:r>
          </w:p>
        </w:tc>
      </w:tr>
      <w:tr w:rsidR="00AF0291" w:rsidRPr="00034446" w14:paraId="710C92CA" w14:textId="77777777" w:rsidTr="009C2704">
        <w:tc>
          <w:tcPr>
            <w:tcW w:w="648" w:type="dxa"/>
          </w:tcPr>
          <w:p w14:paraId="6C900059" w14:textId="77777777" w:rsidR="00AF0291" w:rsidRPr="00034446" w:rsidRDefault="00AF0291" w:rsidP="00AF0291">
            <w:pPr>
              <w:pStyle w:val="TAC"/>
            </w:pPr>
            <w:r w:rsidRPr="00034446">
              <w:t>33</w:t>
            </w:r>
          </w:p>
        </w:tc>
        <w:tc>
          <w:tcPr>
            <w:tcW w:w="3969" w:type="dxa"/>
          </w:tcPr>
          <w:p w14:paraId="6B6A4B84" w14:textId="77777777" w:rsidR="00AF0291" w:rsidRPr="00034446" w:rsidRDefault="00AF0291" w:rsidP="00AF0291">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A.</w:t>
            </w:r>
          </w:p>
        </w:tc>
        <w:tc>
          <w:tcPr>
            <w:tcW w:w="709" w:type="dxa"/>
          </w:tcPr>
          <w:p w14:paraId="67E00A73" w14:textId="77777777" w:rsidR="00AF0291" w:rsidRPr="00034446" w:rsidRDefault="00AF0291" w:rsidP="00AF0291">
            <w:pPr>
              <w:pStyle w:val="TAC"/>
            </w:pPr>
            <w:r w:rsidRPr="00034446">
              <w:t>&lt;--</w:t>
            </w:r>
          </w:p>
        </w:tc>
        <w:tc>
          <w:tcPr>
            <w:tcW w:w="2977" w:type="dxa"/>
          </w:tcPr>
          <w:p w14:paraId="18FDD597" w14:textId="77777777" w:rsidR="00AF0291" w:rsidRPr="00034446" w:rsidRDefault="00AF0291" w:rsidP="00AF0291">
            <w:pPr>
              <w:pStyle w:val="TAL"/>
              <w:rPr>
                <w:i/>
              </w:rPr>
            </w:pPr>
            <w:r w:rsidRPr="00034446">
              <w:rPr>
                <w:i/>
              </w:rPr>
              <w:t>MobilityFromEUTRACommand</w:t>
            </w:r>
          </w:p>
        </w:tc>
        <w:tc>
          <w:tcPr>
            <w:tcW w:w="567" w:type="dxa"/>
          </w:tcPr>
          <w:p w14:paraId="5CF7C657" w14:textId="77777777" w:rsidR="00AF0291" w:rsidRPr="00034446" w:rsidRDefault="00AF0291" w:rsidP="00AF0291">
            <w:pPr>
              <w:pStyle w:val="TAC"/>
            </w:pPr>
            <w:r w:rsidRPr="00034446">
              <w:t>-</w:t>
            </w:r>
          </w:p>
        </w:tc>
        <w:tc>
          <w:tcPr>
            <w:tcW w:w="892" w:type="dxa"/>
          </w:tcPr>
          <w:p w14:paraId="2880D232" w14:textId="77777777" w:rsidR="00AF0291" w:rsidRPr="00034446" w:rsidRDefault="00AF0291" w:rsidP="00AF0291">
            <w:pPr>
              <w:pStyle w:val="TAC"/>
            </w:pPr>
            <w:r w:rsidRPr="00034446">
              <w:t>-</w:t>
            </w:r>
          </w:p>
        </w:tc>
      </w:tr>
      <w:tr w:rsidR="00AF0291" w:rsidRPr="00034446" w14:paraId="726FEA00" w14:textId="77777777" w:rsidTr="009C2704">
        <w:tc>
          <w:tcPr>
            <w:tcW w:w="648" w:type="dxa"/>
          </w:tcPr>
          <w:p w14:paraId="0A684C4B" w14:textId="77777777" w:rsidR="00AF0291" w:rsidRPr="00034446" w:rsidRDefault="00AF0291" w:rsidP="00AF0291">
            <w:pPr>
              <w:pStyle w:val="TAC"/>
            </w:pPr>
            <w:r w:rsidRPr="00034446">
              <w:t>34</w:t>
            </w:r>
          </w:p>
        </w:tc>
        <w:tc>
          <w:tcPr>
            <w:tcW w:w="3969" w:type="dxa"/>
          </w:tcPr>
          <w:p w14:paraId="5E4384EE" w14:textId="77777777" w:rsidR="00AF0291" w:rsidRPr="00034446" w:rsidRDefault="00AF0291" w:rsidP="00AF0291">
            <w:pPr>
              <w:pStyle w:val="TAL"/>
            </w:pPr>
            <w:r w:rsidRPr="00034446">
              <w:t>Check: Does the UE transmit a HANDOVER TO UTRAN COMPLETE message</w:t>
            </w:r>
            <w:r w:rsidRPr="00034446">
              <w:rPr>
                <w:i/>
              </w:rPr>
              <w:t xml:space="preserve"> </w:t>
            </w:r>
            <w:r w:rsidRPr="00034446">
              <w:t>on Cell 5?</w:t>
            </w:r>
          </w:p>
        </w:tc>
        <w:tc>
          <w:tcPr>
            <w:tcW w:w="709" w:type="dxa"/>
          </w:tcPr>
          <w:p w14:paraId="5F4F7454" w14:textId="77777777" w:rsidR="00AF0291" w:rsidRPr="00034446" w:rsidRDefault="00AF0291" w:rsidP="00AF0291">
            <w:pPr>
              <w:pStyle w:val="TAC"/>
            </w:pPr>
            <w:r w:rsidRPr="00034446">
              <w:t>--&gt;</w:t>
            </w:r>
          </w:p>
        </w:tc>
        <w:tc>
          <w:tcPr>
            <w:tcW w:w="2977" w:type="dxa"/>
          </w:tcPr>
          <w:p w14:paraId="062E9A81" w14:textId="77777777" w:rsidR="00AF0291" w:rsidRPr="00034446" w:rsidRDefault="00AF0291" w:rsidP="00AF0291">
            <w:pPr>
              <w:pStyle w:val="TAL"/>
            </w:pPr>
            <w:r w:rsidRPr="00034446">
              <w:t>HANDOVER TO UTRAN COMPLETE</w:t>
            </w:r>
          </w:p>
        </w:tc>
        <w:tc>
          <w:tcPr>
            <w:tcW w:w="567" w:type="dxa"/>
          </w:tcPr>
          <w:p w14:paraId="44E9EE20" w14:textId="77777777" w:rsidR="00AF0291" w:rsidRPr="00034446" w:rsidRDefault="00AF0291" w:rsidP="00AF0291">
            <w:pPr>
              <w:pStyle w:val="TAC"/>
            </w:pPr>
            <w:r w:rsidRPr="00034446">
              <w:t>1</w:t>
            </w:r>
          </w:p>
        </w:tc>
        <w:tc>
          <w:tcPr>
            <w:tcW w:w="892" w:type="dxa"/>
          </w:tcPr>
          <w:p w14:paraId="5D61225B" w14:textId="77777777" w:rsidR="00AF0291" w:rsidRPr="00034446" w:rsidRDefault="00AF0291" w:rsidP="00AF0291">
            <w:pPr>
              <w:pStyle w:val="TAC"/>
            </w:pPr>
            <w:r w:rsidRPr="00034446">
              <w:t>P</w:t>
            </w:r>
          </w:p>
        </w:tc>
      </w:tr>
      <w:tr w:rsidR="00AF0291" w:rsidRPr="00034446" w14:paraId="16770A51" w14:textId="77777777" w:rsidTr="009C2704">
        <w:tc>
          <w:tcPr>
            <w:tcW w:w="648" w:type="dxa"/>
          </w:tcPr>
          <w:p w14:paraId="4A710640" w14:textId="77777777" w:rsidR="00AF0291" w:rsidRPr="00034446" w:rsidRDefault="00AF0291" w:rsidP="00AF0291">
            <w:pPr>
              <w:pStyle w:val="TAC"/>
            </w:pPr>
            <w:r w:rsidRPr="00034446">
              <w:t>-</w:t>
            </w:r>
          </w:p>
        </w:tc>
        <w:tc>
          <w:tcPr>
            <w:tcW w:w="3969" w:type="dxa"/>
          </w:tcPr>
          <w:p w14:paraId="6D098FA7" w14:textId="77777777" w:rsidR="00AF0291" w:rsidRPr="00034446" w:rsidRDefault="00AF0291" w:rsidP="00AF0291">
            <w:pPr>
              <w:pStyle w:val="TAL"/>
            </w:pPr>
            <w:r w:rsidRPr="00034446">
              <w:t>EXCEPTION: In parallel to the events described in step 35 to 40 the steps specified in Table 11.3.7.3.2-3 takes place.</w:t>
            </w:r>
          </w:p>
        </w:tc>
        <w:tc>
          <w:tcPr>
            <w:tcW w:w="709" w:type="dxa"/>
          </w:tcPr>
          <w:p w14:paraId="22D8E1AC" w14:textId="77777777" w:rsidR="00AF0291" w:rsidRPr="00034446" w:rsidRDefault="00AF0291" w:rsidP="00AF0291">
            <w:pPr>
              <w:pStyle w:val="TAC"/>
            </w:pPr>
            <w:r w:rsidRPr="00034446">
              <w:t>-</w:t>
            </w:r>
          </w:p>
        </w:tc>
        <w:tc>
          <w:tcPr>
            <w:tcW w:w="2977" w:type="dxa"/>
          </w:tcPr>
          <w:p w14:paraId="75563B74" w14:textId="77777777" w:rsidR="00AF0291" w:rsidRPr="00034446" w:rsidRDefault="00AF0291" w:rsidP="00AF0291">
            <w:pPr>
              <w:pStyle w:val="TAL"/>
            </w:pPr>
            <w:r w:rsidRPr="00034446">
              <w:t>-</w:t>
            </w:r>
          </w:p>
        </w:tc>
        <w:tc>
          <w:tcPr>
            <w:tcW w:w="567" w:type="dxa"/>
          </w:tcPr>
          <w:p w14:paraId="0833C549" w14:textId="77777777" w:rsidR="00AF0291" w:rsidRPr="00034446" w:rsidRDefault="00AF0291" w:rsidP="00AF0291">
            <w:pPr>
              <w:pStyle w:val="TAC"/>
            </w:pPr>
            <w:r w:rsidRPr="00034446">
              <w:t>-</w:t>
            </w:r>
          </w:p>
        </w:tc>
        <w:tc>
          <w:tcPr>
            <w:tcW w:w="892" w:type="dxa"/>
          </w:tcPr>
          <w:p w14:paraId="4524239D" w14:textId="77777777" w:rsidR="00AF0291" w:rsidRPr="00034446" w:rsidRDefault="00AF0291" w:rsidP="00AF0291">
            <w:pPr>
              <w:pStyle w:val="TAC"/>
            </w:pPr>
            <w:r w:rsidRPr="00034446">
              <w:t>-</w:t>
            </w:r>
          </w:p>
        </w:tc>
      </w:tr>
      <w:tr w:rsidR="00AF0291" w:rsidRPr="00034446" w14:paraId="2FFDFFB3" w14:textId="77777777" w:rsidTr="009C2704">
        <w:tc>
          <w:tcPr>
            <w:tcW w:w="648" w:type="dxa"/>
          </w:tcPr>
          <w:p w14:paraId="6FD37574" w14:textId="77777777" w:rsidR="00AF0291" w:rsidRPr="00034446" w:rsidRDefault="00AF0291" w:rsidP="00AF0291">
            <w:pPr>
              <w:pStyle w:val="TAC"/>
            </w:pPr>
            <w:r w:rsidRPr="00034446">
              <w:t>35</w:t>
            </w:r>
          </w:p>
        </w:tc>
        <w:tc>
          <w:tcPr>
            <w:tcW w:w="3969" w:type="dxa"/>
          </w:tcPr>
          <w:p w14:paraId="1E4DCD8B" w14:textId="77777777" w:rsidR="00AF0291" w:rsidRPr="00034446" w:rsidRDefault="00AF0291" w:rsidP="00AF0291">
            <w:pPr>
              <w:pStyle w:val="TAL"/>
            </w:pPr>
            <w:r w:rsidRPr="00034446">
              <w:t>The SS transmits a SECURITY MODE COMMAND message for the CS domain on Cell 5.</w:t>
            </w:r>
          </w:p>
        </w:tc>
        <w:tc>
          <w:tcPr>
            <w:tcW w:w="709" w:type="dxa"/>
          </w:tcPr>
          <w:p w14:paraId="29D2FE47" w14:textId="77777777" w:rsidR="00AF0291" w:rsidRPr="00034446" w:rsidRDefault="00AF0291" w:rsidP="00AF0291">
            <w:pPr>
              <w:pStyle w:val="TAC"/>
            </w:pPr>
            <w:r w:rsidRPr="00034446">
              <w:t>&lt;--</w:t>
            </w:r>
          </w:p>
        </w:tc>
        <w:tc>
          <w:tcPr>
            <w:tcW w:w="2977" w:type="dxa"/>
          </w:tcPr>
          <w:p w14:paraId="1E71A6C9" w14:textId="77777777" w:rsidR="00AF0291" w:rsidRPr="00034446" w:rsidRDefault="00AF0291" w:rsidP="00AF0291">
            <w:pPr>
              <w:pStyle w:val="TAL"/>
            </w:pPr>
            <w:r w:rsidRPr="00034446">
              <w:t>SECURITY MODE COMMAND</w:t>
            </w:r>
          </w:p>
        </w:tc>
        <w:tc>
          <w:tcPr>
            <w:tcW w:w="567" w:type="dxa"/>
          </w:tcPr>
          <w:p w14:paraId="09184151" w14:textId="77777777" w:rsidR="00AF0291" w:rsidRPr="00034446" w:rsidRDefault="00AF0291" w:rsidP="00AF0291">
            <w:pPr>
              <w:pStyle w:val="TAC"/>
            </w:pPr>
            <w:r w:rsidRPr="00034446">
              <w:t>-</w:t>
            </w:r>
          </w:p>
        </w:tc>
        <w:tc>
          <w:tcPr>
            <w:tcW w:w="892" w:type="dxa"/>
          </w:tcPr>
          <w:p w14:paraId="028E812B" w14:textId="77777777" w:rsidR="00AF0291" w:rsidRPr="00034446" w:rsidRDefault="00AF0291" w:rsidP="00AF0291">
            <w:pPr>
              <w:pStyle w:val="TAC"/>
            </w:pPr>
            <w:r w:rsidRPr="00034446">
              <w:t>-</w:t>
            </w:r>
          </w:p>
        </w:tc>
      </w:tr>
      <w:tr w:rsidR="00AF0291" w:rsidRPr="00034446" w14:paraId="2A98AF33" w14:textId="77777777" w:rsidTr="009C2704">
        <w:tc>
          <w:tcPr>
            <w:tcW w:w="648" w:type="dxa"/>
          </w:tcPr>
          <w:p w14:paraId="3E474EE5" w14:textId="77777777" w:rsidR="00AF0291" w:rsidRPr="00034446" w:rsidRDefault="00AF0291" w:rsidP="00AF0291">
            <w:pPr>
              <w:pStyle w:val="TAC"/>
            </w:pPr>
            <w:r w:rsidRPr="00034446">
              <w:t>36</w:t>
            </w:r>
          </w:p>
        </w:tc>
        <w:tc>
          <w:tcPr>
            <w:tcW w:w="3969" w:type="dxa"/>
          </w:tcPr>
          <w:p w14:paraId="50AA8201" w14:textId="77777777" w:rsidR="00AF0291" w:rsidRPr="00034446" w:rsidRDefault="00AF0291" w:rsidP="00AF0291">
            <w:pPr>
              <w:pStyle w:val="TAL"/>
            </w:pPr>
            <w:r w:rsidRPr="00034446">
              <w:t>The UE transmits a SECURITY MODE COMPLETE message on Cell 5.</w:t>
            </w:r>
          </w:p>
        </w:tc>
        <w:tc>
          <w:tcPr>
            <w:tcW w:w="709" w:type="dxa"/>
          </w:tcPr>
          <w:p w14:paraId="384A3FE6" w14:textId="77777777" w:rsidR="00AF0291" w:rsidRPr="00034446" w:rsidRDefault="00AF0291" w:rsidP="00AF0291">
            <w:pPr>
              <w:pStyle w:val="TAC"/>
            </w:pPr>
            <w:r w:rsidRPr="00034446">
              <w:t>--&gt;</w:t>
            </w:r>
          </w:p>
        </w:tc>
        <w:tc>
          <w:tcPr>
            <w:tcW w:w="2977" w:type="dxa"/>
          </w:tcPr>
          <w:p w14:paraId="138224BD" w14:textId="77777777" w:rsidR="00AF0291" w:rsidRPr="00034446" w:rsidRDefault="00AF0291" w:rsidP="00AF0291">
            <w:pPr>
              <w:pStyle w:val="TAL"/>
            </w:pPr>
            <w:r w:rsidRPr="00034446">
              <w:t>SECURITY MODE COMPLETE</w:t>
            </w:r>
          </w:p>
        </w:tc>
        <w:tc>
          <w:tcPr>
            <w:tcW w:w="567" w:type="dxa"/>
          </w:tcPr>
          <w:p w14:paraId="02C81365" w14:textId="77777777" w:rsidR="00AF0291" w:rsidRPr="00034446" w:rsidRDefault="00AF0291" w:rsidP="00AF0291">
            <w:pPr>
              <w:pStyle w:val="TAC"/>
            </w:pPr>
            <w:r w:rsidRPr="00034446">
              <w:t>-</w:t>
            </w:r>
          </w:p>
        </w:tc>
        <w:tc>
          <w:tcPr>
            <w:tcW w:w="892" w:type="dxa"/>
          </w:tcPr>
          <w:p w14:paraId="509CCE06" w14:textId="77777777" w:rsidR="00AF0291" w:rsidRPr="00034446" w:rsidRDefault="00AF0291" w:rsidP="00AF0291">
            <w:pPr>
              <w:pStyle w:val="TAC"/>
            </w:pPr>
            <w:r w:rsidRPr="00034446">
              <w:t>-</w:t>
            </w:r>
          </w:p>
        </w:tc>
      </w:tr>
      <w:tr w:rsidR="00AF0291" w:rsidRPr="00034446" w14:paraId="5CB56C65" w14:textId="77777777" w:rsidTr="009C2704">
        <w:tc>
          <w:tcPr>
            <w:tcW w:w="648" w:type="dxa"/>
          </w:tcPr>
          <w:p w14:paraId="3E85FB0A" w14:textId="77777777" w:rsidR="00AF0291" w:rsidRPr="00034446" w:rsidRDefault="00AF0291" w:rsidP="00AF0291">
            <w:pPr>
              <w:pStyle w:val="TAC"/>
            </w:pPr>
            <w:r w:rsidRPr="00034446">
              <w:t>37</w:t>
            </w:r>
          </w:p>
        </w:tc>
        <w:tc>
          <w:tcPr>
            <w:tcW w:w="3969" w:type="dxa"/>
          </w:tcPr>
          <w:p w14:paraId="34FC7B5C" w14:textId="77777777" w:rsidR="00AF0291" w:rsidRPr="00034446" w:rsidRDefault="00AF0291" w:rsidP="00AF0291">
            <w:pPr>
              <w:pStyle w:val="TAL"/>
            </w:pPr>
            <w:r w:rsidRPr="00034446">
              <w:t>The SS transmits an UTRAN MOBILITY INFORMATION message on Cell 5 to notify CN information.</w:t>
            </w:r>
          </w:p>
        </w:tc>
        <w:tc>
          <w:tcPr>
            <w:tcW w:w="709" w:type="dxa"/>
          </w:tcPr>
          <w:p w14:paraId="55155243" w14:textId="77777777" w:rsidR="00AF0291" w:rsidRPr="00034446" w:rsidRDefault="00AF0291" w:rsidP="00AF0291">
            <w:pPr>
              <w:pStyle w:val="TAC"/>
            </w:pPr>
            <w:r w:rsidRPr="00034446">
              <w:t>&lt;--</w:t>
            </w:r>
          </w:p>
        </w:tc>
        <w:tc>
          <w:tcPr>
            <w:tcW w:w="2977" w:type="dxa"/>
          </w:tcPr>
          <w:p w14:paraId="2E01A603" w14:textId="77777777" w:rsidR="00AF0291" w:rsidRPr="00034446" w:rsidRDefault="00AF0291" w:rsidP="00AF0291">
            <w:pPr>
              <w:pStyle w:val="TAL"/>
            </w:pPr>
            <w:r w:rsidRPr="00034446">
              <w:t>UTRAN MOBILITY INFORMATION</w:t>
            </w:r>
          </w:p>
        </w:tc>
        <w:tc>
          <w:tcPr>
            <w:tcW w:w="567" w:type="dxa"/>
          </w:tcPr>
          <w:p w14:paraId="104A9A7C" w14:textId="77777777" w:rsidR="00AF0291" w:rsidRPr="00034446" w:rsidRDefault="00AF0291" w:rsidP="00AF0291">
            <w:pPr>
              <w:pStyle w:val="TAC"/>
            </w:pPr>
            <w:r w:rsidRPr="00034446">
              <w:t>-</w:t>
            </w:r>
          </w:p>
        </w:tc>
        <w:tc>
          <w:tcPr>
            <w:tcW w:w="892" w:type="dxa"/>
          </w:tcPr>
          <w:p w14:paraId="19152EE9" w14:textId="77777777" w:rsidR="00AF0291" w:rsidRPr="00034446" w:rsidRDefault="00AF0291" w:rsidP="00AF0291">
            <w:pPr>
              <w:pStyle w:val="TAC"/>
            </w:pPr>
            <w:r w:rsidRPr="00034446">
              <w:t>-</w:t>
            </w:r>
          </w:p>
        </w:tc>
      </w:tr>
      <w:tr w:rsidR="00AF0291" w:rsidRPr="00034446" w14:paraId="701C8008" w14:textId="77777777" w:rsidTr="009C2704">
        <w:tc>
          <w:tcPr>
            <w:tcW w:w="648" w:type="dxa"/>
          </w:tcPr>
          <w:p w14:paraId="370C5108" w14:textId="77777777" w:rsidR="00AF0291" w:rsidRPr="00034446" w:rsidRDefault="00AF0291" w:rsidP="00AF0291">
            <w:pPr>
              <w:pStyle w:val="TAC"/>
            </w:pPr>
            <w:r w:rsidRPr="00034446">
              <w:t>38</w:t>
            </w:r>
          </w:p>
        </w:tc>
        <w:tc>
          <w:tcPr>
            <w:tcW w:w="3969" w:type="dxa"/>
          </w:tcPr>
          <w:p w14:paraId="6E8D80C9" w14:textId="77777777" w:rsidR="00AF0291" w:rsidRPr="00034446" w:rsidRDefault="00AF0291" w:rsidP="00AF0291">
            <w:pPr>
              <w:pStyle w:val="TAL"/>
            </w:pPr>
            <w:r w:rsidRPr="00034446">
              <w:t>The UE transmits an UTRAN MOBILITY INFORMATION CONFIRM message on Cell 5.</w:t>
            </w:r>
          </w:p>
        </w:tc>
        <w:tc>
          <w:tcPr>
            <w:tcW w:w="709" w:type="dxa"/>
          </w:tcPr>
          <w:p w14:paraId="459299E7" w14:textId="77777777" w:rsidR="00AF0291" w:rsidRPr="00034446" w:rsidRDefault="00AF0291" w:rsidP="00AF0291">
            <w:pPr>
              <w:pStyle w:val="TAC"/>
            </w:pPr>
            <w:r w:rsidRPr="00034446">
              <w:t>--&gt;</w:t>
            </w:r>
          </w:p>
        </w:tc>
        <w:tc>
          <w:tcPr>
            <w:tcW w:w="2977" w:type="dxa"/>
          </w:tcPr>
          <w:p w14:paraId="24270890" w14:textId="77777777" w:rsidR="00AF0291" w:rsidRPr="00034446" w:rsidRDefault="00AF0291" w:rsidP="00AF0291">
            <w:pPr>
              <w:pStyle w:val="TAL"/>
            </w:pPr>
            <w:r w:rsidRPr="00034446">
              <w:t>UTRAN MOBILITY INFORMATION CONFIRM</w:t>
            </w:r>
          </w:p>
        </w:tc>
        <w:tc>
          <w:tcPr>
            <w:tcW w:w="567" w:type="dxa"/>
          </w:tcPr>
          <w:p w14:paraId="08804765" w14:textId="77777777" w:rsidR="00AF0291" w:rsidRPr="00034446" w:rsidRDefault="00AF0291" w:rsidP="00AF0291">
            <w:pPr>
              <w:pStyle w:val="TAC"/>
            </w:pPr>
            <w:r w:rsidRPr="00034446">
              <w:t>-</w:t>
            </w:r>
          </w:p>
        </w:tc>
        <w:tc>
          <w:tcPr>
            <w:tcW w:w="892" w:type="dxa"/>
          </w:tcPr>
          <w:p w14:paraId="3C3FA151" w14:textId="77777777" w:rsidR="00AF0291" w:rsidRPr="00034446" w:rsidRDefault="00AF0291" w:rsidP="00AF0291">
            <w:pPr>
              <w:pStyle w:val="TAC"/>
            </w:pPr>
            <w:r w:rsidRPr="00034446">
              <w:t>-</w:t>
            </w:r>
          </w:p>
        </w:tc>
      </w:tr>
      <w:tr w:rsidR="00AF0291" w:rsidRPr="00034446" w14:paraId="381E76F8" w14:textId="77777777" w:rsidTr="009C2704">
        <w:tc>
          <w:tcPr>
            <w:tcW w:w="648" w:type="dxa"/>
          </w:tcPr>
          <w:p w14:paraId="1068AA6C" w14:textId="77777777" w:rsidR="00AF0291" w:rsidRPr="00034446" w:rsidRDefault="00AF0291" w:rsidP="00AF0291">
            <w:pPr>
              <w:pStyle w:val="TAC"/>
            </w:pPr>
            <w:r w:rsidRPr="00034446">
              <w:t>39</w:t>
            </w:r>
          </w:p>
        </w:tc>
        <w:tc>
          <w:tcPr>
            <w:tcW w:w="3969" w:type="dxa"/>
          </w:tcPr>
          <w:p w14:paraId="1A5E99EC" w14:textId="77777777" w:rsidR="00AF0291" w:rsidRPr="00034446" w:rsidRDefault="00AF0291" w:rsidP="00AF0291">
            <w:pPr>
              <w:pStyle w:val="TAL"/>
            </w:pPr>
            <w:r w:rsidRPr="00034446">
              <w:t>The SS transmits a TMSI REALLOCATION COMMAND message on Cell 5.</w:t>
            </w:r>
          </w:p>
        </w:tc>
        <w:tc>
          <w:tcPr>
            <w:tcW w:w="709" w:type="dxa"/>
          </w:tcPr>
          <w:p w14:paraId="3A43BE6A" w14:textId="77777777" w:rsidR="00AF0291" w:rsidRPr="00034446" w:rsidRDefault="00AF0291" w:rsidP="00AF0291">
            <w:pPr>
              <w:pStyle w:val="TAC"/>
            </w:pPr>
            <w:r w:rsidRPr="00034446">
              <w:t>&lt;--</w:t>
            </w:r>
          </w:p>
        </w:tc>
        <w:tc>
          <w:tcPr>
            <w:tcW w:w="2977" w:type="dxa"/>
          </w:tcPr>
          <w:p w14:paraId="53ECAD84" w14:textId="77777777" w:rsidR="00AF0291" w:rsidRPr="00034446" w:rsidRDefault="00AF0291" w:rsidP="00AF0291">
            <w:pPr>
              <w:pStyle w:val="TAL"/>
            </w:pPr>
            <w:r w:rsidRPr="00034446">
              <w:t>TMSI REALLOCATION COMMAND</w:t>
            </w:r>
          </w:p>
        </w:tc>
        <w:tc>
          <w:tcPr>
            <w:tcW w:w="567" w:type="dxa"/>
          </w:tcPr>
          <w:p w14:paraId="39C985F5" w14:textId="77777777" w:rsidR="00AF0291" w:rsidRPr="00034446" w:rsidRDefault="00AF0291" w:rsidP="00AF0291">
            <w:pPr>
              <w:pStyle w:val="TAC"/>
            </w:pPr>
            <w:r w:rsidRPr="00034446">
              <w:t>-</w:t>
            </w:r>
          </w:p>
        </w:tc>
        <w:tc>
          <w:tcPr>
            <w:tcW w:w="892" w:type="dxa"/>
          </w:tcPr>
          <w:p w14:paraId="0324DC27" w14:textId="77777777" w:rsidR="00AF0291" w:rsidRPr="00034446" w:rsidRDefault="00AF0291" w:rsidP="00AF0291">
            <w:pPr>
              <w:pStyle w:val="TAC"/>
            </w:pPr>
            <w:r w:rsidRPr="00034446">
              <w:t>-</w:t>
            </w:r>
          </w:p>
        </w:tc>
      </w:tr>
      <w:tr w:rsidR="00AF0291" w:rsidRPr="00034446" w14:paraId="0E960DD6" w14:textId="77777777" w:rsidTr="009C2704">
        <w:tc>
          <w:tcPr>
            <w:tcW w:w="648" w:type="dxa"/>
          </w:tcPr>
          <w:p w14:paraId="03C6E7C9" w14:textId="77777777" w:rsidR="00AF0291" w:rsidRPr="00034446" w:rsidRDefault="00AF0291" w:rsidP="00AF0291">
            <w:pPr>
              <w:pStyle w:val="TAC"/>
            </w:pPr>
            <w:r w:rsidRPr="00034446">
              <w:t>40</w:t>
            </w:r>
          </w:p>
        </w:tc>
        <w:tc>
          <w:tcPr>
            <w:tcW w:w="3969" w:type="dxa"/>
          </w:tcPr>
          <w:p w14:paraId="00B6AC6A" w14:textId="77777777" w:rsidR="00AF0291" w:rsidRPr="00034446" w:rsidRDefault="00AF0291" w:rsidP="00AF0291">
            <w:pPr>
              <w:pStyle w:val="TAL"/>
            </w:pPr>
            <w:r w:rsidRPr="00034446">
              <w:t>The UE transmits a TMSI REALLOCATION COMPLETE message on Cell 5.</w:t>
            </w:r>
          </w:p>
        </w:tc>
        <w:tc>
          <w:tcPr>
            <w:tcW w:w="709" w:type="dxa"/>
          </w:tcPr>
          <w:p w14:paraId="7B01204B" w14:textId="77777777" w:rsidR="00AF0291" w:rsidRPr="00034446" w:rsidRDefault="00AF0291" w:rsidP="00AF0291">
            <w:pPr>
              <w:pStyle w:val="TAC"/>
            </w:pPr>
            <w:r w:rsidRPr="00034446">
              <w:t>--&gt;</w:t>
            </w:r>
          </w:p>
        </w:tc>
        <w:tc>
          <w:tcPr>
            <w:tcW w:w="2977" w:type="dxa"/>
          </w:tcPr>
          <w:p w14:paraId="7540C984" w14:textId="77777777" w:rsidR="00AF0291" w:rsidRPr="00034446" w:rsidRDefault="00AF0291" w:rsidP="00AF0291">
            <w:pPr>
              <w:pStyle w:val="TAL"/>
            </w:pPr>
            <w:r w:rsidRPr="00034446">
              <w:t>TMSI REALLOCATION COMPLETE</w:t>
            </w:r>
          </w:p>
        </w:tc>
        <w:tc>
          <w:tcPr>
            <w:tcW w:w="567" w:type="dxa"/>
          </w:tcPr>
          <w:p w14:paraId="517FC477" w14:textId="77777777" w:rsidR="00AF0291" w:rsidRPr="00034446" w:rsidRDefault="00AF0291" w:rsidP="00AF0291">
            <w:pPr>
              <w:pStyle w:val="TAC"/>
            </w:pPr>
            <w:r w:rsidRPr="00034446">
              <w:t>-</w:t>
            </w:r>
          </w:p>
        </w:tc>
        <w:tc>
          <w:tcPr>
            <w:tcW w:w="892" w:type="dxa"/>
          </w:tcPr>
          <w:p w14:paraId="2DA0D848" w14:textId="77777777" w:rsidR="00AF0291" w:rsidRPr="00034446" w:rsidRDefault="00AF0291" w:rsidP="00AF0291">
            <w:pPr>
              <w:pStyle w:val="TAC"/>
            </w:pPr>
            <w:r w:rsidRPr="00034446">
              <w:t>-</w:t>
            </w:r>
          </w:p>
        </w:tc>
      </w:tr>
      <w:tr w:rsidR="00AF0291" w:rsidRPr="00034446" w14:paraId="27613396" w14:textId="77777777" w:rsidTr="009C2704">
        <w:tc>
          <w:tcPr>
            <w:tcW w:w="648" w:type="dxa"/>
          </w:tcPr>
          <w:p w14:paraId="2D9D8FC1" w14:textId="77777777" w:rsidR="00AF0291" w:rsidRPr="00034446" w:rsidRDefault="00AF0291" w:rsidP="00AF0291">
            <w:pPr>
              <w:pStyle w:val="TAC"/>
            </w:pPr>
            <w:r w:rsidRPr="00034446">
              <w:t>41</w:t>
            </w:r>
          </w:p>
        </w:tc>
        <w:tc>
          <w:tcPr>
            <w:tcW w:w="3969" w:type="dxa"/>
          </w:tcPr>
          <w:p w14:paraId="10A09DC2" w14:textId="77777777" w:rsidR="00AF0291" w:rsidRPr="00034446" w:rsidRDefault="00AF0291" w:rsidP="00AF0291">
            <w:pPr>
              <w:pStyle w:val="TAL"/>
            </w:pPr>
            <w:r w:rsidRPr="00034446">
              <w:t xml:space="preserve">The CS traffic channel is kept alive by UE for at-least 5 seconds for in-band MSD transfer </w:t>
            </w:r>
          </w:p>
        </w:tc>
        <w:tc>
          <w:tcPr>
            <w:tcW w:w="709" w:type="dxa"/>
          </w:tcPr>
          <w:p w14:paraId="7CD0C941" w14:textId="77777777" w:rsidR="00AF0291" w:rsidRPr="00034446" w:rsidRDefault="00AF0291" w:rsidP="00AF0291">
            <w:pPr>
              <w:pStyle w:val="TAC"/>
            </w:pPr>
            <w:r w:rsidRPr="00034446">
              <w:t>-</w:t>
            </w:r>
          </w:p>
        </w:tc>
        <w:tc>
          <w:tcPr>
            <w:tcW w:w="2977" w:type="dxa"/>
          </w:tcPr>
          <w:p w14:paraId="70C5C223" w14:textId="77777777" w:rsidR="00AF0291" w:rsidRPr="00034446" w:rsidRDefault="00AF0291" w:rsidP="00AF0291">
            <w:pPr>
              <w:pStyle w:val="TAL"/>
            </w:pPr>
            <w:r w:rsidRPr="00034446">
              <w:t>-</w:t>
            </w:r>
          </w:p>
        </w:tc>
        <w:tc>
          <w:tcPr>
            <w:tcW w:w="567" w:type="dxa"/>
          </w:tcPr>
          <w:p w14:paraId="6DB5BEE9" w14:textId="77777777" w:rsidR="00AF0291" w:rsidRPr="00034446" w:rsidRDefault="00AF0291" w:rsidP="00AF0291">
            <w:pPr>
              <w:pStyle w:val="TAC"/>
            </w:pPr>
            <w:r w:rsidRPr="00034446">
              <w:t>-</w:t>
            </w:r>
          </w:p>
        </w:tc>
        <w:tc>
          <w:tcPr>
            <w:tcW w:w="892" w:type="dxa"/>
          </w:tcPr>
          <w:p w14:paraId="7069D6C5" w14:textId="77777777" w:rsidR="00AF0291" w:rsidRPr="00034446" w:rsidRDefault="00AF0291" w:rsidP="00AF0291">
            <w:pPr>
              <w:pStyle w:val="TAC"/>
            </w:pPr>
            <w:r w:rsidRPr="00034446">
              <w:t>-</w:t>
            </w:r>
          </w:p>
        </w:tc>
      </w:tr>
      <w:tr w:rsidR="00AF0291" w:rsidRPr="00034446" w14:paraId="317BB089" w14:textId="77777777" w:rsidTr="009C2704">
        <w:tc>
          <w:tcPr>
            <w:tcW w:w="648" w:type="dxa"/>
            <w:tcBorders>
              <w:top w:val="single" w:sz="4" w:space="0" w:color="auto"/>
              <w:left w:val="single" w:sz="4" w:space="0" w:color="auto"/>
              <w:bottom w:val="single" w:sz="4" w:space="0" w:color="auto"/>
              <w:right w:val="single" w:sz="4" w:space="0" w:color="auto"/>
            </w:tcBorders>
          </w:tcPr>
          <w:p w14:paraId="5704CA3F" w14:textId="77777777" w:rsidR="00AF0291" w:rsidRPr="00034446" w:rsidRDefault="00AF0291" w:rsidP="00AF0291">
            <w:pPr>
              <w:pStyle w:val="TAC"/>
            </w:pPr>
            <w:r w:rsidRPr="00034446">
              <w:t>42</w:t>
            </w:r>
          </w:p>
        </w:tc>
        <w:tc>
          <w:tcPr>
            <w:tcW w:w="3969" w:type="dxa"/>
            <w:tcBorders>
              <w:top w:val="single" w:sz="4" w:space="0" w:color="auto"/>
              <w:left w:val="single" w:sz="4" w:space="0" w:color="auto"/>
              <w:bottom w:val="single" w:sz="4" w:space="0" w:color="auto"/>
              <w:right w:val="single" w:sz="4" w:space="0" w:color="auto"/>
            </w:tcBorders>
          </w:tcPr>
          <w:p w14:paraId="6DCFBB09" w14:textId="77777777" w:rsidR="00AF0291" w:rsidRPr="00034446" w:rsidRDefault="00AF0291" w:rsidP="00AF0291">
            <w:pPr>
              <w:pStyle w:val="TAL"/>
            </w:pPr>
            <w:r w:rsidRPr="00034446">
              <w:t xml:space="preserve">SS adjusts cell levels according to row T2 of table </w:t>
            </w:r>
            <w:r w:rsidRPr="00034446">
              <w:rPr>
                <w:lang w:eastAsia="zh-CN"/>
              </w:rPr>
              <w:t>11.3.7</w:t>
            </w:r>
            <w:r w:rsidRPr="00034446">
              <w:t>.</w:t>
            </w:r>
            <w:r w:rsidRPr="00034446">
              <w:rPr>
                <w:lang w:eastAsia="zh-CN"/>
              </w:rPr>
              <w:t>3</w:t>
            </w:r>
            <w:r w:rsidRPr="00034446">
              <w:t>.</w:t>
            </w:r>
            <w:r w:rsidRPr="00034446">
              <w:rPr>
                <w:lang w:eastAsia="zh-CN"/>
              </w:rPr>
              <w:t>2</w:t>
            </w:r>
            <w:r w:rsidRPr="00034446">
              <w:t>-1.</w:t>
            </w:r>
          </w:p>
        </w:tc>
        <w:tc>
          <w:tcPr>
            <w:tcW w:w="709" w:type="dxa"/>
            <w:tcBorders>
              <w:top w:val="single" w:sz="4" w:space="0" w:color="auto"/>
              <w:left w:val="single" w:sz="4" w:space="0" w:color="auto"/>
              <w:bottom w:val="single" w:sz="4" w:space="0" w:color="auto"/>
              <w:right w:val="single" w:sz="4" w:space="0" w:color="auto"/>
            </w:tcBorders>
          </w:tcPr>
          <w:p w14:paraId="5547348A" w14:textId="77777777" w:rsidR="00AF0291" w:rsidRPr="00034446" w:rsidRDefault="00AF0291" w:rsidP="00AF0291">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7B77E1B" w14:textId="77777777" w:rsidR="00AF0291" w:rsidRPr="00034446" w:rsidRDefault="00AF0291" w:rsidP="00AF029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56DA1D5" w14:textId="77777777" w:rsidR="00AF0291" w:rsidRPr="00034446" w:rsidRDefault="00AF0291" w:rsidP="00AF029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9E641EC" w14:textId="77777777" w:rsidR="00AF0291" w:rsidRPr="00034446" w:rsidRDefault="00AF0291" w:rsidP="00AF0291">
            <w:pPr>
              <w:pStyle w:val="TAC"/>
            </w:pPr>
            <w:r w:rsidRPr="00034446">
              <w:t>-</w:t>
            </w:r>
          </w:p>
        </w:tc>
      </w:tr>
      <w:tr w:rsidR="00AF0291" w:rsidRPr="00034446" w14:paraId="484AE63C" w14:textId="77777777" w:rsidTr="009C2704">
        <w:tc>
          <w:tcPr>
            <w:tcW w:w="648" w:type="dxa"/>
            <w:tcBorders>
              <w:top w:val="single" w:sz="4" w:space="0" w:color="auto"/>
              <w:left w:val="single" w:sz="4" w:space="0" w:color="auto"/>
              <w:bottom w:val="single" w:sz="4" w:space="0" w:color="auto"/>
              <w:right w:val="single" w:sz="4" w:space="0" w:color="auto"/>
            </w:tcBorders>
          </w:tcPr>
          <w:p w14:paraId="71303B47" w14:textId="77777777" w:rsidR="00AF0291" w:rsidRPr="00034446" w:rsidRDefault="00AF0291" w:rsidP="00AF0291">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625F05E2" w14:textId="77777777" w:rsidR="00AF0291" w:rsidRPr="00034446" w:rsidRDefault="00AF0291" w:rsidP="00AF0291">
            <w:pPr>
              <w:pStyle w:val="TAL"/>
            </w:pPr>
            <w:r w:rsidRPr="00034446">
              <w:t>The UE is in end state UTRA CS call.</w:t>
            </w:r>
          </w:p>
        </w:tc>
        <w:tc>
          <w:tcPr>
            <w:tcW w:w="709" w:type="dxa"/>
            <w:tcBorders>
              <w:top w:val="single" w:sz="4" w:space="0" w:color="auto"/>
              <w:left w:val="single" w:sz="4" w:space="0" w:color="auto"/>
              <w:bottom w:val="single" w:sz="4" w:space="0" w:color="auto"/>
              <w:right w:val="single" w:sz="4" w:space="0" w:color="auto"/>
            </w:tcBorders>
          </w:tcPr>
          <w:p w14:paraId="727188F0" w14:textId="77777777" w:rsidR="00AF0291" w:rsidRPr="00034446" w:rsidRDefault="00AF0291" w:rsidP="00AF0291">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89F573A" w14:textId="77777777" w:rsidR="00AF0291" w:rsidRPr="00034446" w:rsidRDefault="00AF0291" w:rsidP="00AF029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3E1FF3F" w14:textId="77777777" w:rsidR="00AF0291" w:rsidRPr="00034446" w:rsidRDefault="00AF0291" w:rsidP="00AF029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009F00C" w14:textId="77777777" w:rsidR="00AF0291" w:rsidRPr="00034446" w:rsidRDefault="00AF0291" w:rsidP="00AF0291">
            <w:pPr>
              <w:pStyle w:val="TAC"/>
            </w:pPr>
            <w:r w:rsidRPr="00034446">
              <w:t>-</w:t>
            </w:r>
          </w:p>
        </w:tc>
      </w:tr>
      <w:tr w:rsidR="00AF0291" w:rsidRPr="00034446" w14:paraId="56A6C663" w14:textId="77777777" w:rsidTr="009C2704">
        <w:trPr>
          <w:trHeight w:val="260"/>
        </w:trPr>
        <w:tc>
          <w:tcPr>
            <w:tcW w:w="9762" w:type="dxa"/>
            <w:gridSpan w:val="6"/>
            <w:tcBorders>
              <w:top w:val="single" w:sz="4" w:space="0" w:color="auto"/>
              <w:left w:val="single" w:sz="4" w:space="0" w:color="auto"/>
              <w:right w:val="single" w:sz="4" w:space="0" w:color="auto"/>
            </w:tcBorders>
          </w:tcPr>
          <w:p w14:paraId="7C6F5898" w14:textId="77777777" w:rsidR="00AF0291" w:rsidRPr="00034446" w:rsidRDefault="00AF0291" w:rsidP="00AF0291">
            <w:pPr>
              <w:pStyle w:val="TAN"/>
            </w:pPr>
            <w:r w:rsidRPr="00034446">
              <w:t>Note 1: The request to originate a manual eCall may be performed by MMI or AT command.</w:t>
            </w:r>
          </w:p>
        </w:tc>
      </w:tr>
      <w:bookmarkEnd w:id="36"/>
      <w:bookmarkEnd w:id="37"/>
    </w:tbl>
    <w:p w14:paraId="5715B7E1" w14:textId="77777777" w:rsidR="00CD33C9" w:rsidRPr="00034446" w:rsidRDefault="00CD33C9" w:rsidP="00CD33C9"/>
    <w:p w14:paraId="773C0C80" w14:textId="77777777" w:rsidR="00CD33C9" w:rsidRPr="00034446" w:rsidRDefault="00CD33C9" w:rsidP="00CD33C9">
      <w:pPr>
        <w:pStyle w:val="TH"/>
      </w:pPr>
      <w:r w:rsidRPr="00034446">
        <w:t>Table 11.3.7.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D33C9" w:rsidRPr="00034446" w14:paraId="1F5899EA" w14:textId="77777777" w:rsidTr="009C2704">
        <w:tc>
          <w:tcPr>
            <w:tcW w:w="648" w:type="dxa"/>
            <w:tcBorders>
              <w:bottom w:val="nil"/>
            </w:tcBorders>
          </w:tcPr>
          <w:p w14:paraId="55B87B91"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St</w:t>
            </w:r>
          </w:p>
        </w:tc>
        <w:tc>
          <w:tcPr>
            <w:tcW w:w="3969" w:type="dxa"/>
            <w:tcBorders>
              <w:bottom w:val="nil"/>
            </w:tcBorders>
          </w:tcPr>
          <w:p w14:paraId="21694743"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Procedure</w:t>
            </w:r>
          </w:p>
        </w:tc>
        <w:tc>
          <w:tcPr>
            <w:tcW w:w="3686" w:type="dxa"/>
            <w:gridSpan w:val="2"/>
          </w:tcPr>
          <w:p w14:paraId="5EDFAA28"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tcPr>
          <w:p w14:paraId="458FB20C"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TP</w:t>
            </w:r>
          </w:p>
        </w:tc>
        <w:tc>
          <w:tcPr>
            <w:tcW w:w="892" w:type="dxa"/>
            <w:tcBorders>
              <w:bottom w:val="nil"/>
            </w:tcBorders>
          </w:tcPr>
          <w:p w14:paraId="34AE5751" w14:textId="77777777" w:rsidR="00CD33C9" w:rsidRPr="00034446" w:rsidRDefault="00CD33C9" w:rsidP="009C2704">
            <w:pPr>
              <w:keepNext/>
              <w:keepLines/>
              <w:spacing w:after="0"/>
              <w:jc w:val="center"/>
              <w:rPr>
                <w:rFonts w:ascii="Arial" w:hAnsi="Arial"/>
                <w:bCs/>
                <w:i/>
                <w:iCs/>
                <w:sz w:val="18"/>
              </w:rPr>
            </w:pPr>
            <w:r w:rsidRPr="00034446">
              <w:rPr>
                <w:rFonts w:ascii="Arial" w:hAnsi="Arial"/>
                <w:b/>
                <w:sz w:val="18"/>
              </w:rPr>
              <w:t>Verdict</w:t>
            </w:r>
          </w:p>
        </w:tc>
      </w:tr>
      <w:tr w:rsidR="00CD33C9" w:rsidRPr="00034446" w14:paraId="3C8A835E" w14:textId="77777777" w:rsidTr="009C2704">
        <w:tc>
          <w:tcPr>
            <w:tcW w:w="648" w:type="dxa"/>
            <w:tcBorders>
              <w:top w:val="nil"/>
            </w:tcBorders>
          </w:tcPr>
          <w:p w14:paraId="25157788" w14:textId="77777777" w:rsidR="00CD33C9" w:rsidRPr="00034446" w:rsidRDefault="00CD33C9" w:rsidP="009C2704">
            <w:pPr>
              <w:keepNext/>
              <w:keepLines/>
              <w:spacing w:after="0"/>
              <w:jc w:val="center"/>
              <w:rPr>
                <w:rFonts w:ascii="Arial" w:hAnsi="Arial"/>
                <w:b/>
                <w:sz w:val="18"/>
              </w:rPr>
            </w:pPr>
          </w:p>
        </w:tc>
        <w:tc>
          <w:tcPr>
            <w:tcW w:w="3969" w:type="dxa"/>
            <w:tcBorders>
              <w:top w:val="nil"/>
            </w:tcBorders>
          </w:tcPr>
          <w:p w14:paraId="439767DC" w14:textId="77777777" w:rsidR="00CD33C9" w:rsidRPr="00034446" w:rsidRDefault="00CD33C9" w:rsidP="009C2704">
            <w:pPr>
              <w:keepNext/>
              <w:keepLines/>
              <w:spacing w:after="0"/>
              <w:jc w:val="center"/>
              <w:rPr>
                <w:rFonts w:ascii="Arial" w:hAnsi="Arial"/>
                <w:b/>
                <w:sz w:val="18"/>
              </w:rPr>
            </w:pPr>
          </w:p>
        </w:tc>
        <w:tc>
          <w:tcPr>
            <w:tcW w:w="709" w:type="dxa"/>
          </w:tcPr>
          <w:p w14:paraId="22783964"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U - S</w:t>
            </w:r>
          </w:p>
        </w:tc>
        <w:tc>
          <w:tcPr>
            <w:tcW w:w="2977" w:type="dxa"/>
          </w:tcPr>
          <w:p w14:paraId="793E7C54"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tcPr>
          <w:p w14:paraId="6D349BE6" w14:textId="77777777" w:rsidR="00CD33C9" w:rsidRPr="00034446" w:rsidRDefault="00CD33C9" w:rsidP="009C2704">
            <w:pPr>
              <w:keepNext/>
              <w:keepLines/>
              <w:spacing w:after="0"/>
              <w:jc w:val="center"/>
              <w:rPr>
                <w:rFonts w:ascii="Arial" w:hAnsi="Arial"/>
                <w:b/>
                <w:sz w:val="18"/>
              </w:rPr>
            </w:pPr>
          </w:p>
        </w:tc>
        <w:tc>
          <w:tcPr>
            <w:tcW w:w="892" w:type="dxa"/>
            <w:tcBorders>
              <w:top w:val="nil"/>
            </w:tcBorders>
          </w:tcPr>
          <w:p w14:paraId="164DAA4A" w14:textId="77777777" w:rsidR="00CD33C9" w:rsidRPr="00034446" w:rsidRDefault="00CD33C9" w:rsidP="009C2704">
            <w:pPr>
              <w:keepNext/>
              <w:keepLines/>
              <w:spacing w:after="0"/>
              <w:jc w:val="center"/>
              <w:rPr>
                <w:rFonts w:ascii="Arial" w:hAnsi="Arial"/>
                <w:b/>
                <w:sz w:val="18"/>
              </w:rPr>
            </w:pPr>
          </w:p>
        </w:tc>
      </w:tr>
      <w:tr w:rsidR="00CD33C9" w:rsidRPr="00034446" w14:paraId="4D450641" w14:textId="77777777" w:rsidTr="009C2704">
        <w:tc>
          <w:tcPr>
            <w:tcW w:w="648" w:type="dxa"/>
          </w:tcPr>
          <w:p w14:paraId="28DE869D" w14:textId="77777777" w:rsidR="00CD33C9" w:rsidRPr="00034446" w:rsidRDefault="00CD33C9" w:rsidP="009C2704">
            <w:pPr>
              <w:pStyle w:val="TAC"/>
            </w:pPr>
            <w:r w:rsidRPr="00034446">
              <w:t>1</w:t>
            </w:r>
          </w:p>
        </w:tc>
        <w:tc>
          <w:tcPr>
            <w:tcW w:w="3969" w:type="dxa"/>
          </w:tcPr>
          <w:p w14:paraId="7BDF0A3A" w14:textId="77777777" w:rsidR="00CD33C9" w:rsidRPr="00034446" w:rsidRDefault="00CD33C9" w:rsidP="009C2704">
            <w:pPr>
              <w:pStyle w:val="TAL"/>
            </w:pPr>
            <w:r w:rsidRPr="00034446">
              <w:t>The UE transmits a ROUTING AREA UPDATE REQUEST message on Cell 5.</w:t>
            </w:r>
          </w:p>
        </w:tc>
        <w:tc>
          <w:tcPr>
            <w:tcW w:w="709" w:type="dxa"/>
          </w:tcPr>
          <w:p w14:paraId="36984111" w14:textId="77777777" w:rsidR="00CD33C9" w:rsidRPr="00034446" w:rsidRDefault="00CD33C9" w:rsidP="009C2704">
            <w:pPr>
              <w:pStyle w:val="TAC"/>
            </w:pPr>
            <w:r w:rsidRPr="00034446">
              <w:t>--&gt;</w:t>
            </w:r>
          </w:p>
        </w:tc>
        <w:tc>
          <w:tcPr>
            <w:tcW w:w="2977" w:type="dxa"/>
          </w:tcPr>
          <w:p w14:paraId="0A04F588" w14:textId="77777777" w:rsidR="00CD33C9" w:rsidRPr="00034446" w:rsidRDefault="00CD33C9" w:rsidP="009C2704">
            <w:pPr>
              <w:pStyle w:val="TAL"/>
            </w:pPr>
            <w:r w:rsidRPr="00034446">
              <w:t>ROUTING AREA UPDATE REQUEST</w:t>
            </w:r>
          </w:p>
        </w:tc>
        <w:tc>
          <w:tcPr>
            <w:tcW w:w="567" w:type="dxa"/>
          </w:tcPr>
          <w:p w14:paraId="7B4C1966" w14:textId="77777777" w:rsidR="00CD33C9" w:rsidRPr="00034446" w:rsidRDefault="00CD33C9" w:rsidP="009C2704">
            <w:pPr>
              <w:pStyle w:val="TAC"/>
            </w:pPr>
            <w:r w:rsidRPr="00034446">
              <w:t>-</w:t>
            </w:r>
          </w:p>
        </w:tc>
        <w:tc>
          <w:tcPr>
            <w:tcW w:w="892" w:type="dxa"/>
          </w:tcPr>
          <w:p w14:paraId="31776AB2" w14:textId="77777777" w:rsidR="00CD33C9" w:rsidRPr="00034446" w:rsidRDefault="00CD33C9" w:rsidP="009C2704">
            <w:pPr>
              <w:pStyle w:val="TAC"/>
            </w:pPr>
            <w:r w:rsidRPr="00034446">
              <w:t>-</w:t>
            </w:r>
          </w:p>
        </w:tc>
      </w:tr>
      <w:tr w:rsidR="00CD33C9" w:rsidRPr="00034446" w14:paraId="7F111671" w14:textId="77777777" w:rsidTr="009C2704">
        <w:tc>
          <w:tcPr>
            <w:tcW w:w="648" w:type="dxa"/>
          </w:tcPr>
          <w:p w14:paraId="6C0DD26A" w14:textId="77777777" w:rsidR="00CD33C9" w:rsidRPr="00034446" w:rsidRDefault="00CD33C9" w:rsidP="009C2704">
            <w:pPr>
              <w:pStyle w:val="TAC"/>
            </w:pPr>
            <w:r w:rsidRPr="00034446">
              <w:t>2</w:t>
            </w:r>
          </w:p>
        </w:tc>
        <w:tc>
          <w:tcPr>
            <w:tcW w:w="3969" w:type="dxa"/>
          </w:tcPr>
          <w:p w14:paraId="694E0E70" w14:textId="77777777" w:rsidR="00CD33C9" w:rsidRPr="00034446" w:rsidRDefault="00CD33C9" w:rsidP="009C2704">
            <w:pPr>
              <w:pStyle w:val="TAL"/>
            </w:pPr>
            <w:r w:rsidRPr="00034446">
              <w:t>The SS transmits a SECURITY MODE COMMAND message for the PS domain on Cell 5.</w:t>
            </w:r>
          </w:p>
        </w:tc>
        <w:tc>
          <w:tcPr>
            <w:tcW w:w="709" w:type="dxa"/>
          </w:tcPr>
          <w:p w14:paraId="728CC81C" w14:textId="77777777" w:rsidR="00CD33C9" w:rsidRPr="00034446" w:rsidRDefault="00CD33C9" w:rsidP="009C2704">
            <w:pPr>
              <w:pStyle w:val="TAC"/>
            </w:pPr>
            <w:r w:rsidRPr="00034446">
              <w:t>&lt;--</w:t>
            </w:r>
          </w:p>
        </w:tc>
        <w:tc>
          <w:tcPr>
            <w:tcW w:w="2977" w:type="dxa"/>
          </w:tcPr>
          <w:p w14:paraId="1DE5C9D1" w14:textId="77777777" w:rsidR="00CD33C9" w:rsidRPr="00034446" w:rsidRDefault="00CD33C9" w:rsidP="009C2704">
            <w:pPr>
              <w:pStyle w:val="TAL"/>
            </w:pPr>
            <w:r w:rsidRPr="00034446">
              <w:t>SECURITY MODE COMMAND</w:t>
            </w:r>
          </w:p>
        </w:tc>
        <w:tc>
          <w:tcPr>
            <w:tcW w:w="567" w:type="dxa"/>
          </w:tcPr>
          <w:p w14:paraId="137C2348" w14:textId="77777777" w:rsidR="00CD33C9" w:rsidRPr="00034446" w:rsidRDefault="00CD33C9" w:rsidP="009C2704">
            <w:pPr>
              <w:pStyle w:val="TAC"/>
            </w:pPr>
            <w:r w:rsidRPr="00034446">
              <w:t>-</w:t>
            </w:r>
          </w:p>
        </w:tc>
        <w:tc>
          <w:tcPr>
            <w:tcW w:w="892" w:type="dxa"/>
          </w:tcPr>
          <w:p w14:paraId="1C623828" w14:textId="77777777" w:rsidR="00CD33C9" w:rsidRPr="00034446" w:rsidRDefault="00CD33C9" w:rsidP="009C2704">
            <w:pPr>
              <w:pStyle w:val="TAC"/>
            </w:pPr>
            <w:r w:rsidRPr="00034446">
              <w:t>-</w:t>
            </w:r>
          </w:p>
        </w:tc>
      </w:tr>
      <w:tr w:rsidR="00CD33C9" w:rsidRPr="00034446" w14:paraId="0796BECF" w14:textId="77777777" w:rsidTr="009C2704">
        <w:tc>
          <w:tcPr>
            <w:tcW w:w="648" w:type="dxa"/>
          </w:tcPr>
          <w:p w14:paraId="4D96EAEE" w14:textId="77777777" w:rsidR="00CD33C9" w:rsidRPr="00034446" w:rsidRDefault="00CD33C9" w:rsidP="009C2704">
            <w:pPr>
              <w:pStyle w:val="TAC"/>
            </w:pPr>
            <w:r w:rsidRPr="00034446">
              <w:t>3</w:t>
            </w:r>
          </w:p>
        </w:tc>
        <w:tc>
          <w:tcPr>
            <w:tcW w:w="3969" w:type="dxa"/>
          </w:tcPr>
          <w:p w14:paraId="31BF8C4C" w14:textId="77777777" w:rsidR="00CD33C9" w:rsidRPr="00034446" w:rsidRDefault="00CD33C9" w:rsidP="009C2704">
            <w:pPr>
              <w:pStyle w:val="TAL"/>
            </w:pPr>
            <w:r w:rsidRPr="00034446">
              <w:t>The UE transmits a SECURITY MODE COMPLETE message on Cell 5.</w:t>
            </w:r>
          </w:p>
        </w:tc>
        <w:tc>
          <w:tcPr>
            <w:tcW w:w="709" w:type="dxa"/>
          </w:tcPr>
          <w:p w14:paraId="1C75FF4D" w14:textId="77777777" w:rsidR="00CD33C9" w:rsidRPr="00034446" w:rsidRDefault="00CD33C9" w:rsidP="009C2704">
            <w:pPr>
              <w:pStyle w:val="TAC"/>
            </w:pPr>
            <w:r w:rsidRPr="00034446">
              <w:t>--&gt;</w:t>
            </w:r>
          </w:p>
        </w:tc>
        <w:tc>
          <w:tcPr>
            <w:tcW w:w="2977" w:type="dxa"/>
          </w:tcPr>
          <w:p w14:paraId="75CFEF95" w14:textId="77777777" w:rsidR="00CD33C9" w:rsidRPr="00034446" w:rsidRDefault="00CD33C9" w:rsidP="009C2704">
            <w:pPr>
              <w:pStyle w:val="TAL"/>
            </w:pPr>
            <w:r w:rsidRPr="00034446">
              <w:t>SECURITY MODE COMPLETE</w:t>
            </w:r>
          </w:p>
        </w:tc>
        <w:tc>
          <w:tcPr>
            <w:tcW w:w="567" w:type="dxa"/>
          </w:tcPr>
          <w:p w14:paraId="45271353" w14:textId="77777777" w:rsidR="00CD33C9" w:rsidRPr="00034446" w:rsidRDefault="00CD33C9" w:rsidP="009C2704">
            <w:pPr>
              <w:pStyle w:val="TAC"/>
            </w:pPr>
            <w:r w:rsidRPr="00034446">
              <w:t>-</w:t>
            </w:r>
          </w:p>
        </w:tc>
        <w:tc>
          <w:tcPr>
            <w:tcW w:w="892" w:type="dxa"/>
          </w:tcPr>
          <w:p w14:paraId="071D3C16" w14:textId="77777777" w:rsidR="00CD33C9" w:rsidRPr="00034446" w:rsidRDefault="00CD33C9" w:rsidP="009C2704">
            <w:pPr>
              <w:pStyle w:val="TAC"/>
            </w:pPr>
            <w:r w:rsidRPr="00034446">
              <w:t>-</w:t>
            </w:r>
          </w:p>
        </w:tc>
      </w:tr>
      <w:tr w:rsidR="00CD33C9" w:rsidRPr="00034446" w14:paraId="5A527856" w14:textId="77777777" w:rsidTr="009C2704">
        <w:tc>
          <w:tcPr>
            <w:tcW w:w="648" w:type="dxa"/>
          </w:tcPr>
          <w:p w14:paraId="3D22C21F" w14:textId="77777777" w:rsidR="00CD33C9" w:rsidRPr="00034446" w:rsidRDefault="00CD33C9" w:rsidP="009C2704">
            <w:pPr>
              <w:pStyle w:val="TAC"/>
            </w:pPr>
            <w:r w:rsidRPr="00034446">
              <w:t>4</w:t>
            </w:r>
          </w:p>
        </w:tc>
        <w:tc>
          <w:tcPr>
            <w:tcW w:w="3969" w:type="dxa"/>
          </w:tcPr>
          <w:p w14:paraId="797DFE91" w14:textId="77777777" w:rsidR="00CD33C9" w:rsidRPr="00034446" w:rsidRDefault="00CD33C9" w:rsidP="009C2704">
            <w:pPr>
              <w:pStyle w:val="TAL"/>
            </w:pPr>
            <w:r w:rsidRPr="00034446">
              <w:t>The SS transmits a ROUTING AREA UPDATE ACCEPT message on Cell 5.</w:t>
            </w:r>
          </w:p>
        </w:tc>
        <w:tc>
          <w:tcPr>
            <w:tcW w:w="709" w:type="dxa"/>
          </w:tcPr>
          <w:p w14:paraId="719C02AC" w14:textId="77777777" w:rsidR="00CD33C9" w:rsidRPr="00034446" w:rsidRDefault="00CD33C9" w:rsidP="009C2704">
            <w:pPr>
              <w:pStyle w:val="TAC"/>
            </w:pPr>
            <w:r w:rsidRPr="00034446">
              <w:t>&lt;--</w:t>
            </w:r>
          </w:p>
        </w:tc>
        <w:tc>
          <w:tcPr>
            <w:tcW w:w="2977" w:type="dxa"/>
          </w:tcPr>
          <w:p w14:paraId="091F8663" w14:textId="77777777" w:rsidR="00CD33C9" w:rsidRPr="00034446" w:rsidRDefault="00CD33C9" w:rsidP="009C2704">
            <w:pPr>
              <w:pStyle w:val="TAL"/>
            </w:pPr>
            <w:r w:rsidRPr="00034446">
              <w:t>ROUTING AREA UPDATE ACCEPT</w:t>
            </w:r>
          </w:p>
        </w:tc>
        <w:tc>
          <w:tcPr>
            <w:tcW w:w="567" w:type="dxa"/>
          </w:tcPr>
          <w:p w14:paraId="197327DC" w14:textId="77777777" w:rsidR="00CD33C9" w:rsidRPr="00034446" w:rsidRDefault="00CD33C9" w:rsidP="009C2704">
            <w:pPr>
              <w:pStyle w:val="TAC"/>
            </w:pPr>
            <w:r w:rsidRPr="00034446">
              <w:t>-</w:t>
            </w:r>
          </w:p>
        </w:tc>
        <w:tc>
          <w:tcPr>
            <w:tcW w:w="892" w:type="dxa"/>
          </w:tcPr>
          <w:p w14:paraId="71CCD69F" w14:textId="77777777" w:rsidR="00CD33C9" w:rsidRPr="00034446" w:rsidRDefault="00CD33C9" w:rsidP="009C2704">
            <w:pPr>
              <w:pStyle w:val="TAC"/>
            </w:pPr>
            <w:r w:rsidRPr="00034446">
              <w:t>-</w:t>
            </w:r>
          </w:p>
        </w:tc>
      </w:tr>
      <w:tr w:rsidR="00CD33C9" w:rsidRPr="00034446" w14:paraId="7C651C1E" w14:textId="77777777" w:rsidTr="009C2704">
        <w:tc>
          <w:tcPr>
            <w:tcW w:w="648" w:type="dxa"/>
          </w:tcPr>
          <w:p w14:paraId="28DF6EB5" w14:textId="77777777" w:rsidR="00CD33C9" w:rsidRPr="00034446" w:rsidRDefault="00CD33C9" w:rsidP="009C2704">
            <w:pPr>
              <w:pStyle w:val="TAC"/>
            </w:pPr>
            <w:r w:rsidRPr="00034446">
              <w:t>5</w:t>
            </w:r>
          </w:p>
        </w:tc>
        <w:tc>
          <w:tcPr>
            <w:tcW w:w="3969" w:type="dxa"/>
          </w:tcPr>
          <w:p w14:paraId="1EA6EC13" w14:textId="77777777" w:rsidR="00CD33C9" w:rsidRPr="00034446" w:rsidRDefault="00CD33C9" w:rsidP="009C2704">
            <w:pPr>
              <w:pStyle w:val="TAL"/>
            </w:pPr>
            <w:r w:rsidRPr="00034446">
              <w:t>The UE transmits a ROUTING AREA UPDATE COMPLETE message on Cell 5.</w:t>
            </w:r>
          </w:p>
        </w:tc>
        <w:tc>
          <w:tcPr>
            <w:tcW w:w="709" w:type="dxa"/>
          </w:tcPr>
          <w:p w14:paraId="04BB51F9" w14:textId="77777777" w:rsidR="00CD33C9" w:rsidRPr="00034446" w:rsidRDefault="00CD33C9" w:rsidP="009C2704">
            <w:pPr>
              <w:pStyle w:val="TAC"/>
            </w:pPr>
            <w:r w:rsidRPr="00034446">
              <w:t>--&gt;</w:t>
            </w:r>
          </w:p>
        </w:tc>
        <w:tc>
          <w:tcPr>
            <w:tcW w:w="2977" w:type="dxa"/>
          </w:tcPr>
          <w:p w14:paraId="2144725C" w14:textId="77777777" w:rsidR="00CD33C9" w:rsidRPr="00034446" w:rsidRDefault="00CD33C9" w:rsidP="009C2704">
            <w:pPr>
              <w:pStyle w:val="TAL"/>
            </w:pPr>
            <w:r w:rsidRPr="00034446">
              <w:t>ROUTING AREA UPDATE COMPLETE</w:t>
            </w:r>
          </w:p>
        </w:tc>
        <w:tc>
          <w:tcPr>
            <w:tcW w:w="567" w:type="dxa"/>
          </w:tcPr>
          <w:p w14:paraId="59E3F00A" w14:textId="77777777" w:rsidR="00CD33C9" w:rsidRPr="00034446" w:rsidRDefault="00CD33C9" w:rsidP="009C2704">
            <w:pPr>
              <w:pStyle w:val="TAC"/>
            </w:pPr>
            <w:r w:rsidRPr="00034446">
              <w:t>-</w:t>
            </w:r>
          </w:p>
        </w:tc>
        <w:tc>
          <w:tcPr>
            <w:tcW w:w="892" w:type="dxa"/>
          </w:tcPr>
          <w:p w14:paraId="187C8774" w14:textId="77777777" w:rsidR="00CD33C9" w:rsidRPr="00034446" w:rsidRDefault="00CD33C9" w:rsidP="009C2704">
            <w:pPr>
              <w:pStyle w:val="TAC"/>
            </w:pPr>
            <w:r w:rsidRPr="00034446">
              <w:t>-</w:t>
            </w:r>
          </w:p>
        </w:tc>
      </w:tr>
    </w:tbl>
    <w:p w14:paraId="4DF4A6D4" w14:textId="77777777" w:rsidR="00CD33C9" w:rsidRPr="00034446" w:rsidRDefault="00CD33C9" w:rsidP="00CD33C9"/>
    <w:p w14:paraId="3DB0FDA4" w14:textId="77777777" w:rsidR="00CD33C9" w:rsidRPr="00034446" w:rsidRDefault="00CD33C9" w:rsidP="00CD33C9">
      <w:pPr>
        <w:pStyle w:val="H6"/>
        <w:rPr>
          <w:snapToGrid w:val="0"/>
        </w:rPr>
      </w:pPr>
      <w:r w:rsidRPr="00034446">
        <w:rPr>
          <w:snapToGrid w:val="0"/>
        </w:rPr>
        <w:t>11.3.7.3.3</w:t>
      </w:r>
      <w:r w:rsidRPr="00034446">
        <w:rPr>
          <w:snapToGrid w:val="0"/>
        </w:rPr>
        <w:tab/>
        <w:t>Specific message contents</w:t>
      </w:r>
    </w:p>
    <w:p w14:paraId="49FF4243" w14:textId="77777777" w:rsidR="00CD33C9" w:rsidRPr="00034446" w:rsidRDefault="00CD33C9" w:rsidP="00CD33C9">
      <w:pPr>
        <w:pStyle w:val="TH"/>
      </w:pPr>
      <w:r w:rsidRPr="00034446">
        <w:t xml:space="preserve">Table 11.3.7.3.3-1: Message </w:t>
      </w:r>
      <w:r w:rsidRPr="00034446">
        <w:rPr>
          <w:i/>
        </w:rPr>
        <w:t>SystemInformationBlockType1</w:t>
      </w:r>
      <w:r w:rsidRPr="00034446">
        <w:t xml:space="preserve"> (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CD33C9" w:rsidRPr="00034446" w14:paraId="22F4214D" w14:textId="77777777" w:rsidTr="009C2704">
        <w:tc>
          <w:tcPr>
            <w:tcW w:w="9603" w:type="dxa"/>
            <w:shd w:val="clear" w:color="auto" w:fill="auto"/>
          </w:tcPr>
          <w:p w14:paraId="609DDB54" w14:textId="77777777" w:rsidR="00CD33C9" w:rsidRPr="00034446" w:rsidRDefault="00CD33C9" w:rsidP="009C2704">
            <w:pPr>
              <w:pStyle w:val="TAL"/>
            </w:pPr>
            <w:r w:rsidRPr="00034446">
              <w:t>Derivation path: 36.508 table 4.4.3.2-3 Condition eCalloverIMS</w:t>
            </w:r>
          </w:p>
        </w:tc>
      </w:tr>
    </w:tbl>
    <w:p w14:paraId="0AAE3D26" w14:textId="77777777" w:rsidR="00CD33C9" w:rsidRPr="00034446" w:rsidRDefault="00CD33C9" w:rsidP="00CD33C9">
      <w:pPr>
        <w:rPr>
          <w:rFonts w:eastAsia="Calibri"/>
        </w:rPr>
      </w:pPr>
    </w:p>
    <w:p w14:paraId="596C9ACB" w14:textId="77777777" w:rsidR="00CD33C9" w:rsidRPr="00034446" w:rsidRDefault="00CD33C9" w:rsidP="00CD33C9">
      <w:pPr>
        <w:pStyle w:val="TH"/>
      </w:pPr>
      <w:r w:rsidRPr="00034446">
        <w:t>Table 11.3.7.3.3-2: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D33C9" w:rsidRPr="00034446" w14:paraId="30C27F26" w14:textId="77777777" w:rsidTr="009C2704">
        <w:tc>
          <w:tcPr>
            <w:tcW w:w="9738" w:type="dxa"/>
            <w:gridSpan w:val="4"/>
          </w:tcPr>
          <w:p w14:paraId="367B3C3B" w14:textId="77777777" w:rsidR="00CD33C9" w:rsidRPr="00034446" w:rsidRDefault="00CD33C9" w:rsidP="009C2704">
            <w:pPr>
              <w:pStyle w:val="TAL"/>
            </w:pPr>
            <w:r w:rsidRPr="00034446">
              <w:t>Derivation path: 36.508 Table 4.7.2-4</w:t>
            </w:r>
          </w:p>
        </w:tc>
      </w:tr>
      <w:tr w:rsidR="00CD33C9" w:rsidRPr="00034446" w14:paraId="52F9DF78" w14:textId="77777777" w:rsidTr="009C2704">
        <w:tblPrEx>
          <w:tblCellMar>
            <w:left w:w="108" w:type="dxa"/>
            <w:right w:w="108" w:type="dxa"/>
          </w:tblCellMar>
        </w:tblPrEx>
        <w:tc>
          <w:tcPr>
            <w:tcW w:w="4535" w:type="dxa"/>
          </w:tcPr>
          <w:p w14:paraId="309494DF" w14:textId="77777777" w:rsidR="00CD33C9" w:rsidRPr="00034446" w:rsidRDefault="00CD33C9" w:rsidP="009C2704">
            <w:pPr>
              <w:pStyle w:val="TAH"/>
            </w:pPr>
            <w:r w:rsidRPr="00034446">
              <w:t>Information Element</w:t>
            </w:r>
          </w:p>
        </w:tc>
        <w:tc>
          <w:tcPr>
            <w:tcW w:w="2267" w:type="dxa"/>
          </w:tcPr>
          <w:p w14:paraId="4F1FEE1A" w14:textId="77777777" w:rsidR="00CD33C9" w:rsidRPr="00034446" w:rsidRDefault="00CD33C9" w:rsidP="009C2704">
            <w:pPr>
              <w:pStyle w:val="TAH"/>
            </w:pPr>
            <w:r w:rsidRPr="00034446">
              <w:t>Value/remark</w:t>
            </w:r>
          </w:p>
        </w:tc>
        <w:tc>
          <w:tcPr>
            <w:tcW w:w="1700" w:type="dxa"/>
          </w:tcPr>
          <w:p w14:paraId="16FE330A" w14:textId="77777777" w:rsidR="00CD33C9" w:rsidRPr="00034446" w:rsidRDefault="00CD33C9" w:rsidP="009C2704">
            <w:pPr>
              <w:pStyle w:val="TAH"/>
            </w:pPr>
            <w:r w:rsidRPr="00034446">
              <w:t>Comment</w:t>
            </w:r>
          </w:p>
        </w:tc>
        <w:tc>
          <w:tcPr>
            <w:tcW w:w="1245" w:type="dxa"/>
          </w:tcPr>
          <w:p w14:paraId="30F8C713" w14:textId="77777777" w:rsidR="00CD33C9" w:rsidRPr="00034446" w:rsidRDefault="00CD33C9" w:rsidP="009C2704">
            <w:pPr>
              <w:pStyle w:val="TAH"/>
            </w:pPr>
            <w:r w:rsidRPr="00034446">
              <w:t>Condition</w:t>
            </w:r>
          </w:p>
        </w:tc>
      </w:tr>
      <w:tr w:rsidR="00CD33C9" w:rsidRPr="00034446" w14:paraId="38E5CFB4" w14:textId="77777777" w:rsidTr="009C2704">
        <w:tblPrEx>
          <w:tblCellMar>
            <w:left w:w="108" w:type="dxa"/>
            <w:right w:w="108" w:type="dxa"/>
          </w:tblCellMar>
        </w:tblPrEx>
        <w:tc>
          <w:tcPr>
            <w:tcW w:w="4535" w:type="dxa"/>
          </w:tcPr>
          <w:p w14:paraId="56FEE7F1" w14:textId="77777777" w:rsidR="00CD33C9" w:rsidRPr="00034446" w:rsidRDefault="00CD33C9" w:rsidP="009C2704">
            <w:pPr>
              <w:pStyle w:val="TAL"/>
            </w:pPr>
            <w:r w:rsidRPr="00034446">
              <w:t>MS network capability</w:t>
            </w:r>
          </w:p>
        </w:tc>
        <w:tc>
          <w:tcPr>
            <w:tcW w:w="2267" w:type="dxa"/>
          </w:tcPr>
          <w:p w14:paraId="0C14F13B" w14:textId="77777777" w:rsidR="00CD33C9" w:rsidRPr="00034446" w:rsidRDefault="00CD33C9" w:rsidP="009C2704">
            <w:pPr>
              <w:pStyle w:val="TAL"/>
            </w:pPr>
            <w:r w:rsidRPr="00034446">
              <w:t>SRVCC from UTRAN HSPA or E-UTRAN to GERAN/UTRAN supported</w:t>
            </w:r>
          </w:p>
        </w:tc>
        <w:tc>
          <w:tcPr>
            <w:tcW w:w="1700" w:type="dxa"/>
          </w:tcPr>
          <w:p w14:paraId="1A770E65" w14:textId="77777777" w:rsidR="00CD33C9" w:rsidRPr="00034446" w:rsidRDefault="00CD33C9" w:rsidP="009C2704">
            <w:pPr>
              <w:pStyle w:val="TAL"/>
            </w:pPr>
          </w:p>
        </w:tc>
        <w:tc>
          <w:tcPr>
            <w:tcW w:w="1245" w:type="dxa"/>
          </w:tcPr>
          <w:p w14:paraId="647007BD" w14:textId="77777777" w:rsidR="00CD33C9" w:rsidRPr="00034446" w:rsidRDefault="00CD33C9" w:rsidP="009C2704">
            <w:pPr>
              <w:pStyle w:val="TAL"/>
            </w:pPr>
          </w:p>
        </w:tc>
      </w:tr>
      <w:tr w:rsidR="00CD33C9" w:rsidRPr="00034446" w14:paraId="4ECF4149" w14:textId="77777777" w:rsidTr="009C2704">
        <w:tblPrEx>
          <w:tblCellMar>
            <w:left w:w="108" w:type="dxa"/>
            <w:right w:w="108" w:type="dxa"/>
          </w:tblCellMar>
        </w:tblPrEx>
        <w:tc>
          <w:tcPr>
            <w:tcW w:w="4535" w:type="dxa"/>
          </w:tcPr>
          <w:p w14:paraId="635DF166" w14:textId="77777777" w:rsidR="00CD33C9" w:rsidRPr="00034446" w:rsidRDefault="00CD33C9" w:rsidP="009C2704">
            <w:pPr>
              <w:pStyle w:val="TAL"/>
            </w:pPr>
            <w:r w:rsidRPr="00034446">
              <w:t>Mobile station classmark 2</w:t>
            </w:r>
          </w:p>
        </w:tc>
        <w:tc>
          <w:tcPr>
            <w:tcW w:w="2267" w:type="dxa"/>
          </w:tcPr>
          <w:p w14:paraId="2602BB0F" w14:textId="77777777" w:rsidR="00CD33C9" w:rsidRPr="00034446" w:rsidRDefault="00CD33C9" w:rsidP="009C2704">
            <w:pPr>
              <w:pStyle w:val="TAL"/>
            </w:pPr>
            <w:r w:rsidRPr="00034446">
              <w:t>Any allowed value</w:t>
            </w:r>
          </w:p>
        </w:tc>
        <w:tc>
          <w:tcPr>
            <w:tcW w:w="1700" w:type="dxa"/>
          </w:tcPr>
          <w:p w14:paraId="51CF0298" w14:textId="77777777" w:rsidR="00CD33C9" w:rsidRPr="00034446" w:rsidRDefault="00CD33C9" w:rsidP="009C2704">
            <w:pPr>
              <w:pStyle w:val="TAL"/>
            </w:pPr>
          </w:p>
        </w:tc>
        <w:tc>
          <w:tcPr>
            <w:tcW w:w="1245" w:type="dxa"/>
          </w:tcPr>
          <w:p w14:paraId="0DA35A63" w14:textId="77777777" w:rsidR="00CD33C9" w:rsidRPr="00034446" w:rsidRDefault="00CD33C9" w:rsidP="009C2704">
            <w:pPr>
              <w:pStyle w:val="TAL"/>
            </w:pPr>
          </w:p>
        </w:tc>
      </w:tr>
      <w:tr w:rsidR="00CD33C9" w:rsidRPr="00034446" w14:paraId="2BDE83C9" w14:textId="77777777" w:rsidTr="009C2704">
        <w:tblPrEx>
          <w:tblCellMar>
            <w:left w:w="108" w:type="dxa"/>
            <w:right w:w="108" w:type="dxa"/>
          </w:tblCellMar>
        </w:tblPrEx>
        <w:tc>
          <w:tcPr>
            <w:tcW w:w="4535" w:type="dxa"/>
          </w:tcPr>
          <w:p w14:paraId="000865A4" w14:textId="77777777" w:rsidR="00CD33C9" w:rsidRPr="00034446" w:rsidRDefault="00CD33C9" w:rsidP="009C2704">
            <w:pPr>
              <w:pStyle w:val="TAL"/>
            </w:pPr>
            <w:r w:rsidRPr="00034446">
              <w:t>Supported Codecs</w:t>
            </w:r>
          </w:p>
        </w:tc>
        <w:tc>
          <w:tcPr>
            <w:tcW w:w="2267" w:type="dxa"/>
          </w:tcPr>
          <w:p w14:paraId="5D2FE911" w14:textId="77777777" w:rsidR="00CD33C9" w:rsidRPr="00034446" w:rsidRDefault="00CD33C9" w:rsidP="009C2704">
            <w:pPr>
              <w:pStyle w:val="TAL"/>
            </w:pPr>
            <w:r w:rsidRPr="00034446">
              <w:t>Any allowed value</w:t>
            </w:r>
          </w:p>
        </w:tc>
        <w:tc>
          <w:tcPr>
            <w:tcW w:w="1700" w:type="dxa"/>
          </w:tcPr>
          <w:p w14:paraId="120D1CA1" w14:textId="77777777" w:rsidR="00CD33C9" w:rsidRPr="00034446" w:rsidRDefault="00CD33C9" w:rsidP="009C2704">
            <w:pPr>
              <w:pStyle w:val="TAL"/>
            </w:pPr>
          </w:p>
        </w:tc>
        <w:tc>
          <w:tcPr>
            <w:tcW w:w="1245" w:type="dxa"/>
          </w:tcPr>
          <w:p w14:paraId="1C0FF95F" w14:textId="77777777" w:rsidR="00CD33C9" w:rsidRPr="00034446" w:rsidRDefault="00CD33C9" w:rsidP="009C2704">
            <w:pPr>
              <w:pStyle w:val="TAL"/>
            </w:pPr>
          </w:p>
        </w:tc>
      </w:tr>
    </w:tbl>
    <w:p w14:paraId="12727A6F" w14:textId="77777777" w:rsidR="00CD33C9" w:rsidRPr="00034446" w:rsidRDefault="00CD33C9" w:rsidP="00CD33C9">
      <w:pPr>
        <w:rPr>
          <w:rFonts w:eastAsia="Calibri"/>
        </w:rPr>
      </w:pPr>
    </w:p>
    <w:p w14:paraId="4CCFA195" w14:textId="77777777" w:rsidR="00CD33C9" w:rsidRPr="00034446" w:rsidRDefault="00CD33C9" w:rsidP="00CD33C9">
      <w:pPr>
        <w:pStyle w:val="TH"/>
        <w:rPr>
          <w:lang w:eastAsia="zh-CN"/>
        </w:rPr>
      </w:pPr>
      <w:r w:rsidRPr="00034446">
        <w:t>Table 11.3.7.3.3-</w:t>
      </w:r>
      <w:r w:rsidRPr="00034446">
        <w:rPr>
          <w:lang w:eastAsia="zh-CN"/>
        </w:rPr>
        <w:t>3</w:t>
      </w:r>
      <w:r w:rsidRPr="00034446">
        <w:t xml:space="preserve">: </w:t>
      </w:r>
      <w:r w:rsidRPr="00034446">
        <w:rPr>
          <w:bCs/>
          <w:i/>
          <w:iCs/>
        </w:rPr>
        <w:t>RRCConnectionReconfiguration</w:t>
      </w:r>
      <w:r w:rsidRPr="00034446">
        <w:t xml:space="preserve"> (step 27, Table 11.3.7.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CD33C9" w:rsidRPr="00034446" w14:paraId="65E050E7" w14:textId="77777777" w:rsidTr="009C2704">
        <w:tc>
          <w:tcPr>
            <w:tcW w:w="9635" w:type="dxa"/>
          </w:tcPr>
          <w:p w14:paraId="54769FE1" w14:textId="77777777" w:rsidR="00CD33C9" w:rsidRPr="00034446" w:rsidRDefault="00CD33C9" w:rsidP="009C2704">
            <w:pPr>
              <w:pStyle w:val="TAL"/>
              <w:rPr>
                <w:lang w:eastAsia="ko-KR"/>
              </w:rPr>
            </w:pPr>
            <w:r w:rsidRPr="00034446">
              <w:t>Derivation Path: 36.508, Table 4.6.1-8, condition MEAS</w:t>
            </w:r>
          </w:p>
        </w:tc>
      </w:tr>
    </w:tbl>
    <w:p w14:paraId="698CA9C6" w14:textId="77777777" w:rsidR="00CD33C9" w:rsidRPr="00034446" w:rsidRDefault="00CD33C9" w:rsidP="00CD33C9"/>
    <w:p w14:paraId="5459F46F" w14:textId="77777777" w:rsidR="00CD33C9" w:rsidRPr="00034446" w:rsidRDefault="00CD33C9" w:rsidP="00CD33C9">
      <w:pPr>
        <w:pStyle w:val="TH"/>
      </w:pPr>
      <w:r w:rsidRPr="00034446">
        <w:t>Table 11.3.7.3.3-</w:t>
      </w:r>
      <w:r w:rsidRPr="00034446">
        <w:rPr>
          <w:lang w:eastAsia="zh-CN"/>
        </w:rPr>
        <w:t>4</w:t>
      </w:r>
      <w:r w:rsidRPr="00034446">
        <w:t xml:space="preserve">: </w:t>
      </w:r>
      <w:r w:rsidRPr="00034446">
        <w:rPr>
          <w:i/>
        </w:rPr>
        <w:t>MeasConfig</w:t>
      </w:r>
      <w:r w:rsidRPr="00034446">
        <w:t xml:space="preserve"> (Table 11.3.7.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CD33C9" w:rsidRPr="00034446" w14:paraId="0637AE73" w14:textId="77777777" w:rsidTr="008A0F95">
        <w:tc>
          <w:tcPr>
            <w:tcW w:w="9635" w:type="dxa"/>
            <w:gridSpan w:val="4"/>
          </w:tcPr>
          <w:p w14:paraId="1A03288F" w14:textId="77777777" w:rsidR="00CD33C9" w:rsidRPr="00034446" w:rsidRDefault="00CD33C9" w:rsidP="009C2704">
            <w:pPr>
              <w:pStyle w:val="TAL"/>
            </w:pPr>
            <w:r w:rsidRPr="00034446">
              <w:t>Derivation Path: 36.508, Table 4.6.6-1, condition UTRAN</w:t>
            </w:r>
          </w:p>
        </w:tc>
      </w:tr>
      <w:tr w:rsidR="00CD33C9" w:rsidRPr="00034446" w14:paraId="47295DA5" w14:textId="77777777" w:rsidTr="008A0F95">
        <w:tc>
          <w:tcPr>
            <w:tcW w:w="4535" w:type="dxa"/>
          </w:tcPr>
          <w:p w14:paraId="212C239B" w14:textId="77777777" w:rsidR="00CD33C9" w:rsidRPr="00034446" w:rsidRDefault="00CD33C9" w:rsidP="009C2704">
            <w:pPr>
              <w:pStyle w:val="TAH"/>
            </w:pPr>
            <w:r w:rsidRPr="00034446">
              <w:t>Information Element</w:t>
            </w:r>
          </w:p>
        </w:tc>
        <w:tc>
          <w:tcPr>
            <w:tcW w:w="2267" w:type="dxa"/>
          </w:tcPr>
          <w:p w14:paraId="355EC322" w14:textId="77777777" w:rsidR="00CD33C9" w:rsidRPr="00034446" w:rsidRDefault="00CD33C9" w:rsidP="009C2704">
            <w:pPr>
              <w:pStyle w:val="TAH"/>
            </w:pPr>
            <w:r w:rsidRPr="00034446">
              <w:t>Value/remark</w:t>
            </w:r>
          </w:p>
        </w:tc>
        <w:tc>
          <w:tcPr>
            <w:tcW w:w="1700" w:type="dxa"/>
          </w:tcPr>
          <w:p w14:paraId="0F70B051" w14:textId="77777777" w:rsidR="00CD33C9" w:rsidRPr="00034446" w:rsidRDefault="00CD33C9" w:rsidP="009C2704">
            <w:pPr>
              <w:pStyle w:val="TAH"/>
            </w:pPr>
            <w:r w:rsidRPr="00034446">
              <w:t>Comment</w:t>
            </w:r>
          </w:p>
        </w:tc>
        <w:tc>
          <w:tcPr>
            <w:tcW w:w="1133" w:type="dxa"/>
          </w:tcPr>
          <w:p w14:paraId="7128D968" w14:textId="77777777" w:rsidR="00CD33C9" w:rsidRPr="00034446" w:rsidRDefault="00CD33C9" w:rsidP="009C2704">
            <w:pPr>
              <w:pStyle w:val="TAH"/>
            </w:pPr>
            <w:r w:rsidRPr="00034446">
              <w:t>Condition</w:t>
            </w:r>
          </w:p>
        </w:tc>
      </w:tr>
      <w:tr w:rsidR="00CD33C9" w:rsidRPr="00034446" w14:paraId="0C136254" w14:textId="77777777" w:rsidTr="008A0F95">
        <w:tc>
          <w:tcPr>
            <w:tcW w:w="4535" w:type="dxa"/>
          </w:tcPr>
          <w:p w14:paraId="18FA6E51" w14:textId="77777777" w:rsidR="00CD33C9" w:rsidRPr="00034446" w:rsidRDefault="00CD33C9" w:rsidP="009C2704">
            <w:pPr>
              <w:pStyle w:val="TAL"/>
            </w:pPr>
            <w:r w:rsidRPr="00034446">
              <w:t>MeasConfig ::= SEQUENCE {</w:t>
            </w:r>
          </w:p>
        </w:tc>
        <w:tc>
          <w:tcPr>
            <w:tcW w:w="2267" w:type="dxa"/>
          </w:tcPr>
          <w:p w14:paraId="5A66D811" w14:textId="77777777" w:rsidR="00CD33C9" w:rsidRPr="00034446" w:rsidRDefault="00CD33C9" w:rsidP="009C2704">
            <w:pPr>
              <w:pStyle w:val="TAL"/>
            </w:pPr>
          </w:p>
        </w:tc>
        <w:tc>
          <w:tcPr>
            <w:tcW w:w="1700" w:type="dxa"/>
          </w:tcPr>
          <w:p w14:paraId="367BD852" w14:textId="77777777" w:rsidR="00CD33C9" w:rsidRPr="00034446" w:rsidRDefault="00CD33C9" w:rsidP="009C2704">
            <w:pPr>
              <w:pStyle w:val="TAL"/>
            </w:pPr>
          </w:p>
        </w:tc>
        <w:tc>
          <w:tcPr>
            <w:tcW w:w="1133" w:type="dxa"/>
          </w:tcPr>
          <w:p w14:paraId="48269AF4" w14:textId="77777777" w:rsidR="00CD33C9" w:rsidRPr="00034446" w:rsidRDefault="00CD33C9" w:rsidP="009C2704">
            <w:pPr>
              <w:pStyle w:val="TAL"/>
            </w:pPr>
          </w:p>
        </w:tc>
      </w:tr>
      <w:tr w:rsidR="00CD33C9" w:rsidRPr="00034446" w14:paraId="68F54993" w14:textId="77777777" w:rsidTr="008A0F95">
        <w:tc>
          <w:tcPr>
            <w:tcW w:w="4535" w:type="dxa"/>
          </w:tcPr>
          <w:p w14:paraId="5EAFE244" w14:textId="77777777" w:rsidR="00CD33C9" w:rsidRPr="00034446" w:rsidRDefault="00CD33C9" w:rsidP="009C2704">
            <w:pPr>
              <w:pStyle w:val="TAL"/>
            </w:pPr>
            <w:r w:rsidRPr="00034446">
              <w:t xml:space="preserve">  measObjectToAddModList SEQUENCE (SIZE (1..maxObjectId)) OF SEQUENCE {</w:t>
            </w:r>
          </w:p>
        </w:tc>
        <w:tc>
          <w:tcPr>
            <w:tcW w:w="2267" w:type="dxa"/>
          </w:tcPr>
          <w:p w14:paraId="1C883BEC" w14:textId="77777777" w:rsidR="00CD33C9" w:rsidRPr="00034446" w:rsidRDefault="00CD33C9" w:rsidP="009C2704">
            <w:pPr>
              <w:pStyle w:val="TAL"/>
            </w:pPr>
            <w:r w:rsidRPr="00034446">
              <w:t>2 entries</w:t>
            </w:r>
          </w:p>
        </w:tc>
        <w:tc>
          <w:tcPr>
            <w:tcW w:w="1700" w:type="dxa"/>
          </w:tcPr>
          <w:p w14:paraId="316F91D2" w14:textId="77777777" w:rsidR="00CD33C9" w:rsidRPr="00034446" w:rsidRDefault="00CD33C9" w:rsidP="009C2704">
            <w:pPr>
              <w:pStyle w:val="TAL"/>
            </w:pPr>
          </w:p>
        </w:tc>
        <w:tc>
          <w:tcPr>
            <w:tcW w:w="1133" w:type="dxa"/>
          </w:tcPr>
          <w:p w14:paraId="2039EAE6" w14:textId="77777777" w:rsidR="00CD33C9" w:rsidRPr="00034446" w:rsidRDefault="00CD33C9" w:rsidP="009C2704">
            <w:pPr>
              <w:pStyle w:val="TAL"/>
            </w:pPr>
          </w:p>
        </w:tc>
      </w:tr>
      <w:tr w:rsidR="00CD33C9" w:rsidRPr="00034446" w14:paraId="790A18C3" w14:textId="77777777" w:rsidTr="008A0F95">
        <w:tc>
          <w:tcPr>
            <w:tcW w:w="4535" w:type="dxa"/>
          </w:tcPr>
          <w:p w14:paraId="25148C4F" w14:textId="77777777" w:rsidR="00CD33C9" w:rsidRPr="00034446" w:rsidRDefault="00CD33C9" w:rsidP="009C2704">
            <w:pPr>
              <w:pStyle w:val="TAL"/>
            </w:pPr>
            <w:r w:rsidRPr="00034446">
              <w:t xml:space="preserve">    measObjectId[1]</w:t>
            </w:r>
          </w:p>
        </w:tc>
        <w:tc>
          <w:tcPr>
            <w:tcW w:w="2267" w:type="dxa"/>
          </w:tcPr>
          <w:p w14:paraId="20576880" w14:textId="77777777" w:rsidR="00CD33C9" w:rsidRPr="00034446" w:rsidRDefault="00CD33C9" w:rsidP="009C2704">
            <w:pPr>
              <w:pStyle w:val="TAL"/>
            </w:pPr>
            <w:r w:rsidRPr="00034446">
              <w:t>IdMeasObject-f1</w:t>
            </w:r>
          </w:p>
        </w:tc>
        <w:tc>
          <w:tcPr>
            <w:tcW w:w="1700" w:type="dxa"/>
          </w:tcPr>
          <w:p w14:paraId="5450BA02" w14:textId="77777777" w:rsidR="00CD33C9" w:rsidRPr="00034446" w:rsidRDefault="00CD33C9" w:rsidP="009C2704">
            <w:pPr>
              <w:pStyle w:val="TAL"/>
            </w:pPr>
          </w:p>
        </w:tc>
        <w:tc>
          <w:tcPr>
            <w:tcW w:w="1133" w:type="dxa"/>
          </w:tcPr>
          <w:p w14:paraId="37FCD1D1" w14:textId="77777777" w:rsidR="00CD33C9" w:rsidRPr="00034446" w:rsidRDefault="00CD33C9" w:rsidP="009C2704">
            <w:pPr>
              <w:pStyle w:val="TAL"/>
            </w:pPr>
          </w:p>
        </w:tc>
      </w:tr>
      <w:tr w:rsidR="00CD33C9" w:rsidRPr="00034446" w14:paraId="75B572DC" w14:textId="77777777" w:rsidTr="008A0F95">
        <w:tc>
          <w:tcPr>
            <w:tcW w:w="4535" w:type="dxa"/>
          </w:tcPr>
          <w:p w14:paraId="1364E8E1" w14:textId="77777777" w:rsidR="00CD33C9" w:rsidRPr="00034446" w:rsidRDefault="00CD33C9" w:rsidP="009C2704">
            <w:pPr>
              <w:pStyle w:val="TAL"/>
            </w:pPr>
            <w:r w:rsidRPr="00034446">
              <w:t xml:space="preserve">    measObject[1]</w:t>
            </w:r>
          </w:p>
        </w:tc>
        <w:tc>
          <w:tcPr>
            <w:tcW w:w="2267" w:type="dxa"/>
          </w:tcPr>
          <w:p w14:paraId="2146B2EB" w14:textId="77777777" w:rsidR="00CD33C9" w:rsidRPr="00034446" w:rsidRDefault="00CD33C9" w:rsidP="009C2704">
            <w:pPr>
              <w:pStyle w:val="TAL"/>
            </w:pPr>
            <w:r w:rsidRPr="00034446">
              <w:t>MeasObjectEUTRA-GENERIC(f1)</w:t>
            </w:r>
          </w:p>
        </w:tc>
        <w:tc>
          <w:tcPr>
            <w:tcW w:w="1700" w:type="dxa"/>
          </w:tcPr>
          <w:p w14:paraId="304A972C" w14:textId="77777777" w:rsidR="00CD33C9" w:rsidRPr="00034446" w:rsidRDefault="00CD33C9" w:rsidP="009C2704">
            <w:pPr>
              <w:pStyle w:val="TAL"/>
            </w:pPr>
          </w:p>
        </w:tc>
        <w:tc>
          <w:tcPr>
            <w:tcW w:w="1133" w:type="dxa"/>
          </w:tcPr>
          <w:p w14:paraId="3896367F" w14:textId="77777777" w:rsidR="00CD33C9" w:rsidRPr="00034446" w:rsidRDefault="00CD33C9" w:rsidP="009C2704">
            <w:pPr>
              <w:pStyle w:val="TAL"/>
            </w:pPr>
          </w:p>
        </w:tc>
      </w:tr>
      <w:tr w:rsidR="008A0F95" w:rsidRPr="00034446" w14:paraId="1BAF9B07" w14:textId="77777777" w:rsidTr="008A0F95">
        <w:tc>
          <w:tcPr>
            <w:tcW w:w="4535" w:type="dxa"/>
          </w:tcPr>
          <w:p w14:paraId="4D046220" w14:textId="77777777" w:rsidR="008A0F95" w:rsidRPr="00034446" w:rsidRDefault="008A0F95" w:rsidP="00060354">
            <w:pPr>
              <w:pStyle w:val="TAL"/>
            </w:pPr>
            <w:r w:rsidRPr="00034446">
              <w:t xml:space="preserve">    measObject[1]</w:t>
            </w:r>
          </w:p>
        </w:tc>
        <w:tc>
          <w:tcPr>
            <w:tcW w:w="2267" w:type="dxa"/>
          </w:tcPr>
          <w:p w14:paraId="3C35375F" w14:textId="77777777" w:rsidR="008A0F95" w:rsidRPr="00034446" w:rsidRDefault="008A0F95" w:rsidP="00060354">
            <w:pPr>
              <w:pStyle w:val="TAL"/>
            </w:pPr>
            <w:r w:rsidRPr="00034446">
              <w:t>MeasObjectEUTRA-GENERIC(maxEARFCN)</w:t>
            </w:r>
          </w:p>
        </w:tc>
        <w:tc>
          <w:tcPr>
            <w:tcW w:w="1700" w:type="dxa"/>
          </w:tcPr>
          <w:p w14:paraId="609A17DE" w14:textId="77777777" w:rsidR="008A0F95" w:rsidRPr="00034446" w:rsidRDefault="008A0F95" w:rsidP="00060354">
            <w:pPr>
              <w:pStyle w:val="TAL"/>
            </w:pPr>
          </w:p>
        </w:tc>
        <w:tc>
          <w:tcPr>
            <w:tcW w:w="1133" w:type="dxa"/>
          </w:tcPr>
          <w:p w14:paraId="1292901E" w14:textId="77777777" w:rsidR="008A0F95" w:rsidRPr="00034446" w:rsidRDefault="008A0F95" w:rsidP="00060354">
            <w:pPr>
              <w:pStyle w:val="TAL"/>
            </w:pPr>
            <w:r w:rsidRPr="00034446">
              <w:t>Band &gt; 64</w:t>
            </w:r>
          </w:p>
        </w:tc>
      </w:tr>
      <w:tr w:rsidR="00CD33C9" w:rsidRPr="00034446" w14:paraId="6B422419" w14:textId="77777777" w:rsidTr="008A0F95">
        <w:tc>
          <w:tcPr>
            <w:tcW w:w="4535" w:type="dxa"/>
          </w:tcPr>
          <w:p w14:paraId="3ADB2400" w14:textId="77777777" w:rsidR="00CD33C9" w:rsidRPr="00034446" w:rsidRDefault="00CD33C9" w:rsidP="009C2704">
            <w:pPr>
              <w:pStyle w:val="TAL"/>
            </w:pPr>
            <w:r w:rsidRPr="00034446">
              <w:t xml:space="preserve">    measObjectId[2]</w:t>
            </w:r>
          </w:p>
        </w:tc>
        <w:tc>
          <w:tcPr>
            <w:tcW w:w="2267" w:type="dxa"/>
          </w:tcPr>
          <w:p w14:paraId="0400E048" w14:textId="77777777" w:rsidR="00CD33C9" w:rsidRPr="00034446" w:rsidRDefault="00CD33C9" w:rsidP="009C2704">
            <w:pPr>
              <w:pStyle w:val="TAL"/>
            </w:pPr>
            <w:r w:rsidRPr="00034446">
              <w:t>IdMeasObject-f8</w:t>
            </w:r>
          </w:p>
        </w:tc>
        <w:tc>
          <w:tcPr>
            <w:tcW w:w="1700" w:type="dxa"/>
          </w:tcPr>
          <w:p w14:paraId="30A8DA30" w14:textId="77777777" w:rsidR="00CD33C9" w:rsidRPr="00034446" w:rsidRDefault="00CD33C9" w:rsidP="009C2704">
            <w:pPr>
              <w:pStyle w:val="TAL"/>
            </w:pPr>
          </w:p>
        </w:tc>
        <w:tc>
          <w:tcPr>
            <w:tcW w:w="1133" w:type="dxa"/>
          </w:tcPr>
          <w:p w14:paraId="58C72779" w14:textId="77777777" w:rsidR="00CD33C9" w:rsidRPr="00034446" w:rsidRDefault="00CD33C9" w:rsidP="009C2704">
            <w:pPr>
              <w:pStyle w:val="TAL"/>
            </w:pPr>
          </w:p>
        </w:tc>
      </w:tr>
      <w:tr w:rsidR="00CD33C9" w:rsidRPr="00034446" w14:paraId="40F6E7A3" w14:textId="77777777" w:rsidTr="008A0F95">
        <w:tc>
          <w:tcPr>
            <w:tcW w:w="4535" w:type="dxa"/>
          </w:tcPr>
          <w:p w14:paraId="636FB66F" w14:textId="77777777" w:rsidR="00CD33C9" w:rsidRPr="00034446" w:rsidRDefault="00CD33C9" w:rsidP="009C2704">
            <w:pPr>
              <w:pStyle w:val="TAL"/>
            </w:pPr>
            <w:r w:rsidRPr="00034446">
              <w:t xml:space="preserve">    measObject[2]</w:t>
            </w:r>
          </w:p>
        </w:tc>
        <w:tc>
          <w:tcPr>
            <w:tcW w:w="2267" w:type="dxa"/>
          </w:tcPr>
          <w:p w14:paraId="4FB6BB22" w14:textId="77777777" w:rsidR="00CD33C9" w:rsidRPr="00034446" w:rsidRDefault="00CD33C9" w:rsidP="009C2704">
            <w:pPr>
              <w:pStyle w:val="TAL"/>
            </w:pPr>
            <w:r w:rsidRPr="00034446">
              <w:t>MeasObjectUTRA-f8</w:t>
            </w:r>
          </w:p>
        </w:tc>
        <w:tc>
          <w:tcPr>
            <w:tcW w:w="1700" w:type="dxa"/>
          </w:tcPr>
          <w:p w14:paraId="3035D607" w14:textId="77777777" w:rsidR="00CD33C9" w:rsidRPr="00034446" w:rsidRDefault="00CD33C9" w:rsidP="009C2704">
            <w:pPr>
              <w:pStyle w:val="TAL"/>
            </w:pPr>
          </w:p>
        </w:tc>
        <w:tc>
          <w:tcPr>
            <w:tcW w:w="1133" w:type="dxa"/>
          </w:tcPr>
          <w:p w14:paraId="1C6099BF" w14:textId="77777777" w:rsidR="00CD33C9" w:rsidRPr="00034446" w:rsidRDefault="00CD33C9" w:rsidP="009C2704">
            <w:pPr>
              <w:pStyle w:val="TAL"/>
            </w:pPr>
          </w:p>
        </w:tc>
      </w:tr>
      <w:tr w:rsidR="00CD33C9" w:rsidRPr="00034446" w14:paraId="303A1FE2" w14:textId="77777777" w:rsidTr="008A0F95">
        <w:tc>
          <w:tcPr>
            <w:tcW w:w="4535" w:type="dxa"/>
          </w:tcPr>
          <w:p w14:paraId="5B213B58" w14:textId="77777777" w:rsidR="00CD33C9" w:rsidRPr="00034446" w:rsidRDefault="00CD33C9" w:rsidP="009C2704">
            <w:pPr>
              <w:pStyle w:val="TAL"/>
            </w:pPr>
            <w:r w:rsidRPr="00034446">
              <w:t xml:space="preserve">  }</w:t>
            </w:r>
          </w:p>
        </w:tc>
        <w:tc>
          <w:tcPr>
            <w:tcW w:w="2267" w:type="dxa"/>
          </w:tcPr>
          <w:p w14:paraId="24EE84B9" w14:textId="77777777" w:rsidR="00CD33C9" w:rsidRPr="00034446" w:rsidRDefault="00CD33C9" w:rsidP="009C2704">
            <w:pPr>
              <w:pStyle w:val="TAL"/>
            </w:pPr>
          </w:p>
        </w:tc>
        <w:tc>
          <w:tcPr>
            <w:tcW w:w="1700" w:type="dxa"/>
          </w:tcPr>
          <w:p w14:paraId="6D667A4E" w14:textId="77777777" w:rsidR="00CD33C9" w:rsidRPr="00034446" w:rsidRDefault="00CD33C9" w:rsidP="009C2704">
            <w:pPr>
              <w:pStyle w:val="TAL"/>
            </w:pPr>
          </w:p>
        </w:tc>
        <w:tc>
          <w:tcPr>
            <w:tcW w:w="1133" w:type="dxa"/>
          </w:tcPr>
          <w:p w14:paraId="0F6EFF05" w14:textId="77777777" w:rsidR="00CD33C9" w:rsidRPr="00034446" w:rsidRDefault="00CD33C9" w:rsidP="009C2704">
            <w:pPr>
              <w:pStyle w:val="TAL"/>
            </w:pPr>
          </w:p>
        </w:tc>
      </w:tr>
      <w:tr w:rsidR="00CD33C9" w:rsidRPr="00034446" w14:paraId="109D2077" w14:textId="77777777" w:rsidTr="008A0F95">
        <w:tc>
          <w:tcPr>
            <w:tcW w:w="4535" w:type="dxa"/>
          </w:tcPr>
          <w:p w14:paraId="40E5FC5D" w14:textId="77777777" w:rsidR="00CD33C9" w:rsidRPr="00034446" w:rsidRDefault="00CD33C9" w:rsidP="009C2704">
            <w:pPr>
              <w:pStyle w:val="TAL"/>
            </w:pPr>
            <w:r w:rsidRPr="00034446">
              <w:t xml:space="preserve">  reportConfigToAddModList SEQUENCE (SIZE (1..maxReportConfigId)) OF SEQUENCE {</w:t>
            </w:r>
          </w:p>
        </w:tc>
        <w:tc>
          <w:tcPr>
            <w:tcW w:w="2267" w:type="dxa"/>
          </w:tcPr>
          <w:p w14:paraId="520F5EC4" w14:textId="77777777" w:rsidR="00CD33C9" w:rsidRPr="00034446" w:rsidRDefault="00CD33C9" w:rsidP="009C2704">
            <w:pPr>
              <w:pStyle w:val="TAL"/>
            </w:pPr>
            <w:r w:rsidRPr="00034446">
              <w:t>1 entry</w:t>
            </w:r>
          </w:p>
        </w:tc>
        <w:tc>
          <w:tcPr>
            <w:tcW w:w="1700" w:type="dxa"/>
          </w:tcPr>
          <w:p w14:paraId="32B35D05" w14:textId="77777777" w:rsidR="00CD33C9" w:rsidRPr="00034446" w:rsidRDefault="00CD33C9" w:rsidP="009C2704">
            <w:pPr>
              <w:pStyle w:val="TAL"/>
            </w:pPr>
          </w:p>
        </w:tc>
        <w:tc>
          <w:tcPr>
            <w:tcW w:w="1133" w:type="dxa"/>
          </w:tcPr>
          <w:p w14:paraId="26045E29" w14:textId="77777777" w:rsidR="00CD33C9" w:rsidRPr="00034446" w:rsidRDefault="00CD33C9" w:rsidP="009C2704">
            <w:pPr>
              <w:pStyle w:val="TAL"/>
            </w:pPr>
          </w:p>
        </w:tc>
      </w:tr>
      <w:tr w:rsidR="00CD33C9" w:rsidRPr="00034446" w14:paraId="3AD70141" w14:textId="77777777" w:rsidTr="008A0F95">
        <w:tc>
          <w:tcPr>
            <w:tcW w:w="4535" w:type="dxa"/>
          </w:tcPr>
          <w:p w14:paraId="76F33956" w14:textId="77777777" w:rsidR="00CD33C9" w:rsidRPr="00034446" w:rsidRDefault="00CD33C9" w:rsidP="009C2704">
            <w:pPr>
              <w:pStyle w:val="TAL"/>
            </w:pPr>
            <w:r w:rsidRPr="00034446">
              <w:t xml:space="preserve">    reportConfigId[1]</w:t>
            </w:r>
          </w:p>
        </w:tc>
        <w:tc>
          <w:tcPr>
            <w:tcW w:w="2267" w:type="dxa"/>
          </w:tcPr>
          <w:p w14:paraId="6BEB9CB7" w14:textId="77777777" w:rsidR="00CD33C9" w:rsidRPr="00034446" w:rsidRDefault="00CD33C9" w:rsidP="009C2704">
            <w:pPr>
              <w:pStyle w:val="TAL"/>
            </w:pPr>
            <w:r w:rsidRPr="00034446">
              <w:t>IdReportConfig-B2-UTRA</w:t>
            </w:r>
          </w:p>
        </w:tc>
        <w:tc>
          <w:tcPr>
            <w:tcW w:w="1700" w:type="dxa"/>
          </w:tcPr>
          <w:p w14:paraId="48E7F7B7" w14:textId="77777777" w:rsidR="00CD33C9" w:rsidRPr="00034446" w:rsidRDefault="00CD33C9" w:rsidP="009C2704">
            <w:pPr>
              <w:pStyle w:val="TAL"/>
            </w:pPr>
          </w:p>
        </w:tc>
        <w:tc>
          <w:tcPr>
            <w:tcW w:w="1133" w:type="dxa"/>
          </w:tcPr>
          <w:p w14:paraId="0616FC3A" w14:textId="77777777" w:rsidR="00CD33C9" w:rsidRPr="00034446" w:rsidRDefault="00CD33C9" w:rsidP="009C2704">
            <w:pPr>
              <w:pStyle w:val="TAL"/>
            </w:pPr>
          </w:p>
        </w:tc>
      </w:tr>
      <w:tr w:rsidR="00CD33C9" w:rsidRPr="00034446" w14:paraId="4B3E9E9F" w14:textId="77777777" w:rsidTr="008A0F95">
        <w:tc>
          <w:tcPr>
            <w:tcW w:w="4535" w:type="dxa"/>
          </w:tcPr>
          <w:p w14:paraId="6557FFB1" w14:textId="77777777" w:rsidR="00CD33C9" w:rsidRPr="00034446" w:rsidRDefault="00CD33C9" w:rsidP="009C2704">
            <w:pPr>
              <w:pStyle w:val="TAL"/>
            </w:pPr>
            <w:r w:rsidRPr="00034446">
              <w:t xml:space="preserve">    reportConfig[1]</w:t>
            </w:r>
          </w:p>
        </w:tc>
        <w:tc>
          <w:tcPr>
            <w:tcW w:w="2267" w:type="dxa"/>
          </w:tcPr>
          <w:p w14:paraId="7BF90469" w14:textId="77777777" w:rsidR="00CD33C9" w:rsidRPr="00034446" w:rsidRDefault="00CD33C9" w:rsidP="009C2704">
            <w:pPr>
              <w:pStyle w:val="TAL"/>
            </w:pPr>
            <w:r w:rsidRPr="00034446">
              <w:t>ReportConfigInterRAT-B2-UTRA (-72, -76)</w:t>
            </w:r>
          </w:p>
        </w:tc>
        <w:tc>
          <w:tcPr>
            <w:tcW w:w="1700" w:type="dxa"/>
          </w:tcPr>
          <w:p w14:paraId="1B2B2B8E" w14:textId="77777777" w:rsidR="00CD33C9" w:rsidRPr="00034446" w:rsidRDefault="00CD33C9" w:rsidP="009C2704">
            <w:pPr>
              <w:pStyle w:val="TAL"/>
            </w:pPr>
          </w:p>
        </w:tc>
        <w:tc>
          <w:tcPr>
            <w:tcW w:w="1133" w:type="dxa"/>
          </w:tcPr>
          <w:p w14:paraId="6232A05B" w14:textId="77777777" w:rsidR="00CD33C9" w:rsidRPr="00034446" w:rsidRDefault="00CD33C9" w:rsidP="009C2704">
            <w:pPr>
              <w:pStyle w:val="TAL"/>
            </w:pPr>
          </w:p>
        </w:tc>
      </w:tr>
      <w:tr w:rsidR="00CD33C9" w:rsidRPr="00034446" w14:paraId="0D1020C9" w14:textId="77777777" w:rsidTr="008A0F95">
        <w:tc>
          <w:tcPr>
            <w:tcW w:w="4535" w:type="dxa"/>
          </w:tcPr>
          <w:p w14:paraId="3C581241" w14:textId="77777777" w:rsidR="00CD33C9" w:rsidRPr="00034446" w:rsidRDefault="00CD33C9" w:rsidP="009C2704">
            <w:pPr>
              <w:pStyle w:val="TAL"/>
            </w:pPr>
            <w:r w:rsidRPr="00034446">
              <w:t xml:space="preserve">  }</w:t>
            </w:r>
          </w:p>
        </w:tc>
        <w:tc>
          <w:tcPr>
            <w:tcW w:w="2267" w:type="dxa"/>
          </w:tcPr>
          <w:p w14:paraId="19C10EF3" w14:textId="77777777" w:rsidR="00CD33C9" w:rsidRPr="00034446" w:rsidRDefault="00CD33C9" w:rsidP="009C2704">
            <w:pPr>
              <w:pStyle w:val="TAL"/>
            </w:pPr>
          </w:p>
        </w:tc>
        <w:tc>
          <w:tcPr>
            <w:tcW w:w="1700" w:type="dxa"/>
          </w:tcPr>
          <w:p w14:paraId="1E6730C2" w14:textId="77777777" w:rsidR="00CD33C9" w:rsidRPr="00034446" w:rsidRDefault="00CD33C9" w:rsidP="009C2704">
            <w:pPr>
              <w:pStyle w:val="TAL"/>
            </w:pPr>
          </w:p>
        </w:tc>
        <w:tc>
          <w:tcPr>
            <w:tcW w:w="1133" w:type="dxa"/>
          </w:tcPr>
          <w:p w14:paraId="77C649F4" w14:textId="77777777" w:rsidR="00CD33C9" w:rsidRPr="00034446" w:rsidRDefault="00CD33C9" w:rsidP="009C2704">
            <w:pPr>
              <w:pStyle w:val="TAL"/>
            </w:pPr>
          </w:p>
        </w:tc>
      </w:tr>
      <w:tr w:rsidR="00CD33C9" w:rsidRPr="00034446" w14:paraId="470DCDAF" w14:textId="77777777" w:rsidTr="008A0F95">
        <w:tc>
          <w:tcPr>
            <w:tcW w:w="4535" w:type="dxa"/>
          </w:tcPr>
          <w:p w14:paraId="3EC67E56" w14:textId="77777777" w:rsidR="00CD33C9" w:rsidRPr="00034446" w:rsidRDefault="00CD33C9" w:rsidP="009C2704">
            <w:pPr>
              <w:pStyle w:val="TAL"/>
            </w:pPr>
            <w:r w:rsidRPr="00034446">
              <w:t xml:space="preserve">  measIdToAddModList SEQUENCE (SIZE (1..maxMeasId)) OF SEQUENCE {</w:t>
            </w:r>
          </w:p>
        </w:tc>
        <w:tc>
          <w:tcPr>
            <w:tcW w:w="2267" w:type="dxa"/>
          </w:tcPr>
          <w:p w14:paraId="5FE96F60" w14:textId="77777777" w:rsidR="00CD33C9" w:rsidRPr="00034446" w:rsidRDefault="00CD33C9" w:rsidP="009C2704">
            <w:pPr>
              <w:pStyle w:val="TAL"/>
            </w:pPr>
            <w:r w:rsidRPr="00034446">
              <w:t>1 entry</w:t>
            </w:r>
          </w:p>
        </w:tc>
        <w:tc>
          <w:tcPr>
            <w:tcW w:w="1700" w:type="dxa"/>
          </w:tcPr>
          <w:p w14:paraId="19629051" w14:textId="77777777" w:rsidR="00CD33C9" w:rsidRPr="00034446" w:rsidRDefault="00CD33C9" w:rsidP="009C2704">
            <w:pPr>
              <w:pStyle w:val="TAL"/>
            </w:pPr>
          </w:p>
        </w:tc>
        <w:tc>
          <w:tcPr>
            <w:tcW w:w="1133" w:type="dxa"/>
          </w:tcPr>
          <w:p w14:paraId="7547301D" w14:textId="77777777" w:rsidR="00CD33C9" w:rsidRPr="00034446" w:rsidRDefault="00CD33C9" w:rsidP="009C2704">
            <w:pPr>
              <w:pStyle w:val="TAL"/>
            </w:pPr>
          </w:p>
        </w:tc>
      </w:tr>
      <w:tr w:rsidR="00CD33C9" w:rsidRPr="00034446" w14:paraId="62FDAF2B" w14:textId="77777777" w:rsidTr="008A0F95">
        <w:tc>
          <w:tcPr>
            <w:tcW w:w="4535" w:type="dxa"/>
          </w:tcPr>
          <w:p w14:paraId="779883DE" w14:textId="77777777" w:rsidR="00CD33C9" w:rsidRPr="00034446" w:rsidRDefault="00CD33C9" w:rsidP="009C2704">
            <w:pPr>
              <w:pStyle w:val="TAL"/>
            </w:pPr>
            <w:r w:rsidRPr="00034446">
              <w:t xml:space="preserve">    measId[1]</w:t>
            </w:r>
          </w:p>
        </w:tc>
        <w:tc>
          <w:tcPr>
            <w:tcW w:w="2267" w:type="dxa"/>
          </w:tcPr>
          <w:p w14:paraId="3107DEED" w14:textId="77777777" w:rsidR="00CD33C9" w:rsidRPr="00034446" w:rsidRDefault="00CD33C9" w:rsidP="009C2704">
            <w:pPr>
              <w:pStyle w:val="TAL"/>
            </w:pPr>
            <w:r w:rsidRPr="00034446">
              <w:t>1</w:t>
            </w:r>
          </w:p>
        </w:tc>
        <w:tc>
          <w:tcPr>
            <w:tcW w:w="1700" w:type="dxa"/>
          </w:tcPr>
          <w:p w14:paraId="15FFE691" w14:textId="77777777" w:rsidR="00CD33C9" w:rsidRPr="00034446" w:rsidRDefault="00CD33C9" w:rsidP="009C2704">
            <w:pPr>
              <w:pStyle w:val="TAL"/>
            </w:pPr>
          </w:p>
        </w:tc>
        <w:tc>
          <w:tcPr>
            <w:tcW w:w="1133" w:type="dxa"/>
          </w:tcPr>
          <w:p w14:paraId="153D128F" w14:textId="77777777" w:rsidR="00CD33C9" w:rsidRPr="00034446" w:rsidRDefault="00CD33C9" w:rsidP="009C2704">
            <w:pPr>
              <w:pStyle w:val="TAL"/>
            </w:pPr>
          </w:p>
        </w:tc>
      </w:tr>
      <w:tr w:rsidR="00CD33C9" w:rsidRPr="00034446" w14:paraId="2126C650" w14:textId="77777777" w:rsidTr="008A0F95">
        <w:tc>
          <w:tcPr>
            <w:tcW w:w="4535" w:type="dxa"/>
          </w:tcPr>
          <w:p w14:paraId="3935FFCE" w14:textId="77777777" w:rsidR="00CD33C9" w:rsidRPr="00034446" w:rsidRDefault="00CD33C9" w:rsidP="009C2704">
            <w:pPr>
              <w:pStyle w:val="TAL"/>
            </w:pPr>
            <w:r w:rsidRPr="00034446">
              <w:t xml:space="preserve">    measObjectId[1]</w:t>
            </w:r>
          </w:p>
        </w:tc>
        <w:tc>
          <w:tcPr>
            <w:tcW w:w="2267" w:type="dxa"/>
          </w:tcPr>
          <w:p w14:paraId="67A34CFD" w14:textId="77777777" w:rsidR="00CD33C9" w:rsidRPr="00034446" w:rsidRDefault="00CD33C9" w:rsidP="009C2704">
            <w:pPr>
              <w:pStyle w:val="TAL"/>
            </w:pPr>
            <w:r w:rsidRPr="00034446">
              <w:t>IdMeasObject-f8</w:t>
            </w:r>
          </w:p>
        </w:tc>
        <w:tc>
          <w:tcPr>
            <w:tcW w:w="1700" w:type="dxa"/>
          </w:tcPr>
          <w:p w14:paraId="7ECD66DD" w14:textId="77777777" w:rsidR="00CD33C9" w:rsidRPr="00034446" w:rsidRDefault="00CD33C9" w:rsidP="009C2704">
            <w:pPr>
              <w:pStyle w:val="TAL"/>
            </w:pPr>
          </w:p>
        </w:tc>
        <w:tc>
          <w:tcPr>
            <w:tcW w:w="1133" w:type="dxa"/>
          </w:tcPr>
          <w:p w14:paraId="28F02E23" w14:textId="77777777" w:rsidR="00CD33C9" w:rsidRPr="00034446" w:rsidRDefault="00CD33C9" w:rsidP="009C2704">
            <w:pPr>
              <w:pStyle w:val="TAL"/>
            </w:pPr>
          </w:p>
        </w:tc>
      </w:tr>
      <w:tr w:rsidR="00CD33C9" w:rsidRPr="00034446" w14:paraId="648CB6C1" w14:textId="77777777" w:rsidTr="008A0F95">
        <w:tc>
          <w:tcPr>
            <w:tcW w:w="4535" w:type="dxa"/>
          </w:tcPr>
          <w:p w14:paraId="6792BD7B" w14:textId="77777777" w:rsidR="00CD33C9" w:rsidRPr="00034446" w:rsidRDefault="00CD33C9" w:rsidP="009C2704">
            <w:pPr>
              <w:pStyle w:val="TAL"/>
            </w:pPr>
            <w:r w:rsidRPr="00034446">
              <w:t xml:space="preserve">    reportConfigId[1]</w:t>
            </w:r>
          </w:p>
        </w:tc>
        <w:tc>
          <w:tcPr>
            <w:tcW w:w="2267" w:type="dxa"/>
          </w:tcPr>
          <w:p w14:paraId="037C1066" w14:textId="77777777" w:rsidR="00CD33C9" w:rsidRPr="00034446" w:rsidRDefault="00CD33C9" w:rsidP="009C2704">
            <w:pPr>
              <w:pStyle w:val="TAL"/>
            </w:pPr>
            <w:r w:rsidRPr="00034446">
              <w:t>IdReportConfig-B2-UTRA</w:t>
            </w:r>
          </w:p>
        </w:tc>
        <w:tc>
          <w:tcPr>
            <w:tcW w:w="1700" w:type="dxa"/>
          </w:tcPr>
          <w:p w14:paraId="498DBE12" w14:textId="77777777" w:rsidR="00CD33C9" w:rsidRPr="00034446" w:rsidRDefault="00CD33C9" w:rsidP="009C2704">
            <w:pPr>
              <w:pStyle w:val="TAL"/>
            </w:pPr>
          </w:p>
        </w:tc>
        <w:tc>
          <w:tcPr>
            <w:tcW w:w="1133" w:type="dxa"/>
          </w:tcPr>
          <w:p w14:paraId="5DC18809" w14:textId="77777777" w:rsidR="00CD33C9" w:rsidRPr="00034446" w:rsidRDefault="00CD33C9" w:rsidP="009C2704">
            <w:pPr>
              <w:pStyle w:val="TAL"/>
            </w:pPr>
          </w:p>
        </w:tc>
      </w:tr>
      <w:tr w:rsidR="00CD33C9" w:rsidRPr="00034446" w14:paraId="19DE8E68" w14:textId="77777777" w:rsidTr="008A0F95">
        <w:tc>
          <w:tcPr>
            <w:tcW w:w="4535" w:type="dxa"/>
          </w:tcPr>
          <w:p w14:paraId="054C0320" w14:textId="77777777" w:rsidR="00CD33C9" w:rsidRPr="00034446" w:rsidRDefault="00CD33C9" w:rsidP="009C2704">
            <w:pPr>
              <w:pStyle w:val="TAL"/>
            </w:pPr>
            <w:r w:rsidRPr="00034446">
              <w:t xml:space="preserve">  }</w:t>
            </w:r>
          </w:p>
        </w:tc>
        <w:tc>
          <w:tcPr>
            <w:tcW w:w="2267" w:type="dxa"/>
          </w:tcPr>
          <w:p w14:paraId="5020A383" w14:textId="77777777" w:rsidR="00CD33C9" w:rsidRPr="00034446" w:rsidRDefault="00CD33C9" w:rsidP="009C2704">
            <w:pPr>
              <w:pStyle w:val="TAL"/>
            </w:pPr>
          </w:p>
        </w:tc>
        <w:tc>
          <w:tcPr>
            <w:tcW w:w="1700" w:type="dxa"/>
          </w:tcPr>
          <w:p w14:paraId="0F2DBDF9" w14:textId="77777777" w:rsidR="00CD33C9" w:rsidRPr="00034446" w:rsidRDefault="00CD33C9" w:rsidP="009C2704">
            <w:pPr>
              <w:pStyle w:val="TAL"/>
            </w:pPr>
          </w:p>
        </w:tc>
        <w:tc>
          <w:tcPr>
            <w:tcW w:w="1133" w:type="dxa"/>
          </w:tcPr>
          <w:p w14:paraId="68DDA3B7" w14:textId="77777777" w:rsidR="00CD33C9" w:rsidRPr="00034446" w:rsidRDefault="00CD33C9" w:rsidP="009C2704">
            <w:pPr>
              <w:pStyle w:val="TAL"/>
            </w:pPr>
          </w:p>
        </w:tc>
      </w:tr>
      <w:tr w:rsidR="008A0F95" w:rsidRPr="00034446" w14:paraId="2F2DC897" w14:textId="77777777" w:rsidTr="008A0F95">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0A09E6FA" w14:textId="77777777" w:rsidR="008A0F95" w:rsidRPr="00034446" w:rsidRDefault="008A0F95" w:rsidP="00060354">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tcPr>
          <w:p w14:paraId="38EECB54" w14:textId="77777777" w:rsidR="008A0F95" w:rsidRPr="00034446" w:rsidRDefault="008A0F95" w:rsidP="00060354">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tcPr>
          <w:p w14:paraId="3BFB2C6F"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2DE46CC7" w14:textId="77777777" w:rsidR="008A0F95" w:rsidRPr="00034446" w:rsidRDefault="008A0F95" w:rsidP="00060354">
            <w:pPr>
              <w:pStyle w:val="TAL"/>
            </w:pPr>
            <w:r w:rsidRPr="00034446">
              <w:t>Band &gt; 64</w:t>
            </w:r>
          </w:p>
        </w:tc>
      </w:tr>
      <w:tr w:rsidR="008A0F95" w:rsidRPr="00034446" w14:paraId="1A44CCDF" w14:textId="77777777" w:rsidTr="008A0F95">
        <w:tc>
          <w:tcPr>
            <w:tcW w:w="4535" w:type="dxa"/>
          </w:tcPr>
          <w:p w14:paraId="0A750879" w14:textId="77777777" w:rsidR="008A0F95" w:rsidRPr="00034446" w:rsidRDefault="008A0F95" w:rsidP="00060354">
            <w:pPr>
              <w:pStyle w:val="TAL"/>
            </w:pPr>
            <w:r w:rsidRPr="00034446">
              <w:t xml:space="preserve">    measObjectEUTRA-v9e0[1] SEQUENCE {</w:t>
            </w:r>
          </w:p>
        </w:tc>
        <w:tc>
          <w:tcPr>
            <w:tcW w:w="2267" w:type="dxa"/>
          </w:tcPr>
          <w:p w14:paraId="46D2C59A" w14:textId="77777777" w:rsidR="008A0F95" w:rsidRPr="00034446" w:rsidRDefault="008A0F95" w:rsidP="00060354">
            <w:pPr>
              <w:pStyle w:val="TAL"/>
            </w:pPr>
          </w:p>
        </w:tc>
        <w:tc>
          <w:tcPr>
            <w:tcW w:w="1700" w:type="dxa"/>
          </w:tcPr>
          <w:p w14:paraId="1EF36EE7" w14:textId="77777777" w:rsidR="008A0F95" w:rsidRPr="00034446" w:rsidRDefault="008A0F95" w:rsidP="00060354">
            <w:pPr>
              <w:pStyle w:val="TAL"/>
            </w:pPr>
          </w:p>
        </w:tc>
        <w:tc>
          <w:tcPr>
            <w:tcW w:w="1133" w:type="dxa"/>
          </w:tcPr>
          <w:p w14:paraId="7BF2521B" w14:textId="77777777" w:rsidR="008A0F95" w:rsidRPr="00034446" w:rsidRDefault="008A0F95" w:rsidP="00060354">
            <w:pPr>
              <w:pStyle w:val="TAL"/>
            </w:pPr>
          </w:p>
        </w:tc>
      </w:tr>
      <w:tr w:rsidR="008A0F95" w:rsidRPr="00034446" w14:paraId="7B321E6F" w14:textId="77777777" w:rsidTr="008A0F95">
        <w:tc>
          <w:tcPr>
            <w:tcW w:w="4535" w:type="dxa"/>
          </w:tcPr>
          <w:p w14:paraId="5C74529D" w14:textId="77777777" w:rsidR="008A0F95" w:rsidRPr="00034446" w:rsidRDefault="008A0F95" w:rsidP="00060354">
            <w:pPr>
              <w:pStyle w:val="TAL"/>
            </w:pPr>
            <w:r w:rsidRPr="00034446">
              <w:t xml:space="preserve">    carrierFreq-v9e0</w:t>
            </w:r>
          </w:p>
        </w:tc>
        <w:tc>
          <w:tcPr>
            <w:tcW w:w="2267" w:type="dxa"/>
          </w:tcPr>
          <w:p w14:paraId="75923570" w14:textId="77777777" w:rsidR="008A0F95" w:rsidRPr="00034446" w:rsidRDefault="008A0F95" w:rsidP="00060354">
            <w:pPr>
              <w:pStyle w:val="TAL"/>
            </w:pPr>
            <w:r w:rsidRPr="00034446">
              <w:t>Same downlink EARFCN as used for f1</w:t>
            </w:r>
          </w:p>
        </w:tc>
        <w:tc>
          <w:tcPr>
            <w:tcW w:w="1700" w:type="dxa"/>
          </w:tcPr>
          <w:p w14:paraId="0518F2D1" w14:textId="77777777" w:rsidR="008A0F95" w:rsidRPr="00034446" w:rsidRDefault="008A0F95" w:rsidP="00060354">
            <w:pPr>
              <w:pStyle w:val="TAL"/>
            </w:pPr>
          </w:p>
        </w:tc>
        <w:tc>
          <w:tcPr>
            <w:tcW w:w="1133" w:type="dxa"/>
          </w:tcPr>
          <w:p w14:paraId="2927E969" w14:textId="77777777" w:rsidR="008A0F95" w:rsidRPr="00034446" w:rsidRDefault="008A0F95" w:rsidP="00060354">
            <w:pPr>
              <w:pStyle w:val="TAL"/>
            </w:pPr>
          </w:p>
        </w:tc>
      </w:tr>
      <w:tr w:rsidR="008A0F95" w:rsidRPr="00034446" w14:paraId="24905D27" w14:textId="77777777" w:rsidTr="008A0F95">
        <w:tc>
          <w:tcPr>
            <w:tcW w:w="4535" w:type="dxa"/>
          </w:tcPr>
          <w:p w14:paraId="4CC6787E" w14:textId="77777777" w:rsidR="008A0F95" w:rsidRPr="00034446" w:rsidRDefault="008A0F95" w:rsidP="00060354">
            <w:pPr>
              <w:pStyle w:val="TAL"/>
            </w:pPr>
            <w:r w:rsidRPr="00034446">
              <w:t xml:space="preserve">    }</w:t>
            </w:r>
          </w:p>
        </w:tc>
        <w:tc>
          <w:tcPr>
            <w:tcW w:w="2267" w:type="dxa"/>
          </w:tcPr>
          <w:p w14:paraId="75095076" w14:textId="77777777" w:rsidR="008A0F95" w:rsidRPr="00034446" w:rsidRDefault="008A0F95" w:rsidP="00060354">
            <w:pPr>
              <w:pStyle w:val="TAL"/>
            </w:pPr>
          </w:p>
        </w:tc>
        <w:tc>
          <w:tcPr>
            <w:tcW w:w="1700" w:type="dxa"/>
          </w:tcPr>
          <w:p w14:paraId="0160C525" w14:textId="77777777" w:rsidR="008A0F95" w:rsidRPr="00034446" w:rsidRDefault="008A0F95" w:rsidP="00060354">
            <w:pPr>
              <w:pStyle w:val="TAL"/>
            </w:pPr>
          </w:p>
        </w:tc>
        <w:tc>
          <w:tcPr>
            <w:tcW w:w="1133" w:type="dxa"/>
          </w:tcPr>
          <w:p w14:paraId="7877BCBB" w14:textId="77777777" w:rsidR="008A0F95" w:rsidRPr="00034446" w:rsidRDefault="008A0F95" w:rsidP="00060354">
            <w:pPr>
              <w:pStyle w:val="TAL"/>
            </w:pPr>
          </w:p>
        </w:tc>
      </w:tr>
      <w:tr w:rsidR="008A0F95" w:rsidRPr="00034446" w14:paraId="798DAD7A" w14:textId="77777777" w:rsidTr="008A0F95">
        <w:tc>
          <w:tcPr>
            <w:tcW w:w="4535" w:type="dxa"/>
          </w:tcPr>
          <w:p w14:paraId="515272EA" w14:textId="77777777" w:rsidR="008A0F95" w:rsidRPr="00034446" w:rsidRDefault="008A0F95" w:rsidP="00060354">
            <w:pPr>
              <w:pStyle w:val="TAL"/>
            </w:pPr>
            <w:r w:rsidRPr="00034446">
              <w:t>    measObjectEUTRA-v9e0[2] SEQUENCE {}</w:t>
            </w:r>
          </w:p>
        </w:tc>
        <w:tc>
          <w:tcPr>
            <w:tcW w:w="2267" w:type="dxa"/>
          </w:tcPr>
          <w:p w14:paraId="630F5B5D" w14:textId="77777777" w:rsidR="008A0F95" w:rsidRPr="00034446" w:rsidRDefault="008A0F95" w:rsidP="00060354">
            <w:pPr>
              <w:pStyle w:val="TAL"/>
            </w:pPr>
          </w:p>
        </w:tc>
        <w:tc>
          <w:tcPr>
            <w:tcW w:w="1700" w:type="dxa"/>
          </w:tcPr>
          <w:p w14:paraId="5F30EF40" w14:textId="77777777" w:rsidR="008A0F95" w:rsidRPr="00034446" w:rsidRDefault="008A0F95" w:rsidP="00060354">
            <w:pPr>
              <w:pStyle w:val="TAL"/>
            </w:pPr>
          </w:p>
        </w:tc>
        <w:tc>
          <w:tcPr>
            <w:tcW w:w="1133" w:type="dxa"/>
          </w:tcPr>
          <w:p w14:paraId="73575CBD" w14:textId="77777777" w:rsidR="008A0F95" w:rsidRPr="00034446" w:rsidRDefault="008A0F95" w:rsidP="00060354">
            <w:pPr>
              <w:pStyle w:val="TAL"/>
            </w:pPr>
          </w:p>
        </w:tc>
      </w:tr>
      <w:tr w:rsidR="008A0F95" w:rsidRPr="00034446" w14:paraId="423678E1" w14:textId="77777777" w:rsidTr="008A0F95">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4B451409" w14:textId="77777777" w:rsidR="008A0F95" w:rsidRPr="00034446" w:rsidRDefault="008A0F95" w:rsidP="00060354">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341E7AB5"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105638A4"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56C7989C" w14:textId="77777777" w:rsidR="008A0F95" w:rsidRPr="00034446" w:rsidRDefault="008A0F95" w:rsidP="00060354">
            <w:pPr>
              <w:pStyle w:val="TAL"/>
            </w:pPr>
          </w:p>
        </w:tc>
      </w:tr>
      <w:tr w:rsidR="008A0F95" w:rsidRPr="00034446" w14:paraId="47DA6354" w14:textId="77777777" w:rsidTr="008A0F95">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3EC83245" w14:textId="77777777" w:rsidR="008A0F95" w:rsidRPr="00034446" w:rsidRDefault="008A0F95" w:rsidP="00060354">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13D5570"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49037165"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24220304" w14:textId="77777777" w:rsidR="008A0F95" w:rsidRPr="00034446" w:rsidRDefault="008A0F95" w:rsidP="00060354">
            <w:pPr>
              <w:pStyle w:val="TAL"/>
            </w:pPr>
          </w:p>
        </w:tc>
      </w:tr>
      <w:tr w:rsidR="00CD33C9" w:rsidRPr="00034446" w14:paraId="5A7F2916" w14:textId="77777777" w:rsidTr="008A0F95">
        <w:tc>
          <w:tcPr>
            <w:tcW w:w="4535" w:type="dxa"/>
          </w:tcPr>
          <w:p w14:paraId="2021742B" w14:textId="77777777" w:rsidR="00CD33C9" w:rsidRPr="00034446" w:rsidRDefault="00CD33C9" w:rsidP="009C2704">
            <w:pPr>
              <w:pStyle w:val="TAL"/>
            </w:pPr>
            <w:r w:rsidRPr="00034446">
              <w:t>}</w:t>
            </w:r>
          </w:p>
        </w:tc>
        <w:tc>
          <w:tcPr>
            <w:tcW w:w="2267" w:type="dxa"/>
          </w:tcPr>
          <w:p w14:paraId="3E72699E" w14:textId="77777777" w:rsidR="00CD33C9" w:rsidRPr="00034446" w:rsidRDefault="00CD33C9" w:rsidP="009C2704">
            <w:pPr>
              <w:pStyle w:val="TAL"/>
            </w:pPr>
          </w:p>
        </w:tc>
        <w:tc>
          <w:tcPr>
            <w:tcW w:w="1700" w:type="dxa"/>
          </w:tcPr>
          <w:p w14:paraId="464A9DA0" w14:textId="77777777" w:rsidR="00CD33C9" w:rsidRPr="00034446" w:rsidRDefault="00CD33C9" w:rsidP="009C2704">
            <w:pPr>
              <w:pStyle w:val="TAL"/>
            </w:pPr>
          </w:p>
        </w:tc>
        <w:tc>
          <w:tcPr>
            <w:tcW w:w="1133" w:type="dxa"/>
          </w:tcPr>
          <w:p w14:paraId="378DEB0D" w14:textId="77777777" w:rsidR="00CD33C9" w:rsidRPr="00034446" w:rsidRDefault="00CD33C9" w:rsidP="009C2704">
            <w:pPr>
              <w:pStyle w:val="TAL"/>
            </w:pPr>
          </w:p>
        </w:tc>
      </w:tr>
    </w:tbl>
    <w:p w14:paraId="5B582940" w14:textId="77777777" w:rsidR="008A0F95" w:rsidRPr="00034446" w:rsidRDefault="008A0F95" w:rsidP="008A0F95"/>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8A0F95" w:rsidRPr="00034446" w14:paraId="0BF20C16" w14:textId="77777777" w:rsidTr="00060354">
        <w:tc>
          <w:tcPr>
            <w:tcW w:w="1908" w:type="dxa"/>
          </w:tcPr>
          <w:p w14:paraId="60336A8B" w14:textId="77777777" w:rsidR="008A0F95" w:rsidRPr="00034446" w:rsidRDefault="008A0F95" w:rsidP="00060354">
            <w:pPr>
              <w:pStyle w:val="TAH"/>
            </w:pPr>
            <w:r w:rsidRPr="00034446">
              <w:t>Condition</w:t>
            </w:r>
          </w:p>
        </w:tc>
        <w:tc>
          <w:tcPr>
            <w:tcW w:w="7731" w:type="dxa"/>
          </w:tcPr>
          <w:p w14:paraId="2F8B3EB9" w14:textId="77777777" w:rsidR="008A0F95" w:rsidRPr="00034446" w:rsidRDefault="008A0F95" w:rsidP="00060354">
            <w:pPr>
              <w:pStyle w:val="TAH"/>
            </w:pPr>
            <w:r w:rsidRPr="00034446">
              <w:t>Explanation</w:t>
            </w:r>
          </w:p>
        </w:tc>
      </w:tr>
      <w:tr w:rsidR="008A0F95" w:rsidRPr="00034446" w14:paraId="2FCAE5C2" w14:textId="77777777" w:rsidTr="00060354">
        <w:tc>
          <w:tcPr>
            <w:tcW w:w="1908" w:type="dxa"/>
          </w:tcPr>
          <w:p w14:paraId="5FC66967" w14:textId="77777777" w:rsidR="008A0F95" w:rsidRPr="00034446" w:rsidRDefault="008A0F95" w:rsidP="00060354">
            <w:pPr>
              <w:pStyle w:val="TAL"/>
            </w:pPr>
            <w:r w:rsidRPr="00034446">
              <w:t>Band &gt; 64</w:t>
            </w:r>
          </w:p>
        </w:tc>
        <w:tc>
          <w:tcPr>
            <w:tcW w:w="7731" w:type="dxa"/>
          </w:tcPr>
          <w:p w14:paraId="59C68436" w14:textId="77777777" w:rsidR="008A0F95" w:rsidRPr="00034446" w:rsidRDefault="008A0F95" w:rsidP="00060354">
            <w:pPr>
              <w:pStyle w:val="TAL"/>
            </w:pPr>
            <w:r w:rsidRPr="00034446">
              <w:t>If band &gt; 64 is selected</w:t>
            </w:r>
          </w:p>
        </w:tc>
      </w:tr>
    </w:tbl>
    <w:p w14:paraId="15DD0AA9" w14:textId="77777777" w:rsidR="00CD33C9" w:rsidRPr="00034446" w:rsidRDefault="00CD33C9" w:rsidP="00CD33C9"/>
    <w:p w14:paraId="5BEEBE4C" w14:textId="77777777" w:rsidR="00CD33C9" w:rsidRPr="00034446" w:rsidRDefault="00CD33C9" w:rsidP="00CD33C9">
      <w:pPr>
        <w:pStyle w:val="TH"/>
        <w:rPr>
          <w:lang w:eastAsia="zh-CN"/>
        </w:rPr>
      </w:pPr>
      <w:r w:rsidRPr="00034446">
        <w:t>Table 11.3.7.3.3-5: MeasObjectUTRA-f8 (Table 11.3.7.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D33C9" w:rsidRPr="00034446" w14:paraId="42EF13B2" w14:textId="77777777" w:rsidTr="009C2704">
        <w:tc>
          <w:tcPr>
            <w:tcW w:w="9635" w:type="dxa"/>
            <w:gridSpan w:val="4"/>
          </w:tcPr>
          <w:p w14:paraId="71075FB2" w14:textId="77777777" w:rsidR="00CD33C9" w:rsidRPr="00034446" w:rsidRDefault="00CD33C9" w:rsidP="009C2704">
            <w:pPr>
              <w:pStyle w:val="TAL"/>
            </w:pPr>
            <w:r w:rsidRPr="00034446">
              <w:t>Derivation Path: 36.508, Table 4.6.6-3</w:t>
            </w:r>
          </w:p>
        </w:tc>
      </w:tr>
      <w:tr w:rsidR="00CD33C9" w:rsidRPr="00034446" w14:paraId="1344E014" w14:textId="77777777" w:rsidTr="009C2704">
        <w:tc>
          <w:tcPr>
            <w:tcW w:w="4535" w:type="dxa"/>
          </w:tcPr>
          <w:p w14:paraId="68D35A05" w14:textId="77777777" w:rsidR="00CD33C9" w:rsidRPr="00034446" w:rsidRDefault="00CD33C9" w:rsidP="009C2704">
            <w:pPr>
              <w:pStyle w:val="TAH"/>
            </w:pPr>
            <w:r w:rsidRPr="00034446">
              <w:t>Information Element</w:t>
            </w:r>
          </w:p>
        </w:tc>
        <w:tc>
          <w:tcPr>
            <w:tcW w:w="2267" w:type="dxa"/>
          </w:tcPr>
          <w:p w14:paraId="0F31612A" w14:textId="77777777" w:rsidR="00CD33C9" w:rsidRPr="00034446" w:rsidRDefault="00CD33C9" w:rsidP="009C2704">
            <w:pPr>
              <w:pStyle w:val="TAH"/>
            </w:pPr>
            <w:r w:rsidRPr="00034446">
              <w:t>Value/remark</w:t>
            </w:r>
          </w:p>
        </w:tc>
        <w:tc>
          <w:tcPr>
            <w:tcW w:w="1700" w:type="dxa"/>
          </w:tcPr>
          <w:p w14:paraId="74693895" w14:textId="77777777" w:rsidR="00CD33C9" w:rsidRPr="00034446" w:rsidRDefault="00CD33C9" w:rsidP="009C2704">
            <w:pPr>
              <w:pStyle w:val="TAH"/>
            </w:pPr>
            <w:r w:rsidRPr="00034446">
              <w:t>Comment</w:t>
            </w:r>
          </w:p>
        </w:tc>
        <w:tc>
          <w:tcPr>
            <w:tcW w:w="1133" w:type="dxa"/>
          </w:tcPr>
          <w:p w14:paraId="03ACB268" w14:textId="77777777" w:rsidR="00CD33C9" w:rsidRPr="00034446" w:rsidRDefault="00CD33C9" w:rsidP="009C2704">
            <w:pPr>
              <w:pStyle w:val="TAH"/>
            </w:pPr>
            <w:r w:rsidRPr="00034446">
              <w:t>Condition</w:t>
            </w:r>
          </w:p>
        </w:tc>
      </w:tr>
      <w:tr w:rsidR="00CD33C9" w:rsidRPr="00034446" w14:paraId="096EB910" w14:textId="77777777" w:rsidTr="009C2704">
        <w:tc>
          <w:tcPr>
            <w:tcW w:w="4535" w:type="dxa"/>
          </w:tcPr>
          <w:p w14:paraId="54551DC1" w14:textId="77777777" w:rsidR="00CD33C9" w:rsidRPr="00034446" w:rsidRDefault="00CD33C9" w:rsidP="009C2704">
            <w:pPr>
              <w:pStyle w:val="TAL"/>
            </w:pPr>
            <w:r w:rsidRPr="00034446">
              <w:t>MeasObjectUTRA ::= SEQUENCE {</w:t>
            </w:r>
          </w:p>
        </w:tc>
        <w:tc>
          <w:tcPr>
            <w:tcW w:w="2267" w:type="dxa"/>
          </w:tcPr>
          <w:p w14:paraId="606361AF" w14:textId="77777777" w:rsidR="00CD33C9" w:rsidRPr="00034446" w:rsidRDefault="00CD33C9" w:rsidP="009C2704">
            <w:pPr>
              <w:pStyle w:val="TAL"/>
            </w:pPr>
          </w:p>
        </w:tc>
        <w:tc>
          <w:tcPr>
            <w:tcW w:w="1700" w:type="dxa"/>
          </w:tcPr>
          <w:p w14:paraId="5FA757FB" w14:textId="77777777" w:rsidR="00CD33C9" w:rsidRPr="00034446" w:rsidRDefault="00CD33C9" w:rsidP="009C2704">
            <w:pPr>
              <w:pStyle w:val="TAL"/>
            </w:pPr>
          </w:p>
        </w:tc>
        <w:tc>
          <w:tcPr>
            <w:tcW w:w="1133" w:type="dxa"/>
          </w:tcPr>
          <w:p w14:paraId="31E7171E" w14:textId="77777777" w:rsidR="00CD33C9" w:rsidRPr="00034446" w:rsidRDefault="00CD33C9" w:rsidP="009C2704">
            <w:pPr>
              <w:pStyle w:val="TAL"/>
            </w:pPr>
          </w:p>
        </w:tc>
      </w:tr>
      <w:tr w:rsidR="00CD33C9" w:rsidRPr="00034446" w14:paraId="20A9B57D" w14:textId="77777777" w:rsidTr="009C2704">
        <w:tc>
          <w:tcPr>
            <w:tcW w:w="4535" w:type="dxa"/>
          </w:tcPr>
          <w:p w14:paraId="77BE4226" w14:textId="77777777" w:rsidR="00CD33C9" w:rsidRPr="00034446" w:rsidRDefault="00CD33C9" w:rsidP="009C2704">
            <w:pPr>
              <w:pStyle w:val="TAL"/>
            </w:pPr>
            <w:r w:rsidRPr="00034446">
              <w:t xml:space="preserve">  carrierFreq</w:t>
            </w:r>
          </w:p>
        </w:tc>
        <w:tc>
          <w:tcPr>
            <w:tcW w:w="2267" w:type="dxa"/>
          </w:tcPr>
          <w:p w14:paraId="58FC9381" w14:textId="77777777" w:rsidR="00CD33C9" w:rsidRPr="00034446" w:rsidRDefault="00CD33C9" w:rsidP="009C2704">
            <w:pPr>
              <w:pStyle w:val="TAL"/>
            </w:pPr>
            <w:r w:rsidRPr="00034446">
              <w:t>Same downlink ARFCN as used for Cell 5</w:t>
            </w:r>
          </w:p>
        </w:tc>
        <w:tc>
          <w:tcPr>
            <w:tcW w:w="1700" w:type="dxa"/>
          </w:tcPr>
          <w:p w14:paraId="6CB3A4B0" w14:textId="77777777" w:rsidR="00CD33C9" w:rsidRPr="00034446" w:rsidRDefault="00CD33C9" w:rsidP="009C2704">
            <w:pPr>
              <w:pStyle w:val="TAL"/>
            </w:pPr>
          </w:p>
        </w:tc>
        <w:tc>
          <w:tcPr>
            <w:tcW w:w="1133" w:type="dxa"/>
          </w:tcPr>
          <w:p w14:paraId="42C1D233" w14:textId="77777777" w:rsidR="00CD33C9" w:rsidRPr="00034446" w:rsidRDefault="00CD33C9" w:rsidP="009C2704">
            <w:pPr>
              <w:pStyle w:val="TAL"/>
            </w:pPr>
          </w:p>
        </w:tc>
      </w:tr>
      <w:tr w:rsidR="00CD33C9" w:rsidRPr="00034446" w14:paraId="12E99FAF" w14:textId="77777777" w:rsidTr="009C2704">
        <w:tc>
          <w:tcPr>
            <w:tcW w:w="4535" w:type="dxa"/>
          </w:tcPr>
          <w:p w14:paraId="29A43069" w14:textId="77777777" w:rsidR="00CD33C9" w:rsidRPr="00034446" w:rsidRDefault="00CD33C9" w:rsidP="009C2704">
            <w:pPr>
              <w:pStyle w:val="TAL"/>
            </w:pPr>
            <w:r w:rsidRPr="00034446">
              <w:t xml:space="preserve">  cellsToAddModList CHOICE {</w:t>
            </w:r>
          </w:p>
        </w:tc>
        <w:tc>
          <w:tcPr>
            <w:tcW w:w="2267" w:type="dxa"/>
          </w:tcPr>
          <w:p w14:paraId="1AE2083C" w14:textId="77777777" w:rsidR="00CD33C9" w:rsidRPr="00034446" w:rsidRDefault="00CD33C9" w:rsidP="009C2704">
            <w:pPr>
              <w:pStyle w:val="TAL"/>
            </w:pPr>
          </w:p>
        </w:tc>
        <w:tc>
          <w:tcPr>
            <w:tcW w:w="1700" w:type="dxa"/>
          </w:tcPr>
          <w:p w14:paraId="6C62A256" w14:textId="77777777" w:rsidR="00CD33C9" w:rsidRPr="00034446" w:rsidRDefault="00CD33C9" w:rsidP="009C2704">
            <w:pPr>
              <w:pStyle w:val="TAL"/>
            </w:pPr>
          </w:p>
        </w:tc>
        <w:tc>
          <w:tcPr>
            <w:tcW w:w="1133" w:type="dxa"/>
          </w:tcPr>
          <w:p w14:paraId="1EFAB475" w14:textId="77777777" w:rsidR="00CD33C9" w:rsidRPr="00034446" w:rsidRDefault="00CD33C9" w:rsidP="009C2704">
            <w:pPr>
              <w:pStyle w:val="TAL"/>
            </w:pPr>
          </w:p>
        </w:tc>
      </w:tr>
      <w:tr w:rsidR="00CD33C9" w:rsidRPr="00034446" w14:paraId="472258C0" w14:textId="77777777" w:rsidTr="009C2704">
        <w:tc>
          <w:tcPr>
            <w:tcW w:w="4535" w:type="dxa"/>
          </w:tcPr>
          <w:p w14:paraId="279FB260" w14:textId="77777777" w:rsidR="00CD33C9" w:rsidRPr="00034446" w:rsidRDefault="00CD33C9" w:rsidP="009C2704">
            <w:pPr>
              <w:pStyle w:val="TAL"/>
            </w:pPr>
            <w:r w:rsidRPr="00034446">
              <w:t xml:space="preserve">    cellsToAddModListUTRA-FDD SEQUENCE (SIZE (1..maxCellMeas)) OF SEQUENCE {</w:t>
            </w:r>
          </w:p>
        </w:tc>
        <w:tc>
          <w:tcPr>
            <w:tcW w:w="2267" w:type="dxa"/>
          </w:tcPr>
          <w:p w14:paraId="348AD063" w14:textId="77777777" w:rsidR="00CD33C9" w:rsidRPr="00034446" w:rsidRDefault="00CD33C9" w:rsidP="009C2704">
            <w:pPr>
              <w:pStyle w:val="TAL"/>
            </w:pPr>
            <w:r w:rsidRPr="00034446">
              <w:t>1 entry</w:t>
            </w:r>
          </w:p>
        </w:tc>
        <w:tc>
          <w:tcPr>
            <w:tcW w:w="1700" w:type="dxa"/>
          </w:tcPr>
          <w:p w14:paraId="4C6932B1" w14:textId="77777777" w:rsidR="00CD33C9" w:rsidRPr="00034446" w:rsidRDefault="00CD33C9" w:rsidP="009C2704">
            <w:pPr>
              <w:pStyle w:val="TAL"/>
            </w:pPr>
          </w:p>
        </w:tc>
        <w:tc>
          <w:tcPr>
            <w:tcW w:w="1133" w:type="dxa"/>
          </w:tcPr>
          <w:p w14:paraId="7ACA8A23" w14:textId="77777777" w:rsidR="00CD33C9" w:rsidRPr="00034446" w:rsidRDefault="00CD33C9" w:rsidP="009C2704">
            <w:pPr>
              <w:pStyle w:val="TAL"/>
            </w:pPr>
            <w:r w:rsidRPr="00034446">
              <w:t>UTRA-FDD</w:t>
            </w:r>
          </w:p>
        </w:tc>
      </w:tr>
      <w:tr w:rsidR="00CD33C9" w:rsidRPr="00034446" w14:paraId="3BCD7480" w14:textId="77777777" w:rsidTr="009C2704">
        <w:tc>
          <w:tcPr>
            <w:tcW w:w="4535" w:type="dxa"/>
          </w:tcPr>
          <w:p w14:paraId="0BB3974B" w14:textId="77777777" w:rsidR="00CD33C9" w:rsidRPr="00034446" w:rsidRDefault="00CD33C9" w:rsidP="009C2704">
            <w:pPr>
              <w:pStyle w:val="TAL"/>
            </w:pPr>
            <w:r w:rsidRPr="00034446">
              <w:t xml:space="preserve">      cellIndex[1]</w:t>
            </w:r>
          </w:p>
        </w:tc>
        <w:tc>
          <w:tcPr>
            <w:tcW w:w="2267" w:type="dxa"/>
          </w:tcPr>
          <w:p w14:paraId="03BFCE0C" w14:textId="77777777" w:rsidR="00CD33C9" w:rsidRPr="00034446" w:rsidRDefault="00CD33C9" w:rsidP="009C2704">
            <w:pPr>
              <w:pStyle w:val="TAL"/>
            </w:pPr>
            <w:r w:rsidRPr="00034446">
              <w:t>1</w:t>
            </w:r>
          </w:p>
        </w:tc>
        <w:tc>
          <w:tcPr>
            <w:tcW w:w="1700" w:type="dxa"/>
          </w:tcPr>
          <w:p w14:paraId="705065DE" w14:textId="77777777" w:rsidR="00CD33C9" w:rsidRPr="00034446" w:rsidRDefault="00CD33C9" w:rsidP="009C2704">
            <w:pPr>
              <w:pStyle w:val="TAL"/>
            </w:pPr>
          </w:p>
        </w:tc>
        <w:tc>
          <w:tcPr>
            <w:tcW w:w="1133" w:type="dxa"/>
          </w:tcPr>
          <w:p w14:paraId="5760E8BD" w14:textId="77777777" w:rsidR="00CD33C9" w:rsidRPr="00034446" w:rsidRDefault="00CD33C9" w:rsidP="009C2704">
            <w:pPr>
              <w:pStyle w:val="TAL"/>
            </w:pPr>
          </w:p>
        </w:tc>
      </w:tr>
      <w:tr w:rsidR="00CD33C9" w:rsidRPr="00034446" w14:paraId="4B1ECF81" w14:textId="77777777" w:rsidTr="009C2704">
        <w:tc>
          <w:tcPr>
            <w:tcW w:w="4535" w:type="dxa"/>
          </w:tcPr>
          <w:p w14:paraId="53FB242C" w14:textId="77777777" w:rsidR="00CD33C9" w:rsidRPr="00034446" w:rsidRDefault="00CD33C9" w:rsidP="009C2704">
            <w:pPr>
              <w:pStyle w:val="TAL"/>
            </w:pPr>
            <w:r w:rsidRPr="00034446">
              <w:t xml:space="preserve">      physCellId[1]</w:t>
            </w:r>
          </w:p>
        </w:tc>
        <w:tc>
          <w:tcPr>
            <w:tcW w:w="2267" w:type="dxa"/>
          </w:tcPr>
          <w:p w14:paraId="64A7855F" w14:textId="77777777" w:rsidR="00CD33C9" w:rsidRPr="00034446" w:rsidRDefault="00CD33C9" w:rsidP="009C2704">
            <w:pPr>
              <w:pStyle w:val="TAL"/>
            </w:pPr>
            <w:r w:rsidRPr="00034446">
              <w:t>PhysicalCellIdentity of Cell 5</w:t>
            </w:r>
          </w:p>
        </w:tc>
        <w:tc>
          <w:tcPr>
            <w:tcW w:w="1700" w:type="dxa"/>
          </w:tcPr>
          <w:p w14:paraId="09B4821B" w14:textId="77777777" w:rsidR="00CD33C9" w:rsidRPr="00034446" w:rsidRDefault="00CD33C9" w:rsidP="009C2704">
            <w:pPr>
              <w:pStyle w:val="TAL"/>
            </w:pPr>
          </w:p>
        </w:tc>
        <w:tc>
          <w:tcPr>
            <w:tcW w:w="1133" w:type="dxa"/>
          </w:tcPr>
          <w:p w14:paraId="6CEFEB32" w14:textId="77777777" w:rsidR="00CD33C9" w:rsidRPr="00034446" w:rsidRDefault="00CD33C9" w:rsidP="009C2704">
            <w:pPr>
              <w:pStyle w:val="TAL"/>
            </w:pPr>
          </w:p>
        </w:tc>
      </w:tr>
      <w:tr w:rsidR="00CD33C9" w:rsidRPr="00034446" w14:paraId="7F4C15DA" w14:textId="77777777" w:rsidTr="009C2704">
        <w:tc>
          <w:tcPr>
            <w:tcW w:w="4535" w:type="dxa"/>
          </w:tcPr>
          <w:p w14:paraId="780B68E4" w14:textId="77777777" w:rsidR="00CD33C9" w:rsidRPr="00034446" w:rsidRDefault="00CD33C9" w:rsidP="009C2704">
            <w:pPr>
              <w:pStyle w:val="TAL"/>
            </w:pPr>
            <w:r w:rsidRPr="00034446">
              <w:t xml:space="preserve">    }</w:t>
            </w:r>
          </w:p>
        </w:tc>
        <w:tc>
          <w:tcPr>
            <w:tcW w:w="2267" w:type="dxa"/>
          </w:tcPr>
          <w:p w14:paraId="68C3FBA5" w14:textId="77777777" w:rsidR="00CD33C9" w:rsidRPr="00034446" w:rsidRDefault="00CD33C9" w:rsidP="009C2704">
            <w:pPr>
              <w:pStyle w:val="TAL"/>
            </w:pPr>
          </w:p>
        </w:tc>
        <w:tc>
          <w:tcPr>
            <w:tcW w:w="1700" w:type="dxa"/>
          </w:tcPr>
          <w:p w14:paraId="4199DCDB" w14:textId="77777777" w:rsidR="00CD33C9" w:rsidRPr="00034446" w:rsidRDefault="00CD33C9" w:rsidP="009C2704">
            <w:pPr>
              <w:pStyle w:val="TAL"/>
            </w:pPr>
          </w:p>
        </w:tc>
        <w:tc>
          <w:tcPr>
            <w:tcW w:w="1133" w:type="dxa"/>
          </w:tcPr>
          <w:p w14:paraId="46BA9753" w14:textId="77777777" w:rsidR="00CD33C9" w:rsidRPr="00034446" w:rsidRDefault="00CD33C9" w:rsidP="009C2704">
            <w:pPr>
              <w:pStyle w:val="TAL"/>
            </w:pPr>
          </w:p>
        </w:tc>
      </w:tr>
      <w:tr w:rsidR="00CD33C9" w:rsidRPr="00034446" w14:paraId="23F7F10E" w14:textId="77777777" w:rsidTr="009C2704">
        <w:tc>
          <w:tcPr>
            <w:tcW w:w="4535" w:type="dxa"/>
          </w:tcPr>
          <w:p w14:paraId="24EF5012" w14:textId="77777777" w:rsidR="00CD33C9" w:rsidRPr="00034446" w:rsidRDefault="00CD33C9" w:rsidP="009C2704">
            <w:pPr>
              <w:pStyle w:val="TAL"/>
            </w:pPr>
            <w:r w:rsidRPr="00034446">
              <w:t xml:space="preserve">    cellsToAddModListUTRA-TDD SEQUENCE (SIZE (1..maxCellMeas)) OF SEQUENCE {</w:t>
            </w:r>
          </w:p>
        </w:tc>
        <w:tc>
          <w:tcPr>
            <w:tcW w:w="2267" w:type="dxa"/>
          </w:tcPr>
          <w:p w14:paraId="0BDF9065" w14:textId="77777777" w:rsidR="00CD33C9" w:rsidRPr="00034446" w:rsidRDefault="00CD33C9" w:rsidP="009C2704">
            <w:pPr>
              <w:pStyle w:val="TAL"/>
            </w:pPr>
          </w:p>
        </w:tc>
        <w:tc>
          <w:tcPr>
            <w:tcW w:w="1700" w:type="dxa"/>
          </w:tcPr>
          <w:p w14:paraId="1AB31B9B" w14:textId="77777777" w:rsidR="00CD33C9" w:rsidRPr="00034446" w:rsidRDefault="00CD33C9" w:rsidP="009C2704">
            <w:pPr>
              <w:pStyle w:val="TAL"/>
            </w:pPr>
          </w:p>
        </w:tc>
        <w:tc>
          <w:tcPr>
            <w:tcW w:w="1133" w:type="dxa"/>
          </w:tcPr>
          <w:p w14:paraId="6436C387" w14:textId="77777777" w:rsidR="00CD33C9" w:rsidRPr="00034446" w:rsidRDefault="00CD33C9" w:rsidP="009C2704">
            <w:pPr>
              <w:pStyle w:val="TAL"/>
            </w:pPr>
            <w:r w:rsidRPr="00034446">
              <w:t>UTRA-TDD</w:t>
            </w:r>
          </w:p>
        </w:tc>
      </w:tr>
      <w:tr w:rsidR="00CD33C9" w:rsidRPr="00034446" w14:paraId="50D4298E" w14:textId="77777777" w:rsidTr="009C2704">
        <w:tc>
          <w:tcPr>
            <w:tcW w:w="4535" w:type="dxa"/>
          </w:tcPr>
          <w:p w14:paraId="79E765D9" w14:textId="77777777" w:rsidR="00CD33C9" w:rsidRPr="00034446" w:rsidRDefault="00CD33C9" w:rsidP="009C2704">
            <w:pPr>
              <w:pStyle w:val="TAL"/>
            </w:pPr>
            <w:r w:rsidRPr="00034446">
              <w:t xml:space="preserve">      cellIndex[1]</w:t>
            </w:r>
          </w:p>
        </w:tc>
        <w:tc>
          <w:tcPr>
            <w:tcW w:w="2267" w:type="dxa"/>
          </w:tcPr>
          <w:p w14:paraId="3D3B25C7" w14:textId="77777777" w:rsidR="00CD33C9" w:rsidRPr="00034446" w:rsidRDefault="00CD33C9" w:rsidP="009C2704">
            <w:pPr>
              <w:pStyle w:val="TAL"/>
            </w:pPr>
            <w:r w:rsidRPr="00034446">
              <w:t>1</w:t>
            </w:r>
          </w:p>
        </w:tc>
        <w:tc>
          <w:tcPr>
            <w:tcW w:w="1700" w:type="dxa"/>
          </w:tcPr>
          <w:p w14:paraId="21250528" w14:textId="77777777" w:rsidR="00CD33C9" w:rsidRPr="00034446" w:rsidRDefault="00CD33C9" w:rsidP="009C2704">
            <w:pPr>
              <w:pStyle w:val="TAL"/>
            </w:pPr>
          </w:p>
        </w:tc>
        <w:tc>
          <w:tcPr>
            <w:tcW w:w="1133" w:type="dxa"/>
          </w:tcPr>
          <w:p w14:paraId="24439C69" w14:textId="77777777" w:rsidR="00CD33C9" w:rsidRPr="00034446" w:rsidRDefault="00CD33C9" w:rsidP="009C2704">
            <w:pPr>
              <w:pStyle w:val="TAL"/>
            </w:pPr>
          </w:p>
        </w:tc>
      </w:tr>
      <w:tr w:rsidR="00CD33C9" w:rsidRPr="00034446" w14:paraId="23A751B2" w14:textId="77777777" w:rsidTr="009C2704">
        <w:tc>
          <w:tcPr>
            <w:tcW w:w="4535" w:type="dxa"/>
          </w:tcPr>
          <w:p w14:paraId="764B1C60" w14:textId="77777777" w:rsidR="00CD33C9" w:rsidRPr="00034446" w:rsidRDefault="00CD33C9" w:rsidP="009C2704">
            <w:pPr>
              <w:pStyle w:val="TAL"/>
            </w:pPr>
            <w:r w:rsidRPr="00034446">
              <w:t xml:space="preserve">      physCellId[1]</w:t>
            </w:r>
          </w:p>
        </w:tc>
        <w:tc>
          <w:tcPr>
            <w:tcW w:w="2267" w:type="dxa"/>
          </w:tcPr>
          <w:p w14:paraId="3A8C8F61" w14:textId="77777777" w:rsidR="00CD33C9" w:rsidRPr="00034446" w:rsidRDefault="00CD33C9" w:rsidP="009C2704">
            <w:pPr>
              <w:pStyle w:val="TAL"/>
            </w:pPr>
            <w:r w:rsidRPr="00034446">
              <w:t>PhysicalCellIdentity of Cell 5</w:t>
            </w:r>
          </w:p>
        </w:tc>
        <w:tc>
          <w:tcPr>
            <w:tcW w:w="1700" w:type="dxa"/>
          </w:tcPr>
          <w:p w14:paraId="3D65437F" w14:textId="77777777" w:rsidR="00CD33C9" w:rsidRPr="00034446" w:rsidRDefault="00CD33C9" w:rsidP="009C2704">
            <w:pPr>
              <w:pStyle w:val="TAL"/>
            </w:pPr>
          </w:p>
        </w:tc>
        <w:tc>
          <w:tcPr>
            <w:tcW w:w="1133" w:type="dxa"/>
          </w:tcPr>
          <w:p w14:paraId="70DB2F02" w14:textId="77777777" w:rsidR="00CD33C9" w:rsidRPr="00034446" w:rsidRDefault="00CD33C9" w:rsidP="009C2704">
            <w:pPr>
              <w:pStyle w:val="TAL"/>
            </w:pPr>
          </w:p>
        </w:tc>
      </w:tr>
      <w:tr w:rsidR="00CD33C9" w:rsidRPr="00034446" w14:paraId="3641BB7D" w14:textId="77777777" w:rsidTr="009C2704">
        <w:tc>
          <w:tcPr>
            <w:tcW w:w="4535" w:type="dxa"/>
          </w:tcPr>
          <w:p w14:paraId="64F5D7C7" w14:textId="77777777" w:rsidR="00CD33C9" w:rsidRPr="00034446" w:rsidRDefault="00CD33C9" w:rsidP="009C2704">
            <w:pPr>
              <w:pStyle w:val="TAL"/>
            </w:pPr>
            <w:r w:rsidRPr="00034446">
              <w:t xml:space="preserve">    }</w:t>
            </w:r>
          </w:p>
        </w:tc>
        <w:tc>
          <w:tcPr>
            <w:tcW w:w="2267" w:type="dxa"/>
          </w:tcPr>
          <w:p w14:paraId="4663DD63" w14:textId="77777777" w:rsidR="00CD33C9" w:rsidRPr="00034446" w:rsidRDefault="00CD33C9" w:rsidP="009C2704">
            <w:pPr>
              <w:pStyle w:val="TAL"/>
            </w:pPr>
          </w:p>
        </w:tc>
        <w:tc>
          <w:tcPr>
            <w:tcW w:w="1700" w:type="dxa"/>
          </w:tcPr>
          <w:p w14:paraId="0030EE9E" w14:textId="77777777" w:rsidR="00CD33C9" w:rsidRPr="00034446" w:rsidRDefault="00CD33C9" w:rsidP="009C2704">
            <w:pPr>
              <w:pStyle w:val="TAL"/>
            </w:pPr>
          </w:p>
        </w:tc>
        <w:tc>
          <w:tcPr>
            <w:tcW w:w="1133" w:type="dxa"/>
          </w:tcPr>
          <w:p w14:paraId="703EDA18" w14:textId="77777777" w:rsidR="00CD33C9" w:rsidRPr="00034446" w:rsidRDefault="00CD33C9" w:rsidP="009C2704">
            <w:pPr>
              <w:pStyle w:val="TAL"/>
            </w:pPr>
          </w:p>
        </w:tc>
      </w:tr>
      <w:tr w:rsidR="00CD33C9" w:rsidRPr="00034446" w14:paraId="7EAAA8FA" w14:textId="77777777" w:rsidTr="009C2704">
        <w:tc>
          <w:tcPr>
            <w:tcW w:w="4535" w:type="dxa"/>
          </w:tcPr>
          <w:p w14:paraId="12C27A83" w14:textId="77777777" w:rsidR="00CD33C9" w:rsidRPr="00034446" w:rsidRDefault="00CD33C9" w:rsidP="009C2704">
            <w:pPr>
              <w:pStyle w:val="TAL"/>
            </w:pPr>
            <w:r w:rsidRPr="00034446">
              <w:t xml:space="preserve">  }</w:t>
            </w:r>
          </w:p>
        </w:tc>
        <w:tc>
          <w:tcPr>
            <w:tcW w:w="2267" w:type="dxa"/>
          </w:tcPr>
          <w:p w14:paraId="49E2ADBC" w14:textId="77777777" w:rsidR="00CD33C9" w:rsidRPr="00034446" w:rsidRDefault="00CD33C9" w:rsidP="009C2704">
            <w:pPr>
              <w:pStyle w:val="TAL"/>
            </w:pPr>
          </w:p>
        </w:tc>
        <w:tc>
          <w:tcPr>
            <w:tcW w:w="1700" w:type="dxa"/>
          </w:tcPr>
          <w:p w14:paraId="182FDD57" w14:textId="77777777" w:rsidR="00CD33C9" w:rsidRPr="00034446" w:rsidRDefault="00CD33C9" w:rsidP="009C2704">
            <w:pPr>
              <w:pStyle w:val="TAL"/>
            </w:pPr>
          </w:p>
        </w:tc>
        <w:tc>
          <w:tcPr>
            <w:tcW w:w="1133" w:type="dxa"/>
          </w:tcPr>
          <w:p w14:paraId="7F4B167D" w14:textId="77777777" w:rsidR="00CD33C9" w:rsidRPr="00034446" w:rsidRDefault="00CD33C9" w:rsidP="009C2704">
            <w:pPr>
              <w:pStyle w:val="TAL"/>
            </w:pPr>
          </w:p>
        </w:tc>
      </w:tr>
      <w:tr w:rsidR="00CD33C9" w:rsidRPr="00034446" w14:paraId="36F4A396" w14:textId="77777777" w:rsidTr="009C2704">
        <w:tc>
          <w:tcPr>
            <w:tcW w:w="4535" w:type="dxa"/>
          </w:tcPr>
          <w:p w14:paraId="74216A7D" w14:textId="77777777" w:rsidR="00CD33C9" w:rsidRPr="00034446" w:rsidRDefault="00CD33C9" w:rsidP="009C2704">
            <w:pPr>
              <w:pStyle w:val="TAL"/>
            </w:pPr>
            <w:r w:rsidRPr="00034446">
              <w:t xml:space="preserve">  csg-allowedReportingCells-v930</w:t>
            </w:r>
          </w:p>
        </w:tc>
        <w:tc>
          <w:tcPr>
            <w:tcW w:w="2267" w:type="dxa"/>
          </w:tcPr>
          <w:p w14:paraId="40FF3E5D" w14:textId="77777777" w:rsidR="00CD33C9" w:rsidRPr="00034446" w:rsidRDefault="00CD33C9" w:rsidP="009C2704">
            <w:pPr>
              <w:pStyle w:val="TAL"/>
            </w:pPr>
            <w:r w:rsidRPr="00034446">
              <w:t>Not present</w:t>
            </w:r>
          </w:p>
        </w:tc>
        <w:tc>
          <w:tcPr>
            <w:tcW w:w="1700" w:type="dxa"/>
          </w:tcPr>
          <w:p w14:paraId="1B08407E" w14:textId="77777777" w:rsidR="00CD33C9" w:rsidRPr="00034446" w:rsidRDefault="00CD33C9" w:rsidP="009C2704">
            <w:pPr>
              <w:pStyle w:val="TAL"/>
            </w:pPr>
          </w:p>
        </w:tc>
        <w:tc>
          <w:tcPr>
            <w:tcW w:w="1133" w:type="dxa"/>
          </w:tcPr>
          <w:p w14:paraId="269ED8EC" w14:textId="77777777" w:rsidR="00CD33C9" w:rsidRPr="00034446" w:rsidRDefault="00CD33C9" w:rsidP="009C2704">
            <w:pPr>
              <w:pStyle w:val="TAL"/>
              <w:rPr>
                <w:lang w:eastAsia="zh-TW"/>
              </w:rPr>
            </w:pPr>
          </w:p>
        </w:tc>
      </w:tr>
      <w:tr w:rsidR="00CD33C9" w:rsidRPr="00034446" w14:paraId="57D2A310" w14:textId="77777777" w:rsidTr="009C2704">
        <w:tc>
          <w:tcPr>
            <w:tcW w:w="4535" w:type="dxa"/>
          </w:tcPr>
          <w:p w14:paraId="623480C4" w14:textId="77777777" w:rsidR="00CD33C9" w:rsidRPr="00034446" w:rsidRDefault="00CD33C9" w:rsidP="009C2704">
            <w:pPr>
              <w:pStyle w:val="TAL"/>
            </w:pPr>
            <w:r w:rsidRPr="00034446">
              <w:t>}</w:t>
            </w:r>
          </w:p>
        </w:tc>
        <w:tc>
          <w:tcPr>
            <w:tcW w:w="2267" w:type="dxa"/>
          </w:tcPr>
          <w:p w14:paraId="133CBFCA" w14:textId="77777777" w:rsidR="00CD33C9" w:rsidRPr="00034446" w:rsidRDefault="00CD33C9" w:rsidP="009C2704">
            <w:pPr>
              <w:pStyle w:val="TAL"/>
            </w:pPr>
          </w:p>
        </w:tc>
        <w:tc>
          <w:tcPr>
            <w:tcW w:w="1700" w:type="dxa"/>
          </w:tcPr>
          <w:p w14:paraId="1C966108" w14:textId="77777777" w:rsidR="00CD33C9" w:rsidRPr="00034446" w:rsidRDefault="00CD33C9" w:rsidP="009C2704">
            <w:pPr>
              <w:pStyle w:val="TAL"/>
            </w:pPr>
          </w:p>
        </w:tc>
        <w:tc>
          <w:tcPr>
            <w:tcW w:w="1133" w:type="dxa"/>
          </w:tcPr>
          <w:p w14:paraId="50152FAB" w14:textId="77777777" w:rsidR="00CD33C9" w:rsidRPr="00034446" w:rsidRDefault="00CD33C9" w:rsidP="009C2704">
            <w:pPr>
              <w:pStyle w:val="TAL"/>
            </w:pPr>
          </w:p>
        </w:tc>
      </w:tr>
    </w:tbl>
    <w:p w14:paraId="46C684E3" w14:textId="77777777" w:rsidR="00CD33C9" w:rsidRPr="00034446" w:rsidRDefault="00CD33C9" w:rsidP="00CD33C9">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CD33C9" w:rsidRPr="00034446" w14:paraId="57088B63" w14:textId="77777777" w:rsidTr="009C2704">
        <w:trPr>
          <w:jc w:val="center"/>
        </w:trPr>
        <w:tc>
          <w:tcPr>
            <w:tcW w:w="1701" w:type="dxa"/>
          </w:tcPr>
          <w:p w14:paraId="48E4DDC5" w14:textId="77777777" w:rsidR="00CD33C9" w:rsidRPr="00034446" w:rsidRDefault="00CD33C9" w:rsidP="009C2704">
            <w:pPr>
              <w:pStyle w:val="TAH"/>
            </w:pPr>
            <w:r w:rsidRPr="00034446">
              <w:t>Condition</w:t>
            </w:r>
          </w:p>
        </w:tc>
        <w:tc>
          <w:tcPr>
            <w:tcW w:w="7229" w:type="dxa"/>
          </w:tcPr>
          <w:p w14:paraId="0F1C9839" w14:textId="77777777" w:rsidR="00CD33C9" w:rsidRPr="00034446" w:rsidRDefault="00CD33C9" w:rsidP="009C2704">
            <w:pPr>
              <w:pStyle w:val="TAH"/>
            </w:pPr>
            <w:r w:rsidRPr="00034446">
              <w:t>Explanation</w:t>
            </w:r>
          </w:p>
        </w:tc>
      </w:tr>
      <w:tr w:rsidR="00CD33C9" w:rsidRPr="00034446" w14:paraId="67C5EBE6" w14:textId="77777777" w:rsidTr="009C2704">
        <w:trPr>
          <w:jc w:val="center"/>
        </w:trPr>
        <w:tc>
          <w:tcPr>
            <w:tcW w:w="1701" w:type="dxa"/>
          </w:tcPr>
          <w:p w14:paraId="7DD83625" w14:textId="77777777" w:rsidR="00CD33C9" w:rsidRPr="00034446" w:rsidRDefault="00CD33C9" w:rsidP="009C2704">
            <w:pPr>
              <w:pStyle w:val="TAL"/>
            </w:pPr>
            <w:r w:rsidRPr="00034446">
              <w:t>UTRA-FDD</w:t>
            </w:r>
          </w:p>
        </w:tc>
        <w:tc>
          <w:tcPr>
            <w:tcW w:w="7229" w:type="dxa"/>
          </w:tcPr>
          <w:p w14:paraId="6AA219D5" w14:textId="77777777" w:rsidR="00CD33C9" w:rsidRPr="00034446" w:rsidRDefault="00CD33C9" w:rsidP="009C2704">
            <w:pPr>
              <w:pStyle w:val="TAL"/>
            </w:pPr>
            <w:r w:rsidRPr="00034446">
              <w:t>UTRA FDD cell environment</w:t>
            </w:r>
          </w:p>
        </w:tc>
      </w:tr>
      <w:tr w:rsidR="00CD33C9" w:rsidRPr="00034446" w14:paraId="76082E8B" w14:textId="77777777" w:rsidTr="009C2704">
        <w:trPr>
          <w:jc w:val="center"/>
        </w:trPr>
        <w:tc>
          <w:tcPr>
            <w:tcW w:w="1701" w:type="dxa"/>
          </w:tcPr>
          <w:p w14:paraId="2EF7C97F" w14:textId="77777777" w:rsidR="00CD33C9" w:rsidRPr="00034446" w:rsidRDefault="00CD33C9" w:rsidP="009C2704">
            <w:pPr>
              <w:pStyle w:val="TAL"/>
            </w:pPr>
            <w:r w:rsidRPr="00034446">
              <w:t>UTRA-TDD</w:t>
            </w:r>
          </w:p>
        </w:tc>
        <w:tc>
          <w:tcPr>
            <w:tcW w:w="7229" w:type="dxa"/>
          </w:tcPr>
          <w:p w14:paraId="72F9D909" w14:textId="77777777" w:rsidR="00CD33C9" w:rsidRPr="00034446" w:rsidRDefault="00CD33C9" w:rsidP="009C2704">
            <w:pPr>
              <w:pStyle w:val="TAL"/>
            </w:pPr>
            <w:r w:rsidRPr="00034446">
              <w:t>UTRA TDD cell environment</w:t>
            </w:r>
          </w:p>
        </w:tc>
      </w:tr>
    </w:tbl>
    <w:p w14:paraId="32EE8980" w14:textId="77777777" w:rsidR="00CD33C9" w:rsidRPr="00034446" w:rsidRDefault="00CD33C9" w:rsidP="00CD33C9"/>
    <w:p w14:paraId="041DC8D9" w14:textId="77777777" w:rsidR="00CD33C9" w:rsidRPr="00034446" w:rsidRDefault="00CD33C9" w:rsidP="00CD33C9">
      <w:pPr>
        <w:pStyle w:val="TH"/>
        <w:rPr>
          <w:lang w:eastAsia="zh-CN"/>
        </w:rPr>
      </w:pPr>
      <w:r w:rsidRPr="00034446">
        <w:t xml:space="preserve">Table 11.3.7.3.3-6: </w:t>
      </w:r>
      <w:r w:rsidRPr="00034446">
        <w:rPr>
          <w:bCs/>
          <w:i/>
          <w:iCs/>
        </w:rPr>
        <w:t>MeasurementReport</w:t>
      </w:r>
      <w:r w:rsidRPr="00034446">
        <w:t xml:space="preserve"> (step 30, Table 11.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D33C9" w:rsidRPr="00034446" w14:paraId="203C2FBF" w14:textId="77777777" w:rsidTr="009C2704">
        <w:tc>
          <w:tcPr>
            <w:tcW w:w="9635" w:type="dxa"/>
            <w:gridSpan w:val="4"/>
          </w:tcPr>
          <w:p w14:paraId="05AEDC0A" w14:textId="77777777" w:rsidR="00CD33C9" w:rsidRPr="00034446" w:rsidRDefault="00CD33C9" w:rsidP="009C2704">
            <w:pPr>
              <w:pStyle w:val="TAL"/>
            </w:pPr>
            <w:r w:rsidRPr="00034446">
              <w:t>Derivation Path: 36.508, Table 4.6.1-5</w:t>
            </w:r>
          </w:p>
        </w:tc>
      </w:tr>
      <w:tr w:rsidR="00CD33C9" w:rsidRPr="00034446" w14:paraId="659916E5" w14:textId="77777777" w:rsidTr="009C2704">
        <w:tc>
          <w:tcPr>
            <w:tcW w:w="4535" w:type="dxa"/>
          </w:tcPr>
          <w:p w14:paraId="40006A22" w14:textId="77777777" w:rsidR="00CD33C9" w:rsidRPr="00034446" w:rsidRDefault="00CD33C9" w:rsidP="009C2704">
            <w:pPr>
              <w:pStyle w:val="TAH"/>
            </w:pPr>
            <w:r w:rsidRPr="00034446">
              <w:t>Information Element</w:t>
            </w:r>
          </w:p>
        </w:tc>
        <w:tc>
          <w:tcPr>
            <w:tcW w:w="2267" w:type="dxa"/>
          </w:tcPr>
          <w:p w14:paraId="6AF47995" w14:textId="77777777" w:rsidR="00CD33C9" w:rsidRPr="00034446" w:rsidRDefault="00CD33C9" w:rsidP="009C2704">
            <w:pPr>
              <w:pStyle w:val="TAH"/>
            </w:pPr>
            <w:r w:rsidRPr="00034446">
              <w:t>Value/remark</w:t>
            </w:r>
          </w:p>
        </w:tc>
        <w:tc>
          <w:tcPr>
            <w:tcW w:w="1700" w:type="dxa"/>
          </w:tcPr>
          <w:p w14:paraId="3FE94429" w14:textId="77777777" w:rsidR="00CD33C9" w:rsidRPr="00034446" w:rsidRDefault="00CD33C9" w:rsidP="009C2704">
            <w:pPr>
              <w:pStyle w:val="TAH"/>
            </w:pPr>
            <w:r w:rsidRPr="00034446">
              <w:t>Comment</w:t>
            </w:r>
          </w:p>
        </w:tc>
        <w:tc>
          <w:tcPr>
            <w:tcW w:w="1133" w:type="dxa"/>
          </w:tcPr>
          <w:p w14:paraId="72E8BC9F" w14:textId="77777777" w:rsidR="00CD33C9" w:rsidRPr="00034446" w:rsidRDefault="00CD33C9" w:rsidP="009C2704">
            <w:pPr>
              <w:pStyle w:val="TAH"/>
            </w:pPr>
            <w:r w:rsidRPr="00034446">
              <w:t>Condition</w:t>
            </w:r>
          </w:p>
        </w:tc>
      </w:tr>
      <w:tr w:rsidR="00CD33C9" w:rsidRPr="00034446" w14:paraId="2565FFBC" w14:textId="77777777" w:rsidTr="009C2704">
        <w:tc>
          <w:tcPr>
            <w:tcW w:w="4535" w:type="dxa"/>
          </w:tcPr>
          <w:p w14:paraId="3D104833" w14:textId="77777777" w:rsidR="00CD33C9" w:rsidRPr="00034446" w:rsidRDefault="00CD33C9" w:rsidP="009C2704">
            <w:pPr>
              <w:pStyle w:val="TAL"/>
            </w:pPr>
            <w:r w:rsidRPr="00034446">
              <w:t>MeasurementReport ::= SEQUENCE {</w:t>
            </w:r>
          </w:p>
        </w:tc>
        <w:tc>
          <w:tcPr>
            <w:tcW w:w="2267" w:type="dxa"/>
          </w:tcPr>
          <w:p w14:paraId="34AEB3C8" w14:textId="77777777" w:rsidR="00CD33C9" w:rsidRPr="00034446" w:rsidRDefault="00CD33C9" w:rsidP="009C2704">
            <w:pPr>
              <w:pStyle w:val="TAL"/>
            </w:pPr>
          </w:p>
        </w:tc>
        <w:tc>
          <w:tcPr>
            <w:tcW w:w="1700" w:type="dxa"/>
          </w:tcPr>
          <w:p w14:paraId="2D33BEAC" w14:textId="77777777" w:rsidR="00CD33C9" w:rsidRPr="00034446" w:rsidRDefault="00CD33C9" w:rsidP="009C2704">
            <w:pPr>
              <w:pStyle w:val="TAL"/>
            </w:pPr>
          </w:p>
        </w:tc>
        <w:tc>
          <w:tcPr>
            <w:tcW w:w="1133" w:type="dxa"/>
          </w:tcPr>
          <w:p w14:paraId="35269D1C" w14:textId="77777777" w:rsidR="00CD33C9" w:rsidRPr="00034446" w:rsidRDefault="00CD33C9" w:rsidP="009C2704">
            <w:pPr>
              <w:pStyle w:val="TAL"/>
            </w:pPr>
          </w:p>
        </w:tc>
      </w:tr>
      <w:tr w:rsidR="00CD33C9" w:rsidRPr="00034446" w14:paraId="2DE3635B" w14:textId="77777777" w:rsidTr="009C2704">
        <w:tc>
          <w:tcPr>
            <w:tcW w:w="4535" w:type="dxa"/>
          </w:tcPr>
          <w:p w14:paraId="55108A7D" w14:textId="77777777" w:rsidR="00CD33C9" w:rsidRPr="00034446" w:rsidRDefault="00CD33C9" w:rsidP="009C2704">
            <w:pPr>
              <w:pStyle w:val="TAL"/>
            </w:pPr>
            <w:r w:rsidRPr="00034446">
              <w:t xml:space="preserve">  criticalExtensions CHOICE {</w:t>
            </w:r>
          </w:p>
        </w:tc>
        <w:tc>
          <w:tcPr>
            <w:tcW w:w="2267" w:type="dxa"/>
          </w:tcPr>
          <w:p w14:paraId="769DCA47" w14:textId="77777777" w:rsidR="00CD33C9" w:rsidRPr="00034446" w:rsidRDefault="00CD33C9" w:rsidP="009C2704">
            <w:pPr>
              <w:pStyle w:val="TAL"/>
            </w:pPr>
          </w:p>
        </w:tc>
        <w:tc>
          <w:tcPr>
            <w:tcW w:w="1700" w:type="dxa"/>
          </w:tcPr>
          <w:p w14:paraId="1E660313" w14:textId="77777777" w:rsidR="00CD33C9" w:rsidRPr="00034446" w:rsidRDefault="00CD33C9" w:rsidP="009C2704">
            <w:pPr>
              <w:pStyle w:val="TAL"/>
            </w:pPr>
          </w:p>
        </w:tc>
        <w:tc>
          <w:tcPr>
            <w:tcW w:w="1133" w:type="dxa"/>
          </w:tcPr>
          <w:p w14:paraId="4A90BE5A" w14:textId="77777777" w:rsidR="00CD33C9" w:rsidRPr="00034446" w:rsidRDefault="00CD33C9" w:rsidP="009C2704">
            <w:pPr>
              <w:pStyle w:val="TAL"/>
            </w:pPr>
          </w:p>
        </w:tc>
      </w:tr>
      <w:tr w:rsidR="00CD33C9" w:rsidRPr="00034446" w14:paraId="3B450453" w14:textId="77777777" w:rsidTr="009C2704">
        <w:tc>
          <w:tcPr>
            <w:tcW w:w="4535" w:type="dxa"/>
          </w:tcPr>
          <w:p w14:paraId="076759AD" w14:textId="77777777" w:rsidR="00CD33C9" w:rsidRPr="00034446" w:rsidRDefault="00CD33C9" w:rsidP="009C2704">
            <w:pPr>
              <w:pStyle w:val="TAL"/>
            </w:pPr>
            <w:r w:rsidRPr="00034446">
              <w:t xml:space="preserve">    c1 CHOICE {</w:t>
            </w:r>
          </w:p>
        </w:tc>
        <w:tc>
          <w:tcPr>
            <w:tcW w:w="2267" w:type="dxa"/>
          </w:tcPr>
          <w:p w14:paraId="22E7FD7E" w14:textId="77777777" w:rsidR="00CD33C9" w:rsidRPr="00034446" w:rsidRDefault="00CD33C9" w:rsidP="009C2704">
            <w:pPr>
              <w:pStyle w:val="TAL"/>
            </w:pPr>
          </w:p>
        </w:tc>
        <w:tc>
          <w:tcPr>
            <w:tcW w:w="1700" w:type="dxa"/>
          </w:tcPr>
          <w:p w14:paraId="38F494BA" w14:textId="77777777" w:rsidR="00CD33C9" w:rsidRPr="00034446" w:rsidRDefault="00CD33C9" w:rsidP="009C2704">
            <w:pPr>
              <w:pStyle w:val="TAL"/>
            </w:pPr>
          </w:p>
        </w:tc>
        <w:tc>
          <w:tcPr>
            <w:tcW w:w="1133" w:type="dxa"/>
          </w:tcPr>
          <w:p w14:paraId="19FA8820" w14:textId="77777777" w:rsidR="00CD33C9" w:rsidRPr="00034446" w:rsidRDefault="00CD33C9" w:rsidP="009C2704">
            <w:pPr>
              <w:pStyle w:val="TAL"/>
            </w:pPr>
          </w:p>
        </w:tc>
      </w:tr>
      <w:tr w:rsidR="00CD33C9" w:rsidRPr="00034446" w14:paraId="4F52ED96" w14:textId="77777777" w:rsidTr="009C2704">
        <w:tc>
          <w:tcPr>
            <w:tcW w:w="4535" w:type="dxa"/>
          </w:tcPr>
          <w:p w14:paraId="61C3AFAE" w14:textId="77777777" w:rsidR="00CD33C9" w:rsidRPr="00034446" w:rsidRDefault="00CD33C9" w:rsidP="009C2704">
            <w:pPr>
              <w:pStyle w:val="TAL"/>
            </w:pPr>
            <w:r w:rsidRPr="00034446">
              <w:t xml:space="preserve">      measurementReport-r8 SEQUENCE {</w:t>
            </w:r>
          </w:p>
        </w:tc>
        <w:tc>
          <w:tcPr>
            <w:tcW w:w="2267" w:type="dxa"/>
          </w:tcPr>
          <w:p w14:paraId="2B3783A6" w14:textId="77777777" w:rsidR="00CD33C9" w:rsidRPr="00034446" w:rsidRDefault="00CD33C9" w:rsidP="009C2704">
            <w:pPr>
              <w:pStyle w:val="TAL"/>
            </w:pPr>
          </w:p>
        </w:tc>
        <w:tc>
          <w:tcPr>
            <w:tcW w:w="1700" w:type="dxa"/>
          </w:tcPr>
          <w:p w14:paraId="0BC23E31" w14:textId="77777777" w:rsidR="00CD33C9" w:rsidRPr="00034446" w:rsidRDefault="00CD33C9" w:rsidP="009C2704">
            <w:pPr>
              <w:pStyle w:val="TAL"/>
            </w:pPr>
          </w:p>
        </w:tc>
        <w:tc>
          <w:tcPr>
            <w:tcW w:w="1133" w:type="dxa"/>
          </w:tcPr>
          <w:p w14:paraId="35D88AD5" w14:textId="77777777" w:rsidR="00CD33C9" w:rsidRPr="00034446" w:rsidRDefault="00CD33C9" w:rsidP="009C2704">
            <w:pPr>
              <w:pStyle w:val="TAL"/>
            </w:pPr>
          </w:p>
        </w:tc>
      </w:tr>
      <w:tr w:rsidR="00CD33C9" w:rsidRPr="00034446" w14:paraId="18ED5AE6" w14:textId="77777777" w:rsidTr="009C2704">
        <w:tc>
          <w:tcPr>
            <w:tcW w:w="4535" w:type="dxa"/>
          </w:tcPr>
          <w:p w14:paraId="3B717606" w14:textId="77777777" w:rsidR="00CD33C9" w:rsidRPr="00034446" w:rsidRDefault="00CD33C9" w:rsidP="009C2704">
            <w:pPr>
              <w:pStyle w:val="TAL"/>
            </w:pPr>
            <w:r w:rsidRPr="00034446">
              <w:t xml:space="preserve">        measResults SEQUENCE {</w:t>
            </w:r>
          </w:p>
        </w:tc>
        <w:tc>
          <w:tcPr>
            <w:tcW w:w="2267" w:type="dxa"/>
          </w:tcPr>
          <w:p w14:paraId="0AC9988D" w14:textId="77777777" w:rsidR="00CD33C9" w:rsidRPr="00034446" w:rsidRDefault="00CD33C9" w:rsidP="009C2704">
            <w:pPr>
              <w:pStyle w:val="TAL"/>
            </w:pPr>
          </w:p>
        </w:tc>
        <w:tc>
          <w:tcPr>
            <w:tcW w:w="1700" w:type="dxa"/>
          </w:tcPr>
          <w:p w14:paraId="72EE20ED" w14:textId="77777777" w:rsidR="00CD33C9" w:rsidRPr="00034446" w:rsidRDefault="00CD33C9" w:rsidP="009C2704">
            <w:pPr>
              <w:pStyle w:val="TAL"/>
            </w:pPr>
          </w:p>
        </w:tc>
        <w:tc>
          <w:tcPr>
            <w:tcW w:w="1133" w:type="dxa"/>
          </w:tcPr>
          <w:p w14:paraId="34721DC8" w14:textId="77777777" w:rsidR="00CD33C9" w:rsidRPr="00034446" w:rsidRDefault="00CD33C9" w:rsidP="009C2704">
            <w:pPr>
              <w:pStyle w:val="TAL"/>
            </w:pPr>
          </w:p>
        </w:tc>
      </w:tr>
      <w:tr w:rsidR="00CD33C9" w:rsidRPr="00034446" w14:paraId="6C6AD653" w14:textId="77777777" w:rsidTr="009C2704">
        <w:tc>
          <w:tcPr>
            <w:tcW w:w="4535" w:type="dxa"/>
          </w:tcPr>
          <w:p w14:paraId="64C4E9D7" w14:textId="77777777" w:rsidR="00CD33C9" w:rsidRPr="00034446" w:rsidRDefault="00CD33C9" w:rsidP="009C2704">
            <w:pPr>
              <w:pStyle w:val="TAL"/>
            </w:pPr>
            <w:r w:rsidRPr="00034446">
              <w:t xml:space="preserve">          measId</w:t>
            </w:r>
          </w:p>
        </w:tc>
        <w:tc>
          <w:tcPr>
            <w:tcW w:w="2267" w:type="dxa"/>
          </w:tcPr>
          <w:p w14:paraId="714BD776" w14:textId="77777777" w:rsidR="00CD33C9" w:rsidRPr="00034446" w:rsidRDefault="00CD33C9" w:rsidP="009C2704">
            <w:pPr>
              <w:pStyle w:val="TAL"/>
            </w:pPr>
            <w:r w:rsidRPr="00034446">
              <w:t>1</w:t>
            </w:r>
          </w:p>
        </w:tc>
        <w:tc>
          <w:tcPr>
            <w:tcW w:w="1700" w:type="dxa"/>
          </w:tcPr>
          <w:p w14:paraId="0595BB76" w14:textId="77777777" w:rsidR="00CD33C9" w:rsidRPr="00034446" w:rsidRDefault="00CD33C9" w:rsidP="009C2704">
            <w:pPr>
              <w:pStyle w:val="TAL"/>
            </w:pPr>
          </w:p>
        </w:tc>
        <w:tc>
          <w:tcPr>
            <w:tcW w:w="1133" w:type="dxa"/>
          </w:tcPr>
          <w:p w14:paraId="5C455F6E" w14:textId="77777777" w:rsidR="00CD33C9" w:rsidRPr="00034446" w:rsidRDefault="00CD33C9" w:rsidP="009C2704">
            <w:pPr>
              <w:pStyle w:val="TAL"/>
            </w:pPr>
          </w:p>
        </w:tc>
      </w:tr>
      <w:tr w:rsidR="00CD33C9" w:rsidRPr="00034446" w14:paraId="49F0E714" w14:textId="77777777" w:rsidTr="009C2704">
        <w:tc>
          <w:tcPr>
            <w:tcW w:w="4535" w:type="dxa"/>
          </w:tcPr>
          <w:p w14:paraId="59AD2669" w14:textId="77777777" w:rsidR="00CD33C9" w:rsidRPr="00034446" w:rsidRDefault="00CD33C9" w:rsidP="009C2704">
            <w:pPr>
              <w:pStyle w:val="TAL"/>
            </w:pPr>
            <w:r w:rsidRPr="00034446">
              <w:t xml:space="preserve">          measResultPCell SEQUENCE {</w:t>
            </w:r>
          </w:p>
        </w:tc>
        <w:tc>
          <w:tcPr>
            <w:tcW w:w="2267" w:type="dxa"/>
          </w:tcPr>
          <w:p w14:paraId="62A77883" w14:textId="77777777" w:rsidR="00CD33C9" w:rsidRPr="00034446" w:rsidRDefault="00CD33C9" w:rsidP="009C2704">
            <w:pPr>
              <w:pStyle w:val="TAL"/>
            </w:pPr>
          </w:p>
        </w:tc>
        <w:tc>
          <w:tcPr>
            <w:tcW w:w="1700" w:type="dxa"/>
          </w:tcPr>
          <w:p w14:paraId="4DC728C8" w14:textId="77777777" w:rsidR="00CD33C9" w:rsidRPr="00034446" w:rsidRDefault="00CD33C9" w:rsidP="009C2704">
            <w:pPr>
              <w:pStyle w:val="TAL"/>
            </w:pPr>
          </w:p>
        </w:tc>
        <w:tc>
          <w:tcPr>
            <w:tcW w:w="1133" w:type="dxa"/>
          </w:tcPr>
          <w:p w14:paraId="6C746FC6" w14:textId="77777777" w:rsidR="00CD33C9" w:rsidRPr="00034446" w:rsidRDefault="00CD33C9" w:rsidP="009C2704">
            <w:pPr>
              <w:pStyle w:val="TAL"/>
            </w:pPr>
          </w:p>
        </w:tc>
      </w:tr>
      <w:tr w:rsidR="00CD33C9" w:rsidRPr="00034446" w14:paraId="1CF8E941" w14:textId="77777777" w:rsidTr="009C2704">
        <w:tc>
          <w:tcPr>
            <w:tcW w:w="4535" w:type="dxa"/>
          </w:tcPr>
          <w:p w14:paraId="39DDD6B0" w14:textId="77777777" w:rsidR="00CD33C9" w:rsidRPr="00034446" w:rsidRDefault="00CD33C9" w:rsidP="009C2704">
            <w:pPr>
              <w:pStyle w:val="TAL"/>
            </w:pPr>
            <w:r w:rsidRPr="00034446">
              <w:t xml:space="preserve">            rsrpResult</w:t>
            </w:r>
          </w:p>
        </w:tc>
        <w:tc>
          <w:tcPr>
            <w:tcW w:w="2267" w:type="dxa"/>
          </w:tcPr>
          <w:p w14:paraId="0E81F169" w14:textId="77777777" w:rsidR="00CD33C9" w:rsidRPr="00034446" w:rsidRDefault="00CD33C9" w:rsidP="009C2704">
            <w:pPr>
              <w:pStyle w:val="TAL"/>
            </w:pPr>
            <w:r w:rsidRPr="00034446">
              <w:t>(0..97)</w:t>
            </w:r>
          </w:p>
        </w:tc>
        <w:tc>
          <w:tcPr>
            <w:tcW w:w="1700" w:type="dxa"/>
          </w:tcPr>
          <w:p w14:paraId="2A1709F6" w14:textId="77777777" w:rsidR="00CD33C9" w:rsidRPr="00034446" w:rsidRDefault="00CD33C9" w:rsidP="009C2704">
            <w:pPr>
              <w:pStyle w:val="TAL"/>
            </w:pPr>
          </w:p>
        </w:tc>
        <w:tc>
          <w:tcPr>
            <w:tcW w:w="1133" w:type="dxa"/>
          </w:tcPr>
          <w:p w14:paraId="50E5DA6A" w14:textId="77777777" w:rsidR="00CD33C9" w:rsidRPr="00034446" w:rsidRDefault="00CD33C9" w:rsidP="009C2704">
            <w:pPr>
              <w:pStyle w:val="TAL"/>
            </w:pPr>
          </w:p>
        </w:tc>
      </w:tr>
      <w:tr w:rsidR="00CD33C9" w:rsidRPr="00034446" w14:paraId="5D2E33C2" w14:textId="77777777" w:rsidTr="009C2704">
        <w:tc>
          <w:tcPr>
            <w:tcW w:w="4535" w:type="dxa"/>
          </w:tcPr>
          <w:p w14:paraId="141926CD" w14:textId="77777777" w:rsidR="00CD33C9" w:rsidRPr="00034446" w:rsidRDefault="00CD33C9" w:rsidP="009C2704">
            <w:pPr>
              <w:pStyle w:val="TAL"/>
            </w:pPr>
            <w:r w:rsidRPr="00034446">
              <w:t xml:space="preserve">            rsrqResult</w:t>
            </w:r>
          </w:p>
        </w:tc>
        <w:tc>
          <w:tcPr>
            <w:tcW w:w="2267" w:type="dxa"/>
          </w:tcPr>
          <w:p w14:paraId="23F24531" w14:textId="77777777" w:rsidR="00CD33C9" w:rsidRPr="00034446" w:rsidRDefault="00CD33C9" w:rsidP="009C2704">
            <w:pPr>
              <w:pStyle w:val="TAL"/>
            </w:pPr>
            <w:r w:rsidRPr="00034446">
              <w:t>(0..34)</w:t>
            </w:r>
          </w:p>
        </w:tc>
        <w:tc>
          <w:tcPr>
            <w:tcW w:w="1700" w:type="dxa"/>
          </w:tcPr>
          <w:p w14:paraId="20551D8D" w14:textId="77777777" w:rsidR="00CD33C9" w:rsidRPr="00034446" w:rsidRDefault="00CD33C9" w:rsidP="009C2704">
            <w:pPr>
              <w:pStyle w:val="TAL"/>
            </w:pPr>
          </w:p>
        </w:tc>
        <w:tc>
          <w:tcPr>
            <w:tcW w:w="1133" w:type="dxa"/>
          </w:tcPr>
          <w:p w14:paraId="7C5B7F43" w14:textId="77777777" w:rsidR="00CD33C9" w:rsidRPr="00034446" w:rsidRDefault="00CD33C9" w:rsidP="009C2704">
            <w:pPr>
              <w:pStyle w:val="TAL"/>
            </w:pPr>
          </w:p>
        </w:tc>
      </w:tr>
      <w:tr w:rsidR="00CD33C9" w:rsidRPr="00034446" w14:paraId="507192A9" w14:textId="77777777" w:rsidTr="009C2704">
        <w:tc>
          <w:tcPr>
            <w:tcW w:w="4535" w:type="dxa"/>
          </w:tcPr>
          <w:p w14:paraId="50849495" w14:textId="77777777" w:rsidR="00CD33C9" w:rsidRPr="00034446" w:rsidRDefault="00CD33C9" w:rsidP="009C2704">
            <w:pPr>
              <w:pStyle w:val="TAL"/>
            </w:pPr>
            <w:r w:rsidRPr="00034446">
              <w:t xml:space="preserve">          }</w:t>
            </w:r>
          </w:p>
        </w:tc>
        <w:tc>
          <w:tcPr>
            <w:tcW w:w="2267" w:type="dxa"/>
          </w:tcPr>
          <w:p w14:paraId="094502AE" w14:textId="77777777" w:rsidR="00CD33C9" w:rsidRPr="00034446" w:rsidRDefault="00CD33C9" w:rsidP="009C2704">
            <w:pPr>
              <w:pStyle w:val="TAL"/>
            </w:pPr>
          </w:p>
        </w:tc>
        <w:tc>
          <w:tcPr>
            <w:tcW w:w="1700" w:type="dxa"/>
          </w:tcPr>
          <w:p w14:paraId="37848BED" w14:textId="77777777" w:rsidR="00CD33C9" w:rsidRPr="00034446" w:rsidRDefault="00CD33C9" w:rsidP="009C2704">
            <w:pPr>
              <w:pStyle w:val="TAL"/>
            </w:pPr>
          </w:p>
        </w:tc>
        <w:tc>
          <w:tcPr>
            <w:tcW w:w="1133" w:type="dxa"/>
          </w:tcPr>
          <w:p w14:paraId="72F8DE35" w14:textId="77777777" w:rsidR="00CD33C9" w:rsidRPr="00034446" w:rsidRDefault="00CD33C9" w:rsidP="009C2704">
            <w:pPr>
              <w:pStyle w:val="TAL"/>
            </w:pPr>
          </w:p>
        </w:tc>
      </w:tr>
      <w:tr w:rsidR="00CD33C9" w:rsidRPr="00034446" w14:paraId="555535AD" w14:textId="77777777" w:rsidTr="009C2704">
        <w:tc>
          <w:tcPr>
            <w:tcW w:w="4535" w:type="dxa"/>
          </w:tcPr>
          <w:p w14:paraId="30143D87" w14:textId="77777777" w:rsidR="00CD33C9" w:rsidRPr="00034446" w:rsidRDefault="00CD33C9" w:rsidP="009C2704">
            <w:pPr>
              <w:pStyle w:val="TAL"/>
            </w:pPr>
            <w:r w:rsidRPr="00034446">
              <w:t xml:space="preserve">          measResultNeighCells CHOICE {</w:t>
            </w:r>
          </w:p>
        </w:tc>
        <w:tc>
          <w:tcPr>
            <w:tcW w:w="2267" w:type="dxa"/>
          </w:tcPr>
          <w:p w14:paraId="13893F9C" w14:textId="77777777" w:rsidR="00CD33C9" w:rsidRPr="00034446" w:rsidRDefault="00CD33C9" w:rsidP="009C2704">
            <w:pPr>
              <w:pStyle w:val="TAL"/>
            </w:pPr>
          </w:p>
        </w:tc>
        <w:tc>
          <w:tcPr>
            <w:tcW w:w="1700" w:type="dxa"/>
          </w:tcPr>
          <w:p w14:paraId="1359F5CD" w14:textId="77777777" w:rsidR="00CD33C9" w:rsidRPr="00034446" w:rsidRDefault="00CD33C9" w:rsidP="009C2704">
            <w:pPr>
              <w:pStyle w:val="TAL"/>
            </w:pPr>
          </w:p>
        </w:tc>
        <w:tc>
          <w:tcPr>
            <w:tcW w:w="1133" w:type="dxa"/>
          </w:tcPr>
          <w:p w14:paraId="7D3780CD" w14:textId="77777777" w:rsidR="00CD33C9" w:rsidRPr="00034446" w:rsidRDefault="00CD33C9" w:rsidP="009C2704">
            <w:pPr>
              <w:pStyle w:val="TAL"/>
            </w:pPr>
          </w:p>
        </w:tc>
      </w:tr>
      <w:tr w:rsidR="00CD33C9" w:rsidRPr="00034446" w14:paraId="1C1CDC47" w14:textId="77777777" w:rsidTr="009C2704">
        <w:tc>
          <w:tcPr>
            <w:tcW w:w="4535" w:type="dxa"/>
          </w:tcPr>
          <w:p w14:paraId="40F91BC5" w14:textId="77777777" w:rsidR="00CD33C9" w:rsidRPr="00034446" w:rsidRDefault="00CD33C9" w:rsidP="009C2704">
            <w:pPr>
              <w:pStyle w:val="TAL"/>
            </w:pPr>
            <w:r w:rsidRPr="00034446">
              <w:t xml:space="preserve">            measResultListUTRA SEQUENCE (SIZE (1..maxCellReport)) OF SEQUENCE {</w:t>
            </w:r>
          </w:p>
        </w:tc>
        <w:tc>
          <w:tcPr>
            <w:tcW w:w="2267" w:type="dxa"/>
          </w:tcPr>
          <w:p w14:paraId="2FAB19F4" w14:textId="77777777" w:rsidR="00CD33C9" w:rsidRPr="00034446" w:rsidRDefault="00CD33C9" w:rsidP="009C2704">
            <w:pPr>
              <w:pStyle w:val="TAL"/>
            </w:pPr>
            <w:r w:rsidRPr="00034446">
              <w:t>1 entry</w:t>
            </w:r>
          </w:p>
        </w:tc>
        <w:tc>
          <w:tcPr>
            <w:tcW w:w="1700" w:type="dxa"/>
          </w:tcPr>
          <w:p w14:paraId="520F60C2" w14:textId="77777777" w:rsidR="00CD33C9" w:rsidRPr="00034446" w:rsidRDefault="00CD33C9" w:rsidP="009C2704">
            <w:pPr>
              <w:pStyle w:val="TAL"/>
            </w:pPr>
          </w:p>
        </w:tc>
        <w:tc>
          <w:tcPr>
            <w:tcW w:w="1133" w:type="dxa"/>
          </w:tcPr>
          <w:p w14:paraId="32FFD861" w14:textId="77777777" w:rsidR="00CD33C9" w:rsidRPr="00034446" w:rsidRDefault="00CD33C9" w:rsidP="009C2704">
            <w:pPr>
              <w:pStyle w:val="TAL"/>
            </w:pPr>
          </w:p>
        </w:tc>
      </w:tr>
      <w:tr w:rsidR="00CD33C9" w:rsidRPr="00034446" w14:paraId="16F1A507" w14:textId="77777777" w:rsidTr="009C2704">
        <w:tc>
          <w:tcPr>
            <w:tcW w:w="4535" w:type="dxa"/>
          </w:tcPr>
          <w:p w14:paraId="1A3B5DDF" w14:textId="77777777" w:rsidR="00CD33C9" w:rsidRPr="00034446" w:rsidRDefault="00CD33C9" w:rsidP="009C2704">
            <w:pPr>
              <w:pStyle w:val="TAL"/>
            </w:pPr>
            <w:r w:rsidRPr="00034446">
              <w:t xml:space="preserve">              physCellId[1] CHOICE {</w:t>
            </w:r>
          </w:p>
        </w:tc>
        <w:tc>
          <w:tcPr>
            <w:tcW w:w="2267" w:type="dxa"/>
          </w:tcPr>
          <w:p w14:paraId="728CF1D3" w14:textId="77777777" w:rsidR="00CD33C9" w:rsidRPr="00034446" w:rsidRDefault="00CD33C9" w:rsidP="009C2704">
            <w:pPr>
              <w:pStyle w:val="TAL"/>
            </w:pPr>
          </w:p>
        </w:tc>
        <w:tc>
          <w:tcPr>
            <w:tcW w:w="1700" w:type="dxa"/>
          </w:tcPr>
          <w:p w14:paraId="2426263D" w14:textId="77777777" w:rsidR="00CD33C9" w:rsidRPr="00034446" w:rsidRDefault="00CD33C9" w:rsidP="009C2704">
            <w:pPr>
              <w:pStyle w:val="TAL"/>
            </w:pPr>
          </w:p>
        </w:tc>
        <w:tc>
          <w:tcPr>
            <w:tcW w:w="1133" w:type="dxa"/>
          </w:tcPr>
          <w:p w14:paraId="6695ABEE" w14:textId="77777777" w:rsidR="00CD33C9" w:rsidRPr="00034446" w:rsidRDefault="00CD33C9" w:rsidP="009C2704">
            <w:pPr>
              <w:pStyle w:val="TAL"/>
            </w:pPr>
          </w:p>
        </w:tc>
      </w:tr>
      <w:tr w:rsidR="00CD33C9" w:rsidRPr="00034446" w14:paraId="1B859203" w14:textId="77777777" w:rsidTr="009C2704">
        <w:tc>
          <w:tcPr>
            <w:tcW w:w="4535" w:type="dxa"/>
          </w:tcPr>
          <w:p w14:paraId="4F54AFAB" w14:textId="77777777" w:rsidR="00CD33C9" w:rsidRPr="00034446" w:rsidRDefault="00CD33C9" w:rsidP="009C2704">
            <w:pPr>
              <w:pStyle w:val="TAL"/>
            </w:pPr>
            <w:r w:rsidRPr="00034446">
              <w:t xml:space="preserve">                fdd</w:t>
            </w:r>
          </w:p>
        </w:tc>
        <w:tc>
          <w:tcPr>
            <w:tcW w:w="2267" w:type="dxa"/>
          </w:tcPr>
          <w:p w14:paraId="7EE420D0" w14:textId="77777777" w:rsidR="00CD33C9" w:rsidRPr="00034446" w:rsidRDefault="00CD33C9" w:rsidP="009C2704">
            <w:pPr>
              <w:pStyle w:val="TAL"/>
            </w:pPr>
            <w:r w:rsidRPr="00034446">
              <w:t>PhysicalCellIdentity of Cell 5</w:t>
            </w:r>
          </w:p>
        </w:tc>
        <w:tc>
          <w:tcPr>
            <w:tcW w:w="1700" w:type="dxa"/>
          </w:tcPr>
          <w:p w14:paraId="10CBC8C5" w14:textId="77777777" w:rsidR="00CD33C9" w:rsidRPr="00034446" w:rsidRDefault="00CD33C9" w:rsidP="009C2704">
            <w:pPr>
              <w:pStyle w:val="TAL"/>
            </w:pPr>
          </w:p>
        </w:tc>
        <w:tc>
          <w:tcPr>
            <w:tcW w:w="1133" w:type="dxa"/>
          </w:tcPr>
          <w:p w14:paraId="74E1F51F" w14:textId="77777777" w:rsidR="00CD33C9" w:rsidRPr="00034446" w:rsidRDefault="00CD33C9" w:rsidP="009C2704">
            <w:pPr>
              <w:pStyle w:val="TAL"/>
            </w:pPr>
            <w:r w:rsidRPr="00034446">
              <w:t>UTRA-FDD</w:t>
            </w:r>
          </w:p>
        </w:tc>
      </w:tr>
      <w:tr w:rsidR="00CD33C9" w:rsidRPr="00034446" w14:paraId="0EF99E3D" w14:textId="77777777" w:rsidTr="009C2704">
        <w:tc>
          <w:tcPr>
            <w:tcW w:w="4535" w:type="dxa"/>
          </w:tcPr>
          <w:p w14:paraId="6E3F385B" w14:textId="77777777" w:rsidR="00CD33C9" w:rsidRPr="00034446" w:rsidRDefault="00CD33C9" w:rsidP="009C2704">
            <w:pPr>
              <w:pStyle w:val="TAL"/>
            </w:pPr>
            <w:r w:rsidRPr="00034446">
              <w:t xml:space="preserve">                tdd</w:t>
            </w:r>
          </w:p>
        </w:tc>
        <w:tc>
          <w:tcPr>
            <w:tcW w:w="2267" w:type="dxa"/>
          </w:tcPr>
          <w:p w14:paraId="0A61EEE7" w14:textId="77777777" w:rsidR="00CD33C9" w:rsidRPr="00034446" w:rsidRDefault="00CD33C9" w:rsidP="009C2704">
            <w:pPr>
              <w:pStyle w:val="TAL"/>
            </w:pPr>
            <w:r w:rsidRPr="00034446">
              <w:t>PhysicalCellIdentity of Cell 5</w:t>
            </w:r>
          </w:p>
        </w:tc>
        <w:tc>
          <w:tcPr>
            <w:tcW w:w="1700" w:type="dxa"/>
          </w:tcPr>
          <w:p w14:paraId="6A16C080" w14:textId="77777777" w:rsidR="00CD33C9" w:rsidRPr="00034446" w:rsidRDefault="00CD33C9" w:rsidP="009C2704">
            <w:pPr>
              <w:pStyle w:val="TAL"/>
            </w:pPr>
          </w:p>
        </w:tc>
        <w:tc>
          <w:tcPr>
            <w:tcW w:w="1133" w:type="dxa"/>
          </w:tcPr>
          <w:p w14:paraId="05E3CB44" w14:textId="77777777" w:rsidR="00CD33C9" w:rsidRPr="00034446" w:rsidRDefault="00CD33C9" w:rsidP="009C2704">
            <w:pPr>
              <w:pStyle w:val="TAL"/>
            </w:pPr>
            <w:r w:rsidRPr="00034446">
              <w:t>UTRA-TDD</w:t>
            </w:r>
          </w:p>
        </w:tc>
      </w:tr>
      <w:tr w:rsidR="00CD33C9" w:rsidRPr="00034446" w14:paraId="7B348ED6" w14:textId="77777777" w:rsidTr="009C2704">
        <w:tc>
          <w:tcPr>
            <w:tcW w:w="4535" w:type="dxa"/>
          </w:tcPr>
          <w:p w14:paraId="193835EC" w14:textId="77777777" w:rsidR="00CD33C9" w:rsidRPr="00034446" w:rsidRDefault="00CD33C9" w:rsidP="009C2704">
            <w:pPr>
              <w:pStyle w:val="TAL"/>
            </w:pPr>
            <w:r w:rsidRPr="00034446">
              <w:t xml:space="preserve">              }</w:t>
            </w:r>
          </w:p>
        </w:tc>
        <w:tc>
          <w:tcPr>
            <w:tcW w:w="2267" w:type="dxa"/>
          </w:tcPr>
          <w:p w14:paraId="1C795536" w14:textId="77777777" w:rsidR="00CD33C9" w:rsidRPr="00034446" w:rsidRDefault="00CD33C9" w:rsidP="009C2704">
            <w:pPr>
              <w:pStyle w:val="TAL"/>
            </w:pPr>
          </w:p>
        </w:tc>
        <w:tc>
          <w:tcPr>
            <w:tcW w:w="1700" w:type="dxa"/>
          </w:tcPr>
          <w:p w14:paraId="75C6AE1D" w14:textId="77777777" w:rsidR="00CD33C9" w:rsidRPr="00034446" w:rsidRDefault="00CD33C9" w:rsidP="009C2704">
            <w:pPr>
              <w:pStyle w:val="TAL"/>
            </w:pPr>
          </w:p>
        </w:tc>
        <w:tc>
          <w:tcPr>
            <w:tcW w:w="1133" w:type="dxa"/>
          </w:tcPr>
          <w:p w14:paraId="621282E6" w14:textId="77777777" w:rsidR="00CD33C9" w:rsidRPr="00034446" w:rsidRDefault="00CD33C9" w:rsidP="009C2704">
            <w:pPr>
              <w:pStyle w:val="TAL"/>
            </w:pPr>
          </w:p>
        </w:tc>
      </w:tr>
      <w:tr w:rsidR="00CD33C9" w:rsidRPr="00034446" w14:paraId="69653334" w14:textId="77777777" w:rsidTr="009C2704">
        <w:tc>
          <w:tcPr>
            <w:tcW w:w="4535" w:type="dxa"/>
          </w:tcPr>
          <w:p w14:paraId="2A58AD6A" w14:textId="77777777" w:rsidR="00CD33C9" w:rsidRPr="00034446" w:rsidRDefault="00CD33C9" w:rsidP="009C2704">
            <w:pPr>
              <w:pStyle w:val="TAL"/>
            </w:pPr>
            <w:r w:rsidRPr="00034446">
              <w:t xml:space="preserve">              cgi-Info[1]</w:t>
            </w:r>
          </w:p>
        </w:tc>
        <w:tc>
          <w:tcPr>
            <w:tcW w:w="2267" w:type="dxa"/>
          </w:tcPr>
          <w:p w14:paraId="27019726" w14:textId="77777777" w:rsidR="00CD33C9" w:rsidRPr="00034446" w:rsidRDefault="00CD33C9" w:rsidP="009C2704">
            <w:pPr>
              <w:pStyle w:val="TAL"/>
            </w:pPr>
            <w:r w:rsidRPr="00034446">
              <w:t>Not present</w:t>
            </w:r>
          </w:p>
        </w:tc>
        <w:tc>
          <w:tcPr>
            <w:tcW w:w="1700" w:type="dxa"/>
          </w:tcPr>
          <w:p w14:paraId="031045E7" w14:textId="77777777" w:rsidR="00CD33C9" w:rsidRPr="00034446" w:rsidRDefault="00CD33C9" w:rsidP="009C2704">
            <w:pPr>
              <w:pStyle w:val="TAL"/>
            </w:pPr>
          </w:p>
        </w:tc>
        <w:tc>
          <w:tcPr>
            <w:tcW w:w="1133" w:type="dxa"/>
          </w:tcPr>
          <w:p w14:paraId="22567221" w14:textId="77777777" w:rsidR="00CD33C9" w:rsidRPr="00034446" w:rsidRDefault="00CD33C9" w:rsidP="009C2704">
            <w:pPr>
              <w:pStyle w:val="TAL"/>
            </w:pPr>
          </w:p>
        </w:tc>
      </w:tr>
      <w:tr w:rsidR="00CD33C9" w:rsidRPr="00034446" w14:paraId="3A959AD4" w14:textId="77777777" w:rsidTr="009C2704">
        <w:tc>
          <w:tcPr>
            <w:tcW w:w="4535" w:type="dxa"/>
          </w:tcPr>
          <w:p w14:paraId="6A6A5337" w14:textId="77777777" w:rsidR="00CD33C9" w:rsidRPr="00034446" w:rsidRDefault="00CD33C9" w:rsidP="009C2704">
            <w:pPr>
              <w:pStyle w:val="TAL"/>
            </w:pPr>
            <w:r w:rsidRPr="00034446">
              <w:t xml:space="preserve">              measResult[1] SEQUENCE {</w:t>
            </w:r>
          </w:p>
        </w:tc>
        <w:tc>
          <w:tcPr>
            <w:tcW w:w="2267" w:type="dxa"/>
          </w:tcPr>
          <w:p w14:paraId="0C075274" w14:textId="77777777" w:rsidR="00CD33C9" w:rsidRPr="00034446" w:rsidRDefault="00CD33C9" w:rsidP="009C2704">
            <w:pPr>
              <w:pStyle w:val="TAL"/>
            </w:pPr>
          </w:p>
        </w:tc>
        <w:tc>
          <w:tcPr>
            <w:tcW w:w="1700" w:type="dxa"/>
          </w:tcPr>
          <w:p w14:paraId="0FF2EE15" w14:textId="77777777" w:rsidR="00CD33C9" w:rsidRPr="00034446" w:rsidRDefault="00CD33C9" w:rsidP="009C2704">
            <w:pPr>
              <w:pStyle w:val="TAL"/>
            </w:pPr>
          </w:p>
        </w:tc>
        <w:tc>
          <w:tcPr>
            <w:tcW w:w="1133" w:type="dxa"/>
          </w:tcPr>
          <w:p w14:paraId="75A4491C" w14:textId="77777777" w:rsidR="00CD33C9" w:rsidRPr="00034446" w:rsidRDefault="00CD33C9" w:rsidP="009C2704">
            <w:pPr>
              <w:pStyle w:val="TAL"/>
            </w:pPr>
          </w:p>
        </w:tc>
      </w:tr>
      <w:tr w:rsidR="00CD33C9" w:rsidRPr="00034446" w14:paraId="5CF43422" w14:textId="77777777" w:rsidTr="009C2704">
        <w:tc>
          <w:tcPr>
            <w:tcW w:w="4535" w:type="dxa"/>
          </w:tcPr>
          <w:p w14:paraId="186180F9" w14:textId="77777777" w:rsidR="00CD33C9" w:rsidRPr="00034446" w:rsidRDefault="00CD33C9" w:rsidP="009C2704">
            <w:pPr>
              <w:pStyle w:val="TAL"/>
            </w:pPr>
            <w:r w:rsidRPr="00034446">
              <w:t xml:space="preserve">                utra-RSCP</w:t>
            </w:r>
          </w:p>
        </w:tc>
        <w:tc>
          <w:tcPr>
            <w:tcW w:w="2267" w:type="dxa"/>
          </w:tcPr>
          <w:p w14:paraId="6F9D8EA5" w14:textId="77777777" w:rsidR="00CD33C9" w:rsidRPr="00034446" w:rsidRDefault="00CD33C9" w:rsidP="009C2704">
            <w:pPr>
              <w:pStyle w:val="TAL"/>
            </w:pPr>
            <w:r w:rsidRPr="00034446">
              <w:t>(-5..91)</w:t>
            </w:r>
          </w:p>
        </w:tc>
        <w:tc>
          <w:tcPr>
            <w:tcW w:w="1700" w:type="dxa"/>
          </w:tcPr>
          <w:p w14:paraId="0A764702" w14:textId="77777777" w:rsidR="00CD33C9" w:rsidRPr="00034446" w:rsidRDefault="00CD33C9" w:rsidP="009C2704">
            <w:pPr>
              <w:pStyle w:val="TAL"/>
            </w:pPr>
          </w:p>
        </w:tc>
        <w:tc>
          <w:tcPr>
            <w:tcW w:w="1133" w:type="dxa"/>
          </w:tcPr>
          <w:p w14:paraId="768EBCF7" w14:textId="77777777" w:rsidR="00CD33C9" w:rsidRPr="00034446" w:rsidRDefault="00CD33C9" w:rsidP="009C2704">
            <w:pPr>
              <w:pStyle w:val="TAL"/>
            </w:pPr>
          </w:p>
        </w:tc>
      </w:tr>
      <w:tr w:rsidR="00CD33C9" w:rsidRPr="00034446" w14:paraId="6D7C82F9" w14:textId="77777777" w:rsidTr="009C2704">
        <w:tc>
          <w:tcPr>
            <w:tcW w:w="4535" w:type="dxa"/>
          </w:tcPr>
          <w:p w14:paraId="1F80E57A" w14:textId="77777777" w:rsidR="00CD33C9" w:rsidRPr="00034446" w:rsidRDefault="00CD33C9" w:rsidP="009C2704">
            <w:pPr>
              <w:pStyle w:val="TAL"/>
            </w:pPr>
            <w:r w:rsidRPr="00034446">
              <w:t xml:space="preserve">                utra-EcN0</w:t>
            </w:r>
          </w:p>
        </w:tc>
        <w:tc>
          <w:tcPr>
            <w:tcW w:w="2267" w:type="dxa"/>
          </w:tcPr>
          <w:p w14:paraId="2EF04D17" w14:textId="77777777" w:rsidR="00CD33C9" w:rsidRPr="00034446" w:rsidRDefault="00CD33C9" w:rsidP="009C2704">
            <w:pPr>
              <w:pStyle w:val="TAL"/>
            </w:pPr>
            <w:r w:rsidRPr="00034446">
              <w:t>Not present</w:t>
            </w:r>
          </w:p>
        </w:tc>
        <w:tc>
          <w:tcPr>
            <w:tcW w:w="1700" w:type="dxa"/>
          </w:tcPr>
          <w:p w14:paraId="53CA480A" w14:textId="77777777" w:rsidR="00CD33C9" w:rsidRPr="00034446" w:rsidRDefault="00CD33C9" w:rsidP="009C2704">
            <w:pPr>
              <w:pStyle w:val="TAL"/>
            </w:pPr>
          </w:p>
        </w:tc>
        <w:tc>
          <w:tcPr>
            <w:tcW w:w="1133" w:type="dxa"/>
          </w:tcPr>
          <w:p w14:paraId="123A9BED" w14:textId="77777777" w:rsidR="00CD33C9" w:rsidRPr="00034446" w:rsidRDefault="00CD33C9" w:rsidP="009C2704">
            <w:pPr>
              <w:pStyle w:val="TAL"/>
            </w:pPr>
          </w:p>
        </w:tc>
      </w:tr>
      <w:tr w:rsidR="00CD33C9" w:rsidRPr="00034446" w14:paraId="6ACE9410" w14:textId="77777777" w:rsidTr="009C2704">
        <w:tc>
          <w:tcPr>
            <w:tcW w:w="4535" w:type="dxa"/>
          </w:tcPr>
          <w:p w14:paraId="5CB98D48" w14:textId="77777777" w:rsidR="00CD33C9" w:rsidRPr="00034446" w:rsidRDefault="00CD33C9" w:rsidP="009C2704">
            <w:pPr>
              <w:pStyle w:val="TAL"/>
            </w:pPr>
            <w:r w:rsidRPr="00034446">
              <w:t xml:space="preserve">                additionalSI-Info-r9</w:t>
            </w:r>
          </w:p>
        </w:tc>
        <w:tc>
          <w:tcPr>
            <w:tcW w:w="2267" w:type="dxa"/>
          </w:tcPr>
          <w:p w14:paraId="556DE2B0" w14:textId="77777777" w:rsidR="00CD33C9" w:rsidRPr="00034446" w:rsidRDefault="00CD33C9" w:rsidP="009C2704">
            <w:pPr>
              <w:pStyle w:val="TAL"/>
            </w:pPr>
            <w:r w:rsidRPr="00034446">
              <w:t>Not present</w:t>
            </w:r>
          </w:p>
        </w:tc>
        <w:tc>
          <w:tcPr>
            <w:tcW w:w="1700" w:type="dxa"/>
          </w:tcPr>
          <w:p w14:paraId="739E6A7A" w14:textId="77777777" w:rsidR="00CD33C9" w:rsidRPr="00034446" w:rsidRDefault="00CD33C9" w:rsidP="009C2704">
            <w:pPr>
              <w:pStyle w:val="TAL"/>
            </w:pPr>
          </w:p>
        </w:tc>
        <w:tc>
          <w:tcPr>
            <w:tcW w:w="1133" w:type="dxa"/>
          </w:tcPr>
          <w:p w14:paraId="1F67C3C8" w14:textId="77777777" w:rsidR="00CD33C9" w:rsidRPr="00034446" w:rsidRDefault="00CD33C9" w:rsidP="009C2704">
            <w:pPr>
              <w:pStyle w:val="TAL"/>
            </w:pPr>
          </w:p>
        </w:tc>
      </w:tr>
      <w:tr w:rsidR="00CD33C9" w:rsidRPr="00034446" w14:paraId="143B7B58" w14:textId="77777777" w:rsidTr="009C2704">
        <w:tc>
          <w:tcPr>
            <w:tcW w:w="4535" w:type="dxa"/>
          </w:tcPr>
          <w:p w14:paraId="121323CD" w14:textId="77777777" w:rsidR="00CD33C9" w:rsidRPr="00034446" w:rsidRDefault="00CD33C9" w:rsidP="009C2704">
            <w:pPr>
              <w:pStyle w:val="TAL"/>
            </w:pPr>
            <w:r w:rsidRPr="00034446">
              <w:t xml:space="preserve">              }</w:t>
            </w:r>
          </w:p>
        </w:tc>
        <w:tc>
          <w:tcPr>
            <w:tcW w:w="2267" w:type="dxa"/>
          </w:tcPr>
          <w:p w14:paraId="035117DD" w14:textId="77777777" w:rsidR="00CD33C9" w:rsidRPr="00034446" w:rsidRDefault="00CD33C9" w:rsidP="009C2704">
            <w:pPr>
              <w:pStyle w:val="TAL"/>
            </w:pPr>
          </w:p>
        </w:tc>
        <w:tc>
          <w:tcPr>
            <w:tcW w:w="1700" w:type="dxa"/>
          </w:tcPr>
          <w:p w14:paraId="590D2917" w14:textId="77777777" w:rsidR="00CD33C9" w:rsidRPr="00034446" w:rsidRDefault="00CD33C9" w:rsidP="009C2704">
            <w:pPr>
              <w:pStyle w:val="TAL"/>
            </w:pPr>
          </w:p>
        </w:tc>
        <w:tc>
          <w:tcPr>
            <w:tcW w:w="1133" w:type="dxa"/>
          </w:tcPr>
          <w:p w14:paraId="68EE2CD9" w14:textId="77777777" w:rsidR="00CD33C9" w:rsidRPr="00034446" w:rsidRDefault="00CD33C9" w:rsidP="009C2704">
            <w:pPr>
              <w:pStyle w:val="TAL"/>
            </w:pPr>
          </w:p>
        </w:tc>
      </w:tr>
      <w:tr w:rsidR="00CD33C9" w:rsidRPr="00034446" w14:paraId="49F72972" w14:textId="77777777" w:rsidTr="009C2704">
        <w:tc>
          <w:tcPr>
            <w:tcW w:w="4535" w:type="dxa"/>
          </w:tcPr>
          <w:p w14:paraId="48F791C5" w14:textId="77777777" w:rsidR="00CD33C9" w:rsidRPr="00034446" w:rsidRDefault="00CD33C9" w:rsidP="009C2704">
            <w:pPr>
              <w:pStyle w:val="TAL"/>
            </w:pPr>
            <w:r w:rsidRPr="00034446">
              <w:t xml:space="preserve">            }</w:t>
            </w:r>
          </w:p>
        </w:tc>
        <w:tc>
          <w:tcPr>
            <w:tcW w:w="2267" w:type="dxa"/>
          </w:tcPr>
          <w:p w14:paraId="5CA01240" w14:textId="77777777" w:rsidR="00CD33C9" w:rsidRPr="00034446" w:rsidRDefault="00CD33C9" w:rsidP="009C2704">
            <w:pPr>
              <w:pStyle w:val="TAL"/>
            </w:pPr>
          </w:p>
        </w:tc>
        <w:tc>
          <w:tcPr>
            <w:tcW w:w="1700" w:type="dxa"/>
          </w:tcPr>
          <w:p w14:paraId="03E8F95F" w14:textId="77777777" w:rsidR="00CD33C9" w:rsidRPr="00034446" w:rsidRDefault="00CD33C9" w:rsidP="009C2704">
            <w:pPr>
              <w:pStyle w:val="TAL"/>
            </w:pPr>
          </w:p>
        </w:tc>
        <w:tc>
          <w:tcPr>
            <w:tcW w:w="1133" w:type="dxa"/>
          </w:tcPr>
          <w:p w14:paraId="1BB35601" w14:textId="77777777" w:rsidR="00CD33C9" w:rsidRPr="00034446" w:rsidRDefault="00CD33C9" w:rsidP="009C2704">
            <w:pPr>
              <w:pStyle w:val="TAL"/>
            </w:pPr>
          </w:p>
        </w:tc>
      </w:tr>
      <w:tr w:rsidR="00CD33C9" w:rsidRPr="00034446" w14:paraId="0DA05611" w14:textId="77777777" w:rsidTr="009C2704">
        <w:tc>
          <w:tcPr>
            <w:tcW w:w="4535" w:type="dxa"/>
          </w:tcPr>
          <w:p w14:paraId="29FDE663" w14:textId="77777777" w:rsidR="00CD33C9" w:rsidRPr="00034446" w:rsidRDefault="00CD33C9" w:rsidP="009C2704">
            <w:pPr>
              <w:pStyle w:val="TAL"/>
            </w:pPr>
            <w:r w:rsidRPr="00034446">
              <w:t xml:space="preserve">          }</w:t>
            </w:r>
          </w:p>
        </w:tc>
        <w:tc>
          <w:tcPr>
            <w:tcW w:w="2267" w:type="dxa"/>
          </w:tcPr>
          <w:p w14:paraId="0C7C33FE" w14:textId="77777777" w:rsidR="00CD33C9" w:rsidRPr="00034446" w:rsidRDefault="00CD33C9" w:rsidP="009C2704">
            <w:pPr>
              <w:pStyle w:val="TAL"/>
            </w:pPr>
          </w:p>
        </w:tc>
        <w:tc>
          <w:tcPr>
            <w:tcW w:w="1700" w:type="dxa"/>
          </w:tcPr>
          <w:p w14:paraId="13E34A74" w14:textId="77777777" w:rsidR="00CD33C9" w:rsidRPr="00034446" w:rsidRDefault="00CD33C9" w:rsidP="009C2704">
            <w:pPr>
              <w:pStyle w:val="TAL"/>
            </w:pPr>
          </w:p>
        </w:tc>
        <w:tc>
          <w:tcPr>
            <w:tcW w:w="1133" w:type="dxa"/>
          </w:tcPr>
          <w:p w14:paraId="11ABF9F1" w14:textId="77777777" w:rsidR="00CD33C9" w:rsidRPr="00034446" w:rsidRDefault="00CD33C9" w:rsidP="009C2704">
            <w:pPr>
              <w:pStyle w:val="TAL"/>
            </w:pPr>
          </w:p>
        </w:tc>
      </w:tr>
      <w:tr w:rsidR="00CD33C9" w:rsidRPr="00034446" w14:paraId="136D9B35" w14:textId="77777777" w:rsidTr="009C2704">
        <w:tc>
          <w:tcPr>
            <w:tcW w:w="4535" w:type="dxa"/>
          </w:tcPr>
          <w:p w14:paraId="5B12708A" w14:textId="77777777" w:rsidR="00CD33C9" w:rsidRPr="00034446" w:rsidRDefault="00CD33C9" w:rsidP="009C2704">
            <w:pPr>
              <w:pStyle w:val="TAL"/>
            </w:pPr>
            <w:r w:rsidRPr="00034446">
              <w:t xml:space="preserve">          </w:t>
            </w:r>
            <w:r w:rsidRPr="00034446">
              <w:rPr>
                <w:rFonts w:eastAsia="SimSun"/>
                <w:lang w:eastAsia="zh-CN"/>
              </w:rPr>
              <w:t>measResultForECID-r9</w:t>
            </w:r>
          </w:p>
        </w:tc>
        <w:tc>
          <w:tcPr>
            <w:tcW w:w="2267" w:type="dxa"/>
          </w:tcPr>
          <w:p w14:paraId="6D7437F8" w14:textId="77777777" w:rsidR="00CD33C9" w:rsidRPr="00034446" w:rsidRDefault="00CD33C9" w:rsidP="009C2704">
            <w:pPr>
              <w:pStyle w:val="TAL"/>
              <w:rPr>
                <w:rFonts w:eastAsia="SimSun"/>
                <w:lang w:eastAsia="zh-CN"/>
              </w:rPr>
            </w:pPr>
            <w:r w:rsidRPr="00034446">
              <w:t>Not present</w:t>
            </w:r>
          </w:p>
        </w:tc>
        <w:tc>
          <w:tcPr>
            <w:tcW w:w="1700" w:type="dxa"/>
          </w:tcPr>
          <w:p w14:paraId="1E941D22" w14:textId="77777777" w:rsidR="00CD33C9" w:rsidRPr="00034446" w:rsidRDefault="00CD33C9" w:rsidP="009C2704">
            <w:pPr>
              <w:pStyle w:val="TAL"/>
              <w:rPr>
                <w:rFonts w:eastAsia="SimSun"/>
                <w:lang w:eastAsia="zh-CN"/>
              </w:rPr>
            </w:pPr>
          </w:p>
        </w:tc>
        <w:tc>
          <w:tcPr>
            <w:tcW w:w="1133" w:type="dxa"/>
          </w:tcPr>
          <w:p w14:paraId="332E5487" w14:textId="77777777" w:rsidR="00CD33C9" w:rsidRPr="00034446" w:rsidRDefault="00CD33C9" w:rsidP="009C2704">
            <w:pPr>
              <w:pStyle w:val="TAL"/>
            </w:pPr>
          </w:p>
        </w:tc>
      </w:tr>
      <w:tr w:rsidR="00CD33C9" w:rsidRPr="00034446" w14:paraId="66169054" w14:textId="77777777" w:rsidTr="009C2704">
        <w:tc>
          <w:tcPr>
            <w:tcW w:w="4535" w:type="dxa"/>
          </w:tcPr>
          <w:p w14:paraId="6EE803C3" w14:textId="77777777" w:rsidR="00CD33C9" w:rsidRPr="00034446" w:rsidRDefault="00CD33C9" w:rsidP="009C2704">
            <w:pPr>
              <w:pStyle w:val="TAL"/>
            </w:pPr>
            <w:r w:rsidRPr="00034446">
              <w:t xml:space="preserve">          </w:t>
            </w:r>
            <w:r w:rsidRPr="00034446">
              <w:rPr>
                <w:lang w:eastAsia="zh-CN"/>
              </w:rPr>
              <w:t>locationInfo-r10</w:t>
            </w:r>
          </w:p>
        </w:tc>
        <w:tc>
          <w:tcPr>
            <w:tcW w:w="2267" w:type="dxa"/>
          </w:tcPr>
          <w:p w14:paraId="55E542EE" w14:textId="77777777" w:rsidR="00CD33C9" w:rsidRPr="00034446" w:rsidRDefault="00CD33C9" w:rsidP="009C2704">
            <w:pPr>
              <w:pStyle w:val="TAL"/>
              <w:rPr>
                <w:lang w:eastAsia="zh-CN"/>
              </w:rPr>
            </w:pPr>
            <w:r w:rsidRPr="00034446">
              <w:t>Not present</w:t>
            </w:r>
          </w:p>
        </w:tc>
        <w:tc>
          <w:tcPr>
            <w:tcW w:w="1700" w:type="dxa"/>
          </w:tcPr>
          <w:p w14:paraId="57457E4D" w14:textId="77777777" w:rsidR="00CD33C9" w:rsidRPr="00034446" w:rsidRDefault="00CD33C9" w:rsidP="009C2704">
            <w:pPr>
              <w:pStyle w:val="TAL"/>
              <w:rPr>
                <w:lang w:eastAsia="zh-CN"/>
              </w:rPr>
            </w:pPr>
          </w:p>
        </w:tc>
        <w:tc>
          <w:tcPr>
            <w:tcW w:w="1133" w:type="dxa"/>
          </w:tcPr>
          <w:p w14:paraId="200B21A6" w14:textId="77777777" w:rsidR="00CD33C9" w:rsidRPr="00034446" w:rsidRDefault="00CD33C9" w:rsidP="009C2704">
            <w:pPr>
              <w:pStyle w:val="TAL"/>
              <w:rPr>
                <w:lang w:eastAsia="zh-CN"/>
              </w:rPr>
            </w:pPr>
          </w:p>
        </w:tc>
      </w:tr>
      <w:tr w:rsidR="00CD33C9" w:rsidRPr="00034446" w14:paraId="70230C76" w14:textId="77777777" w:rsidTr="009C2704">
        <w:tc>
          <w:tcPr>
            <w:tcW w:w="4535" w:type="dxa"/>
          </w:tcPr>
          <w:p w14:paraId="0AABDB1C" w14:textId="77777777" w:rsidR="00CD33C9" w:rsidRPr="00034446" w:rsidRDefault="00CD33C9" w:rsidP="009C2704">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7E01668F" w14:textId="77777777" w:rsidR="00CD33C9" w:rsidRPr="00034446" w:rsidRDefault="00CD33C9" w:rsidP="009C2704">
            <w:pPr>
              <w:pStyle w:val="TAL"/>
              <w:rPr>
                <w:rFonts w:eastAsia="SimSun"/>
                <w:lang w:eastAsia="zh-CN"/>
              </w:rPr>
            </w:pPr>
            <w:r w:rsidRPr="00034446">
              <w:t>Not present</w:t>
            </w:r>
          </w:p>
        </w:tc>
        <w:tc>
          <w:tcPr>
            <w:tcW w:w="1700" w:type="dxa"/>
          </w:tcPr>
          <w:p w14:paraId="16C86E4B" w14:textId="77777777" w:rsidR="00CD33C9" w:rsidRPr="00034446" w:rsidRDefault="00CD33C9" w:rsidP="009C2704">
            <w:pPr>
              <w:pStyle w:val="TAL"/>
              <w:rPr>
                <w:rFonts w:eastAsia="SimSun"/>
                <w:lang w:eastAsia="zh-CN"/>
              </w:rPr>
            </w:pPr>
          </w:p>
        </w:tc>
        <w:tc>
          <w:tcPr>
            <w:tcW w:w="1133" w:type="dxa"/>
          </w:tcPr>
          <w:p w14:paraId="223BEDEB" w14:textId="77777777" w:rsidR="00CD33C9" w:rsidRPr="00034446" w:rsidRDefault="00CD33C9" w:rsidP="009C2704">
            <w:pPr>
              <w:pStyle w:val="TAL"/>
            </w:pPr>
          </w:p>
        </w:tc>
      </w:tr>
      <w:tr w:rsidR="00CD33C9" w:rsidRPr="00034446" w14:paraId="24543F58" w14:textId="77777777" w:rsidTr="009C2704">
        <w:tc>
          <w:tcPr>
            <w:tcW w:w="4535" w:type="dxa"/>
          </w:tcPr>
          <w:p w14:paraId="0BA1FEA3" w14:textId="77777777" w:rsidR="00CD33C9" w:rsidRPr="00034446" w:rsidRDefault="00CD33C9" w:rsidP="009C2704">
            <w:pPr>
              <w:pStyle w:val="TAL"/>
            </w:pPr>
            <w:r w:rsidRPr="00034446">
              <w:t xml:space="preserve">        }</w:t>
            </w:r>
          </w:p>
        </w:tc>
        <w:tc>
          <w:tcPr>
            <w:tcW w:w="2267" w:type="dxa"/>
          </w:tcPr>
          <w:p w14:paraId="60B258C1" w14:textId="77777777" w:rsidR="00CD33C9" w:rsidRPr="00034446" w:rsidRDefault="00CD33C9" w:rsidP="009C2704">
            <w:pPr>
              <w:pStyle w:val="TAL"/>
            </w:pPr>
          </w:p>
        </w:tc>
        <w:tc>
          <w:tcPr>
            <w:tcW w:w="1700" w:type="dxa"/>
          </w:tcPr>
          <w:p w14:paraId="3503BE07" w14:textId="77777777" w:rsidR="00CD33C9" w:rsidRPr="00034446" w:rsidRDefault="00CD33C9" w:rsidP="009C2704">
            <w:pPr>
              <w:pStyle w:val="TAL"/>
            </w:pPr>
          </w:p>
        </w:tc>
        <w:tc>
          <w:tcPr>
            <w:tcW w:w="1133" w:type="dxa"/>
          </w:tcPr>
          <w:p w14:paraId="6B9DEB2E" w14:textId="77777777" w:rsidR="00CD33C9" w:rsidRPr="00034446" w:rsidRDefault="00CD33C9" w:rsidP="009C2704">
            <w:pPr>
              <w:pStyle w:val="TAL"/>
            </w:pPr>
          </w:p>
        </w:tc>
      </w:tr>
      <w:tr w:rsidR="00CD33C9" w:rsidRPr="00034446" w14:paraId="412E6A15" w14:textId="77777777" w:rsidTr="009C2704">
        <w:tc>
          <w:tcPr>
            <w:tcW w:w="4535" w:type="dxa"/>
          </w:tcPr>
          <w:p w14:paraId="4F0EE1B8" w14:textId="77777777" w:rsidR="00CD33C9" w:rsidRPr="00034446" w:rsidRDefault="00CD33C9" w:rsidP="009C2704">
            <w:pPr>
              <w:pStyle w:val="TAL"/>
            </w:pPr>
            <w:r w:rsidRPr="00034446">
              <w:t xml:space="preserve">      }</w:t>
            </w:r>
          </w:p>
        </w:tc>
        <w:tc>
          <w:tcPr>
            <w:tcW w:w="2267" w:type="dxa"/>
          </w:tcPr>
          <w:p w14:paraId="08F62604" w14:textId="77777777" w:rsidR="00CD33C9" w:rsidRPr="00034446" w:rsidRDefault="00CD33C9" w:rsidP="009C2704">
            <w:pPr>
              <w:pStyle w:val="TAL"/>
            </w:pPr>
          </w:p>
        </w:tc>
        <w:tc>
          <w:tcPr>
            <w:tcW w:w="1700" w:type="dxa"/>
          </w:tcPr>
          <w:p w14:paraId="661D1695" w14:textId="77777777" w:rsidR="00CD33C9" w:rsidRPr="00034446" w:rsidRDefault="00CD33C9" w:rsidP="009C2704">
            <w:pPr>
              <w:pStyle w:val="TAL"/>
            </w:pPr>
          </w:p>
        </w:tc>
        <w:tc>
          <w:tcPr>
            <w:tcW w:w="1133" w:type="dxa"/>
          </w:tcPr>
          <w:p w14:paraId="04F835A3" w14:textId="77777777" w:rsidR="00CD33C9" w:rsidRPr="00034446" w:rsidRDefault="00CD33C9" w:rsidP="009C2704">
            <w:pPr>
              <w:pStyle w:val="TAL"/>
            </w:pPr>
          </w:p>
        </w:tc>
      </w:tr>
      <w:tr w:rsidR="00CD33C9" w:rsidRPr="00034446" w14:paraId="4915A764" w14:textId="77777777" w:rsidTr="009C2704">
        <w:tc>
          <w:tcPr>
            <w:tcW w:w="4535" w:type="dxa"/>
          </w:tcPr>
          <w:p w14:paraId="2CA8867D" w14:textId="77777777" w:rsidR="00CD33C9" w:rsidRPr="00034446" w:rsidRDefault="00CD33C9" w:rsidP="009C2704">
            <w:pPr>
              <w:pStyle w:val="TAL"/>
            </w:pPr>
            <w:r w:rsidRPr="00034446">
              <w:t xml:space="preserve">    }</w:t>
            </w:r>
          </w:p>
        </w:tc>
        <w:tc>
          <w:tcPr>
            <w:tcW w:w="2267" w:type="dxa"/>
          </w:tcPr>
          <w:p w14:paraId="583C4199" w14:textId="77777777" w:rsidR="00CD33C9" w:rsidRPr="00034446" w:rsidRDefault="00CD33C9" w:rsidP="009C2704">
            <w:pPr>
              <w:pStyle w:val="TAL"/>
            </w:pPr>
          </w:p>
        </w:tc>
        <w:tc>
          <w:tcPr>
            <w:tcW w:w="1700" w:type="dxa"/>
          </w:tcPr>
          <w:p w14:paraId="1AAD82C5" w14:textId="77777777" w:rsidR="00CD33C9" w:rsidRPr="00034446" w:rsidRDefault="00CD33C9" w:rsidP="009C2704">
            <w:pPr>
              <w:pStyle w:val="TAL"/>
            </w:pPr>
          </w:p>
        </w:tc>
        <w:tc>
          <w:tcPr>
            <w:tcW w:w="1133" w:type="dxa"/>
          </w:tcPr>
          <w:p w14:paraId="0D7E8088" w14:textId="77777777" w:rsidR="00CD33C9" w:rsidRPr="00034446" w:rsidRDefault="00CD33C9" w:rsidP="009C2704">
            <w:pPr>
              <w:pStyle w:val="TAL"/>
            </w:pPr>
          </w:p>
        </w:tc>
      </w:tr>
      <w:tr w:rsidR="00CD33C9" w:rsidRPr="00034446" w14:paraId="4DF3501F" w14:textId="77777777" w:rsidTr="009C2704">
        <w:tc>
          <w:tcPr>
            <w:tcW w:w="4535" w:type="dxa"/>
          </w:tcPr>
          <w:p w14:paraId="5EC373D4" w14:textId="77777777" w:rsidR="00CD33C9" w:rsidRPr="00034446" w:rsidRDefault="00CD33C9" w:rsidP="009C2704">
            <w:pPr>
              <w:pStyle w:val="TAL"/>
            </w:pPr>
            <w:r w:rsidRPr="00034446">
              <w:t xml:space="preserve">  }</w:t>
            </w:r>
          </w:p>
        </w:tc>
        <w:tc>
          <w:tcPr>
            <w:tcW w:w="2267" w:type="dxa"/>
          </w:tcPr>
          <w:p w14:paraId="0B3F7751" w14:textId="77777777" w:rsidR="00CD33C9" w:rsidRPr="00034446" w:rsidRDefault="00CD33C9" w:rsidP="009C2704">
            <w:pPr>
              <w:pStyle w:val="TAL"/>
            </w:pPr>
          </w:p>
        </w:tc>
        <w:tc>
          <w:tcPr>
            <w:tcW w:w="1700" w:type="dxa"/>
          </w:tcPr>
          <w:p w14:paraId="1CD1161A" w14:textId="77777777" w:rsidR="00CD33C9" w:rsidRPr="00034446" w:rsidRDefault="00CD33C9" w:rsidP="009C2704">
            <w:pPr>
              <w:pStyle w:val="TAL"/>
            </w:pPr>
          </w:p>
        </w:tc>
        <w:tc>
          <w:tcPr>
            <w:tcW w:w="1133" w:type="dxa"/>
          </w:tcPr>
          <w:p w14:paraId="1C49955A" w14:textId="77777777" w:rsidR="00CD33C9" w:rsidRPr="00034446" w:rsidRDefault="00CD33C9" w:rsidP="009C2704">
            <w:pPr>
              <w:pStyle w:val="TAL"/>
            </w:pPr>
          </w:p>
        </w:tc>
      </w:tr>
      <w:tr w:rsidR="00CD33C9" w:rsidRPr="00034446" w14:paraId="198AC20D" w14:textId="77777777" w:rsidTr="009C2704">
        <w:tc>
          <w:tcPr>
            <w:tcW w:w="4535" w:type="dxa"/>
          </w:tcPr>
          <w:p w14:paraId="0A559878" w14:textId="77777777" w:rsidR="00CD33C9" w:rsidRPr="00034446" w:rsidRDefault="00CD33C9" w:rsidP="009C2704">
            <w:pPr>
              <w:pStyle w:val="TAL"/>
            </w:pPr>
            <w:r w:rsidRPr="00034446">
              <w:t>}</w:t>
            </w:r>
          </w:p>
        </w:tc>
        <w:tc>
          <w:tcPr>
            <w:tcW w:w="2267" w:type="dxa"/>
          </w:tcPr>
          <w:p w14:paraId="10C6F9F4" w14:textId="77777777" w:rsidR="00CD33C9" w:rsidRPr="00034446" w:rsidRDefault="00CD33C9" w:rsidP="009C2704">
            <w:pPr>
              <w:pStyle w:val="TAL"/>
            </w:pPr>
          </w:p>
        </w:tc>
        <w:tc>
          <w:tcPr>
            <w:tcW w:w="1700" w:type="dxa"/>
          </w:tcPr>
          <w:p w14:paraId="3C6FCE9F" w14:textId="77777777" w:rsidR="00CD33C9" w:rsidRPr="00034446" w:rsidRDefault="00CD33C9" w:rsidP="009C2704">
            <w:pPr>
              <w:pStyle w:val="TAL"/>
            </w:pPr>
          </w:p>
        </w:tc>
        <w:tc>
          <w:tcPr>
            <w:tcW w:w="1133" w:type="dxa"/>
          </w:tcPr>
          <w:p w14:paraId="28568075" w14:textId="77777777" w:rsidR="00CD33C9" w:rsidRPr="00034446" w:rsidRDefault="00CD33C9" w:rsidP="009C2704">
            <w:pPr>
              <w:pStyle w:val="TAL"/>
            </w:pPr>
          </w:p>
        </w:tc>
      </w:tr>
    </w:tbl>
    <w:p w14:paraId="7B433360" w14:textId="77777777" w:rsidR="00CD33C9" w:rsidRPr="00034446" w:rsidRDefault="00CD33C9" w:rsidP="00CD33C9">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CD33C9" w:rsidRPr="00034446" w14:paraId="6A03A83E" w14:textId="77777777" w:rsidTr="009C2704">
        <w:trPr>
          <w:jc w:val="center"/>
        </w:trPr>
        <w:tc>
          <w:tcPr>
            <w:tcW w:w="1701" w:type="dxa"/>
          </w:tcPr>
          <w:p w14:paraId="5C16F517"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Condition</w:t>
            </w:r>
          </w:p>
        </w:tc>
        <w:tc>
          <w:tcPr>
            <w:tcW w:w="7229" w:type="dxa"/>
          </w:tcPr>
          <w:p w14:paraId="77C56013"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Explanation</w:t>
            </w:r>
          </w:p>
        </w:tc>
      </w:tr>
      <w:tr w:rsidR="00CD33C9" w:rsidRPr="00034446" w14:paraId="1C98474A" w14:textId="77777777" w:rsidTr="009C2704">
        <w:trPr>
          <w:jc w:val="center"/>
        </w:trPr>
        <w:tc>
          <w:tcPr>
            <w:tcW w:w="1701" w:type="dxa"/>
          </w:tcPr>
          <w:p w14:paraId="295A4FBB" w14:textId="77777777" w:rsidR="00CD33C9" w:rsidRPr="00034446" w:rsidRDefault="00CD33C9" w:rsidP="009C2704">
            <w:pPr>
              <w:pStyle w:val="TAL"/>
            </w:pPr>
            <w:r w:rsidRPr="00034446">
              <w:t>UTRA-FDD</w:t>
            </w:r>
          </w:p>
        </w:tc>
        <w:tc>
          <w:tcPr>
            <w:tcW w:w="7229" w:type="dxa"/>
          </w:tcPr>
          <w:p w14:paraId="08B1806B" w14:textId="77777777" w:rsidR="00CD33C9" w:rsidRPr="00034446" w:rsidRDefault="00CD33C9" w:rsidP="009C2704">
            <w:pPr>
              <w:pStyle w:val="TAL"/>
            </w:pPr>
            <w:r w:rsidRPr="00034446">
              <w:t>UTRA FDD cell environment</w:t>
            </w:r>
          </w:p>
        </w:tc>
      </w:tr>
      <w:tr w:rsidR="00CD33C9" w:rsidRPr="00034446" w14:paraId="1F2CAEF2" w14:textId="77777777" w:rsidTr="009C2704">
        <w:trPr>
          <w:jc w:val="center"/>
        </w:trPr>
        <w:tc>
          <w:tcPr>
            <w:tcW w:w="1701" w:type="dxa"/>
          </w:tcPr>
          <w:p w14:paraId="18F3A120" w14:textId="77777777" w:rsidR="00CD33C9" w:rsidRPr="00034446" w:rsidRDefault="00CD33C9" w:rsidP="009C2704">
            <w:pPr>
              <w:pStyle w:val="TAL"/>
            </w:pPr>
            <w:r w:rsidRPr="00034446">
              <w:t>UTRA-TDD</w:t>
            </w:r>
          </w:p>
        </w:tc>
        <w:tc>
          <w:tcPr>
            <w:tcW w:w="7229" w:type="dxa"/>
          </w:tcPr>
          <w:p w14:paraId="557907CA" w14:textId="77777777" w:rsidR="00CD33C9" w:rsidRPr="00034446" w:rsidRDefault="00CD33C9" w:rsidP="009C2704">
            <w:pPr>
              <w:pStyle w:val="TAL"/>
            </w:pPr>
            <w:r w:rsidRPr="00034446">
              <w:t>UTRA TDD cell environment</w:t>
            </w:r>
          </w:p>
        </w:tc>
      </w:tr>
    </w:tbl>
    <w:p w14:paraId="1040363C" w14:textId="77777777" w:rsidR="00CD33C9" w:rsidRPr="00034446" w:rsidRDefault="00CD33C9" w:rsidP="00CD33C9"/>
    <w:p w14:paraId="0A6D57BE" w14:textId="77777777" w:rsidR="00CD33C9" w:rsidRPr="00034446" w:rsidRDefault="00CD33C9" w:rsidP="00CD33C9">
      <w:pPr>
        <w:pStyle w:val="TH"/>
      </w:pPr>
      <w:r w:rsidRPr="00034446">
        <w:t xml:space="preserve">Table 11.3.7.3.3-7: </w:t>
      </w:r>
      <w:r w:rsidRPr="00034446">
        <w:rPr>
          <w:i/>
        </w:rPr>
        <w:t>UECapabilityEnquiry</w:t>
      </w:r>
      <w:r w:rsidRPr="00034446">
        <w:t xml:space="preserve"> (step 31, Table 11.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D33C9" w:rsidRPr="00034446" w14:paraId="697D367A" w14:textId="77777777" w:rsidTr="009C2704">
        <w:tc>
          <w:tcPr>
            <w:tcW w:w="9635" w:type="dxa"/>
            <w:gridSpan w:val="4"/>
          </w:tcPr>
          <w:p w14:paraId="1FCBD37D" w14:textId="77777777" w:rsidR="00CD33C9" w:rsidRPr="00034446" w:rsidRDefault="00CD33C9" w:rsidP="009C2704">
            <w:pPr>
              <w:pStyle w:val="TAL"/>
            </w:pPr>
            <w:r w:rsidRPr="00034446">
              <w:t>Derivation Path: 36.508, Table 4.6.1-22</w:t>
            </w:r>
          </w:p>
        </w:tc>
      </w:tr>
      <w:tr w:rsidR="00CD33C9" w:rsidRPr="00034446" w14:paraId="6B499C75" w14:textId="77777777" w:rsidTr="009C2704">
        <w:tc>
          <w:tcPr>
            <w:tcW w:w="4535" w:type="dxa"/>
          </w:tcPr>
          <w:p w14:paraId="039FDEE2"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Information Element</w:t>
            </w:r>
          </w:p>
        </w:tc>
        <w:tc>
          <w:tcPr>
            <w:tcW w:w="2267" w:type="dxa"/>
          </w:tcPr>
          <w:p w14:paraId="2736418B"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Value/remark</w:t>
            </w:r>
          </w:p>
        </w:tc>
        <w:tc>
          <w:tcPr>
            <w:tcW w:w="1700" w:type="dxa"/>
          </w:tcPr>
          <w:p w14:paraId="677D493C"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Comment</w:t>
            </w:r>
          </w:p>
        </w:tc>
        <w:tc>
          <w:tcPr>
            <w:tcW w:w="1133" w:type="dxa"/>
          </w:tcPr>
          <w:p w14:paraId="4C6F7789" w14:textId="77777777" w:rsidR="00CD33C9" w:rsidRPr="00034446" w:rsidRDefault="00CD33C9" w:rsidP="009C2704">
            <w:pPr>
              <w:keepNext/>
              <w:keepLines/>
              <w:spacing w:after="0"/>
              <w:jc w:val="center"/>
              <w:rPr>
                <w:rFonts w:ascii="Arial" w:hAnsi="Arial"/>
                <w:b/>
                <w:sz w:val="18"/>
              </w:rPr>
            </w:pPr>
            <w:r w:rsidRPr="00034446">
              <w:rPr>
                <w:rFonts w:ascii="Arial" w:hAnsi="Arial"/>
                <w:b/>
                <w:sz w:val="18"/>
              </w:rPr>
              <w:t>Condition</w:t>
            </w:r>
          </w:p>
        </w:tc>
      </w:tr>
      <w:tr w:rsidR="00CD33C9" w:rsidRPr="00034446" w14:paraId="403553C8" w14:textId="77777777" w:rsidTr="009C2704">
        <w:tc>
          <w:tcPr>
            <w:tcW w:w="4535" w:type="dxa"/>
          </w:tcPr>
          <w:p w14:paraId="02041E9B" w14:textId="77777777" w:rsidR="00CD33C9" w:rsidRPr="00034446" w:rsidRDefault="00CD33C9" w:rsidP="009C2704">
            <w:pPr>
              <w:pStyle w:val="TAL"/>
            </w:pPr>
            <w:r w:rsidRPr="00034446">
              <w:t>UECapabilityEnquiry ::= SEQUENCE {</w:t>
            </w:r>
          </w:p>
        </w:tc>
        <w:tc>
          <w:tcPr>
            <w:tcW w:w="2267" w:type="dxa"/>
          </w:tcPr>
          <w:p w14:paraId="7316DB93" w14:textId="77777777" w:rsidR="00CD33C9" w:rsidRPr="00034446" w:rsidRDefault="00CD33C9" w:rsidP="009C2704">
            <w:pPr>
              <w:pStyle w:val="TAL"/>
            </w:pPr>
          </w:p>
        </w:tc>
        <w:tc>
          <w:tcPr>
            <w:tcW w:w="1700" w:type="dxa"/>
          </w:tcPr>
          <w:p w14:paraId="4EF28A3E" w14:textId="77777777" w:rsidR="00CD33C9" w:rsidRPr="00034446" w:rsidRDefault="00CD33C9" w:rsidP="009C2704">
            <w:pPr>
              <w:pStyle w:val="TAL"/>
            </w:pPr>
          </w:p>
        </w:tc>
        <w:tc>
          <w:tcPr>
            <w:tcW w:w="1133" w:type="dxa"/>
          </w:tcPr>
          <w:p w14:paraId="49AE5666" w14:textId="77777777" w:rsidR="00CD33C9" w:rsidRPr="00034446" w:rsidRDefault="00CD33C9" w:rsidP="009C2704">
            <w:pPr>
              <w:pStyle w:val="TAL"/>
            </w:pPr>
          </w:p>
        </w:tc>
      </w:tr>
      <w:tr w:rsidR="00CD33C9" w:rsidRPr="00034446" w14:paraId="04AD1863" w14:textId="77777777" w:rsidTr="009C2704">
        <w:tc>
          <w:tcPr>
            <w:tcW w:w="4535" w:type="dxa"/>
          </w:tcPr>
          <w:p w14:paraId="58DBF97E" w14:textId="77777777" w:rsidR="00CD33C9" w:rsidRPr="00034446" w:rsidRDefault="00CD33C9" w:rsidP="009C2704">
            <w:pPr>
              <w:pStyle w:val="TAL"/>
            </w:pPr>
            <w:r w:rsidRPr="00034446">
              <w:t xml:space="preserve">  criticalExtensions CHOICE {</w:t>
            </w:r>
          </w:p>
        </w:tc>
        <w:tc>
          <w:tcPr>
            <w:tcW w:w="2267" w:type="dxa"/>
          </w:tcPr>
          <w:p w14:paraId="09FF4ED0" w14:textId="77777777" w:rsidR="00CD33C9" w:rsidRPr="00034446" w:rsidRDefault="00CD33C9" w:rsidP="009C2704">
            <w:pPr>
              <w:pStyle w:val="TAL"/>
            </w:pPr>
          </w:p>
        </w:tc>
        <w:tc>
          <w:tcPr>
            <w:tcW w:w="1700" w:type="dxa"/>
          </w:tcPr>
          <w:p w14:paraId="227F3497" w14:textId="77777777" w:rsidR="00CD33C9" w:rsidRPr="00034446" w:rsidRDefault="00CD33C9" w:rsidP="009C2704">
            <w:pPr>
              <w:pStyle w:val="TAL"/>
            </w:pPr>
          </w:p>
        </w:tc>
        <w:tc>
          <w:tcPr>
            <w:tcW w:w="1133" w:type="dxa"/>
          </w:tcPr>
          <w:p w14:paraId="05115316" w14:textId="77777777" w:rsidR="00CD33C9" w:rsidRPr="00034446" w:rsidRDefault="00CD33C9" w:rsidP="009C2704">
            <w:pPr>
              <w:pStyle w:val="TAL"/>
            </w:pPr>
          </w:p>
        </w:tc>
      </w:tr>
      <w:tr w:rsidR="00CD33C9" w:rsidRPr="00034446" w14:paraId="3AA5F994" w14:textId="77777777" w:rsidTr="009C2704">
        <w:tc>
          <w:tcPr>
            <w:tcW w:w="4535" w:type="dxa"/>
          </w:tcPr>
          <w:p w14:paraId="7F8D3393" w14:textId="77777777" w:rsidR="00CD33C9" w:rsidRPr="00034446" w:rsidRDefault="00CD33C9" w:rsidP="009C2704">
            <w:pPr>
              <w:pStyle w:val="TAL"/>
            </w:pPr>
            <w:r w:rsidRPr="00034446">
              <w:t xml:space="preserve">    c1 CHOICE {</w:t>
            </w:r>
          </w:p>
        </w:tc>
        <w:tc>
          <w:tcPr>
            <w:tcW w:w="2267" w:type="dxa"/>
          </w:tcPr>
          <w:p w14:paraId="670095A5" w14:textId="77777777" w:rsidR="00CD33C9" w:rsidRPr="00034446" w:rsidRDefault="00CD33C9" w:rsidP="009C2704">
            <w:pPr>
              <w:pStyle w:val="TAL"/>
            </w:pPr>
          </w:p>
        </w:tc>
        <w:tc>
          <w:tcPr>
            <w:tcW w:w="1700" w:type="dxa"/>
          </w:tcPr>
          <w:p w14:paraId="1C79D5E7" w14:textId="77777777" w:rsidR="00CD33C9" w:rsidRPr="00034446" w:rsidRDefault="00CD33C9" w:rsidP="009C2704">
            <w:pPr>
              <w:pStyle w:val="TAL"/>
            </w:pPr>
          </w:p>
        </w:tc>
        <w:tc>
          <w:tcPr>
            <w:tcW w:w="1133" w:type="dxa"/>
          </w:tcPr>
          <w:p w14:paraId="090FB52B" w14:textId="77777777" w:rsidR="00CD33C9" w:rsidRPr="00034446" w:rsidRDefault="00CD33C9" w:rsidP="009C2704">
            <w:pPr>
              <w:pStyle w:val="TAL"/>
            </w:pPr>
          </w:p>
        </w:tc>
      </w:tr>
      <w:tr w:rsidR="00CD33C9" w:rsidRPr="00034446" w14:paraId="43C649D3" w14:textId="77777777" w:rsidTr="009C2704">
        <w:tc>
          <w:tcPr>
            <w:tcW w:w="4535" w:type="dxa"/>
          </w:tcPr>
          <w:p w14:paraId="0C647D22" w14:textId="77777777" w:rsidR="00CD33C9" w:rsidRPr="00034446" w:rsidRDefault="00CD33C9" w:rsidP="009C2704">
            <w:pPr>
              <w:pStyle w:val="TAL"/>
            </w:pPr>
            <w:r w:rsidRPr="00034446">
              <w:t xml:space="preserve">      ueCapabilityEnquiry-r8 SEQUENCE {</w:t>
            </w:r>
          </w:p>
        </w:tc>
        <w:tc>
          <w:tcPr>
            <w:tcW w:w="2267" w:type="dxa"/>
          </w:tcPr>
          <w:p w14:paraId="06213714" w14:textId="77777777" w:rsidR="00CD33C9" w:rsidRPr="00034446" w:rsidRDefault="00CD33C9" w:rsidP="009C2704">
            <w:pPr>
              <w:pStyle w:val="TAL"/>
            </w:pPr>
          </w:p>
        </w:tc>
        <w:tc>
          <w:tcPr>
            <w:tcW w:w="1700" w:type="dxa"/>
          </w:tcPr>
          <w:p w14:paraId="434AB6CF" w14:textId="77777777" w:rsidR="00CD33C9" w:rsidRPr="00034446" w:rsidRDefault="00CD33C9" w:rsidP="009C2704">
            <w:pPr>
              <w:pStyle w:val="TAL"/>
            </w:pPr>
          </w:p>
        </w:tc>
        <w:tc>
          <w:tcPr>
            <w:tcW w:w="1133" w:type="dxa"/>
          </w:tcPr>
          <w:p w14:paraId="2453F40D" w14:textId="77777777" w:rsidR="00CD33C9" w:rsidRPr="00034446" w:rsidRDefault="00CD33C9" w:rsidP="009C2704">
            <w:pPr>
              <w:pStyle w:val="TAL"/>
            </w:pPr>
          </w:p>
        </w:tc>
      </w:tr>
      <w:tr w:rsidR="00CD33C9" w:rsidRPr="00034446" w14:paraId="3216CBB0" w14:textId="77777777" w:rsidTr="009C2704">
        <w:tc>
          <w:tcPr>
            <w:tcW w:w="4535" w:type="dxa"/>
          </w:tcPr>
          <w:p w14:paraId="290AF8D9" w14:textId="77777777" w:rsidR="00CD33C9" w:rsidRPr="00034446" w:rsidRDefault="00CD33C9" w:rsidP="009C2704">
            <w:pPr>
              <w:pStyle w:val="TAL"/>
            </w:pPr>
            <w:r w:rsidRPr="00034446">
              <w:t xml:space="preserve">        ue-CapabilityRequest (SIZE (1..maxRAT-Capabilities)) OF SEQUENCE {</w:t>
            </w:r>
          </w:p>
        </w:tc>
        <w:tc>
          <w:tcPr>
            <w:tcW w:w="2267" w:type="dxa"/>
          </w:tcPr>
          <w:p w14:paraId="24F96477" w14:textId="77777777" w:rsidR="00CD33C9" w:rsidRPr="00034446" w:rsidRDefault="00CD33C9" w:rsidP="009C2704">
            <w:pPr>
              <w:pStyle w:val="TAL"/>
            </w:pPr>
            <w:r w:rsidRPr="00034446">
              <w:t>2 entries</w:t>
            </w:r>
          </w:p>
        </w:tc>
        <w:tc>
          <w:tcPr>
            <w:tcW w:w="1700" w:type="dxa"/>
          </w:tcPr>
          <w:p w14:paraId="0E8FF596" w14:textId="77777777" w:rsidR="00CD33C9" w:rsidRPr="00034446" w:rsidRDefault="00CD33C9" w:rsidP="009C2704">
            <w:pPr>
              <w:pStyle w:val="TAL"/>
            </w:pPr>
          </w:p>
        </w:tc>
        <w:tc>
          <w:tcPr>
            <w:tcW w:w="1133" w:type="dxa"/>
          </w:tcPr>
          <w:p w14:paraId="43CD327D" w14:textId="77777777" w:rsidR="00CD33C9" w:rsidRPr="00034446" w:rsidRDefault="00CD33C9" w:rsidP="009C2704">
            <w:pPr>
              <w:pStyle w:val="TAL"/>
            </w:pPr>
          </w:p>
        </w:tc>
      </w:tr>
      <w:tr w:rsidR="00CD33C9" w:rsidRPr="00034446" w14:paraId="20AD65BA" w14:textId="77777777" w:rsidTr="009C2704">
        <w:tc>
          <w:tcPr>
            <w:tcW w:w="4535" w:type="dxa"/>
          </w:tcPr>
          <w:p w14:paraId="2F90F674" w14:textId="77777777" w:rsidR="00CD33C9" w:rsidRPr="00034446" w:rsidRDefault="00CD33C9" w:rsidP="009C2704">
            <w:pPr>
              <w:pStyle w:val="TAL"/>
            </w:pPr>
            <w:r w:rsidRPr="00034446">
              <w:t xml:space="preserve">          RAT-Type[1]</w:t>
            </w:r>
          </w:p>
        </w:tc>
        <w:tc>
          <w:tcPr>
            <w:tcW w:w="2267" w:type="dxa"/>
          </w:tcPr>
          <w:p w14:paraId="674B9FF9" w14:textId="77777777" w:rsidR="00CD33C9" w:rsidRPr="00034446" w:rsidRDefault="00CD33C9" w:rsidP="009C2704">
            <w:pPr>
              <w:pStyle w:val="TAL"/>
            </w:pPr>
            <w:r w:rsidRPr="00034446">
              <w:t>eutra</w:t>
            </w:r>
          </w:p>
        </w:tc>
        <w:tc>
          <w:tcPr>
            <w:tcW w:w="1700" w:type="dxa"/>
          </w:tcPr>
          <w:p w14:paraId="5B44F982" w14:textId="77777777" w:rsidR="00CD33C9" w:rsidRPr="00034446" w:rsidRDefault="00CD33C9" w:rsidP="009C2704">
            <w:pPr>
              <w:pStyle w:val="TAL"/>
            </w:pPr>
          </w:p>
        </w:tc>
        <w:tc>
          <w:tcPr>
            <w:tcW w:w="1133" w:type="dxa"/>
          </w:tcPr>
          <w:p w14:paraId="0024D935" w14:textId="77777777" w:rsidR="00CD33C9" w:rsidRPr="00034446" w:rsidRDefault="00CD33C9" w:rsidP="009C2704">
            <w:pPr>
              <w:pStyle w:val="TAL"/>
            </w:pPr>
          </w:p>
        </w:tc>
      </w:tr>
      <w:tr w:rsidR="00CD33C9" w:rsidRPr="00034446" w14:paraId="32095A0A" w14:textId="77777777" w:rsidTr="009C2704">
        <w:tc>
          <w:tcPr>
            <w:tcW w:w="4535" w:type="dxa"/>
          </w:tcPr>
          <w:p w14:paraId="37244F23" w14:textId="77777777" w:rsidR="00CD33C9" w:rsidRPr="00034446" w:rsidRDefault="00CD33C9" w:rsidP="009C2704">
            <w:pPr>
              <w:pStyle w:val="TAL"/>
            </w:pPr>
            <w:r w:rsidRPr="00034446">
              <w:t xml:space="preserve">          RAT-Type[2]</w:t>
            </w:r>
          </w:p>
        </w:tc>
        <w:tc>
          <w:tcPr>
            <w:tcW w:w="2267" w:type="dxa"/>
          </w:tcPr>
          <w:p w14:paraId="06FCCD48" w14:textId="77777777" w:rsidR="00CD33C9" w:rsidRPr="00034446" w:rsidRDefault="00CD33C9" w:rsidP="009C2704">
            <w:pPr>
              <w:pStyle w:val="TAL"/>
            </w:pPr>
            <w:r w:rsidRPr="00034446">
              <w:t>utra</w:t>
            </w:r>
          </w:p>
        </w:tc>
        <w:tc>
          <w:tcPr>
            <w:tcW w:w="1700" w:type="dxa"/>
          </w:tcPr>
          <w:p w14:paraId="2B5BF549" w14:textId="77777777" w:rsidR="00CD33C9" w:rsidRPr="00034446" w:rsidRDefault="00CD33C9" w:rsidP="009C2704">
            <w:pPr>
              <w:pStyle w:val="TAL"/>
            </w:pPr>
          </w:p>
        </w:tc>
        <w:tc>
          <w:tcPr>
            <w:tcW w:w="1133" w:type="dxa"/>
          </w:tcPr>
          <w:p w14:paraId="01DDB8DB" w14:textId="77777777" w:rsidR="00CD33C9" w:rsidRPr="00034446" w:rsidRDefault="00CD33C9" w:rsidP="009C2704">
            <w:pPr>
              <w:pStyle w:val="TAL"/>
            </w:pPr>
          </w:p>
        </w:tc>
      </w:tr>
      <w:tr w:rsidR="00CD33C9" w:rsidRPr="00034446" w14:paraId="3A016C54" w14:textId="77777777" w:rsidTr="009C2704">
        <w:tc>
          <w:tcPr>
            <w:tcW w:w="4535" w:type="dxa"/>
          </w:tcPr>
          <w:p w14:paraId="2BCFF91E" w14:textId="77777777" w:rsidR="00CD33C9" w:rsidRPr="00034446" w:rsidRDefault="00CD33C9" w:rsidP="009C2704">
            <w:pPr>
              <w:pStyle w:val="TAL"/>
            </w:pPr>
            <w:r w:rsidRPr="00034446">
              <w:t xml:space="preserve">        }</w:t>
            </w:r>
          </w:p>
        </w:tc>
        <w:tc>
          <w:tcPr>
            <w:tcW w:w="2267" w:type="dxa"/>
          </w:tcPr>
          <w:p w14:paraId="6494C951" w14:textId="77777777" w:rsidR="00CD33C9" w:rsidRPr="00034446" w:rsidRDefault="00CD33C9" w:rsidP="009C2704">
            <w:pPr>
              <w:pStyle w:val="TAL"/>
            </w:pPr>
          </w:p>
        </w:tc>
        <w:tc>
          <w:tcPr>
            <w:tcW w:w="1700" w:type="dxa"/>
          </w:tcPr>
          <w:p w14:paraId="3AFC04F6" w14:textId="77777777" w:rsidR="00CD33C9" w:rsidRPr="00034446" w:rsidRDefault="00CD33C9" w:rsidP="009C2704">
            <w:pPr>
              <w:pStyle w:val="TAL"/>
            </w:pPr>
          </w:p>
        </w:tc>
        <w:tc>
          <w:tcPr>
            <w:tcW w:w="1133" w:type="dxa"/>
          </w:tcPr>
          <w:p w14:paraId="715737B7" w14:textId="77777777" w:rsidR="00CD33C9" w:rsidRPr="00034446" w:rsidRDefault="00CD33C9" w:rsidP="009C2704">
            <w:pPr>
              <w:pStyle w:val="TAL"/>
            </w:pPr>
          </w:p>
        </w:tc>
      </w:tr>
      <w:tr w:rsidR="00CD33C9" w:rsidRPr="00034446" w14:paraId="102481BD" w14:textId="77777777" w:rsidTr="009C2704">
        <w:tc>
          <w:tcPr>
            <w:tcW w:w="4535" w:type="dxa"/>
          </w:tcPr>
          <w:p w14:paraId="63A5AE4D" w14:textId="77777777" w:rsidR="00CD33C9" w:rsidRPr="00034446" w:rsidRDefault="00CD33C9" w:rsidP="009C2704">
            <w:pPr>
              <w:pStyle w:val="TAL"/>
            </w:pPr>
            <w:r w:rsidRPr="00034446">
              <w:t xml:space="preserve">      }</w:t>
            </w:r>
          </w:p>
        </w:tc>
        <w:tc>
          <w:tcPr>
            <w:tcW w:w="2267" w:type="dxa"/>
          </w:tcPr>
          <w:p w14:paraId="661CAD5E" w14:textId="77777777" w:rsidR="00CD33C9" w:rsidRPr="00034446" w:rsidRDefault="00CD33C9" w:rsidP="009C2704">
            <w:pPr>
              <w:pStyle w:val="TAL"/>
            </w:pPr>
          </w:p>
        </w:tc>
        <w:tc>
          <w:tcPr>
            <w:tcW w:w="1700" w:type="dxa"/>
          </w:tcPr>
          <w:p w14:paraId="7533D07A" w14:textId="77777777" w:rsidR="00CD33C9" w:rsidRPr="00034446" w:rsidRDefault="00CD33C9" w:rsidP="009C2704">
            <w:pPr>
              <w:pStyle w:val="TAL"/>
            </w:pPr>
          </w:p>
        </w:tc>
        <w:tc>
          <w:tcPr>
            <w:tcW w:w="1133" w:type="dxa"/>
          </w:tcPr>
          <w:p w14:paraId="5FD1D6A6" w14:textId="77777777" w:rsidR="00CD33C9" w:rsidRPr="00034446" w:rsidRDefault="00CD33C9" w:rsidP="009C2704">
            <w:pPr>
              <w:pStyle w:val="TAL"/>
            </w:pPr>
          </w:p>
        </w:tc>
      </w:tr>
      <w:tr w:rsidR="00CD33C9" w:rsidRPr="00034446" w14:paraId="58A1CF48" w14:textId="77777777" w:rsidTr="009C2704">
        <w:tc>
          <w:tcPr>
            <w:tcW w:w="4535" w:type="dxa"/>
          </w:tcPr>
          <w:p w14:paraId="6391E48F" w14:textId="77777777" w:rsidR="00CD33C9" w:rsidRPr="00034446" w:rsidRDefault="00CD33C9" w:rsidP="009C2704">
            <w:pPr>
              <w:pStyle w:val="TAL"/>
            </w:pPr>
            <w:r w:rsidRPr="00034446">
              <w:t xml:space="preserve">    }</w:t>
            </w:r>
          </w:p>
        </w:tc>
        <w:tc>
          <w:tcPr>
            <w:tcW w:w="2267" w:type="dxa"/>
          </w:tcPr>
          <w:p w14:paraId="6EFA24ED" w14:textId="77777777" w:rsidR="00CD33C9" w:rsidRPr="00034446" w:rsidRDefault="00CD33C9" w:rsidP="009C2704">
            <w:pPr>
              <w:pStyle w:val="TAL"/>
            </w:pPr>
          </w:p>
        </w:tc>
        <w:tc>
          <w:tcPr>
            <w:tcW w:w="1700" w:type="dxa"/>
          </w:tcPr>
          <w:p w14:paraId="0D679648" w14:textId="77777777" w:rsidR="00CD33C9" w:rsidRPr="00034446" w:rsidRDefault="00CD33C9" w:rsidP="009C2704">
            <w:pPr>
              <w:pStyle w:val="TAL"/>
            </w:pPr>
          </w:p>
        </w:tc>
        <w:tc>
          <w:tcPr>
            <w:tcW w:w="1133" w:type="dxa"/>
          </w:tcPr>
          <w:p w14:paraId="59FCF723" w14:textId="77777777" w:rsidR="00CD33C9" w:rsidRPr="00034446" w:rsidRDefault="00CD33C9" w:rsidP="009C2704">
            <w:pPr>
              <w:pStyle w:val="TAL"/>
            </w:pPr>
          </w:p>
        </w:tc>
      </w:tr>
      <w:tr w:rsidR="00CD33C9" w:rsidRPr="00034446" w14:paraId="7C4B11AA" w14:textId="77777777" w:rsidTr="009C2704">
        <w:tc>
          <w:tcPr>
            <w:tcW w:w="4535" w:type="dxa"/>
          </w:tcPr>
          <w:p w14:paraId="5299E7A1" w14:textId="77777777" w:rsidR="00CD33C9" w:rsidRPr="00034446" w:rsidRDefault="00CD33C9" w:rsidP="009C2704">
            <w:pPr>
              <w:pStyle w:val="TAL"/>
            </w:pPr>
            <w:r w:rsidRPr="00034446">
              <w:t xml:space="preserve">  }</w:t>
            </w:r>
          </w:p>
        </w:tc>
        <w:tc>
          <w:tcPr>
            <w:tcW w:w="2267" w:type="dxa"/>
          </w:tcPr>
          <w:p w14:paraId="7557E998" w14:textId="77777777" w:rsidR="00CD33C9" w:rsidRPr="00034446" w:rsidRDefault="00CD33C9" w:rsidP="009C2704">
            <w:pPr>
              <w:pStyle w:val="TAL"/>
            </w:pPr>
          </w:p>
        </w:tc>
        <w:tc>
          <w:tcPr>
            <w:tcW w:w="1700" w:type="dxa"/>
          </w:tcPr>
          <w:p w14:paraId="48A971D1" w14:textId="77777777" w:rsidR="00CD33C9" w:rsidRPr="00034446" w:rsidRDefault="00CD33C9" w:rsidP="009C2704">
            <w:pPr>
              <w:pStyle w:val="TAL"/>
            </w:pPr>
          </w:p>
        </w:tc>
        <w:tc>
          <w:tcPr>
            <w:tcW w:w="1133" w:type="dxa"/>
          </w:tcPr>
          <w:p w14:paraId="278033AC" w14:textId="77777777" w:rsidR="00CD33C9" w:rsidRPr="00034446" w:rsidRDefault="00CD33C9" w:rsidP="009C2704">
            <w:pPr>
              <w:pStyle w:val="TAL"/>
            </w:pPr>
          </w:p>
        </w:tc>
      </w:tr>
      <w:tr w:rsidR="00CD33C9" w:rsidRPr="00034446" w14:paraId="35151916" w14:textId="77777777" w:rsidTr="009C2704">
        <w:tc>
          <w:tcPr>
            <w:tcW w:w="4535" w:type="dxa"/>
          </w:tcPr>
          <w:p w14:paraId="66F1B233" w14:textId="77777777" w:rsidR="00CD33C9" w:rsidRPr="00034446" w:rsidRDefault="00CD33C9" w:rsidP="009C2704">
            <w:pPr>
              <w:pStyle w:val="TAL"/>
            </w:pPr>
            <w:r w:rsidRPr="00034446">
              <w:t>}</w:t>
            </w:r>
          </w:p>
        </w:tc>
        <w:tc>
          <w:tcPr>
            <w:tcW w:w="2267" w:type="dxa"/>
          </w:tcPr>
          <w:p w14:paraId="614E29B7" w14:textId="77777777" w:rsidR="00CD33C9" w:rsidRPr="00034446" w:rsidRDefault="00CD33C9" w:rsidP="009C2704">
            <w:pPr>
              <w:pStyle w:val="TAL"/>
            </w:pPr>
          </w:p>
        </w:tc>
        <w:tc>
          <w:tcPr>
            <w:tcW w:w="1700" w:type="dxa"/>
          </w:tcPr>
          <w:p w14:paraId="0EA32D7F" w14:textId="77777777" w:rsidR="00CD33C9" w:rsidRPr="00034446" w:rsidRDefault="00CD33C9" w:rsidP="009C2704">
            <w:pPr>
              <w:pStyle w:val="TAL"/>
            </w:pPr>
          </w:p>
        </w:tc>
        <w:tc>
          <w:tcPr>
            <w:tcW w:w="1133" w:type="dxa"/>
          </w:tcPr>
          <w:p w14:paraId="251516B6" w14:textId="77777777" w:rsidR="00CD33C9" w:rsidRPr="00034446" w:rsidRDefault="00CD33C9" w:rsidP="009C2704">
            <w:pPr>
              <w:pStyle w:val="TAL"/>
            </w:pPr>
          </w:p>
        </w:tc>
      </w:tr>
    </w:tbl>
    <w:p w14:paraId="05703A16" w14:textId="77777777" w:rsidR="00CD33C9" w:rsidRPr="00034446" w:rsidRDefault="00CD33C9" w:rsidP="00CD33C9"/>
    <w:p w14:paraId="3D711058" w14:textId="77777777" w:rsidR="00CD33C9" w:rsidRPr="00034446" w:rsidRDefault="00CD33C9" w:rsidP="00CD33C9">
      <w:pPr>
        <w:pStyle w:val="TH"/>
      </w:pPr>
      <w:r w:rsidRPr="00034446">
        <w:t xml:space="preserve">Table 11.3.7.3.3-8: </w:t>
      </w:r>
      <w:r w:rsidRPr="00034446">
        <w:rPr>
          <w:i/>
        </w:rPr>
        <w:t xml:space="preserve">MobilityFromEUTRACommand </w:t>
      </w:r>
      <w:r w:rsidRPr="00034446">
        <w:t>(step 33, Table 11.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D33C9" w:rsidRPr="00034446" w14:paraId="77E8A7BB" w14:textId="77777777" w:rsidTr="009C2704">
        <w:tc>
          <w:tcPr>
            <w:tcW w:w="9635" w:type="dxa"/>
            <w:gridSpan w:val="4"/>
          </w:tcPr>
          <w:p w14:paraId="358CDC35" w14:textId="77777777" w:rsidR="00CD33C9" w:rsidRPr="00034446" w:rsidRDefault="00CD33C9" w:rsidP="009C2704">
            <w:pPr>
              <w:pStyle w:val="TAL"/>
            </w:pPr>
            <w:r w:rsidRPr="00034446">
              <w:t>Derivation Path: 36.508, Table 4.6.1-6</w:t>
            </w:r>
          </w:p>
        </w:tc>
      </w:tr>
      <w:tr w:rsidR="00CD33C9" w:rsidRPr="00034446" w14:paraId="59FBD29B" w14:textId="77777777" w:rsidTr="009C2704">
        <w:tc>
          <w:tcPr>
            <w:tcW w:w="4535" w:type="dxa"/>
          </w:tcPr>
          <w:p w14:paraId="33779FE7" w14:textId="77777777" w:rsidR="00CD33C9" w:rsidRPr="00034446" w:rsidRDefault="00CD33C9" w:rsidP="009C2704">
            <w:pPr>
              <w:pStyle w:val="TAH"/>
            </w:pPr>
            <w:r w:rsidRPr="00034446">
              <w:t>Information Element</w:t>
            </w:r>
          </w:p>
        </w:tc>
        <w:tc>
          <w:tcPr>
            <w:tcW w:w="2267" w:type="dxa"/>
          </w:tcPr>
          <w:p w14:paraId="0F3E3B36" w14:textId="77777777" w:rsidR="00CD33C9" w:rsidRPr="00034446" w:rsidRDefault="00CD33C9" w:rsidP="009C2704">
            <w:pPr>
              <w:pStyle w:val="TAH"/>
            </w:pPr>
            <w:r w:rsidRPr="00034446">
              <w:t>Value/remark</w:t>
            </w:r>
          </w:p>
        </w:tc>
        <w:tc>
          <w:tcPr>
            <w:tcW w:w="1700" w:type="dxa"/>
          </w:tcPr>
          <w:p w14:paraId="6172355F" w14:textId="77777777" w:rsidR="00CD33C9" w:rsidRPr="00034446" w:rsidRDefault="00CD33C9" w:rsidP="009C2704">
            <w:pPr>
              <w:pStyle w:val="TAH"/>
            </w:pPr>
            <w:r w:rsidRPr="00034446">
              <w:t>Comment</w:t>
            </w:r>
          </w:p>
        </w:tc>
        <w:tc>
          <w:tcPr>
            <w:tcW w:w="1133" w:type="dxa"/>
          </w:tcPr>
          <w:p w14:paraId="75766489" w14:textId="77777777" w:rsidR="00CD33C9" w:rsidRPr="00034446" w:rsidRDefault="00CD33C9" w:rsidP="009C2704">
            <w:pPr>
              <w:pStyle w:val="TAH"/>
            </w:pPr>
            <w:r w:rsidRPr="00034446">
              <w:t>Condition</w:t>
            </w:r>
          </w:p>
        </w:tc>
      </w:tr>
      <w:tr w:rsidR="00CD33C9" w:rsidRPr="00034446" w14:paraId="10A279F6" w14:textId="77777777" w:rsidTr="009C2704">
        <w:tc>
          <w:tcPr>
            <w:tcW w:w="4535" w:type="dxa"/>
          </w:tcPr>
          <w:p w14:paraId="2CCB6172" w14:textId="77777777" w:rsidR="00CD33C9" w:rsidRPr="00034446" w:rsidRDefault="00CD33C9" w:rsidP="009C2704">
            <w:pPr>
              <w:pStyle w:val="TAL"/>
            </w:pPr>
            <w:r w:rsidRPr="00034446">
              <w:t>MobilityFromEUTRACommand ::= SEQUENCE {</w:t>
            </w:r>
          </w:p>
        </w:tc>
        <w:tc>
          <w:tcPr>
            <w:tcW w:w="2267" w:type="dxa"/>
          </w:tcPr>
          <w:p w14:paraId="116623CA" w14:textId="77777777" w:rsidR="00CD33C9" w:rsidRPr="00034446" w:rsidRDefault="00CD33C9" w:rsidP="009C2704">
            <w:pPr>
              <w:pStyle w:val="TAL"/>
            </w:pPr>
          </w:p>
        </w:tc>
        <w:tc>
          <w:tcPr>
            <w:tcW w:w="1700" w:type="dxa"/>
          </w:tcPr>
          <w:p w14:paraId="1677B9E7" w14:textId="77777777" w:rsidR="00CD33C9" w:rsidRPr="00034446" w:rsidRDefault="00CD33C9" w:rsidP="009C2704">
            <w:pPr>
              <w:pStyle w:val="TAL"/>
            </w:pPr>
          </w:p>
        </w:tc>
        <w:tc>
          <w:tcPr>
            <w:tcW w:w="1133" w:type="dxa"/>
          </w:tcPr>
          <w:p w14:paraId="0A238B45" w14:textId="77777777" w:rsidR="00CD33C9" w:rsidRPr="00034446" w:rsidRDefault="00CD33C9" w:rsidP="009C2704">
            <w:pPr>
              <w:pStyle w:val="TAL"/>
            </w:pPr>
          </w:p>
        </w:tc>
      </w:tr>
      <w:tr w:rsidR="00CD33C9" w:rsidRPr="00034446" w14:paraId="153B0227" w14:textId="77777777" w:rsidTr="009C2704">
        <w:tc>
          <w:tcPr>
            <w:tcW w:w="4535" w:type="dxa"/>
          </w:tcPr>
          <w:p w14:paraId="442D8611" w14:textId="77777777" w:rsidR="00CD33C9" w:rsidRPr="00034446" w:rsidRDefault="00CD33C9" w:rsidP="009C2704">
            <w:pPr>
              <w:pStyle w:val="TAL"/>
            </w:pPr>
            <w:r w:rsidRPr="00034446">
              <w:t xml:space="preserve">  criticalExtensions CHOICE {</w:t>
            </w:r>
          </w:p>
        </w:tc>
        <w:tc>
          <w:tcPr>
            <w:tcW w:w="2267" w:type="dxa"/>
          </w:tcPr>
          <w:p w14:paraId="217D20C1" w14:textId="77777777" w:rsidR="00CD33C9" w:rsidRPr="00034446" w:rsidRDefault="00CD33C9" w:rsidP="009C2704">
            <w:pPr>
              <w:pStyle w:val="TAL"/>
            </w:pPr>
          </w:p>
        </w:tc>
        <w:tc>
          <w:tcPr>
            <w:tcW w:w="1700" w:type="dxa"/>
          </w:tcPr>
          <w:p w14:paraId="585E5923" w14:textId="77777777" w:rsidR="00CD33C9" w:rsidRPr="00034446" w:rsidRDefault="00CD33C9" w:rsidP="009C2704">
            <w:pPr>
              <w:pStyle w:val="TAL"/>
            </w:pPr>
          </w:p>
        </w:tc>
        <w:tc>
          <w:tcPr>
            <w:tcW w:w="1133" w:type="dxa"/>
          </w:tcPr>
          <w:p w14:paraId="368E896E" w14:textId="77777777" w:rsidR="00CD33C9" w:rsidRPr="00034446" w:rsidRDefault="00CD33C9" w:rsidP="009C2704">
            <w:pPr>
              <w:pStyle w:val="TAL"/>
            </w:pPr>
          </w:p>
        </w:tc>
      </w:tr>
      <w:tr w:rsidR="00CD33C9" w:rsidRPr="00034446" w14:paraId="25AF3472" w14:textId="77777777" w:rsidTr="009C2704">
        <w:tc>
          <w:tcPr>
            <w:tcW w:w="4535" w:type="dxa"/>
          </w:tcPr>
          <w:p w14:paraId="13CE46B2" w14:textId="77777777" w:rsidR="00CD33C9" w:rsidRPr="00034446" w:rsidRDefault="00CD33C9" w:rsidP="009C2704">
            <w:pPr>
              <w:pStyle w:val="TAL"/>
            </w:pPr>
            <w:r w:rsidRPr="00034446">
              <w:t xml:space="preserve">    c1 CHOICE {</w:t>
            </w:r>
          </w:p>
        </w:tc>
        <w:tc>
          <w:tcPr>
            <w:tcW w:w="2267" w:type="dxa"/>
          </w:tcPr>
          <w:p w14:paraId="6B7ADACD" w14:textId="77777777" w:rsidR="00CD33C9" w:rsidRPr="00034446" w:rsidRDefault="00CD33C9" w:rsidP="009C2704">
            <w:pPr>
              <w:pStyle w:val="TAL"/>
            </w:pPr>
          </w:p>
        </w:tc>
        <w:tc>
          <w:tcPr>
            <w:tcW w:w="1700" w:type="dxa"/>
          </w:tcPr>
          <w:p w14:paraId="6328D6E4" w14:textId="77777777" w:rsidR="00CD33C9" w:rsidRPr="00034446" w:rsidRDefault="00CD33C9" w:rsidP="009C2704">
            <w:pPr>
              <w:pStyle w:val="TAL"/>
            </w:pPr>
          </w:p>
        </w:tc>
        <w:tc>
          <w:tcPr>
            <w:tcW w:w="1133" w:type="dxa"/>
          </w:tcPr>
          <w:p w14:paraId="30C8E2BD" w14:textId="77777777" w:rsidR="00CD33C9" w:rsidRPr="00034446" w:rsidRDefault="00CD33C9" w:rsidP="009C2704">
            <w:pPr>
              <w:pStyle w:val="TAL"/>
            </w:pPr>
          </w:p>
        </w:tc>
      </w:tr>
      <w:tr w:rsidR="00CD33C9" w:rsidRPr="00034446" w14:paraId="3B213D0E" w14:textId="77777777" w:rsidTr="009C2704">
        <w:tc>
          <w:tcPr>
            <w:tcW w:w="4535" w:type="dxa"/>
          </w:tcPr>
          <w:p w14:paraId="4D7BAD57" w14:textId="77777777" w:rsidR="00CD33C9" w:rsidRPr="00034446" w:rsidRDefault="00CD33C9" w:rsidP="009C2704">
            <w:pPr>
              <w:pStyle w:val="TAL"/>
            </w:pPr>
            <w:r w:rsidRPr="00034446">
              <w:t xml:space="preserve">      mobilityFromEUTRACommand-r8 SEQUENCE {</w:t>
            </w:r>
          </w:p>
        </w:tc>
        <w:tc>
          <w:tcPr>
            <w:tcW w:w="2267" w:type="dxa"/>
          </w:tcPr>
          <w:p w14:paraId="1CB5B7BA" w14:textId="77777777" w:rsidR="00CD33C9" w:rsidRPr="00034446" w:rsidRDefault="00CD33C9" w:rsidP="009C2704">
            <w:pPr>
              <w:pStyle w:val="TAL"/>
            </w:pPr>
          </w:p>
        </w:tc>
        <w:tc>
          <w:tcPr>
            <w:tcW w:w="1700" w:type="dxa"/>
          </w:tcPr>
          <w:p w14:paraId="02561B3D" w14:textId="77777777" w:rsidR="00CD33C9" w:rsidRPr="00034446" w:rsidRDefault="00CD33C9" w:rsidP="009C2704">
            <w:pPr>
              <w:pStyle w:val="TAL"/>
            </w:pPr>
          </w:p>
        </w:tc>
        <w:tc>
          <w:tcPr>
            <w:tcW w:w="1133" w:type="dxa"/>
          </w:tcPr>
          <w:p w14:paraId="3C5F9D45" w14:textId="77777777" w:rsidR="00CD33C9" w:rsidRPr="00034446" w:rsidRDefault="00CD33C9" w:rsidP="009C2704">
            <w:pPr>
              <w:pStyle w:val="TAL"/>
            </w:pPr>
          </w:p>
        </w:tc>
      </w:tr>
      <w:tr w:rsidR="00CD33C9" w:rsidRPr="00034446" w14:paraId="18FE3124" w14:textId="77777777" w:rsidTr="009C2704">
        <w:tc>
          <w:tcPr>
            <w:tcW w:w="4535" w:type="dxa"/>
          </w:tcPr>
          <w:p w14:paraId="05301C87" w14:textId="77777777" w:rsidR="00CD33C9" w:rsidRPr="00034446" w:rsidRDefault="00CD33C9" w:rsidP="009C2704">
            <w:pPr>
              <w:pStyle w:val="TAL"/>
            </w:pPr>
            <w:r w:rsidRPr="00034446">
              <w:t xml:space="preserve">        cs-FallbackIndicator</w:t>
            </w:r>
          </w:p>
        </w:tc>
        <w:tc>
          <w:tcPr>
            <w:tcW w:w="2267" w:type="dxa"/>
          </w:tcPr>
          <w:p w14:paraId="21C323BD" w14:textId="77777777" w:rsidR="00CD33C9" w:rsidRPr="00034446" w:rsidRDefault="00CD33C9" w:rsidP="009C2704">
            <w:pPr>
              <w:pStyle w:val="TAL"/>
            </w:pPr>
            <w:r w:rsidRPr="00034446">
              <w:t>False</w:t>
            </w:r>
          </w:p>
        </w:tc>
        <w:tc>
          <w:tcPr>
            <w:tcW w:w="1700" w:type="dxa"/>
          </w:tcPr>
          <w:p w14:paraId="563EC215" w14:textId="77777777" w:rsidR="00CD33C9" w:rsidRPr="00034446" w:rsidRDefault="00CD33C9" w:rsidP="009C2704">
            <w:pPr>
              <w:pStyle w:val="TAL"/>
            </w:pPr>
          </w:p>
        </w:tc>
        <w:tc>
          <w:tcPr>
            <w:tcW w:w="1133" w:type="dxa"/>
          </w:tcPr>
          <w:p w14:paraId="40A870DA" w14:textId="77777777" w:rsidR="00CD33C9" w:rsidRPr="00034446" w:rsidRDefault="00CD33C9" w:rsidP="009C2704">
            <w:pPr>
              <w:pStyle w:val="TAL"/>
            </w:pPr>
          </w:p>
        </w:tc>
      </w:tr>
      <w:tr w:rsidR="00CD33C9" w:rsidRPr="00034446" w14:paraId="4FFE1333" w14:textId="77777777" w:rsidTr="009C2704">
        <w:tc>
          <w:tcPr>
            <w:tcW w:w="4535" w:type="dxa"/>
          </w:tcPr>
          <w:p w14:paraId="6AAFF2AA" w14:textId="77777777" w:rsidR="00CD33C9" w:rsidRPr="00034446" w:rsidRDefault="00CD33C9" w:rsidP="009C2704">
            <w:pPr>
              <w:pStyle w:val="TAL"/>
            </w:pPr>
            <w:r w:rsidRPr="00034446">
              <w:t xml:space="preserve">        purpose CHOICE {</w:t>
            </w:r>
          </w:p>
        </w:tc>
        <w:tc>
          <w:tcPr>
            <w:tcW w:w="2267" w:type="dxa"/>
          </w:tcPr>
          <w:p w14:paraId="7AFD539F" w14:textId="77777777" w:rsidR="00CD33C9" w:rsidRPr="00034446" w:rsidRDefault="00CD33C9" w:rsidP="009C2704">
            <w:pPr>
              <w:pStyle w:val="TAL"/>
            </w:pPr>
          </w:p>
        </w:tc>
        <w:tc>
          <w:tcPr>
            <w:tcW w:w="1700" w:type="dxa"/>
          </w:tcPr>
          <w:p w14:paraId="637E023B" w14:textId="77777777" w:rsidR="00CD33C9" w:rsidRPr="00034446" w:rsidRDefault="00CD33C9" w:rsidP="009C2704">
            <w:pPr>
              <w:pStyle w:val="TAL"/>
            </w:pPr>
          </w:p>
        </w:tc>
        <w:tc>
          <w:tcPr>
            <w:tcW w:w="1133" w:type="dxa"/>
          </w:tcPr>
          <w:p w14:paraId="74287ADB" w14:textId="77777777" w:rsidR="00CD33C9" w:rsidRPr="00034446" w:rsidRDefault="00CD33C9" w:rsidP="009C2704">
            <w:pPr>
              <w:pStyle w:val="TAL"/>
            </w:pPr>
          </w:p>
        </w:tc>
      </w:tr>
      <w:tr w:rsidR="00CD33C9" w:rsidRPr="00034446" w14:paraId="6C6A30F2" w14:textId="77777777" w:rsidTr="009C2704">
        <w:tc>
          <w:tcPr>
            <w:tcW w:w="4535" w:type="dxa"/>
          </w:tcPr>
          <w:p w14:paraId="61337E3E" w14:textId="77777777" w:rsidR="00CD33C9" w:rsidRPr="00034446" w:rsidRDefault="00CD33C9" w:rsidP="009C2704">
            <w:pPr>
              <w:pStyle w:val="TAL"/>
            </w:pPr>
            <w:r w:rsidRPr="00034446">
              <w:t xml:space="preserve">          handover SEQUENCE {</w:t>
            </w:r>
          </w:p>
        </w:tc>
        <w:tc>
          <w:tcPr>
            <w:tcW w:w="2267" w:type="dxa"/>
          </w:tcPr>
          <w:p w14:paraId="0F7EEDE3" w14:textId="77777777" w:rsidR="00CD33C9" w:rsidRPr="00034446" w:rsidRDefault="00CD33C9" w:rsidP="009C2704">
            <w:pPr>
              <w:pStyle w:val="TAL"/>
            </w:pPr>
          </w:p>
        </w:tc>
        <w:tc>
          <w:tcPr>
            <w:tcW w:w="1700" w:type="dxa"/>
          </w:tcPr>
          <w:p w14:paraId="1378DD62" w14:textId="77777777" w:rsidR="00CD33C9" w:rsidRPr="00034446" w:rsidRDefault="00CD33C9" w:rsidP="009C2704">
            <w:pPr>
              <w:pStyle w:val="TAL"/>
            </w:pPr>
          </w:p>
        </w:tc>
        <w:tc>
          <w:tcPr>
            <w:tcW w:w="1133" w:type="dxa"/>
          </w:tcPr>
          <w:p w14:paraId="1ED1A9C2" w14:textId="77777777" w:rsidR="00CD33C9" w:rsidRPr="00034446" w:rsidRDefault="00CD33C9" w:rsidP="009C2704">
            <w:pPr>
              <w:pStyle w:val="TAL"/>
            </w:pPr>
          </w:p>
        </w:tc>
      </w:tr>
      <w:tr w:rsidR="00CD33C9" w:rsidRPr="00034446" w14:paraId="7F9671D0" w14:textId="77777777" w:rsidTr="009C2704">
        <w:tc>
          <w:tcPr>
            <w:tcW w:w="4535" w:type="dxa"/>
          </w:tcPr>
          <w:p w14:paraId="40E499F7" w14:textId="77777777" w:rsidR="00CD33C9" w:rsidRPr="00034446" w:rsidRDefault="00CD33C9" w:rsidP="009C2704">
            <w:pPr>
              <w:pStyle w:val="TAL"/>
            </w:pPr>
            <w:r w:rsidRPr="00034446">
              <w:t xml:space="preserve">            targetRAT-Type</w:t>
            </w:r>
          </w:p>
        </w:tc>
        <w:tc>
          <w:tcPr>
            <w:tcW w:w="2267" w:type="dxa"/>
          </w:tcPr>
          <w:p w14:paraId="1CF381DB" w14:textId="77777777" w:rsidR="00CD33C9" w:rsidRPr="00034446" w:rsidRDefault="00CD33C9" w:rsidP="009C2704">
            <w:pPr>
              <w:pStyle w:val="TAL"/>
            </w:pPr>
            <w:r w:rsidRPr="00034446">
              <w:t>utra</w:t>
            </w:r>
          </w:p>
        </w:tc>
        <w:tc>
          <w:tcPr>
            <w:tcW w:w="1700" w:type="dxa"/>
          </w:tcPr>
          <w:p w14:paraId="44C98254" w14:textId="77777777" w:rsidR="00CD33C9" w:rsidRPr="00034446" w:rsidRDefault="00CD33C9" w:rsidP="009C2704">
            <w:pPr>
              <w:pStyle w:val="TAL"/>
            </w:pPr>
          </w:p>
        </w:tc>
        <w:tc>
          <w:tcPr>
            <w:tcW w:w="1133" w:type="dxa"/>
          </w:tcPr>
          <w:p w14:paraId="0199AD35" w14:textId="77777777" w:rsidR="00CD33C9" w:rsidRPr="00034446" w:rsidRDefault="00CD33C9" w:rsidP="009C2704">
            <w:pPr>
              <w:pStyle w:val="TAL"/>
            </w:pPr>
          </w:p>
        </w:tc>
      </w:tr>
      <w:tr w:rsidR="00CD33C9" w:rsidRPr="00034446" w14:paraId="77CEB06D" w14:textId="77777777" w:rsidTr="009C2704">
        <w:tc>
          <w:tcPr>
            <w:tcW w:w="4535" w:type="dxa"/>
          </w:tcPr>
          <w:p w14:paraId="4999352B" w14:textId="77777777" w:rsidR="00CD33C9" w:rsidRPr="00034446" w:rsidRDefault="00CD33C9" w:rsidP="009C2704">
            <w:pPr>
              <w:pStyle w:val="TAL"/>
            </w:pPr>
            <w:r w:rsidRPr="00034446">
              <w:t xml:space="preserve">            targetRAT-MessageContainer</w:t>
            </w:r>
          </w:p>
        </w:tc>
        <w:tc>
          <w:tcPr>
            <w:tcW w:w="2267" w:type="dxa"/>
          </w:tcPr>
          <w:p w14:paraId="15999AB3" w14:textId="77777777" w:rsidR="00CD33C9" w:rsidRPr="00034446" w:rsidRDefault="00CD33C9" w:rsidP="009C2704">
            <w:pPr>
              <w:pStyle w:val="TAL"/>
            </w:pPr>
            <w:r w:rsidRPr="00034446">
              <w:t>HANDOVER TO UTRAN COMMAND(UTRA RRC message)</w:t>
            </w:r>
          </w:p>
        </w:tc>
        <w:tc>
          <w:tcPr>
            <w:tcW w:w="1700" w:type="dxa"/>
          </w:tcPr>
          <w:p w14:paraId="40D083F8" w14:textId="77777777" w:rsidR="00CD33C9" w:rsidRPr="00034446" w:rsidRDefault="00CD33C9" w:rsidP="009C2704">
            <w:pPr>
              <w:pStyle w:val="TAL"/>
            </w:pPr>
          </w:p>
        </w:tc>
        <w:tc>
          <w:tcPr>
            <w:tcW w:w="1133" w:type="dxa"/>
          </w:tcPr>
          <w:p w14:paraId="1A638AC0" w14:textId="77777777" w:rsidR="00CD33C9" w:rsidRPr="00034446" w:rsidRDefault="00CD33C9" w:rsidP="009C2704">
            <w:pPr>
              <w:pStyle w:val="TAL"/>
            </w:pPr>
          </w:p>
        </w:tc>
      </w:tr>
      <w:tr w:rsidR="00CD33C9" w:rsidRPr="00034446" w14:paraId="4964886D" w14:textId="77777777" w:rsidTr="009C2704">
        <w:tc>
          <w:tcPr>
            <w:tcW w:w="4535" w:type="dxa"/>
          </w:tcPr>
          <w:p w14:paraId="4F534D24" w14:textId="77777777" w:rsidR="00CD33C9" w:rsidRPr="00034446" w:rsidRDefault="00CD33C9" w:rsidP="009C2704">
            <w:pPr>
              <w:pStyle w:val="TAL"/>
            </w:pPr>
            <w:r w:rsidRPr="00034446">
              <w:t xml:space="preserve">            nas-SecurityParamFromEUTRA</w:t>
            </w:r>
          </w:p>
        </w:tc>
        <w:tc>
          <w:tcPr>
            <w:tcW w:w="2267" w:type="dxa"/>
          </w:tcPr>
          <w:p w14:paraId="49C34E8C" w14:textId="77777777" w:rsidR="00CD33C9" w:rsidRPr="00034446" w:rsidRDefault="00CD33C9" w:rsidP="009C2704">
            <w:pPr>
              <w:pStyle w:val="TAL"/>
            </w:pPr>
            <w:r w:rsidRPr="00034446">
              <w:t>The 4 least significant bits of the NAS downlink COUNT value</w:t>
            </w:r>
          </w:p>
        </w:tc>
        <w:tc>
          <w:tcPr>
            <w:tcW w:w="1700" w:type="dxa"/>
          </w:tcPr>
          <w:p w14:paraId="64A91CFC" w14:textId="77777777" w:rsidR="00CD33C9" w:rsidRPr="00034446" w:rsidRDefault="00CD33C9" w:rsidP="009C2704">
            <w:pPr>
              <w:pStyle w:val="TAL"/>
            </w:pPr>
          </w:p>
        </w:tc>
        <w:tc>
          <w:tcPr>
            <w:tcW w:w="1133" w:type="dxa"/>
          </w:tcPr>
          <w:p w14:paraId="46C9DE5E" w14:textId="77777777" w:rsidR="00CD33C9" w:rsidRPr="00034446" w:rsidRDefault="00CD33C9" w:rsidP="009C2704">
            <w:pPr>
              <w:pStyle w:val="TAL"/>
            </w:pPr>
          </w:p>
        </w:tc>
      </w:tr>
      <w:tr w:rsidR="00CD33C9" w:rsidRPr="00034446" w14:paraId="2C494E2A" w14:textId="77777777" w:rsidTr="009C2704">
        <w:tc>
          <w:tcPr>
            <w:tcW w:w="4535" w:type="dxa"/>
          </w:tcPr>
          <w:p w14:paraId="30D293FE" w14:textId="77777777" w:rsidR="00CD33C9" w:rsidRPr="00034446" w:rsidRDefault="00CD33C9" w:rsidP="009C2704">
            <w:pPr>
              <w:pStyle w:val="TAL"/>
            </w:pPr>
            <w:r w:rsidRPr="00034446">
              <w:t xml:space="preserve">            systemInformation</w:t>
            </w:r>
          </w:p>
        </w:tc>
        <w:tc>
          <w:tcPr>
            <w:tcW w:w="2267" w:type="dxa"/>
          </w:tcPr>
          <w:p w14:paraId="19843B50" w14:textId="77777777" w:rsidR="00CD33C9" w:rsidRPr="00034446" w:rsidRDefault="00CD33C9" w:rsidP="009C2704">
            <w:pPr>
              <w:pStyle w:val="TAL"/>
            </w:pPr>
            <w:r w:rsidRPr="00034446">
              <w:t>Not present</w:t>
            </w:r>
          </w:p>
        </w:tc>
        <w:tc>
          <w:tcPr>
            <w:tcW w:w="1700" w:type="dxa"/>
          </w:tcPr>
          <w:p w14:paraId="00E41CD8" w14:textId="77777777" w:rsidR="00CD33C9" w:rsidRPr="00034446" w:rsidRDefault="00CD33C9" w:rsidP="009C2704">
            <w:pPr>
              <w:pStyle w:val="TAL"/>
            </w:pPr>
          </w:p>
        </w:tc>
        <w:tc>
          <w:tcPr>
            <w:tcW w:w="1133" w:type="dxa"/>
          </w:tcPr>
          <w:p w14:paraId="4A334776" w14:textId="77777777" w:rsidR="00CD33C9" w:rsidRPr="00034446" w:rsidRDefault="00CD33C9" w:rsidP="009C2704">
            <w:pPr>
              <w:pStyle w:val="TAL"/>
            </w:pPr>
          </w:p>
        </w:tc>
      </w:tr>
      <w:tr w:rsidR="00CD33C9" w:rsidRPr="00034446" w14:paraId="194EC01A" w14:textId="77777777" w:rsidTr="009C2704">
        <w:tc>
          <w:tcPr>
            <w:tcW w:w="4535" w:type="dxa"/>
          </w:tcPr>
          <w:p w14:paraId="13486D77" w14:textId="77777777" w:rsidR="00CD33C9" w:rsidRPr="00034446" w:rsidRDefault="00CD33C9" w:rsidP="009C2704">
            <w:pPr>
              <w:pStyle w:val="TAL"/>
            </w:pPr>
            <w:r w:rsidRPr="00034446">
              <w:t xml:space="preserve">          }</w:t>
            </w:r>
          </w:p>
        </w:tc>
        <w:tc>
          <w:tcPr>
            <w:tcW w:w="2267" w:type="dxa"/>
          </w:tcPr>
          <w:p w14:paraId="5C9C174A" w14:textId="77777777" w:rsidR="00CD33C9" w:rsidRPr="00034446" w:rsidRDefault="00CD33C9" w:rsidP="009C2704">
            <w:pPr>
              <w:pStyle w:val="TAL"/>
            </w:pPr>
          </w:p>
        </w:tc>
        <w:tc>
          <w:tcPr>
            <w:tcW w:w="1700" w:type="dxa"/>
          </w:tcPr>
          <w:p w14:paraId="6B366066" w14:textId="77777777" w:rsidR="00CD33C9" w:rsidRPr="00034446" w:rsidRDefault="00CD33C9" w:rsidP="009C2704">
            <w:pPr>
              <w:pStyle w:val="TAL"/>
            </w:pPr>
          </w:p>
        </w:tc>
        <w:tc>
          <w:tcPr>
            <w:tcW w:w="1133" w:type="dxa"/>
          </w:tcPr>
          <w:p w14:paraId="201D2630" w14:textId="77777777" w:rsidR="00CD33C9" w:rsidRPr="00034446" w:rsidRDefault="00CD33C9" w:rsidP="009C2704">
            <w:pPr>
              <w:pStyle w:val="TAL"/>
            </w:pPr>
          </w:p>
        </w:tc>
      </w:tr>
      <w:tr w:rsidR="00CD33C9" w:rsidRPr="00034446" w14:paraId="503BD910" w14:textId="77777777" w:rsidTr="009C2704">
        <w:tc>
          <w:tcPr>
            <w:tcW w:w="4535" w:type="dxa"/>
          </w:tcPr>
          <w:p w14:paraId="7D2C75EA" w14:textId="77777777" w:rsidR="00CD33C9" w:rsidRPr="00034446" w:rsidRDefault="00CD33C9" w:rsidP="009C2704">
            <w:pPr>
              <w:pStyle w:val="TAL"/>
            </w:pPr>
            <w:r w:rsidRPr="00034446">
              <w:t xml:space="preserve">        }</w:t>
            </w:r>
          </w:p>
        </w:tc>
        <w:tc>
          <w:tcPr>
            <w:tcW w:w="2267" w:type="dxa"/>
          </w:tcPr>
          <w:p w14:paraId="2DB4955C" w14:textId="77777777" w:rsidR="00CD33C9" w:rsidRPr="00034446" w:rsidRDefault="00CD33C9" w:rsidP="009C2704">
            <w:pPr>
              <w:pStyle w:val="TAL"/>
            </w:pPr>
          </w:p>
        </w:tc>
        <w:tc>
          <w:tcPr>
            <w:tcW w:w="1700" w:type="dxa"/>
          </w:tcPr>
          <w:p w14:paraId="03D2ADF0" w14:textId="77777777" w:rsidR="00CD33C9" w:rsidRPr="00034446" w:rsidRDefault="00CD33C9" w:rsidP="009C2704">
            <w:pPr>
              <w:pStyle w:val="TAL"/>
            </w:pPr>
          </w:p>
        </w:tc>
        <w:tc>
          <w:tcPr>
            <w:tcW w:w="1133" w:type="dxa"/>
          </w:tcPr>
          <w:p w14:paraId="4467768D" w14:textId="77777777" w:rsidR="00CD33C9" w:rsidRPr="00034446" w:rsidRDefault="00CD33C9" w:rsidP="009C2704">
            <w:pPr>
              <w:pStyle w:val="TAL"/>
            </w:pPr>
          </w:p>
        </w:tc>
      </w:tr>
      <w:tr w:rsidR="00CD33C9" w:rsidRPr="00034446" w14:paraId="310BA8D2" w14:textId="77777777" w:rsidTr="009C2704">
        <w:tc>
          <w:tcPr>
            <w:tcW w:w="4535" w:type="dxa"/>
          </w:tcPr>
          <w:p w14:paraId="23030C7D" w14:textId="77777777" w:rsidR="00CD33C9" w:rsidRPr="00034446" w:rsidRDefault="00CD33C9" w:rsidP="009C2704">
            <w:pPr>
              <w:pStyle w:val="TAL"/>
            </w:pPr>
            <w:r w:rsidRPr="00034446">
              <w:t xml:space="preserve">      }</w:t>
            </w:r>
          </w:p>
        </w:tc>
        <w:tc>
          <w:tcPr>
            <w:tcW w:w="2267" w:type="dxa"/>
          </w:tcPr>
          <w:p w14:paraId="4702CA70" w14:textId="77777777" w:rsidR="00CD33C9" w:rsidRPr="00034446" w:rsidRDefault="00CD33C9" w:rsidP="009C2704">
            <w:pPr>
              <w:pStyle w:val="TAL"/>
            </w:pPr>
          </w:p>
        </w:tc>
        <w:tc>
          <w:tcPr>
            <w:tcW w:w="1700" w:type="dxa"/>
          </w:tcPr>
          <w:p w14:paraId="511CF8E9" w14:textId="77777777" w:rsidR="00CD33C9" w:rsidRPr="00034446" w:rsidRDefault="00CD33C9" w:rsidP="009C2704">
            <w:pPr>
              <w:pStyle w:val="TAL"/>
            </w:pPr>
          </w:p>
        </w:tc>
        <w:tc>
          <w:tcPr>
            <w:tcW w:w="1133" w:type="dxa"/>
          </w:tcPr>
          <w:p w14:paraId="5F85F4C2" w14:textId="77777777" w:rsidR="00CD33C9" w:rsidRPr="00034446" w:rsidRDefault="00CD33C9" w:rsidP="009C2704">
            <w:pPr>
              <w:pStyle w:val="TAL"/>
            </w:pPr>
          </w:p>
        </w:tc>
      </w:tr>
      <w:tr w:rsidR="00CD33C9" w:rsidRPr="00034446" w14:paraId="65BC6245" w14:textId="77777777" w:rsidTr="009C2704">
        <w:tc>
          <w:tcPr>
            <w:tcW w:w="4535" w:type="dxa"/>
          </w:tcPr>
          <w:p w14:paraId="27583ACF" w14:textId="77777777" w:rsidR="00CD33C9" w:rsidRPr="00034446" w:rsidRDefault="00CD33C9" w:rsidP="009C2704">
            <w:pPr>
              <w:pStyle w:val="TAL"/>
            </w:pPr>
            <w:r w:rsidRPr="00034446">
              <w:t xml:space="preserve">    }</w:t>
            </w:r>
          </w:p>
        </w:tc>
        <w:tc>
          <w:tcPr>
            <w:tcW w:w="2267" w:type="dxa"/>
          </w:tcPr>
          <w:p w14:paraId="7ED4EBB7" w14:textId="77777777" w:rsidR="00CD33C9" w:rsidRPr="00034446" w:rsidRDefault="00CD33C9" w:rsidP="009C2704">
            <w:pPr>
              <w:pStyle w:val="TAL"/>
            </w:pPr>
          </w:p>
        </w:tc>
        <w:tc>
          <w:tcPr>
            <w:tcW w:w="1700" w:type="dxa"/>
          </w:tcPr>
          <w:p w14:paraId="4963C77D" w14:textId="77777777" w:rsidR="00CD33C9" w:rsidRPr="00034446" w:rsidRDefault="00CD33C9" w:rsidP="009C2704">
            <w:pPr>
              <w:pStyle w:val="TAL"/>
            </w:pPr>
          </w:p>
        </w:tc>
        <w:tc>
          <w:tcPr>
            <w:tcW w:w="1133" w:type="dxa"/>
          </w:tcPr>
          <w:p w14:paraId="13E8D191" w14:textId="77777777" w:rsidR="00CD33C9" w:rsidRPr="00034446" w:rsidRDefault="00CD33C9" w:rsidP="009C2704">
            <w:pPr>
              <w:pStyle w:val="TAL"/>
            </w:pPr>
          </w:p>
        </w:tc>
      </w:tr>
      <w:tr w:rsidR="00CD33C9" w:rsidRPr="00034446" w14:paraId="1924B018" w14:textId="77777777" w:rsidTr="009C2704">
        <w:tc>
          <w:tcPr>
            <w:tcW w:w="4535" w:type="dxa"/>
          </w:tcPr>
          <w:p w14:paraId="0712CC8F" w14:textId="77777777" w:rsidR="00CD33C9" w:rsidRPr="00034446" w:rsidRDefault="00CD33C9" w:rsidP="009C2704">
            <w:pPr>
              <w:pStyle w:val="TAL"/>
            </w:pPr>
            <w:r w:rsidRPr="00034446">
              <w:t xml:space="preserve">  }</w:t>
            </w:r>
          </w:p>
        </w:tc>
        <w:tc>
          <w:tcPr>
            <w:tcW w:w="2267" w:type="dxa"/>
          </w:tcPr>
          <w:p w14:paraId="773E351B" w14:textId="77777777" w:rsidR="00CD33C9" w:rsidRPr="00034446" w:rsidRDefault="00CD33C9" w:rsidP="009C2704">
            <w:pPr>
              <w:pStyle w:val="TAL"/>
            </w:pPr>
          </w:p>
        </w:tc>
        <w:tc>
          <w:tcPr>
            <w:tcW w:w="1700" w:type="dxa"/>
          </w:tcPr>
          <w:p w14:paraId="28883EA0" w14:textId="77777777" w:rsidR="00CD33C9" w:rsidRPr="00034446" w:rsidRDefault="00CD33C9" w:rsidP="009C2704">
            <w:pPr>
              <w:pStyle w:val="TAL"/>
            </w:pPr>
          </w:p>
        </w:tc>
        <w:tc>
          <w:tcPr>
            <w:tcW w:w="1133" w:type="dxa"/>
          </w:tcPr>
          <w:p w14:paraId="0DD756AC" w14:textId="77777777" w:rsidR="00CD33C9" w:rsidRPr="00034446" w:rsidRDefault="00CD33C9" w:rsidP="009C2704">
            <w:pPr>
              <w:pStyle w:val="TAL"/>
            </w:pPr>
          </w:p>
        </w:tc>
      </w:tr>
      <w:tr w:rsidR="00CD33C9" w:rsidRPr="00034446" w14:paraId="68B59192" w14:textId="77777777" w:rsidTr="009C2704">
        <w:tc>
          <w:tcPr>
            <w:tcW w:w="4535" w:type="dxa"/>
          </w:tcPr>
          <w:p w14:paraId="2F84579F" w14:textId="77777777" w:rsidR="00CD33C9" w:rsidRPr="00034446" w:rsidRDefault="00CD33C9" w:rsidP="009C2704">
            <w:pPr>
              <w:pStyle w:val="TAL"/>
            </w:pPr>
            <w:r w:rsidRPr="00034446">
              <w:t>}</w:t>
            </w:r>
          </w:p>
        </w:tc>
        <w:tc>
          <w:tcPr>
            <w:tcW w:w="2267" w:type="dxa"/>
          </w:tcPr>
          <w:p w14:paraId="03222C82" w14:textId="77777777" w:rsidR="00CD33C9" w:rsidRPr="00034446" w:rsidRDefault="00CD33C9" w:rsidP="009C2704">
            <w:pPr>
              <w:pStyle w:val="TAL"/>
            </w:pPr>
          </w:p>
        </w:tc>
        <w:tc>
          <w:tcPr>
            <w:tcW w:w="1700" w:type="dxa"/>
          </w:tcPr>
          <w:p w14:paraId="51121E1D" w14:textId="77777777" w:rsidR="00CD33C9" w:rsidRPr="00034446" w:rsidRDefault="00CD33C9" w:rsidP="009C2704">
            <w:pPr>
              <w:pStyle w:val="TAL"/>
            </w:pPr>
          </w:p>
        </w:tc>
        <w:tc>
          <w:tcPr>
            <w:tcW w:w="1133" w:type="dxa"/>
          </w:tcPr>
          <w:p w14:paraId="3F1A22CB" w14:textId="77777777" w:rsidR="00CD33C9" w:rsidRPr="00034446" w:rsidRDefault="00CD33C9" w:rsidP="009C2704">
            <w:pPr>
              <w:pStyle w:val="TAL"/>
            </w:pPr>
          </w:p>
        </w:tc>
      </w:tr>
    </w:tbl>
    <w:p w14:paraId="189E875A" w14:textId="77777777" w:rsidR="00CD33C9" w:rsidRPr="00034446" w:rsidRDefault="00CD33C9" w:rsidP="00CD33C9"/>
    <w:p w14:paraId="14BB3E19" w14:textId="77777777" w:rsidR="00CD33C9" w:rsidRPr="00034446" w:rsidRDefault="00CD33C9" w:rsidP="00CD33C9">
      <w:pPr>
        <w:pStyle w:val="TH"/>
      </w:pPr>
      <w:r w:rsidRPr="00034446">
        <w:t>Table 11.3.7.3.3-9: HANDOVER TO UTRAN COMMAND</w:t>
      </w:r>
      <w:r w:rsidRPr="00034446">
        <w:rPr>
          <w:i/>
        </w:rPr>
        <w:t xml:space="preserve"> </w:t>
      </w:r>
      <w:r w:rsidRPr="00034446">
        <w:t>(Table 11.3.7.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CD33C9" w:rsidRPr="00034446" w14:paraId="2613A029" w14:textId="77777777" w:rsidTr="009C2704">
        <w:tc>
          <w:tcPr>
            <w:tcW w:w="9637" w:type="dxa"/>
            <w:shd w:val="clear" w:color="auto" w:fill="auto"/>
          </w:tcPr>
          <w:p w14:paraId="6E49F39C" w14:textId="77777777" w:rsidR="00CD33C9" w:rsidRPr="00034446" w:rsidRDefault="00CD33C9" w:rsidP="009C2704">
            <w:pPr>
              <w:pStyle w:val="TAL"/>
            </w:pPr>
            <w:r w:rsidRPr="00034446">
              <w:t>Derivation Path: 36.508, Table 4.7B.1-1, condition UTRA Speech</w:t>
            </w:r>
          </w:p>
        </w:tc>
      </w:tr>
    </w:tbl>
    <w:p w14:paraId="59F3FB5E" w14:textId="77777777" w:rsidR="00CD33C9" w:rsidRPr="00034446" w:rsidRDefault="00CD33C9" w:rsidP="00CD33C9"/>
    <w:p w14:paraId="7FFF2102" w14:textId="77777777" w:rsidR="00CD33C9" w:rsidRPr="00034446" w:rsidRDefault="00CD33C9" w:rsidP="00CD33C9">
      <w:pPr>
        <w:pStyle w:val="TH"/>
      </w:pPr>
      <w:r w:rsidRPr="00034446">
        <w:rPr>
          <w:iCs/>
        </w:rPr>
        <w:t xml:space="preserve">Table </w:t>
      </w:r>
      <w:r w:rsidRPr="00034446">
        <w:t>11.3.7.3.3-10</w:t>
      </w:r>
      <w:r w:rsidRPr="00034446">
        <w:rPr>
          <w:iCs/>
        </w:rPr>
        <w:t>:</w:t>
      </w:r>
      <w:r w:rsidRPr="00034446">
        <w:t xml:space="preserve"> SECURITY MODE COMMAND</w:t>
      </w:r>
      <w:r w:rsidRPr="00034446">
        <w:rPr>
          <w:i/>
        </w:rPr>
        <w:t xml:space="preserve"> </w:t>
      </w:r>
      <w:r w:rsidRPr="00034446">
        <w:t>(step 35, Table 11.3.7.3.2-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D33C9" w:rsidRPr="00034446" w14:paraId="6034D5A4" w14:textId="77777777" w:rsidTr="009C2704">
        <w:tc>
          <w:tcPr>
            <w:tcW w:w="9635" w:type="dxa"/>
            <w:gridSpan w:val="4"/>
          </w:tcPr>
          <w:p w14:paraId="79A23E16" w14:textId="77777777" w:rsidR="00CD33C9" w:rsidRPr="00034446" w:rsidRDefault="00CD33C9" w:rsidP="009C2704">
            <w:pPr>
              <w:pStyle w:val="TAL"/>
            </w:pPr>
            <w:r w:rsidRPr="00034446">
              <w:t>Derivation Path: 36.508, Table 4.7B.1-n</w:t>
            </w:r>
          </w:p>
        </w:tc>
      </w:tr>
      <w:tr w:rsidR="00CD33C9" w:rsidRPr="00034446" w14:paraId="519F023B" w14:textId="77777777" w:rsidTr="009C2704">
        <w:tc>
          <w:tcPr>
            <w:tcW w:w="4535" w:type="dxa"/>
          </w:tcPr>
          <w:p w14:paraId="65F4D3F6" w14:textId="77777777" w:rsidR="00CD33C9" w:rsidRPr="00034446" w:rsidRDefault="00CD33C9" w:rsidP="009C2704">
            <w:pPr>
              <w:pStyle w:val="TAH"/>
            </w:pPr>
            <w:r w:rsidRPr="00034446">
              <w:t>Information Element</w:t>
            </w:r>
          </w:p>
        </w:tc>
        <w:tc>
          <w:tcPr>
            <w:tcW w:w="2267" w:type="dxa"/>
          </w:tcPr>
          <w:p w14:paraId="7C7466F8" w14:textId="77777777" w:rsidR="00CD33C9" w:rsidRPr="00034446" w:rsidRDefault="00CD33C9" w:rsidP="009C2704">
            <w:pPr>
              <w:pStyle w:val="TAH"/>
            </w:pPr>
            <w:r w:rsidRPr="00034446">
              <w:t>Value/remark</w:t>
            </w:r>
          </w:p>
        </w:tc>
        <w:tc>
          <w:tcPr>
            <w:tcW w:w="1700" w:type="dxa"/>
          </w:tcPr>
          <w:p w14:paraId="189F39CC" w14:textId="77777777" w:rsidR="00CD33C9" w:rsidRPr="00034446" w:rsidRDefault="00CD33C9" w:rsidP="009C2704">
            <w:pPr>
              <w:pStyle w:val="TAH"/>
            </w:pPr>
            <w:r w:rsidRPr="00034446">
              <w:t>Comment</w:t>
            </w:r>
          </w:p>
        </w:tc>
        <w:tc>
          <w:tcPr>
            <w:tcW w:w="1133" w:type="dxa"/>
          </w:tcPr>
          <w:p w14:paraId="2F790AC5" w14:textId="77777777" w:rsidR="00CD33C9" w:rsidRPr="00034446" w:rsidRDefault="00CD33C9" w:rsidP="009C2704">
            <w:pPr>
              <w:pStyle w:val="TAH"/>
            </w:pPr>
            <w:r w:rsidRPr="00034446">
              <w:t>Condition</w:t>
            </w:r>
          </w:p>
        </w:tc>
      </w:tr>
      <w:tr w:rsidR="00CD33C9" w:rsidRPr="00034446" w14:paraId="2BAD8242" w14:textId="77777777" w:rsidTr="009C2704">
        <w:tc>
          <w:tcPr>
            <w:tcW w:w="4535" w:type="dxa"/>
          </w:tcPr>
          <w:p w14:paraId="5C256307" w14:textId="77777777" w:rsidR="00CD33C9" w:rsidRPr="00034446" w:rsidRDefault="00CD33C9" w:rsidP="009C2704">
            <w:pPr>
              <w:pStyle w:val="TAL"/>
            </w:pPr>
            <w:r w:rsidRPr="00034446">
              <w:t>Ciphering mode info</w:t>
            </w:r>
          </w:p>
        </w:tc>
        <w:tc>
          <w:tcPr>
            <w:tcW w:w="2267" w:type="dxa"/>
          </w:tcPr>
          <w:p w14:paraId="2154FC54" w14:textId="77777777" w:rsidR="00CD33C9" w:rsidRPr="00034446" w:rsidRDefault="00CD33C9" w:rsidP="009C2704">
            <w:pPr>
              <w:pStyle w:val="TAL"/>
            </w:pPr>
            <w:r w:rsidRPr="00034446">
              <w:t>Not present</w:t>
            </w:r>
          </w:p>
        </w:tc>
        <w:tc>
          <w:tcPr>
            <w:tcW w:w="1700" w:type="dxa"/>
          </w:tcPr>
          <w:p w14:paraId="5460F4DC" w14:textId="77777777" w:rsidR="00CD33C9" w:rsidRPr="00034446" w:rsidRDefault="00CD33C9" w:rsidP="009C2704">
            <w:pPr>
              <w:pStyle w:val="TAL"/>
            </w:pPr>
          </w:p>
        </w:tc>
        <w:tc>
          <w:tcPr>
            <w:tcW w:w="1133" w:type="dxa"/>
          </w:tcPr>
          <w:p w14:paraId="269E8DAA" w14:textId="77777777" w:rsidR="00CD33C9" w:rsidRPr="00034446" w:rsidRDefault="00CD33C9" w:rsidP="009C2704">
            <w:pPr>
              <w:pStyle w:val="TAL"/>
            </w:pPr>
          </w:p>
        </w:tc>
      </w:tr>
    </w:tbl>
    <w:p w14:paraId="3A6AED1A" w14:textId="77777777" w:rsidR="00CD33C9" w:rsidRPr="00034446" w:rsidRDefault="00CD33C9" w:rsidP="00CD33C9"/>
    <w:p w14:paraId="3316D118" w14:textId="77777777" w:rsidR="00CD33C9" w:rsidRPr="00034446" w:rsidRDefault="00CD33C9" w:rsidP="00CD33C9">
      <w:pPr>
        <w:pStyle w:val="TH"/>
      </w:pPr>
      <w:r w:rsidRPr="00034446">
        <w:rPr>
          <w:iCs/>
        </w:rPr>
        <w:t xml:space="preserve">Table </w:t>
      </w:r>
      <w:r w:rsidRPr="00034446">
        <w:t>11.3.7.3.3-13: ROUTING AREA UPDATE ACCEPT (step 4, Table 11.3.7.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D33C9" w:rsidRPr="00034446" w14:paraId="41818DB0" w14:textId="77777777" w:rsidTr="009C2704">
        <w:tc>
          <w:tcPr>
            <w:tcW w:w="9637" w:type="dxa"/>
            <w:gridSpan w:val="4"/>
            <w:shd w:val="clear" w:color="auto" w:fill="auto"/>
          </w:tcPr>
          <w:p w14:paraId="0D60469C" w14:textId="77777777" w:rsidR="00CD33C9" w:rsidRPr="00034446" w:rsidRDefault="00CD33C9" w:rsidP="009C2704">
            <w:pPr>
              <w:pStyle w:val="TAL"/>
            </w:pPr>
            <w:r w:rsidRPr="00034446">
              <w:t>Derivation path: 36.508, Table 4.7B.2-2</w:t>
            </w:r>
          </w:p>
        </w:tc>
      </w:tr>
      <w:tr w:rsidR="00CD33C9" w:rsidRPr="00034446" w14:paraId="472D99C7" w14:textId="77777777" w:rsidTr="009C2704">
        <w:tc>
          <w:tcPr>
            <w:tcW w:w="4535" w:type="dxa"/>
            <w:tcBorders>
              <w:bottom w:val="single" w:sz="4" w:space="0" w:color="auto"/>
            </w:tcBorders>
            <w:shd w:val="clear" w:color="auto" w:fill="auto"/>
          </w:tcPr>
          <w:p w14:paraId="22256990" w14:textId="77777777" w:rsidR="00CD33C9" w:rsidRPr="00034446" w:rsidRDefault="00CD33C9" w:rsidP="009C2704">
            <w:pPr>
              <w:pStyle w:val="TAH"/>
            </w:pPr>
            <w:r w:rsidRPr="00034446">
              <w:t>Information Element</w:t>
            </w:r>
          </w:p>
        </w:tc>
        <w:tc>
          <w:tcPr>
            <w:tcW w:w="2267" w:type="dxa"/>
            <w:tcBorders>
              <w:bottom w:val="single" w:sz="4" w:space="0" w:color="auto"/>
            </w:tcBorders>
            <w:shd w:val="clear" w:color="auto" w:fill="auto"/>
          </w:tcPr>
          <w:p w14:paraId="104F7DE0" w14:textId="77777777" w:rsidR="00CD33C9" w:rsidRPr="00034446" w:rsidRDefault="00CD33C9" w:rsidP="009C2704">
            <w:pPr>
              <w:pStyle w:val="TAH"/>
            </w:pPr>
            <w:r w:rsidRPr="00034446">
              <w:t>Value/Remark</w:t>
            </w:r>
          </w:p>
        </w:tc>
        <w:tc>
          <w:tcPr>
            <w:tcW w:w="1700" w:type="dxa"/>
            <w:tcBorders>
              <w:bottom w:val="single" w:sz="4" w:space="0" w:color="auto"/>
            </w:tcBorders>
            <w:shd w:val="clear" w:color="auto" w:fill="auto"/>
          </w:tcPr>
          <w:p w14:paraId="549CB591" w14:textId="77777777" w:rsidR="00CD33C9" w:rsidRPr="00034446" w:rsidRDefault="00CD33C9" w:rsidP="009C2704">
            <w:pPr>
              <w:pStyle w:val="TAH"/>
            </w:pPr>
            <w:r w:rsidRPr="00034446">
              <w:t>Comment</w:t>
            </w:r>
          </w:p>
        </w:tc>
        <w:tc>
          <w:tcPr>
            <w:tcW w:w="1135" w:type="dxa"/>
            <w:tcBorders>
              <w:bottom w:val="single" w:sz="4" w:space="0" w:color="auto"/>
            </w:tcBorders>
            <w:shd w:val="clear" w:color="auto" w:fill="auto"/>
          </w:tcPr>
          <w:p w14:paraId="1AEE688D" w14:textId="77777777" w:rsidR="00CD33C9" w:rsidRPr="00034446" w:rsidRDefault="00CD33C9" w:rsidP="009C2704">
            <w:pPr>
              <w:pStyle w:val="TAH"/>
            </w:pPr>
            <w:r w:rsidRPr="00034446">
              <w:t>Condition</w:t>
            </w:r>
          </w:p>
        </w:tc>
      </w:tr>
      <w:tr w:rsidR="00CD33C9" w:rsidRPr="00034446" w14:paraId="2EBF54D5" w14:textId="77777777" w:rsidTr="009C2704">
        <w:tc>
          <w:tcPr>
            <w:tcW w:w="4535" w:type="dxa"/>
            <w:tcBorders>
              <w:top w:val="single" w:sz="4" w:space="0" w:color="auto"/>
              <w:bottom w:val="single" w:sz="4" w:space="0" w:color="auto"/>
            </w:tcBorders>
            <w:shd w:val="clear" w:color="auto" w:fill="auto"/>
          </w:tcPr>
          <w:p w14:paraId="3B7135BE" w14:textId="77777777" w:rsidR="00CD33C9" w:rsidRPr="00034446" w:rsidRDefault="00CD33C9" w:rsidP="009C2704">
            <w:pPr>
              <w:pStyle w:val="TAL"/>
            </w:pPr>
            <w:r w:rsidRPr="00034446">
              <w:t>PDP context status</w:t>
            </w:r>
          </w:p>
        </w:tc>
        <w:tc>
          <w:tcPr>
            <w:tcW w:w="2267" w:type="dxa"/>
            <w:tcBorders>
              <w:top w:val="single" w:sz="4" w:space="0" w:color="auto"/>
              <w:bottom w:val="single" w:sz="4" w:space="0" w:color="auto"/>
            </w:tcBorders>
            <w:shd w:val="clear" w:color="auto" w:fill="auto"/>
          </w:tcPr>
          <w:p w14:paraId="01279AAF" w14:textId="77777777" w:rsidR="00CD33C9" w:rsidRPr="00034446" w:rsidRDefault="00CD33C9" w:rsidP="009C2704">
            <w:pPr>
              <w:pStyle w:val="TAL"/>
            </w:pPr>
            <w:r w:rsidRPr="00034446">
              <w:t>0</w:t>
            </w:r>
          </w:p>
        </w:tc>
        <w:tc>
          <w:tcPr>
            <w:tcW w:w="1700" w:type="dxa"/>
            <w:tcBorders>
              <w:top w:val="single" w:sz="4" w:space="0" w:color="auto"/>
              <w:bottom w:val="single" w:sz="4" w:space="0" w:color="auto"/>
            </w:tcBorders>
            <w:shd w:val="clear" w:color="auto" w:fill="auto"/>
          </w:tcPr>
          <w:p w14:paraId="6765EB30" w14:textId="77777777" w:rsidR="00CD33C9" w:rsidRPr="00034446" w:rsidRDefault="00CD33C9" w:rsidP="009C2704">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4BFC7272" w14:textId="77777777" w:rsidR="00CD33C9" w:rsidRPr="00034446" w:rsidRDefault="00CD33C9" w:rsidP="009C2704">
            <w:pPr>
              <w:pStyle w:val="TAL"/>
            </w:pPr>
          </w:p>
        </w:tc>
      </w:tr>
    </w:tbl>
    <w:p w14:paraId="7D264BE9" w14:textId="77777777" w:rsidR="006707E9" w:rsidRPr="00034446" w:rsidRDefault="006707E9" w:rsidP="009909DD"/>
    <w:p w14:paraId="413B365C" w14:textId="77777777" w:rsidR="006707E9" w:rsidRPr="00034446" w:rsidRDefault="006707E9" w:rsidP="006707E9">
      <w:pPr>
        <w:pStyle w:val="Heading3"/>
      </w:pPr>
      <w:r w:rsidRPr="00034446">
        <w:t>11.3.8</w:t>
      </w:r>
      <w:r w:rsidRPr="00034446">
        <w:tab/>
        <w:t>eCall Only mode / SRVCC Handover to CS domain / GERAN / MSD Update / Success</w:t>
      </w:r>
    </w:p>
    <w:p w14:paraId="17A1460F" w14:textId="77777777" w:rsidR="006707E9" w:rsidRPr="00034446" w:rsidRDefault="006707E9" w:rsidP="006D7519">
      <w:pPr>
        <w:pStyle w:val="H6"/>
      </w:pPr>
      <w:r w:rsidRPr="00034446">
        <w:t>11.3.8.1</w:t>
      </w:r>
      <w:r w:rsidRPr="00034446">
        <w:tab/>
        <w:t>Test Purpose (TP)</w:t>
      </w:r>
    </w:p>
    <w:p w14:paraId="210970BD" w14:textId="77777777" w:rsidR="006707E9" w:rsidRPr="00034446" w:rsidRDefault="006707E9" w:rsidP="006707E9">
      <w:pPr>
        <w:keepNext/>
        <w:keepLines/>
        <w:spacing w:before="120"/>
        <w:ind w:left="1985" w:hanging="1985"/>
        <w:rPr>
          <w:rFonts w:ascii="Arial" w:hAnsi="Arial"/>
        </w:rPr>
      </w:pPr>
      <w:r w:rsidRPr="00034446">
        <w:rPr>
          <w:rFonts w:ascii="Arial" w:hAnsi="Arial"/>
        </w:rPr>
        <w:t>(1)</w:t>
      </w:r>
    </w:p>
    <w:p w14:paraId="0236BA7C" w14:textId="77777777" w:rsidR="006707E9" w:rsidRPr="00034446" w:rsidRDefault="006707E9" w:rsidP="009909DD">
      <w:pPr>
        <w:pStyle w:val="PL"/>
        <w:rPr>
          <w:noProof w:val="0"/>
        </w:rPr>
      </w:pPr>
      <w:r w:rsidRPr="00034446">
        <w:rPr>
          <w:b/>
          <w:bCs/>
          <w:noProof w:val="0"/>
        </w:rPr>
        <w:t>with</w:t>
      </w:r>
      <w:r w:rsidRPr="00034446">
        <w:rPr>
          <w:noProof w:val="0"/>
        </w:rPr>
        <w:t xml:space="preserve"> { UE in eCall Only Mode and an IMS eCall is ongoing }</w:t>
      </w:r>
    </w:p>
    <w:p w14:paraId="089CE6E4" w14:textId="77777777" w:rsidR="006707E9" w:rsidRPr="00034446" w:rsidRDefault="006707E9" w:rsidP="009909DD">
      <w:pPr>
        <w:pStyle w:val="PL"/>
        <w:rPr>
          <w:noProof w:val="0"/>
        </w:rPr>
      </w:pPr>
      <w:r w:rsidRPr="00034446">
        <w:rPr>
          <w:b/>
          <w:bCs/>
          <w:noProof w:val="0"/>
        </w:rPr>
        <w:t>ensure that</w:t>
      </w:r>
      <w:r w:rsidRPr="00034446">
        <w:rPr>
          <w:noProof w:val="0"/>
        </w:rPr>
        <w:t xml:space="preserve"> {</w:t>
      </w:r>
    </w:p>
    <w:p w14:paraId="06526305" w14:textId="77777777" w:rsidR="006707E9" w:rsidRPr="00034446" w:rsidRDefault="006707E9" w:rsidP="009909DD">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MobilityFromEUTRACommand</w:t>
      </w:r>
      <w:r w:rsidRPr="00034446">
        <w:rPr>
          <w:noProof w:val="0"/>
        </w:rPr>
        <w:t xml:space="preserve"> message and an UTRA Speech RAB combination is configured for an UTRA cell }</w:t>
      </w:r>
    </w:p>
    <w:p w14:paraId="21AD650A" w14:textId="77777777" w:rsidR="006707E9" w:rsidRPr="00034446" w:rsidRDefault="006707E9" w:rsidP="009909DD">
      <w:pPr>
        <w:pStyle w:val="PL"/>
        <w:rPr>
          <w:noProof w:val="0"/>
        </w:rPr>
      </w:pPr>
      <w:r w:rsidRPr="00034446">
        <w:rPr>
          <w:noProof w:val="0"/>
        </w:rPr>
        <w:t xml:space="preserve">    </w:t>
      </w:r>
      <w:r w:rsidRPr="00034446">
        <w:rPr>
          <w:b/>
          <w:bCs/>
          <w:noProof w:val="0"/>
        </w:rPr>
        <w:t>then</w:t>
      </w:r>
      <w:r w:rsidRPr="00034446">
        <w:rPr>
          <w:noProof w:val="0"/>
        </w:rPr>
        <w:t xml:space="preserve"> { UE transmits a HANDOVER COMPLETE message on the geran cell }</w:t>
      </w:r>
    </w:p>
    <w:p w14:paraId="1409FDFD" w14:textId="77777777" w:rsidR="006707E9" w:rsidRPr="00034446" w:rsidRDefault="006707E9" w:rsidP="009909DD">
      <w:pPr>
        <w:pStyle w:val="PL"/>
        <w:rPr>
          <w:noProof w:val="0"/>
        </w:rPr>
      </w:pPr>
      <w:r w:rsidRPr="00034446">
        <w:rPr>
          <w:noProof w:val="0"/>
        </w:rPr>
        <w:t xml:space="preserve">             }</w:t>
      </w:r>
    </w:p>
    <w:p w14:paraId="5E619F30" w14:textId="77777777" w:rsidR="006707E9" w:rsidRPr="00034446" w:rsidRDefault="006707E9" w:rsidP="009909DD">
      <w:pPr>
        <w:pStyle w:val="PL"/>
        <w:rPr>
          <w:noProof w:val="0"/>
        </w:rPr>
      </w:pPr>
    </w:p>
    <w:p w14:paraId="6224CAD4" w14:textId="77777777" w:rsidR="006707E9" w:rsidRPr="00034446" w:rsidRDefault="006707E9" w:rsidP="006D7519">
      <w:pPr>
        <w:pStyle w:val="H6"/>
      </w:pPr>
      <w:r w:rsidRPr="00034446">
        <w:t>11.3.8.2</w:t>
      </w:r>
      <w:r w:rsidRPr="00034446">
        <w:tab/>
        <w:t>Conformance requirements</w:t>
      </w:r>
    </w:p>
    <w:p w14:paraId="3886116A" w14:textId="77777777" w:rsidR="006707E9" w:rsidRPr="00034446" w:rsidRDefault="006707E9" w:rsidP="006707E9">
      <w:r w:rsidRPr="00034446">
        <w:t>References: The conformance requirements covered in the present TC are specified in: TS 36.331, clause 5.4.3.3, TS 23.237, clauses 5.3.3, 6c.2.1, TS 23.216, clause 5.3.4.2, TS 26.267, clause 4.3, and TS 24.008, clause 5.2.4.2.</w:t>
      </w:r>
    </w:p>
    <w:p w14:paraId="0A56E6A7" w14:textId="77777777" w:rsidR="006707E9" w:rsidRPr="00034446" w:rsidRDefault="006707E9" w:rsidP="006707E9">
      <w:r w:rsidRPr="00034446">
        <w:t>[TS 36.331, clause 5.4.3.3]</w:t>
      </w:r>
    </w:p>
    <w:p w14:paraId="42DB51A9" w14:textId="77777777" w:rsidR="006707E9" w:rsidRPr="00034446" w:rsidRDefault="006707E9" w:rsidP="006707E9">
      <w:r w:rsidRPr="00034446">
        <w:t>The UE shall:</w:t>
      </w:r>
    </w:p>
    <w:p w14:paraId="72D894B0" w14:textId="77777777" w:rsidR="006707E9" w:rsidRPr="00034446" w:rsidRDefault="006707E9" w:rsidP="006707E9">
      <w:pPr>
        <w:pStyle w:val="B1"/>
        <w:rPr>
          <w:lang w:eastAsia="zh-TW"/>
        </w:rPr>
      </w:pPr>
      <w:r w:rsidRPr="00034446">
        <w:rPr>
          <w:lang w:eastAsia="zh-TW"/>
        </w:rPr>
        <w:t>1&gt;</w:t>
      </w:r>
      <w:r w:rsidRPr="00034446">
        <w:rPr>
          <w:lang w:eastAsia="zh-TW"/>
        </w:rPr>
        <w:tab/>
        <w:t>stop timer T310, if running;</w:t>
      </w:r>
    </w:p>
    <w:p w14:paraId="79CD0B09" w14:textId="77777777" w:rsidR="006707E9" w:rsidRPr="00034446" w:rsidRDefault="006707E9" w:rsidP="006707E9">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4A2D5613" w14:textId="77777777" w:rsidR="006707E9" w:rsidRPr="00034446" w:rsidRDefault="006707E9" w:rsidP="006707E9">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484BEFD8" w14:textId="77777777" w:rsidR="006707E9" w:rsidRPr="00034446" w:rsidRDefault="006707E9" w:rsidP="006707E9">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243CFC40" w14:textId="77777777" w:rsidR="006707E9" w:rsidRPr="00034446" w:rsidRDefault="006707E9" w:rsidP="006707E9">
      <w:pPr>
        <w:pStyle w:val="B3"/>
      </w:pPr>
      <w:r w:rsidRPr="00034446">
        <w:t>3&gt;</w:t>
      </w:r>
      <w:r w:rsidRPr="00034446">
        <w:tab/>
        <w:t xml:space="preserve">forward the </w:t>
      </w:r>
      <w:r w:rsidRPr="00034446">
        <w:rPr>
          <w:i/>
        </w:rPr>
        <w:t>nas-SecurityParamFromEUTRA</w:t>
      </w:r>
      <w:r w:rsidRPr="00034446">
        <w:t xml:space="preserve"> to the upper layers;</w:t>
      </w:r>
    </w:p>
    <w:p w14:paraId="52A5E15D" w14:textId="77777777" w:rsidR="006707E9" w:rsidRPr="00034446" w:rsidRDefault="006707E9" w:rsidP="006707E9">
      <w:pPr>
        <w:pStyle w:val="B3"/>
      </w:pPr>
      <w:r w:rsidRPr="00034446">
        <w:t>3&gt;</w:t>
      </w:r>
      <w:r w:rsidRPr="00034446">
        <w:tab/>
        <w:t>access the target cell indicated in the inter-RAT message in accordance with the specifications of the target RAT;</w:t>
      </w:r>
    </w:p>
    <w:p w14:paraId="40C39CE1" w14:textId="77777777" w:rsidR="006707E9" w:rsidRPr="00034446" w:rsidRDefault="006707E9" w:rsidP="006707E9">
      <w:r w:rsidRPr="00034446">
        <w:t>[TS 23.237, clause 5.3.3]</w:t>
      </w:r>
    </w:p>
    <w:p w14:paraId="2B663363" w14:textId="77777777" w:rsidR="006707E9" w:rsidRPr="00034446" w:rsidRDefault="006707E9" w:rsidP="006707E9">
      <w:pPr>
        <w:rPr>
          <w:rFonts w:eastAsia="Batang"/>
          <w:lang w:eastAsia="ko-KR"/>
        </w:rPr>
      </w:pPr>
      <w:r w:rsidRPr="00034446">
        <w:rPr>
          <w:rFonts w:eastAsia="Batang"/>
          <w:lang w:eastAsia="ko-KR"/>
        </w:rPr>
        <w:t>The Emergency Access Transfer Function (EATF) provides IMS-based mechanisms for enabling service continuity of IMS emergency sessions and eCall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0ACE3A08" w14:textId="77777777" w:rsidR="006707E9" w:rsidRPr="00034446" w:rsidRDefault="006707E9" w:rsidP="006707E9">
      <w:pPr>
        <w:rPr>
          <w:rFonts w:eastAsia="Batang"/>
          <w:lang w:eastAsia="ko-KR"/>
        </w:rPr>
      </w:pPr>
      <w:r w:rsidRPr="00034446">
        <w:rPr>
          <w:rFonts w:eastAsia="Batang"/>
          <w:lang w:eastAsia="ko-KR"/>
        </w:rPr>
        <w:t>When supporting PS to CS DRVCC for IMS emergency, the EATF provides the following functions:</w:t>
      </w:r>
    </w:p>
    <w:p w14:paraId="2494E8F3" w14:textId="77777777" w:rsidR="006707E9" w:rsidRPr="00034446" w:rsidRDefault="006707E9" w:rsidP="006707E9">
      <w:pPr>
        <w:pStyle w:val="B1"/>
      </w:pPr>
      <w:r w:rsidRPr="00034446">
        <w:t>-</w:t>
      </w:r>
      <w:r w:rsidRPr="00034446">
        <w:tab/>
        <w:t>Generates and sends an E-STN-DR to UE for session continuity procedure toward the CS domain. The E-STN-DR is used by the EATF to correlate two access legs, and is unique for each access transfer function within an EATF.</w:t>
      </w:r>
    </w:p>
    <w:p w14:paraId="7FB973E9" w14:textId="77777777" w:rsidR="006707E9" w:rsidRPr="00034446" w:rsidRDefault="006707E9" w:rsidP="006707E9">
      <w:pPr>
        <w:rPr>
          <w:rFonts w:eastAsia="Batang"/>
          <w:lang w:eastAsia="ko-KR"/>
        </w:rPr>
      </w:pPr>
      <w:r w:rsidRPr="00034446">
        <w:rPr>
          <w:rFonts w:eastAsia="Batang"/>
          <w:lang w:eastAsia="ko-KR"/>
        </w:rPr>
        <w:t>The EATF performs the session continuity when the Access Transfer request indicated by the E-STN-SR is received.</w:t>
      </w:r>
    </w:p>
    <w:p w14:paraId="08A0B659" w14:textId="77777777" w:rsidR="006707E9" w:rsidRPr="00034446" w:rsidRDefault="006707E9" w:rsidP="006707E9">
      <w:pPr>
        <w:rPr>
          <w:rFonts w:eastAsia="Batang"/>
          <w:lang w:eastAsia="ko-KR"/>
        </w:rPr>
      </w:pPr>
      <w:r w:rsidRPr="00034446">
        <w:rPr>
          <w:rFonts w:eastAsia="Batang"/>
          <w:lang w:eastAsia="ko-KR"/>
        </w:rPr>
        <w:t>[TS 23.237, clause 6c.2.1]</w:t>
      </w:r>
    </w:p>
    <w:p w14:paraId="18801BD2" w14:textId="77777777" w:rsidR="006707E9" w:rsidRPr="00034446" w:rsidRDefault="006707E9" w:rsidP="006707E9">
      <w:pPr>
        <w:rPr>
          <w:rFonts w:eastAsia="Batang"/>
          <w:lang w:eastAsia="ko-KR"/>
        </w:rPr>
      </w:pPr>
      <w:r w:rsidRPr="00034446">
        <w:rPr>
          <w:rFonts w:eastAsia="Batang"/>
          <w:lang w:eastAsia="ko-KR"/>
        </w:rPr>
        <w:t>Figure 6c.2.1-1 provides flow for SRVCC for IMS emergency session, when the IMS emergency session is active session.</w:t>
      </w:r>
    </w:p>
    <w:p w14:paraId="05B81691" w14:textId="77855D94" w:rsidR="006707E9" w:rsidRPr="00034446" w:rsidRDefault="00463F29" w:rsidP="006707E9">
      <w:pPr>
        <w:pStyle w:val="TH"/>
        <w:rPr>
          <w:rFonts w:eastAsia="Batang"/>
          <w:lang w:eastAsia="ko-KR"/>
        </w:rPr>
      </w:pPr>
      <w:r w:rsidRPr="00034446">
        <w:rPr>
          <w:rFonts w:eastAsia="Batang"/>
        </w:rPr>
        <w:drawing>
          <wp:inline distT="0" distB="0" distL="0" distR="0" wp14:anchorId="4DAB4A9E" wp14:editId="42A9649B">
            <wp:extent cx="6083300" cy="3683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83300" cy="3683000"/>
                    </a:xfrm>
                    <a:prstGeom prst="rect">
                      <a:avLst/>
                    </a:prstGeom>
                    <a:noFill/>
                    <a:ln>
                      <a:noFill/>
                    </a:ln>
                  </pic:spPr>
                </pic:pic>
              </a:graphicData>
            </a:graphic>
          </wp:inline>
        </w:drawing>
      </w:r>
    </w:p>
    <w:p w14:paraId="024672E6" w14:textId="77777777" w:rsidR="006707E9" w:rsidRPr="00034446" w:rsidRDefault="006707E9" w:rsidP="006707E9">
      <w:pPr>
        <w:pStyle w:val="TF"/>
        <w:rPr>
          <w:rFonts w:eastAsia="Batang"/>
          <w:lang w:eastAsia="ko-KR"/>
        </w:rPr>
      </w:pPr>
      <w:r w:rsidRPr="00034446">
        <w:rPr>
          <w:rFonts w:eastAsia="Batang"/>
          <w:lang w:eastAsia="ko-KR"/>
        </w:rPr>
        <w:t>Figure 6c.2.1-1: IMS level Call flow for SRVCC for IMS emergency session with E-STN-SR</w:t>
      </w:r>
    </w:p>
    <w:p w14:paraId="63B29A33" w14:textId="77777777" w:rsidR="006707E9" w:rsidRPr="00034446" w:rsidRDefault="006707E9" w:rsidP="006707E9">
      <w:pPr>
        <w:rPr>
          <w:rFonts w:eastAsia="Batang"/>
          <w:lang w:eastAsia="ko-KR"/>
        </w:rPr>
      </w:pPr>
    </w:p>
    <w:p w14:paraId="55D27CA8" w14:textId="77777777" w:rsidR="006707E9" w:rsidRPr="00034446" w:rsidRDefault="006707E9" w:rsidP="006707E9">
      <w:pPr>
        <w:pStyle w:val="B1"/>
      </w:pPr>
      <w:r w:rsidRPr="00034446">
        <w:t>1.</w:t>
      </w:r>
      <w:r w:rsidRPr="00034446">
        <w:tab/>
        <w:t>MSC Server initiates the session transfer with the E-STN-SR and it includes the equipment identifier.</w:t>
      </w:r>
    </w:p>
    <w:p w14:paraId="0705199E" w14:textId="77777777" w:rsidR="006707E9" w:rsidRPr="00034446" w:rsidRDefault="006707E9" w:rsidP="006707E9">
      <w:pPr>
        <w:pStyle w:val="B1"/>
      </w:pPr>
      <w:r w:rsidRPr="00034446">
        <w:t>2.</w:t>
      </w:r>
      <w:r w:rsidRPr="00034446">
        <w:tab/>
        <w:t>The I-CSCF routes the INVITE directly to the EATF via I5 by using similar procedures to that defined in TS 23.228 [4] for PSI based Application Server termination.</w:t>
      </w:r>
    </w:p>
    <w:p w14:paraId="69B47B0B" w14:textId="77777777" w:rsidR="006707E9" w:rsidRPr="00034446" w:rsidRDefault="006707E9" w:rsidP="006707E9">
      <w:pPr>
        <w:pStyle w:val="NO"/>
      </w:pPr>
      <w:r w:rsidRPr="00034446">
        <w:t>NOTE 1:</w:t>
      </w:r>
      <w:r w:rsidRPr="00034446">
        <w:tab/>
        <w:t>The use of indirect routeing for PSI based Application Server Termination as described in TS 23.228 [4] in clause 5.7.6 cannot be used for routing the INVITE to the EATF.</w:t>
      </w:r>
    </w:p>
    <w:p w14:paraId="4BE13B1F" w14:textId="77777777" w:rsidR="006707E9" w:rsidRPr="00034446" w:rsidRDefault="006707E9" w:rsidP="006707E9">
      <w:pPr>
        <w:pStyle w:val="B1"/>
      </w:pPr>
      <w:r w:rsidRPr="00034446">
        <w:t>3 - 4.</w:t>
      </w:r>
      <w:r w:rsidRPr="00034446">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eCall over IMS, the EATF indicates in the reINVITE that the EATF shall exclude INFO requests for any Info Packages related to eCall over IMS as defined in RFC 6086 [34] clause 5.2.2.</w:t>
      </w:r>
    </w:p>
    <w:p w14:paraId="1AA60435" w14:textId="77777777" w:rsidR="006707E9" w:rsidRPr="00034446" w:rsidRDefault="006707E9" w:rsidP="006707E9">
      <w:pPr>
        <w:pStyle w:val="NO"/>
      </w:pPr>
      <w:r w:rsidRPr="00034446">
        <w:t>NOTE:</w:t>
      </w:r>
      <w:r w:rsidRPr="00034446">
        <w:tab/>
        <w:t>Indicating an unwillingness to receive INFO requests will prevent an emergency centre/PSAP from sending an INFO message to request an updated MSD from the UE.</w:t>
      </w:r>
    </w:p>
    <w:p w14:paraId="6DFC26F7" w14:textId="77777777" w:rsidR="006707E9" w:rsidRPr="00034446" w:rsidRDefault="006707E9" w:rsidP="006707E9">
      <w:pPr>
        <w:pStyle w:val="B1"/>
      </w:pPr>
      <w:r w:rsidRPr="00034446">
        <w:t>5.</w:t>
      </w:r>
      <w:r w:rsidRPr="00034446">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7D6FB708" w14:textId="77777777" w:rsidR="006707E9" w:rsidRPr="00034446" w:rsidRDefault="006707E9" w:rsidP="006707E9">
      <w:pPr>
        <w:pStyle w:val="B1"/>
      </w:pPr>
      <w:r w:rsidRPr="00034446">
        <w:t>6.</w:t>
      </w:r>
      <w:r w:rsidRPr="00034446">
        <w:tab/>
        <w:t>When session modification procedures complete, the source access leg (i.e. the access leg previously established over IMS) is released as specified in clause 6.3.1.6.</w:t>
      </w:r>
    </w:p>
    <w:p w14:paraId="41CD9DED" w14:textId="77777777" w:rsidR="006707E9" w:rsidRPr="00034446" w:rsidRDefault="006707E9" w:rsidP="006707E9">
      <w:pPr>
        <w:pStyle w:val="NO"/>
      </w:pPr>
      <w:r w:rsidRPr="00034446">
        <w:rPr>
          <w:rFonts w:eastAsia="Batang"/>
        </w:rPr>
        <w:t>NOTE 2:</w:t>
      </w:r>
      <w:r w:rsidRPr="00034446">
        <w:rPr>
          <w:rFonts w:eastAsia="Batang"/>
        </w:rPr>
        <w:tab/>
        <w:t>If non-voice media was part of the original Multimedia emergency call session, the non-voice media will be released.</w:t>
      </w:r>
    </w:p>
    <w:p w14:paraId="083055DB" w14:textId="77777777" w:rsidR="006707E9" w:rsidRPr="00034446" w:rsidRDefault="006707E9" w:rsidP="006707E9">
      <w:r w:rsidRPr="00034446">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415A7459" w14:textId="77777777" w:rsidR="006707E9" w:rsidRPr="00034446" w:rsidRDefault="006707E9" w:rsidP="006707E9">
      <w:r w:rsidRPr="00034446">
        <w:t>If the MS is in eCall only mode and is unable to find a suitable cell to camp on, it attempts to camp on an acceptable cell in limited service state, and enters an "eCall inactive" state in which it can only attempt an eCall over IMS. The signalling procedure for the release of the NAS signalling connection is initiated by the network.</w:t>
      </w:r>
    </w:p>
    <w:p w14:paraId="462E403D" w14:textId="77777777" w:rsidR="006707E9" w:rsidRPr="00034446" w:rsidRDefault="006707E9" w:rsidP="006707E9">
      <w:r w:rsidRPr="00034446">
        <w:t>[TS 23.216, clause 5.3.4.2]</w:t>
      </w:r>
    </w:p>
    <w:p w14:paraId="7763500E" w14:textId="77777777" w:rsidR="006707E9" w:rsidRPr="00034446" w:rsidRDefault="006707E9" w:rsidP="006707E9">
      <w:r w:rsidRPr="00034446">
        <w:t>3GPP SRVCC UE is needed to perform SRVCC (see clause 3.1 for 3GPP SRVCC UE definition). The interaction between UE and E-UTRAN is described in TS 36.300 [16] and between UE and UTRAN (HSPA) is described in TS 25.331 [19].</w:t>
      </w:r>
    </w:p>
    <w:p w14:paraId="38031881" w14:textId="77777777" w:rsidR="006707E9" w:rsidRPr="00034446" w:rsidRDefault="006707E9" w:rsidP="006707E9">
      <w:r w:rsidRPr="00034446">
        <w:t>The SRVCC UE indicates to the network that the UE is SRVCC capable when being configured for using IMS speech service supported by the home operator, e.g. the IMS Multimedia Telephony Service for bi-directional speech as described in TS 22.173 [26].</w:t>
      </w:r>
    </w:p>
    <w:p w14:paraId="69CFEA99" w14:textId="77777777" w:rsidR="006707E9" w:rsidRPr="00034446" w:rsidRDefault="006707E9" w:rsidP="006707E9">
      <w:r w:rsidRPr="00034446">
        <w:t>For an eCall Over IMS after handover to GERAN/UTRAN is complete, the SRVCC UE shall support in-band transfer of updated MSD according to TS 26.267 [43].</w:t>
      </w:r>
    </w:p>
    <w:p w14:paraId="6867D256" w14:textId="77777777" w:rsidR="006707E9" w:rsidRPr="00034446" w:rsidRDefault="006707E9" w:rsidP="006707E9">
      <w:r w:rsidRPr="00034446">
        <w:t>[TS 23.267, clause 4.3]</w:t>
      </w:r>
    </w:p>
    <w:p w14:paraId="71FD1684" w14:textId="77777777" w:rsidR="006707E9" w:rsidRPr="00034446" w:rsidRDefault="006707E9" w:rsidP="006707E9">
      <w:r w:rsidRPr="00034446">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14:paraId="1555A7AA" w14:textId="77777777" w:rsidR="006707E9" w:rsidRPr="00034446" w:rsidRDefault="006707E9" w:rsidP="006707E9">
      <w:r w:rsidRPr="00034446">
        <w:t xml:space="preserve">The first operation mode shall be referred to as the </w:t>
      </w:r>
      <w:r w:rsidRPr="00034446">
        <w:rPr>
          <w:i/>
        </w:rPr>
        <w:t>pull</w:t>
      </w:r>
      <w:r w:rsidRPr="00034446">
        <w:t xml:space="preserve"> mode whereas the latter one is the </w:t>
      </w:r>
      <w:r w:rsidRPr="00034446">
        <w:rPr>
          <w:i/>
        </w:rPr>
        <w:t>push</w:t>
      </w:r>
      <w:r w:rsidRPr="00034446">
        <w:t xml:space="preserve"> mode. Essentially, push mode is realized by a request from the IVS to the PSAP to </w:t>
      </w:r>
      <w:r w:rsidRPr="00034446">
        <w:rPr>
          <w:i/>
        </w:rPr>
        <w:t>pull</w:t>
      </w:r>
      <w:r w:rsidRPr="00034446">
        <w:t xml:space="preserve"> the MSD.</w:t>
      </w:r>
    </w:p>
    <w:p w14:paraId="120DD2D8" w14:textId="77777777" w:rsidR="006707E9" w:rsidRPr="00034446" w:rsidRDefault="006707E9" w:rsidP="006707E9">
      <w:r w:rsidRPr="00034446">
        <w:t xml:space="preserve">The requirement about the modem to be configured in either </w:t>
      </w:r>
      <w:r w:rsidRPr="00034446">
        <w:rPr>
          <w:i/>
        </w:rPr>
        <w:t>push</w:t>
      </w:r>
      <w:r w:rsidRPr="00034446">
        <w:t xml:space="preserve"> or </w:t>
      </w:r>
      <w:r w:rsidRPr="00034446">
        <w:rPr>
          <w:i/>
        </w:rPr>
        <w:t>pull</w:t>
      </w:r>
      <w:r w:rsidRPr="00034446">
        <w:t xml:space="preserve"> mode is beyond the scope of this specification. Refer to clause 4.2 for a reproduction of eCall service requirements.</w:t>
      </w:r>
    </w:p>
    <w:p w14:paraId="375E50C8" w14:textId="77777777" w:rsidR="006707E9" w:rsidRPr="00034446" w:rsidRDefault="006707E9" w:rsidP="006707E9">
      <w:r w:rsidRPr="00034446">
        <w:t>[TS 24.008, clause 5.2.4.2]</w:t>
      </w:r>
    </w:p>
    <w:p w14:paraId="384DD7DB" w14:textId="77777777" w:rsidR="006707E9" w:rsidRPr="00034446" w:rsidRDefault="006707E9" w:rsidP="006707E9">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1D5EC62D" w14:textId="77777777" w:rsidR="006707E9" w:rsidRPr="00034446" w:rsidRDefault="006707E9" w:rsidP="006707E9">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57E5691D" w14:textId="77777777" w:rsidR="006707E9" w:rsidRPr="00034446" w:rsidRDefault="006707E9" w:rsidP="006707E9">
      <w:pPr>
        <w:rPr>
          <w:lang w:eastAsia="zh-CN"/>
        </w:rPr>
      </w:pPr>
      <w:r w:rsidRPr="00034446">
        <w:t>...</w:t>
      </w:r>
    </w:p>
    <w:p w14:paraId="16FE634A" w14:textId="77777777" w:rsidR="006707E9" w:rsidRPr="00034446" w:rsidRDefault="006707E9" w:rsidP="006707E9">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3833DAFC" w14:textId="77777777" w:rsidR="006707E9" w:rsidRPr="00034446" w:rsidRDefault="006707E9" w:rsidP="006D7519">
      <w:pPr>
        <w:pStyle w:val="H6"/>
      </w:pPr>
      <w:r w:rsidRPr="00034446">
        <w:t>11.3.8.3</w:t>
      </w:r>
      <w:r w:rsidRPr="00034446">
        <w:tab/>
        <w:t>Test description</w:t>
      </w:r>
    </w:p>
    <w:p w14:paraId="3864CBDD" w14:textId="77777777" w:rsidR="006707E9" w:rsidRPr="00034446" w:rsidRDefault="006707E9" w:rsidP="006707E9">
      <w:pPr>
        <w:pStyle w:val="H6"/>
      </w:pPr>
      <w:r w:rsidRPr="00034446">
        <w:t>11.3.8.3.1</w:t>
      </w:r>
      <w:r w:rsidRPr="00034446">
        <w:tab/>
        <w:t>Pre-test conditions</w:t>
      </w:r>
    </w:p>
    <w:p w14:paraId="0DEDC0B8" w14:textId="77777777" w:rsidR="006707E9" w:rsidRPr="00034446" w:rsidRDefault="006707E9" w:rsidP="006707E9">
      <w:pPr>
        <w:pStyle w:val="H6"/>
      </w:pPr>
      <w:r w:rsidRPr="00034446">
        <w:t>System Simulator:</w:t>
      </w:r>
    </w:p>
    <w:p w14:paraId="750707BD" w14:textId="77777777" w:rsidR="006707E9" w:rsidRPr="00034446" w:rsidRDefault="006707E9" w:rsidP="006707E9">
      <w:pPr>
        <w:pStyle w:val="B1"/>
      </w:pPr>
      <w:r w:rsidRPr="00034446">
        <w:t>-</w:t>
      </w:r>
      <w:r w:rsidRPr="00034446">
        <w:tab/>
        <w:t xml:space="preserve">Cell </w:t>
      </w:r>
      <w:r w:rsidR="008A0F95" w:rsidRPr="00034446">
        <w:t>A</w:t>
      </w:r>
      <w:r w:rsidRPr="00034446">
        <w:t xml:space="preserve"> and Cell 24.</w:t>
      </w:r>
    </w:p>
    <w:p w14:paraId="29C0E701" w14:textId="77777777" w:rsidR="006707E9" w:rsidRPr="00034446" w:rsidRDefault="006707E9" w:rsidP="006707E9">
      <w:pPr>
        <w:pStyle w:val="B1"/>
      </w:pPr>
      <w:r w:rsidRPr="00034446">
        <w:t>-</w:t>
      </w:r>
      <w:r w:rsidRPr="00034446">
        <w:tab/>
        <w:t>System information combination 5 as defined in TS 36.508 [18] clause 4.4.3.1 is used in E-UTRA cell.</w:t>
      </w:r>
    </w:p>
    <w:p w14:paraId="686AE941" w14:textId="77777777" w:rsidR="006707E9" w:rsidRPr="00034446" w:rsidRDefault="006707E9" w:rsidP="006707E9">
      <w:pPr>
        <w:pStyle w:val="H6"/>
      </w:pPr>
      <w:r w:rsidRPr="00034446">
        <w:t>UE:</w:t>
      </w:r>
    </w:p>
    <w:p w14:paraId="68833EEC" w14:textId="77777777" w:rsidR="006707E9" w:rsidRPr="00034446" w:rsidRDefault="006707E9" w:rsidP="006707E9">
      <w:pPr>
        <w:pStyle w:val="B1"/>
      </w:pPr>
      <w:r w:rsidRPr="00034446">
        <w:t>-</w:t>
      </w:r>
      <w:r w:rsidRPr="00034446">
        <w:tab/>
        <w:t>The eCall capable UE is equipped with ‘eCall only’ enabled USIM</w:t>
      </w:r>
      <w:r w:rsidR="00A57CA5" w:rsidRPr="00034446">
        <w:rPr>
          <w:rFonts w:eastAsia="Calibri"/>
        </w:rPr>
        <w:t xml:space="preserve"> </w:t>
      </w:r>
      <w:r w:rsidR="00A57CA5" w:rsidRPr="00034446">
        <w:t>configured as per TS 36.508 [18] Table 4.9.3.5-2</w:t>
      </w:r>
      <w:r w:rsidRPr="00034446">
        <w:t>.</w:t>
      </w:r>
    </w:p>
    <w:p w14:paraId="0E11DB8C" w14:textId="77777777" w:rsidR="006707E9" w:rsidRPr="00034446" w:rsidRDefault="006707E9" w:rsidP="006707E9">
      <w:pPr>
        <w:pStyle w:val="H6"/>
      </w:pPr>
      <w:r w:rsidRPr="00034446">
        <w:t>Preamble:</w:t>
      </w:r>
    </w:p>
    <w:p w14:paraId="5E204E58" w14:textId="77777777" w:rsidR="006707E9" w:rsidRPr="00034446" w:rsidRDefault="006707E9" w:rsidP="006707E9">
      <w:pPr>
        <w:pStyle w:val="B1"/>
      </w:pPr>
      <w:r w:rsidRPr="00034446">
        <w:t>-</w:t>
      </w:r>
      <w:r w:rsidRPr="00034446">
        <w:tab/>
        <w:t>The UE is in state Switched OFF (state 1) according to [18].</w:t>
      </w:r>
    </w:p>
    <w:p w14:paraId="186A608F" w14:textId="77777777" w:rsidR="006707E9" w:rsidRPr="00034446" w:rsidRDefault="006707E9" w:rsidP="006707E9">
      <w:pPr>
        <w:pStyle w:val="H6"/>
      </w:pPr>
      <w:r w:rsidRPr="00034446">
        <w:t>11.3.8.3.2</w:t>
      </w:r>
      <w:r w:rsidRPr="00034446">
        <w:tab/>
        <w:t>Test procedure sequence</w:t>
      </w:r>
    </w:p>
    <w:p w14:paraId="44071894" w14:textId="77777777" w:rsidR="006707E9" w:rsidRPr="00034446" w:rsidRDefault="006707E9" w:rsidP="006707E9">
      <w:r w:rsidRPr="00034446">
        <w:rPr>
          <w:rFonts w:eastAsia="MS Gothic"/>
        </w:rPr>
        <w:t xml:space="preserve">Table </w:t>
      </w:r>
      <w:r w:rsidRPr="00034446">
        <w:rPr>
          <w:lang w:eastAsia="zh-CN"/>
        </w:rPr>
        <w:t>11.3.8</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5F46BC4E" w14:textId="77777777" w:rsidR="006707E9" w:rsidRPr="00034446" w:rsidRDefault="006707E9" w:rsidP="006707E9">
      <w:pPr>
        <w:pStyle w:val="TH"/>
        <w:rPr>
          <w:rFonts w:eastAsia="MS Gothic"/>
        </w:rPr>
      </w:pPr>
      <w:r w:rsidRPr="00034446">
        <w:t xml:space="preserve">Table </w:t>
      </w:r>
      <w:r w:rsidRPr="00034446">
        <w:rPr>
          <w:lang w:eastAsia="zh-CN"/>
        </w:rPr>
        <w:t>11.3.8</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6707E9" w:rsidRPr="00034446" w14:paraId="39AD0181" w14:textId="77777777" w:rsidTr="00E421CF">
        <w:trPr>
          <w:jc w:val="center"/>
        </w:trPr>
        <w:tc>
          <w:tcPr>
            <w:tcW w:w="534" w:type="dxa"/>
            <w:tcBorders>
              <w:top w:val="single" w:sz="4" w:space="0" w:color="auto"/>
              <w:bottom w:val="nil"/>
            </w:tcBorders>
          </w:tcPr>
          <w:p w14:paraId="37B2F4AC" w14:textId="77777777" w:rsidR="006707E9" w:rsidRPr="00034446" w:rsidRDefault="006707E9" w:rsidP="00E421CF">
            <w:pPr>
              <w:keepNext/>
              <w:keepLines/>
              <w:spacing w:after="0"/>
              <w:jc w:val="center"/>
              <w:rPr>
                <w:rFonts w:ascii="Arial" w:hAnsi="Arial"/>
                <w:b/>
                <w:sz w:val="18"/>
              </w:rPr>
            </w:pPr>
          </w:p>
        </w:tc>
        <w:tc>
          <w:tcPr>
            <w:tcW w:w="1504" w:type="dxa"/>
            <w:tcBorders>
              <w:top w:val="single" w:sz="4" w:space="0" w:color="auto"/>
              <w:bottom w:val="nil"/>
            </w:tcBorders>
          </w:tcPr>
          <w:p w14:paraId="67613962"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Parameter</w:t>
            </w:r>
          </w:p>
        </w:tc>
        <w:tc>
          <w:tcPr>
            <w:tcW w:w="976" w:type="dxa"/>
            <w:tcBorders>
              <w:top w:val="single" w:sz="4" w:space="0" w:color="auto"/>
            </w:tcBorders>
          </w:tcPr>
          <w:p w14:paraId="17E348B5"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Unit</w:t>
            </w:r>
          </w:p>
        </w:tc>
        <w:tc>
          <w:tcPr>
            <w:tcW w:w="1240" w:type="dxa"/>
            <w:tcBorders>
              <w:top w:val="single" w:sz="4" w:space="0" w:color="auto"/>
            </w:tcBorders>
          </w:tcPr>
          <w:p w14:paraId="05691502"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 xml:space="preserve">Cell </w:t>
            </w:r>
            <w:r w:rsidR="008A0F95" w:rsidRPr="00034446">
              <w:rPr>
                <w:rFonts w:ascii="Arial" w:hAnsi="Arial"/>
                <w:b/>
                <w:sz w:val="18"/>
              </w:rPr>
              <w:t>A</w:t>
            </w:r>
          </w:p>
        </w:tc>
        <w:tc>
          <w:tcPr>
            <w:tcW w:w="1241" w:type="dxa"/>
            <w:tcBorders>
              <w:top w:val="single" w:sz="4" w:space="0" w:color="auto"/>
            </w:tcBorders>
          </w:tcPr>
          <w:p w14:paraId="2B57AB9E" w14:textId="77777777" w:rsidR="006707E9" w:rsidRPr="00034446" w:rsidRDefault="006707E9" w:rsidP="00E421CF">
            <w:pPr>
              <w:keepNext/>
              <w:keepLines/>
              <w:spacing w:after="0"/>
              <w:jc w:val="center"/>
              <w:rPr>
                <w:rFonts w:ascii="Arial" w:hAnsi="Arial"/>
                <w:b/>
                <w:sz w:val="18"/>
                <w:lang w:eastAsia="zh-CN"/>
              </w:rPr>
            </w:pPr>
            <w:r w:rsidRPr="00034446">
              <w:rPr>
                <w:rFonts w:ascii="Arial" w:hAnsi="Arial"/>
                <w:b/>
                <w:sz w:val="18"/>
              </w:rPr>
              <w:t>Cell 24</w:t>
            </w:r>
          </w:p>
        </w:tc>
        <w:tc>
          <w:tcPr>
            <w:tcW w:w="3685" w:type="dxa"/>
            <w:tcBorders>
              <w:top w:val="single" w:sz="4" w:space="0" w:color="auto"/>
              <w:bottom w:val="nil"/>
            </w:tcBorders>
          </w:tcPr>
          <w:p w14:paraId="5D5FA796"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Remark</w:t>
            </w:r>
          </w:p>
        </w:tc>
      </w:tr>
      <w:tr w:rsidR="006707E9" w:rsidRPr="00034446" w14:paraId="31C5AB3E" w14:textId="77777777" w:rsidTr="00E421CF">
        <w:trPr>
          <w:jc w:val="center"/>
        </w:trPr>
        <w:tc>
          <w:tcPr>
            <w:tcW w:w="534" w:type="dxa"/>
            <w:vMerge w:val="restart"/>
            <w:tcBorders>
              <w:top w:val="single" w:sz="4" w:space="0" w:color="auto"/>
            </w:tcBorders>
            <w:shd w:val="clear" w:color="auto" w:fill="auto"/>
            <w:vAlign w:val="center"/>
          </w:tcPr>
          <w:p w14:paraId="3D1F8DCD" w14:textId="77777777" w:rsidR="006707E9" w:rsidRPr="00034446" w:rsidRDefault="006707E9" w:rsidP="006707E9">
            <w:pPr>
              <w:pStyle w:val="TAC"/>
            </w:pPr>
            <w:r w:rsidRPr="00034446">
              <w:t>T0</w:t>
            </w:r>
          </w:p>
        </w:tc>
        <w:tc>
          <w:tcPr>
            <w:tcW w:w="1504" w:type="dxa"/>
            <w:tcBorders>
              <w:top w:val="single" w:sz="4" w:space="0" w:color="auto"/>
              <w:bottom w:val="single" w:sz="4" w:space="0" w:color="auto"/>
            </w:tcBorders>
            <w:vAlign w:val="center"/>
          </w:tcPr>
          <w:p w14:paraId="7E8FC670" w14:textId="77777777" w:rsidR="006707E9" w:rsidRPr="00034446" w:rsidRDefault="006707E9" w:rsidP="006707E9">
            <w:pPr>
              <w:pStyle w:val="TAC"/>
            </w:pPr>
            <w:r w:rsidRPr="00034446">
              <w:t>Cell-specific RS EPRE</w:t>
            </w:r>
          </w:p>
        </w:tc>
        <w:tc>
          <w:tcPr>
            <w:tcW w:w="976" w:type="dxa"/>
            <w:tcBorders>
              <w:top w:val="single" w:sz="4" w:space="0" w:color="auto"/>
              <w:bottom w:val="single" w:sz="4" w:space="0" w:color="auto"/>
            </w:tcBorders>
            <w:vAlign w:val="center"/>
          </w:tcPr>
          <w:p w14:paraId="6CBCB623" w14:textId="77777777" w:rsidR="006707E9" w:rsidRPr="00034446" w:rsidRDefault="006707E9" w:rsidP="006707E9">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EA45BDF" w14:textId="77777777" w:rsidR="006707E9" w:rsidRPr="00034446" w:rsidRDefault="006707E9" w:rsidP="006707E9">
            <w:pPr>
              <w:pStyle w:val="TAC"/>
            </w:pPr>
            <w:r w:rsidRPr="00034446">
              <w:t>-85</w:t>
            </w:r>
          </w:p>
        </w:tc>
        <w:tc>
          <w:tcPr>
            <w:tcW w:w="1241" w:type="dxa"/>
            <w:tcBorders>
              <w:top w:val="single" w:sz="4" w:space="0" w:color="auto"/>
              <w:bottom w:val="single" w:sz="4" w:space="0" w:color="auto"/>
            </w:tcBorders>
            <w:vAlign w:val="center"/>
          </w:tcPr>
          <w:p w14:paraId="226536EE" w14:textId="77777777" w:rsidR="006707E9" w:rsidRPr="00034446" w:rsidRDefault="006707E9" w:rsidP="006707E9">
            <w:pPr>
              <w:pStyle w:val="TAC"/>
            </w:pPr>
            <w:r w:rsidRPr="00034446">
              <w:t>-</w:t>
            </w:r>
          </w:p>
        </w:tc>
        <w:tc>
          <w:tcPr>
            <w:tcW w:w="3685" w:type="dxa"/>
            <w:vMerge w:val="restart"/>
            <w:tcBorders>
              <w:top w:val="single" w:sz="4" w:space="0" w:color="auto"/>
            </w:tcBorders>
          </w:tcPr>
          <w:p w14:paraId="1FF915CA" w14:textId="77777777" w:rsidR="006707E9" w:rsidRPr="00034446" w:rsidRDefault="006707E9" w:rsidP="006707E9">
            <w:pPr>
              <w:pStyle w:val="TAL"/>
            </w:pPr>
            <w:r w:rsidRPr="00034446">
              <w:t>The power level values are such that entering conditions for event B2 are not satisfied.</w:t>
            </w:r>
          </w:p>
        </w:tc>
      </w:tr>
      <w:tr w:rsidR="006707E9" w:rsidRPr="00034446" w14:paraId="19D5669E" w14:textId="77777777" w:rsidTr="00E421CF">
        <w:trPr>
          <w:jc w:val="center"/>
        </w:trPr>
        <w:tc>
          <w:tcPr>
            <w:tcW w:w="534" w:type="dxa"/>
            <w:vMerge/>
            <w:shd w:val="clear" w:color="auto" w:fill="auto"/>
            <w:vAlign w:val="center"/>
          </w:tcPr>
          <w:p w14:paraId="07474098" w14:textId="77777777" w:rsidR="006707E9" w:rsidRPr="00034446" w:rsidRDefault="006707E9" w:rsidP="006707E9">
            <w:pPr>
              <w:pStyle w:val="TAC"/>
            </w:pPr>
          </w:p>
        </w:tc>
        <w:tc>
          <w:tcPr>
            <w:tcW w:w="1504" w:type="dxa"/>
            <w:tcBorders>
              <w:top w:val="single" w:sz="4" w:space="0" w:color="auto"/>
              <w:bottom w:val="single" w:sz="4" w:space="0" w:color="auto"/>
            </w:tcBorders>
            <w:vAlign w:val="center"/>
          </w:tcPr>
          <w:p w14:paraId="5385BD3E" w14:textId="77777777" w:rsidR="006707E9" w:rsidRPr="00034446" w:rsidRDefault="006707E9" w:rsidP="006707E9">
            <w:pPr>
              <w:pStyle w:val="TAC"/>
            </w:pPr>
            <w:r w:rsidRPr="00034446">
              <w:t>RSSI</w:t>
            </w:r>
          </w:p>
        </w:tc>
        <w:tc>
          <w:tcPr>
            <w:tcW w:w="976" w:type="dxa"/>
            <w:tcBorders>
              <w:top w:val="single" w:sz="4" w:space="0" w:color="auto"/>
              <w:bottom w:val="single" w:sz="4" w:space="0" w:color="auto"/>
            </w:tcBorders>
            <w:vAlign w:val="center"/>
          </w:tcPr>
          <w:p w14:paraId="4CB9CBF0" w14:textId="77777777" w:rsidR="006707E9" w:rsidRPr="00034446" w:rsidRDefault="006707E9" w:rsidP="006707E9">
            <w:pPr>
              <w:pStyle w:val="TAC"/>
            </w:pPr>
            <w:r w:rsidRPr="00034446">
              <w:t>dBm</w:t>
            </w:r>
          </w:p>
        </w:tc>
        <w:tc>
          <w:tcPr>
            <w:tcW w:w="1240" w:type="dxa"/>
            <w:tcBorders>
              <w:top w:val="single" w:sz="4" w:space="0" w:color="auto"/>
              <w:bottom w:val="single" w:sz="4" w:space="0" w:color="auto"/>
            </w:tcBorders>
            <w:vAlign w:val="center"/>
          </w:tcPr>
          <w:p w14:paraId="0ED19CEB" w14:textId="77777777" w:rsidR="006707E9" w:rsidRPr="00034446" w:rsidRDefault="006707E9" w:rsidP="006707E9">
            <w:pPr>
              <w:pStyle w:val="TAC"/>
            </w:pPr>
            <w:r w:rsidRPr="00034446">
              <w:t>-</w:t>
            </w:r>
          </w:p>
        </w:tc>
        <w:tc>
          <w:tcPr>
            <w:tcW w:w="1241" w:type="dxa"/>
            <w:tcBorders>
              <w:top w:val="single" w:sz="4" w:space="0" w:color="auto"/>
              <w:bottom w:val="single" w:sz="4" w:space="0" w:color="auto"/>
            </w:tcBorders>
            <w:vAlign w:val="center"/>
          </w:tcPr>
          <w:p w14:paraId="1A7D97F9" w14:textId="77777777" w:rsidR="006707E9" w:rsidRPr="00034446" w:rsidRDefault="006707E9" w:rsidP="006707E9">
            <w:pPr>
              <w:pStyle w:val="TAC"/>
            </w:pPr>
            <w:r w:rsidRPr="00034446">
              <w:t>-85</w:t>
            </w:r>
          </w:p>
        </w:tc>
        <w:tc>
          <w:tcPr>
            <w:tcW w:w="3685" w:type="dxa"/>
            <w:vMerge/>
            <w:tcBorders>
              <w:bottom w:val="single" w:sz="4" w:space="0" w:color="auto"/>
            </w:tcBorders>
          </w:tcPr>
          <w:p w14:paraId="5F3BF290" w14:textId="77777777" w:rsidR="006707E9" w:rsidRPr="00034446" w:rsidRDefault="006707E9" w:rsidP="006707E9">
            <w:pPr>
              <w:pStyle w:val="TAL"/>
            </w:pPr>
          </w:p>
        </w:tc>
      </w:tr>
      <w:tr w:rsidR="006707E9" w:rsidRPr="00034446" w14:paraId="37F5CFC4" w14:textId="77777777" w:rsidTr="00E421CF">
        <w:trPr>
          <w:jc w:val="center"/>
        </w:trPr>
        <w:tc>
          <w:tcPr>
            <w:tcW w:w="534" w:type="dxa"/>
            <w:vMerge w:val="restart"/>
            <w:tcBorders>
              <w:top w:val="single" w:sz="4" w:space="0" w:color="auto"/>
            </w:tcBorders>
            <w:shd w:val="clear" w:color="auto" w:fill="auto"/>
            <w:vAlign w:val="center"/>
          </w:tcPr>
          <w:p w14:paraId="2ACE68E2" w14:textId="77777777" w:rsidR="006707E9" w:rsidRPr="00034446" w:rsidRDefault="006707E9" w:rsidP="006707E9">
            <w:pPr>
              <w:pStyle w:val="TAC"/>
            </w:pPr>
            <w:r w:rsidRPr="00034446">
              <w:t>T1</w:t>
            </w:r>
          </w:p>
        </w:tc>
        <w:tc>
          <w:tcPr>
            <w:tcW w:w="1504" w:type="dxa"/>
            <w:tcBorders>
              <w:top w:val="single" w:sz="4" w:space="0" w:color="auto"/>
              <w:bottom w:val="single" w:sz="4" w:space="0" w:color="auto"/>
            </w:tcBorders>
            <w:vAlign w:val="center"/>
          </w:tcPr>
          <w:p w14:paraId="4B9A6364" w14:textId="77777777" w:rsidR="006707E9" w:rsidRPr="00034446" w:rsidRDefault="006707E9" w:rsidP="006707E9">
            <w:pPr>
              <w:pStyle w:val="TAC"/>
            </w:pPr>
            <w:r w:rsidRPr="00034446">
              <w:t>Cell-specific RS EPRE</w:t>
            </w:r>
          </w:p>
        </w:tc>
        <w:tc>
          <w:tcPr>
            <w:tcW w:w="976" w:type="dxa"/>
            <w:tcBorders>
              <w:top w:val="single" w:sz="4" w:space="0" w:color="auto"/>
              <w:bottom w:val="single" w:sz="4" w:space="0" w:color="auto"/>
            </w:tcBorders>
            <w:vAlign w:val="center"/>
          </w:tcPr>
          <w:p w14:paraId="7CE3E37E" w14:textId="77777777" w:rsidR="006707E9" w:rsidRPr="00034446" w:rsidRDefault="006707E9" w:rsidP="006707E9">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D9B55C1" w14:textId="77777777" w:rsidR="006707E9" w:rsidRPr="00034446" w:rsidRDefault="006707E9" w:rsidP="006707E9">
            <w:pPr>
              <w:pStyle w:val="TAC"/>
            </w:pPr>
            <w:r w:rsidRPr="00034446">
              <w:t>-</w:t>
            </w:r>
            <w:r w:rsidRPr="00034446">
              <w:rPr>
                <w:lang w:eastAsia="zh-CN"/>
              </w:rPr>
              <w:t>85</w:t>
            </w:r>
          </w:p>
        </w:tc>
        <w:tc>
          <w:tcPr>
            <w:tcW w:w="1241" w:type="dxa"/>
            <w:tcBorders>
              <w:top w:val="single" w:sz="4" w:space="0" w:color="auto"/>
              <w:bottom w:val="single" w:sz="4" w:space="0" w:color="auto"/>
            </w:tcBorders>
            <w:vAlign w:val="center"/>
          </w:tcPr>
          <w:p w14:paraId="5B35A60D" w14:textId="77777777" w:rsidR="006707E9" w:rsidRPr="00034446" w:rsidRDefault="006707E9" w:rsidP="006707E9">
            <w:pPr>
              <w:pStyle w:val="TAC"/>
            </w:pPr>
            <w:r w:rsidRPr="00034446">
              <w:t>-</w:t>
            </w:r>
          </w:p>
        </w:tc>
        <w:tc>
          <w:tcPr>
            <w:tcW w:w="3685" w:type="dxa"/>
            <w:vMerge w:val="restart"/>
            <w:tcBorders>
              <w:top w:val="single" w:sz="4" w:space="0" w:color="auto"/>
            </w:tcBorders>
          </w:tcPr>
          <w:p w14:paraId="343031DE" w14:textId="77777777" w:rsidR="006707E9" w:rsidRPr="00034446" w:rsidRDefault="006707E9" w:rsidP="006707E9">
            <w:pPr>
              <w:pStyle w:val="TAL"/>
            </w:pPr>
            <w:r w:rsidRPr="00034446">
              <w:t>The power level values are such that entering conditions for event B2 are satisfied.</w:t>
            </w:r>
          </w:p>
        </w:tc>
      </w:tr>
      <w:tr w:rsidR="006707E9" w:rsidRPr="00034446" w14:paraId="2240FB7C" w14:textId="77777777" w:rsidTr="00E421CF">
        <w:trPr>
          <w:jc w:val="center"/>
        </w:trPr>
        <w:tc>
          <w:tcPr>
            <w:tcW w:w="534" w:type="dxa"/>
            <w:vMerge/>
            <w:shd w:val="clear" w:color="auto" w:fill="auto"/>
            <w:vAlign w:val="center"/>
          </w:tcPr>
          <w:p w14:paraId="6C305BEE" w14:textId="77777777" w:rsidR="006707E9" w:rsidRPr="00034446" w:rsidRDefault="006707E9" w:rsidP="006707E9">
            <w:pPr>
              <w:pStyle w:val="TAC"/>
            </w:pPr>
          </w:p>
        </w:tc>
        <w:tc>
          <w:tcPr>
            <w:tcW w:w="1504" w:type="dxa"/>
            <w:tcBorders>
              <w:top w:val="single" w:sz="4" w:space="0" w:color="auto"/>
              <w:bottom w:val="single" w:sz="4" w:space="0" w:color="auto"/>
            </w:tcBorders>
            <w:vAlign w:val="center"/>
          </w:tcPr>
          <w:p w14:paraId="1643AF7A" w14:textId="77777777" w:rsidR="006707E9" w:rsidRPr="00034446" w:rsidRDefault="006707E9" w:rsidP="006707E9">
            <w:pPr>
              <w:pStyle w:val="TAC"/>
            </w:pPr>
            <w:r w:rsidRPr="00034446">
              <w:t>RSSI</w:t>
            </w:r>
          </w:p>
        </w:tc>
        <w:tc>
          <w:tcPr>
            <w:tcW w:w="976" w:type="dxa"/>
            <w:tcBorders>
              <w:top w:val="single" w:sz="4" w:space="0" w:color="auto"/>
              <w:bottom w:val="single" w:sz="4" w:space="0" w:color="auto"/>
            </w:tcBorders>
            <w:vAlign w:val="center"/>
          </w:tcPr>
          <w:p w14:paraId="3DAF9218" w14:textId="77777777" w:rsidR="006707E9" w:rsidRPr="00034446" w:rsidRDefault="006707E9" w:rsidP="006707E9">
            <w:pPr>
              <w:pStyle w:val="TAC"/>
              <w:rPr>
                <w:lang w:eastAsia="zh-CN"/>
              </w:rPr>
            </w:pPr>
            <w:r w:rsidRPr="00034446">
              <w:t>dBm</w:t>
            </w:r>
          </w:p>
        </w:tc>
        <w:tc>
          <w:tcPr>
            <w:tcW w:w="1240" w:type="dxa"/>
            <w:tcBorders>
              <w:top w:val="single" w:sz="4" w:space="0" w:color="auto"/>
              <w:bottom w:val="single" w:sz="4" w:space="0" w:color="auto"/>
            </w:tcBorders>
            <w:vAlign w:val="center"/>
          </w:tcPr>
          <w:p w14:paraId="13847418" w14:textId="77777777" w:rsidR="006707E9" w:rsidRPr="00034446" w:rsidRDefault="006707E9" w:rsidP="006707E9">
            <w:pPr>
              <w:pStyle w:val="TAC"/>
            </w:pPr>
            <w:r w:rsidRPr="00034446">
              <w:t>-</w:t>
            </w:r>
          </w:p>
        </w:tc>
        <w:tc>
          <w:tcPr>
            <w:tcW w:w="1241" w:type="dxa"/>
            <w:tcBorders>
              <w:top w:val="single" w:sz="4" w:space="0" w:color="auto"/>
              <w:bottom w:val="single" w:sz="4" w:space="0" w:color="auto"/>
            </w:tcBorders>
            <w:vAlign w:val="center"/>
          </w:tcPr>
          <w:p w14:paraId="5B667A3C" w14:textId="77777777" w:rsidR="006707E9" w:rsidRPr="00034446" w:rsidRDefault="006707E9" w:rsidP="006707E9">
            <w:pPr>
              <w:pStyle w:val="TAC"/>
            </w:pPr>
            <w:r w:rsidRPr="00034446">
              <w:t>-65</w:t>
            </w:r>
          </w:p>
        </w:tc>
        <w:tc>
          <w:tcPr>
            <w:tcW w:w="3685" w:type="dxa"/>
            <w:vMerge/>
            <w:tcBorders>
              <w:bottom w:val="single" w:sz="4" w:space="0" w:color="auto"/>
            </w:tcBorders>
          </w:tcPr>
          <w:p w14:paraId="056C2E83" w14:textId="77777777" w:rsidR="006707E9" w:rsidRPr="00034446" w:rsidRDefault="006707E9" w:rsidP="006707E9">
            <w:pPr>
              <w:pStyle w:val="TAL"/>
            </w:pPr>
          </w:p>
        </w:tc>
      </w:tr>
      <w:tr w:rsidR="006707E9" w:rsidRPr="00034446" w14:paraId="0073D4CD" w14:textId="77777777" w:rsidTr="00E421CF">
        <w:trPr>
          <w:jc w:val="center"/>
        </w:trPr>
        <w:tc>
          <w:tcPr>
            <w:tcW w:w="534" w:type="dxa"/>
            <w:vMerge w:val="restart"/>
            <w:tcBorders>
              <w:top w:val="single" w:sz="4" w:space="0" w:color="auto"/>
            </w:tcBorders>
            <w:shd w:val="clear" w:color="auto" w:fill="auto"/>
            <w:vAlign w:val="center"/>
          </w:tcPr>
          <w:p w14:paraId="31FC77C0" w14:textId="77777777" w:rsidR="006707E9" w:rsidRPr="00034446" w:rsidRDefault="006707E9" w:rsidP="006707E9">
            <w:pPr>
              <w:pStyle w:val="TAC"/>
            </w:pPr>
            <w:r w:rsidRPr="00034446">
              <w:t>T2</w:t>
            </w:r>
          </w:p>
        </w:tc>
        <w:tc>
          <w:tcPr>
            <w:tcW w:w="1504" w:type="dxa"/>
            <w:tcBorders>
              <w:top w:val="single" w:sz="4" w:space="0" w:color="auto"/>
              <w:bottom w:val="single" w:sz="4" w:space="0" w:color="auto"/>
            </w:tcBorders>
            <w:vAlign w:val="center"/>
          </w:tcPr>
          <w:p w14:paraId="3D8AC0F7" w14:textId="77777777" w:rsidR="006707E9" w:rsidRPr="00034446" w:rsidRDefault="006707E9" w:rsidP="006707E9">
            <w:pPr>
              <w:pStyle w:val="TAC"/>
            </w:pPr>
            <w:r w:rsidRPr="00034446">
              <w:t>Cell-specific RS EPRE</w:t>
            </w:r>
          </w:p>
        </w:tc>
        <w:tc>
          <w:tcPr>
            <w:tcW w:w="976" w:type="dxa"/>
            <w:tcBorders>
              <w:top w:val="single" w:sz="4" w:space="0" w:color="auto"/>
              <w:bottom w:val="single" w:sz="4" w:space="0" w:color="auto"/>
            </w:tcBorders>
            <w:vAlign w:val="center"/>
          </w:tcPr>
          <w:p w14:paraId="0F1990C3" w14:textId="77777777" w:rsidR="006707E9" w:rsidRPr="00034446" w:rsidRDefault="006707E9" w:rsidP="006707E9">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62D331D3" w14:textId="77777777" w:rsidR="006707E9" w:rsidRPr="00034446" w:rsidRDefault="006707E9" w:rsidP="006707E9">
            <w:pPr>
              <w:pStyle w:val="TAC"/>
            </w:pPr>
            <w:r w:rsidRPr="00034446">
              <w:t>Non-suitable “Off”</w:t>
            </w:r>
          </w:p>
        </w:tc>
        <w:tc>
          <w:tcPr>
            <w:tcW w:w="1241" w:type="dxa"/>
            <w:tcBorders>
              <w:top w:val="single" w:sz="4" w:space="0" w:color="auto"/>
              <w:bottom w:val="single" w:sz="4" w:space="0" w:color="auto"/>
            </w:tcBorders>
            <w:vAlign w:val="center"/>
          </w:tcPr>
          <w:p w14:paraId="5B2B5334" w14:textId="77777777" w:rsidR="006707E9" w:rsidRPr="00034446" w:rsidRDefault="006707E9" w:rsidP="006707E9">
            <w:pPr>
              <w:pStyle w:val="TAC"/>
            </w:pPr>
            <w:r w:rsidRPr="00034446">
              <w:t>-</w:t>
            </w:r>
          </w:p>
        </w:tc>
        <w:tc>
          <w:tcPr>
            <w:tcW w:w="3685" w:type="dxa"/>
            <w:vMerge w:val="restart"/>
            <w:tcBorders>
              <w:top w:val="single" w:sz="4" w:space="0" w:color="auto"/>
            </w:tcBorders>
          </w:tcPr>
          <w:p w14:paraId="2823CCC8" w14:textId="77777777" w:rsidR="006707E9" w:rsidRPr="00034446" w:rsidRDefault="006707E9" w:rsidP="006707E9">
            <w:pPr>
              <w:pStyle w:val="TAL"/>
            </w:pPr>
          </w:p>
        </w:tc>
      </w:tr>
      <w:tr w:rsidR="006707E9" w:rsidRPr="00034446" w14:paraId="2E991D3B" w14:textId="77777777" w:rsidTr="00E421CF">
        <w:trPr>
          <w:jc w:val="center"/>
        </w:trPr>
        <w:tc>
          <w:tcPr>
            <w:tcW w:w="534" w:type="dxa"/>
            <w:vMerge/>
            <w:shd w:val="clear" w:color="auto" w:fill="auto"/>
            <w:vAlign w:val="center"/>
          </w:tcPr>
          <w:p w14:paraId="76B75C2A" w14:textId="77777777" w:rsidR="006707E9" w:rsidRPr="00034446" w:rsidRDefault="006707E9" w:rsidP="006707E9">
            <w:pPr>
              <w:pStyle w:val="TAC"/>
            </w:pPr>
          </w:p>
        </w:tc>
        <w:tc>
          <w:tcPr>
            <w:tcW w:w="1504" w:type="dxa"/>
            <w:tcBorders>
              <w:top w:val="single" w:sz="4" w:space="0" w:color="auto"/>
              <w:bottom w:val="single" w:sz="4" w:space="0" w:color="auto"/>
            </w:tcBorders>
            <w:vAlign w:val="center"/>
          </w:tcPr>
          <w:p w14:paraId="7357B117" w14:textId="77777777" w:rsidR="006707E9" w:rsidRPr="00034446" w:rsidRDefault="006707E9" w:rsidP="006707E9">
            <w:pPr>
              <w:pStyle w:val="TAC"/>
            </w:pPr>
            <w:r w:rsidRPr="00034446">
              <w:t>RSSI</w:t>
            </w:r>
          </w:p>
        </w:tc>
        <w:tc>
          <w:tcPr>
            <w:tcW w:w="976" w:type="dxa"/>
            <w:tcBorders>
              <w:top w:val="single" w:sz="4" w:space="0" w:color="auto"/>
              <w:bottom w:val="single" w:sz="4" w:space="0" w:color="auto"/>
            </w:tcBorders>
            <w:vAlign w:val="center"/>
          </w:tcPr>
          <w:p w14:paraId="0631B213" w14:textId="77777777" w:rsidR="006707E9" w:rsidRPr="00034446" w:rsidRDefault="006707E9" w:rsidP="006707E9">
            <w:pPr>
              <w:pStyle w:val="TAC"/>
              <w:rPr>
                <w:lang w:eastAsia="zh-CN"/>
              </w:rPr>
            </w:pPr>
            <w:r w:rsidRPr="00034446">
              <w:t>dBm</w:t>
            </w:r>
          </w:p>
        </w:tc>
        <w:tc>
          <w:tcPr>
            <w:tcW w:w="1240" w:type="dxa"/>
            <w:tcBorders>
              <w:top w:val="single" w:sz="4" w:space="0" w:color="auto"/>
              <w:bottom w:val="single" w:sz="4" w:space="0" w:color="auto"/>
            </w:tcBorders>
            <w:vAlign w:val="center"/>
          </w:tcPr>
          <w:p w14:paraId="3B8939FA" w14:textId="77777777" w:rsidR="006707E9" w:rsidRPr="00034446" w:rsidRDefault="006707E9" w:rsidP="006707E9">
            <w:pPr>
              <w:pStyle w:val="TAC"/>
            </w:pPr>
            <w:r w:rsidRPr="00034446">
              <w:t>-</w:t>
            </w:r>
          </w:p>
        </w:tc>
        <w:tc>
          <w:tcPr>
            <w:tcW w:w="1241" w:type="dxa"/>
            <w:tcBorders>
              <w:top w:val="single" w:sz="4" w:space="0" w:color="auto"/>
              <w:bottom w:val="single" w:sz="4" w:space="0" w:color="auto"/>
            </w:tcBorders>
            <w:vAlign w:val="center"/>
          </w:tcPr>
          <w:p w14:paraId="1A81F2B5" w14:textId="77777777" w:rsidR="006707E9" w:rsidRPr="00034446" w:rsidRDefault="006707E9" w:rsidP="006707E9">
            <w:pPr>
              <w:pStyle w:val="TAC"/>
            </w:pPr>
            <w:r w:rsidRPr="00034446">
              <w:t>-65</w:t>
            </w:r>
          </w:p>
        </w:tc>
        <w:tc>
          <w:tcPr>
            <w:tcW w:w="3685" w:type="dxa"/>
            <w:vMerge/>
            <w:tcBorders>
              <w:bottom w:val="single" w:sz="4" w:space="0" w:color="auto"/>
            </w:tcBorders>
          </w:tcPr>
          <w:p w14:paraId="0648B6CA" w14:textId="77777777" w:rsidR="006707E9" w:rsidRPr="00034446" w:rsidRDefault="006707E9" w:rsidP="00E421CF">
            <w:pPr>
              <w:keepNext/>
              <w:keepLines/>
              <w:spacing w:after="0"/>
              <w:rPr>
                <w:rFonts w:ascii="Arial" w:hAnsi="Arial"/>
                <w:sz w:val="18"/>
              </w:rPr>
            </w:pPr>
          </w:p>
        </w:tc>
      </w:tr>
    </w:tbl>
    <w:p w14:paraId="43031C9A" w14:textId="77777777" w:rsidR="006707E9" w:rsidRPr="00034446" w:rsidRDefault="006707E9" w:rsidP="006707E9"/>
    <w:p w14:paraId="696D1450" w14:textId="77777777" w:rsidR="006707E9" w:rsidRPr="00034446" w:rsidRDefault="006707E9" w:rsidP="006707E9">
      <w:pPr>
        <w:pStyle w:val="TH"/>
      </w:pPr>
      <w:bookmarkStart w:id="38" w:name="_Hlk499830757"/>
      <w:r w:rsidRPr="00034446">
        <w:t>Table 11.3.8.3.2-2</w:t>
      </w:r>
      <w:bookmarkEnd w:id="38"/>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707E9" w:rsidRPr="00034446" w14:paraId="14F0119A" w14:textId="77777777" w:rsidTr="00E421CF">
        <w:tc>
          <w:tcPr>
            <w:tcW w:w="648" w:type="dxa"/>
            <w:tcBorders>
              <w:top w:val="single" w:sz="4" w:space="0" w:color="auto"/>
              <w:left w:val="single" w:sz="4" w:space="0" w:color="auto"/>
              <w:bottom w:val="nil"/>
              <w:right w:val="single" w:sz="4" w:space="0" w:color="auto"/>
            </w:tcBorders>
          </w:tcPr>
          <w:p w14:paraId="18B12F23"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6069FEAC"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5D5BE5B9"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2988D0DC"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TP</w:t>
            </w:r>
          </w:p>
        </w:tc>
        <w:tc>
          <w:tcPr>
            <w:tcW w:w="892" w:type="dxa"/>
            <w:tcBorders>
              <w:top w:val="single" w:sz="4" w:space="0" w:color="auto"/>
              <w:left w:val="single" w:sz="4" w:space="0" w:color="auto"/>
              <w:bottom w:val="nil"/>
              <w:right w:val="single" w:sz="4" w:space="0" w:color="auto"/>
            </w:tcBorders>
          </w:tcPr>
          <w:p w14:paraId="00C15BEC"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Verdict</w:t>
            </w:r>
          </w:p>
        </w:tc>
      </w:tr>
      <w:tr w:rsidR="006707E9" w:rsidRPr="00034446" w14:paraId="13E9E02E" w14:textId="77777777" w:rsidTr="00E421CF">
        <w:tc>
          <w:tcPr>
            <w:tcW w:w="648" w:type="dxa"/>
            <w:tcBorders>
              <w:top w:val="nil"/>
            </w:tcBorders>
          </w:tcPr>
          <w:p w14:paraId="58E00282" w14:textId="77777777" w:rsidR="006707E9" w:rsidRPr="00034446" w:rsidRDefault="006707E9" w:rsidP="00E421CF">
            <w:pPr>
              <w:keepNext/>
              <w:keepLines/>
              <w:spacing w:after="0"/>
              <w:jc w:val="center"/>
              <w:rPr>
                <w:rFonts w:ascii="Arial" w:hAnsi="Arial"/>
                <w:b/>
                <w:sz w:val="18"/>
              </w:rPr>
            </w:pPr>
          </w:p>
        </w:tc>
        <w:tc>
          <w:tcPr>
            <w:tcW w:w="3969" w:type="dxa"/>
            <w:tcBorders>
              <w:top w:val="nil"/>
            </w:tcBorders>
          </w:tcPr>
          <w:p w14:paraId="24CD1819" w14:textId="77777777" w:rsidR="006707E9" w:rsidRPr="00034446" w:rsidRDefault="006707E9" w:rsidP="00E421CF">
            <w:pPr>
              <w:keepNext/>
              <w:keepLines/>
              <w:spacing w:after="0"/>
              <w:jc w:val="center"/>
              <w:rPr>
                <w:rFonts w:ascii="Arial" w:hAnsi="Arial"/>
                <w:b/>
                <w:sz w:val="18"/>
              </w:rPr>
            </w:pPr>
          </w:p>
        </w:tc>
        <w:tc>
          <w:tcPr>
            <w:tcW w:w="709" w:type="dxa"/>
          </w:tcPr>
          <w:p w14:paraId="6B223139"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U - S</w:t>
            </w:r>
          </w:p>
        </w:tc>
        <w:tc>
          <w:tcPr>
            <w:tcW w:w="2977" w:type="dxa"/>
          </w:tcPr>
          <w:p w14:paraId="19C7561D"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tcPr>
          <w:p w14:paraId="0F3F5A80" w14:textId="77777777" w:rsidR="006707E9" w:rsidRPr="00034446" w:rsidRDefault="006707E9" w:rsidP="00E421CF">
            <w:pPr>
              <w:keepNext/>
              <w:keepLines/>
              <w:spacing w:after="0"/>
              <w:jc w:val="center"/>
              <w:rPr>
                <w:rFonts w:ascii="Arial" w:hAnsi="Arial"/>
                <w:b/>
                <w:sz w:val="18"/>
              </w:rPr>
            </w:pPr>
          </w:p>
        </w:tc>
        <w:tc>
          <w:tcPr>
            <w:tcW w:w="892" w:type="dxa"/>
            <w:tcBorders>
              <w:top w:val="nil"/>
            </w:tcBorders>
          </w:tcPr>
          <w:p w14:paraId="0C7F8A50" w14:textId="77777777" w:rsidR="006707E9" w:rsidRPr="00034446" w:rsidRDefault="006707E9" w:rsidP="00E421CF">
            <w:pPr>
              <w:keepNext/>
              <w:keepLines/>
              <w:spacing w:after="0"/>
              <w:jc w:val="center"/>
              <w:rPr>
                <w:rFonts w:ascii="Arial" w:hAnsi="Arial"/>
                <w:b/>
                <w:sz w:val="18"/>
              </w:rPr>
            </w:pPr>
          </w:p>
        </w:tc>
      </w:tr>
      <w:tr w:rsidR="006707E9" w:rsidRPr="00034446" w14:paraId="603BF8BB" w14:textId="77777777" w:rsidTr="00E421CF">
        <w:tc>
          <w:tcPr>
            <w:tcW w:w="648" w:type="dxa"/>
            <w:tcBorders>
              <w:top w:val="nil"/>
            </w:tcBorders>
          </w:tcPr>
          <w:p w14:paraId="0E49F245" w14:textId="77777777" w:rsidR="006707E9" w:rsidRPr="00034446" w:rsidRDefault="006707E9" w:rsidP="006707E9">
            <w:pPr>
              <w:pStyle w:val="TAC"/>
            </w:pPr>
            <w:r w:rsidRPr="00034446">
              <w:t>1</w:t>
            </w:r>
          </w:p>
        </w:tc>
        <w:tc>
          <w:tcPr>
            <w:tcW w:w="3969" w:type="dxa"/>
            <w:tcBorders>
              <w:top w:val="nil"/>
            </w:tcBorders>
          </w:tcPr>
          <w:p w14:paraId="45E00553" w14:textId="77777777" w:rsidR="006707E9" w:rsidRPr="00034446" w:rsidRDefault="006707E9" w:rsidP="006707E9">
            <w:pPr>
              <w:pStyle w:val="TAL"/>
            </w:pPr>
            <w:r w:rsidRPr="00034446">
              <w:t>The UE is switched on.</w:t>
            </w:r>
          </w:p>
        </w:tc>
        <w:tc>
          <w:tcPr>
            <w:tcW w:w="709" w:type="dxa"/>
          </w:tcPr>
          <w:p w14:paraId="3E392D33" w14:textId="77777777" w:rsidR="006707E9" w:rsidRPr="00034446" w:rsidRDefault="006707E9" w:rsidP="006707E9">
            <w:pPr>
              <w:pStyle w:val="TAC"/>
            </w:pPr>
            <w:r w:rsidRPr="00034446">
              <w:t>-</w:t>
            </w:r>
          </w:p>
        </w:tc>
        <w:tc>
          <w:tcPr>
            <w:tcW w:w="2977" w:type="dxa"/>
          </w:tcPr>
          <w:p w14:paraId="3287D485" w14:textId="77777777" w:rsidR="006707E9" w:rsidRPr="00034446" w:rsidRDefault="006707E9" w:rsidP="006707E9">
            <w:pPr>
              <w:pStyle w:val="TAL"/>
            </w:pPr>
            <w:r w:rsidRPr="00034446">
              <w:t>-</w:t>
            </w:r>
          </w:p>
        </w:tc>
        <w:tc>
          <w:tcPr>
            <w:tcW w:w="567" w:type="dxa"/>
            <w:tcBorders>
              <w:top w:val="nil"/>
            </w:tcBorders>
          </w:tcPr>
          <w:p w14:paraId="1FF0C7BD" w14:textId="77777777" w:rsidR="006707E9" w:rsidRPr="00034446" w:rsidRDefault="006707E9" w:rsidP="006707E9">
            <w:pPr>
              <w:pStyle w:val="TAC"/>
            </w:pPr>
            <w:r w:rsidRPr="00034446">
              <w:t>-</w:t>
            </w:r>
          </w:p>
        </w:tc>
        <w:tc>
          <w:tcPr>
            <w:tcW w:w="892" w:type="dxa"/>
            <w:tcBorders>
              <w:top w:val="nil"/>
            </w:tcBorders>
          </w:tcPr>
          <w:p w14:paraId="732B53D5" w14:textId="77777777" w:rsidR="006707E9" w:rsidRPr="00034446" w:rsidRDefault="006707E9" w:rsidP="006707E9">
            <w:pPr>
              <w:pStyle w:val="TAC"/>
            </w:pPr>
            <w:r w:rsidRPr="00034446">
              <w:t>-</w:t>
            </w:r>
          </w:p>
        </w:tc>
      </w:tr>
      <w:tr w:rsidR="006707E9" w:rsidRPr="00034446" w14:paraId="4B64D334" w14:textId="77777777" w:rsidTr="00E421CF">
        <w:tc>
          <w:tcPr>
            <w:tcW w:w="648" w:type="dxa"/>
            <w:tcBorders>
              <w:top w:val="nil"/>
            </w:tcBorders>
          </w:tcPr>
          <w:p w14:paraId="77C1FC91" w14:textId="77777777" w:rsidR="006707E9" w:rsidRPr="00034446" w:rsidRDefault="006707E9" w:rsidP="006707E9">
            <w:pPr>
              <w:pStyle w:val="TAC"/>
            </w:pPr>
            <w:r w:rsidRPr="00034446">
              <w:t>2</w:t>
            </w:r>
          </w:p>
        </w:tc>
        <w:tc>
          <w:tcPr>
            <w:tcW w:w="3969" w:type="dxa"/>
            <w:tcBorders>
              <w:top w:val="nil"/>
            </w:tcBorders>
          </w:tcPr>
          <w:p w14:paraId="68033053" w14:textId="77777777" w:rsidR="006707E9" w:rsidRPr="00034446" w:rsidRDefault="006707E9" w:rsidP="006707E9">
            <w:pPr>
              <w:pStyle w:val="TAL"/>
            </w:pPr>
            <w:r w:rsidRPr="00034446">
              <w:t xml:space="preserve">Wait 60s for the UE to camp on Cell </w:t>
            </w:r>
            <w:r w:rsidR="008A0F95" w:rsidRPr="00034446">
              <w:t xml:space="preserve">A </w:t>
            </w:r>
            <w:r w:rsidRPr="00034446">
              <w:t>as an acceptable cell.</w:t>
            </w:r>
          </w:p>
        </w:tc>
        <w:tc>
          <w:tcPr>
            <w:tcW w:w="709" w:type="dxa"/>
          </w:tcPr>
          <w:p w14:paraId="5D61BE7C" w14:textId="77777777" w:rsidR="006707E9" w:rsidRPr="00034446" w:rsidRDefault="006707E9" w:rsidP="006707E9">
            <w:pPr>
              <w:pStyle w:val="TAC"/>
            </w:pPr>
            <w:r w:rsidRPr="00034446">
              <w:t>-</w:t>
            </w:r>
          </w:p>
        </w:tc>
        <w:tc>
          <w:tcPr>
            <w:tcW w:w="2977" w:type="dxa"/>
          </w:tcPr>
          <w:p w14:paraId="09D58F30" w14:textId="77777777" w:rsidR="006707E9" w:rsidRPr="00034446" w:rsidRDefault="006707E9" w:rsidP="006707E9">
            <w:pPr>
              <w:pStyle w:val="TAL"/>
            </w:pPr>
            <w:r w:rsidRPr="00034446">
              <w:t>-</w:t>
            </w:r>
          </w:p>
        </w:tc>
        <w:tc>
          <w:tcPr>
            <w:tcW w:w="567" w:type="dxa"/>
            <w:tcBorders>
              <w:top w:val="nil"/>
            </w:tcBorders>
          </w:tcPr>
          <w:p w14:paraId="60E2ECBE" w14:textId="77777777" w:rsidR="006707E9" w:rsidRPr="00034446" w:rsidRDefault="006707E9" w:rsidP="006707E9">
            <w:pPr>
              <w:pStyle w:val="TAC"/>
            </w:pPr>
            <w:r w:rsidRPr="00034446">
              <w:t>-</w:t>
            </w:r>
          </w:p>
        </w:tc>
        <w:tc>
          <w:tcPr>
            <w:tcW w:w="892" w:type="dxa"/>
            <w:tcBorders>
              <w:top w:val="nil"/>
            </w:tcBorders>
          </w:tcPr>
          <w:p w14:paraId="7CA119B9" w14:textId="77777777" w:rsidR="006707E9" w:rsidRPr="00034446" w:rsidRDefault="006707E9" w:rsidP="006707E9">
            <w:pPr>
              <w:pStyle w:val="TAC"/>
            </w:pPr>
            <w:r w:rsidRPr="00034446">
              <w:t>-</w:t>
            </w:r>
          </w:p>
        </w:tc>
      </w:tr>
      <w:tr w:rsidR="006707E9" w:rsidRPr="00034446" w14:paraId="76A92CFD" w14:textId="77777777" w:rsidTr="00E421CF">
        <w:tc>
          <w:tcPr>
            <w:tcW w:w="648" w:type="dxa"/>
            <w:tcBorders>
              <w:top w:val="nil"/>
            </w:tcBorders>
          </w:tcPr>
          <w:p w14:paraId="76075B9D" w14:textId="77777777" w:rsidR="006707E9" w:rsidRPr="00034446" w:rsidRDefault="006707E9" w:rsidP="006707E9">
            <w:pPr>
              <w:pStyle w:val="TAC"/>
              <w:rPr>
                <w:rFonts w:cs="Arial"/>
                <w:szCs w:val="18"/>
              </w:rPr>
            </w:pPr>
            <w:r w:rsidRPr="00034446">
              <w:rPr>
                <w:rFonts w:cs="Arial"/>
                <w:szCs w:val="18"/>
              </w:rPr>
              <w:t>3</w:t>
            </w:r>
          </w:p>
        </w:tc>
        <w:tc>
          <w:tcPr>
            <w:tcW w:w="3969" w:type="dxa"/>
            <w:tcBorders>
              <w:top w:val="nil"/>
            </w:tcBorders>
          </w:tcPr>
          <w:p w14:paraId="13527B31" w14:textId="4649ECF3" w:rsidR="006707E9" w:rsidRPr="00034446" w:rsidRDefault="006707E9" w:rsidP="006707E9">
            <w:pPr>
              <w:pStyle w:val="TAL"/>
            </w:pPr>
            <w:r w:rsidRPr="00034446">
              <w:t xml:space="preserve">A manual eCall is initiated. (See Note 1). </w:t>
            </w:r>
          </w:p>
        </w:tc>
        <w:tc>
          <w:tcPr>
            <w:tcW w:w="709" w:type="dxa"/>
          </w:tcPr>
          <w:p w14:paraId="5E4CC2AB" w14:textId="77777777" w:rsidR="006707E9" w:rsidRPr="00034446" w:rsidRDefault="006707E9" w:rsidP="006707E9">
            <w:pPr>
              <w:pStyle w:val="TAC"/>
            </w:pPr>
            <w:r w:rsidRPr="00034446">
              <w:t>-</w:t>
            </w:r>
          </w:p>
        </w:tc>
        <w:tc>
          <w:tcPr>
            <w:tcW w:w="2977" w:type="dxa"/>
          </w:tcPr>
          <w:p w14:paraId="41D4F8FB" w14:textId="77777777" w:rsidR="006707E9" w:rsidRPr="00034446" w:rsidRDefault="006707E9" w:rsidP="006707E9">
            <w:pPr>
              <w:pStyle w:val="TAL"/>
            </w:pPr>
            <w:r w:rsidRPr="00034446">
              <w:t>-</w:t>
            </w:r>
          </w:p>
        </w:tc>
        <w:tc>
          <w:tcPr>
            <w:tcW w:w="567" w:type="dxa"/>
            <w:tcBorders>
              <w:top w:val="nil"/>
            </w:tcBorders>
          </w:tcPr>
          <w:p w14:paraId="22608D60" w14:textId="77777777" w:rsidR="006707E9" w:rsidRPr="00034446" w:rsidRDefault="006707E9" w:rsidP="006707E9">
            <w:pPr>
              <w:pStyle w:val="TAC"/>
            </w:pPr>
            <w:r w:rsidRPr="00034446">
              <w:t>-</w:t>
            </w:r>
          </w:p>
        </w:tc>
        <w:tc>
          <w:tcPr>
            <w:tcW w:w="892" w:type="dxa"/>
            <w:tcBorders>
              <w:top w:val="nil"/>
            </w:tcBorders>
          </w:tcPr>
          <w:p w14:paraId="6D1C6DB2" w14:textId="77777777" w:rsidR="006707E9" w:rsidRPr="00034446" w:rsidRDefault="006707E9" w:rsidP="006707E9">
            <w:pPr>
              <w:pStyle w:val="TAC"/>
            </w:pPr>
            <w:r w:rsidRPr="00034446">
              <w:t>-</w:t>
            </w:r>
          </w:p>
        </w:tc>
      </w:tr>
      <w:tr w:rsidR="00AF0291" w:rsidRPr="00034446" w14:paraId="41278B5B" w14:textId="77777777" w:rsidTr="00E421CF">
        <w:tc>
          <w:tcPr>
            <w:tcW w:w="648" w:type="dxa"/>
          </w:tcPr>
          <w:p w14:paraId="532FD255" w14:textId="360CF0C4" w:rsidR="00AF0291" w:rsidRPr="00034446" w:rsidRDefault="00AF0291" w:rsidP="00AF0291">
            <w:pPr>
              <w:pStyle w:val="TAC"/>
            </w:pPr>
            <w:r w:rsidRPr="00034446">
              <w:t>4-26</w:t>
            </w:r>
          </w:p>
        </w:tc>
        <w:tc>
          <w:tcPr>
            <w:tcW w:w="3969" w:type="dxa"/>
          </w:tcPr>
          <w:p w14:paraId="6CA4DA6C" w14:textId="6EF24DA0" w:rsidR="00AF0291" w:rsidRPr="00034446" w:rsidRDefault="00AF0291" w:rsidP="00AF0291">
            <w:pPr>
              <w:pStyle w:val="TAL"/>
            </w:pPr>
            <w:r w:rsidRPr="00034446">
              <w:t>Steps 3 to 25 of the generic test procedure for eCall over IMS establishment in EUTRA (eCall only mode) as specified in TS 36.508 [18] clause 4.5A.27 using condition A20 (manual call initiation) for the INVITE at step 1 of TS 34.229-1 [35] annex C.47.</w:t>
            </w:r>
          </w:p>
        </w:tc>
        <w:tc>
          <w:tcPr>
            <w:tcW w:w="709" w:type="dxa"/>
          </w:tcPr>
          <w:p w14:paraId="0B5C4F62" w14:textId="77777777" w:rsidR="00AF0291" w:rsidRPr="00034446" w:rsidRDefault="00AF0291" w:rsidP="00AF0291">
            <w:pPr>
              <w:pStyle w:val="TAC"/>
            </w:pPr>
            <w:r w:rsidRPr="00034446">
              <w:t>-</w:t>
            </w:r>
          </w:p>
        </w:tc>
        <w:tc>
          <w:tcPr>
            <w:tcW w:w="2977" w:type="dxa"/>
          </w:tcPr>
          <w:p w14:paraId="6F5E16AD" w14:textId="77777777" w:rsidR="00AF0291" w:rsidRPr="00034446" w:rsidRDefault="00AF0291" w:rsidP="00AF0291">
            <w:pPr>
              <w:pStyle w:val="TAL"/>
            </w:pPr>
            <w:r w:rsidRPr="00034446">
              <w:t>-</w:t>
            </w:r>
          </w:p>
        </w:tc>
        <w:tc>
          <w:tcPr>
            <w:tcW w:w="567" w:type="dxa"/>
          </w:tcPr>
          <w:p w14:paraId="0798CDE8" w14:textId="77777777" w:rsidR="00AF0291" w:rsidRPr="00034446" w:rsidRDefault="00AF0291" w:rsidP="00AF0291">
            <w:pPr>
              <w:pStyle w:val="TAC"/>
            </w:pPr>
            <w:r w:rsidRPr="00034446">
              <w:t>-</w:t>
            </w:r>
          </w:p>
        </w:tc>
        <w:tc>
          <w:tcPr>
            <w:tcW w:w="892" w:type="dxa"/>
          </w:tcPr>
          <w:p w14:paraId="0C1FF5DB" w14:textId="77777777" w:rsidR="00AF0291" w:rsidRPr="00034446" w:rsidRDefault="00AF0291" w:rsidP="00AF0291">
            <w:pPr>
              <w:pStyle w:val="TAC"/>
            </w:pPr>
            <w:r w:rsidRPr="00034446">
              <w:t>-</w:t>
            </w:r>
          </w:p>
        </w:tc>
      </w:tr>
      <w:tr w:rsidR="00AF0291" w:rsidRPr="00034446" w14:paraId="2EB038E3" w14:textId="77777777" w:rsidTr="00E421CF">
        <w:tc>
          <w:tcPr>
            <w:tcW w:w="648" w:type="dxa"/>
          </w:tcPr>
          <w:p w14:paraId="2519EFC3" w14:textId="77777777" w:rsidR="00AF0291" w:rsidRPr="00034446" w:rsidRDefault="00AF0291" w:rsidP="00AF0291">
            <w:pPr>
              <w:pStyle w:val="TAC"/>
            </w:pPr>
            <w:r w:rsidRPr="00034446">
              <w:t>27</w:t>
            </w:r>
          </w:p>
        </w:tc>
        <w:tc>
          <w:tcPr>
            <w:tcW w:w="3969" w:type="dxa"/>
          </w:tcPr>
          <w:p w14:paraId="6F0FCD2D" w14:textId="77777777" w:rsidR="00AF0291" w:rsidRPr="00034446" w:rsidRDefault="00AF0291" w:rsidP="00AF0291">
            <w:pPr>
              <w:pStyle w:val="TAL"/>
            </w:pPr>
            <w:r w:rsidRPr="00034446">
              <w:t xml:space="preserve">The SS transmits an </w:t>
            </w:r>
            <w:r w:rsidRPr="00034446">
              <w:rPr>
                <w:i/>
                <w:iCs/>
              </w:rPr>
              <w:t>RRCConnectionReconfiguration</w:t>
            </w:r>
            <w:r w:rsidRPr="00034446">
              <w:t xml:space="preserve"> message on Cell A to setup inter-RAT measurement and reporting for event B2.</w:t>
            </w:r>
          </w:p>
        </w:tc>
        <w:tc>
          <w:tcPr>
            <w:tcW w:w="709" w:type="dxa"/>
          </w:tcPr>
          <w:p w14:paraId="4C3F202C" w14:textId="77777777" w:rsidR="00AF0291" w:rsidRPr="00034446" w:rsidRDefault="00AF0291" w:rsidP="00AF0291">
            <w:pPr>
              <w:pStyle w:val="TAC"/>
            </w:pPr>
            <w:r w:rsidRPr="00034446">
              <w:t>&lt;--</w:t>
            </w:r>
          </w:p>
        </w:tc>
        <w:tc>
          <w:tcPr>
            <w:tcW w:w="2977" w:type="dxa"/>
          </w:tcPr>
          <w:p w14:paraId="2CC21652" w14:textId="77777777" w:rsidR="00AF0291" w:rsidRPr="00034446" w:rsidRDefault="00AF0291" w:rsidP="00AF0291">
            <w:pPr>
              <w:pStyle w:val="TAL"/>
            </w:pPr>
            <w:r w:rsidRPr="00034446">
              <w:rPr>
                <w:i/>
                <w:iCs/>
              </w:rPr>
              <w:t>RRCConnectionReconfiguration</w:t>
            </w:r>
          </w:p>
        </w:tc>
        <w:tc>
          <w:tcPr>
            <w:tcW w:w="567" w:type="dxa"/>
          </w:tcPr>
          <w:p w14:paraId="2CDF1591" w14:textId="77777777" w:rsidR="00AF0291" w:rsidRPr="00034446" w:rsidRDefault="00AF0291" w:rsidP="00AF0291">
            <w:pPr>
              <w:pStyle w:val="TAC"/>
            </w:pPr>
            <w:r w:rsidRPr="00034446">
              <w:t>-</w:t>
            </w:r>
          </w:p>
        </w:tc>
        <w:tc>
          <w:tcPr>
            <w:tcW w:w="892" w:type="dxa"/>
          </w:tcPr>
          <w:p w14:paraId="054B23FC" w14:textId="77777777" w:rsidR="00AF0291" w:rsidRPr="00034446" w:rsidRDefault="00AF0291" w:rsidP="00AF0291">
            <w:pPr>
              <w:pStyle w:val="TAC"/>
            </w:pPr>
            <w:r w:rsidRPr="00034446">
              <w:t>-</w:t>
            </w:r>
          </w:p>
        </w:tc>
      </w:tr>
      <w:tr w:rsidR="00AF0291" w:rsidRPr="00034446" w14:paraId="7B0B79D7" w14:textId="77777777" w:rsidTr="00E421CF">
        <w:tc>
          <w:tcPr>
            <w:tcW w:w="648" w:type="dxa"/>
          </w:tcPr>
          <w:p w14:paraId="39833B1A" w14:textId="77777777" w:rsidR="00AF0291" w:rsidRPr="00034446" w:rsidRDefault="00AF0291" w:rsidP="00AF0291">
            <w:pPr>
              <w:pStyle w:val="TAC"/>
            </w:pPr>
            <w:r w:rsidRPr="00034446">
              <w:t>28</w:t>
            </w:r>
          </w:p>
        </w:tc>
        <w:tc>
          <w:tcPr>
            <w:tcW w:w="3969" w:type="dxa"/>
          </w:tcPr>
          <w:p w14:paraId="7A7F17BA" w14:textId="77777777" w:rsidR="00AF0291" w:rsidRPr="00034446" w:rsidRDefault="00AF0291" w:rsidP="00AF0291">
            <w:pPr>
              <w:pStyle w:val="TAL"/>
            </w:pPr>
            <w:r w:rsidRPr="00034446">
              <w:t xml:space="preserve">The UE transmits an </w:t>
            </w:r>
            <w:r w:rsidRPr="00034446">
              <w:rPr>
                <w:i/>
                <w:iCs/>
              </w:rPr>
              <w:t>RRCConnectionReconfigurationComplete</w:t>
            </w:r>
            <w:r w:rsidRPr="00034446">
              <w:t xml:space="preserve"> message on Cell A.</w:t>
            </w:r>
          </w:p>
        </w:tc>
        <w:tc>
          <w:tcPr>
            <w:tcW w:w="709" w:type="dxa"/>
          </w:tcPr>
          <w:p w14:paraId="78BE3F1E" w14:textId="77777777" w:rsidR="00AF0291" w:rsidRPr="00034446" w:rsidRDefault="00AF0291" w:rsidP="00AF0291">
            <w:pPr>
              <w:pStyle w:val="TAC"/>
            </w:pPr>
            <w:r w:rsidRPr="00034446">
              <w:t>--&gt;</w:t>
            </w:r>
          </w:p>
        </w:tc>
        <w:tc>
          <w:tcPr>
            <w:tcW w:w="2977" w:type="dxa"/>
          </w:tcPr>
          <w:p w14:paraId="3588482D" w14:textId="77777777" w:rsidR="00AF0291" w:rsidRPr="00034446" w:rsidRDefault="00AF0291" w:rsidP="00AF0291">
            <w:pPr>
              <w:pStyle w:val="TAL"/>
              <w:rPr>
                <w:i/>
              </w:rPr>
            </w:pPr>
            <w:r w:rsidRPr="00034446">
              <w:rPr>
                <w:i/>
              </w:rPr>
              <w:t>RRCConnectionReconfigurationComplete</w:t>
            </w:r>
          </w:p>
        </w:tc>
        <w:tc>
          <w:tcPr>
            <w:tcW w:w="567" w:type="dxa"/>
          </w:tcPr>
          <w:p w14:paraId="4845BDF0" w14:textId="77777777" w:rsidR="00AF0291" w:rsidRPr="00034446" w:rsidRDefault="00AF0291" w:rsidP="00AF0291">
            <w:pPr>
              <w:pStyle w:val="TAC"/>
            </w:pPr>
            <w:r w:rsidRPr="00034446">
              <w:t>-</w:t>
            </w:r>
          </w:p>
        </w:tc>
        <w:tc>
          <w:tcPr>
            <w:tcW w:w="892" w:type="dxa"/>
          </w:tcPr>
          <w:p w14:paraId="369486FD" w14:textId="77777777" w:rsidR="00AF0291" w:rsidRPr="00034446" w:rsidRDefault="00AF0291" w:rsidP="00AF0291">
            <w:pPr>
              <w:pStyle w:val="TAC"/>
            </w:pPr>
            <w:r w:rsidRPr="00034446">
              <w:t>-</w:t>
            </w:r>
          </w:p>
        </w:tc>
      </w:tr>
      <w:tr w:rsidR="00AF0291" w:rsidRPr="00034446" w14:paraId="5027580D" w14:textId="77777777" w:rsidTr="00E421CF">
        <w:tc>
          <w:tcPr>
            <w:tcW w:w="648" w:type="dxa"/>
          </w:tcPr>
          <w:p w14:paraId="024E1675" w14:textId="77777777" w:rsidR="00AF0291" w:rsidRPr="00034446" w:rsidRDefault="00AF0291" w:rsidP="00AF0291">
            <w:pPr>
              <w:pStyle w:val="TAC"/>
            </w:pPr>
            <w:r w:rsidRPr="00034446">
              <w:t>29</w:t>
            </w:r>
          </w:p>
        </w:tc>
        <w:tc>
          <w:tcPr>
            <w:tcW w:w="3969" w:type="dxa"/>
          </w:tcPr>
          <w:p w14:paraId="08C048F8" w14:textId="77777777" w:rsidR="00AF0291" w:rsidRPr="00034446" w:rsidRDefault="00AF0291" w:rsidP="00AF0291">
            <w:pPr>
              <w:pStyle w:val="TAL"/>
              <w:rPr>
                <w:rFonts w:eastAsia="MS Gothic"/>
              </w:rPr>
            </w:pPr>
            <w:r w:rsidRPr="00034446">
              <w:t xml:space="preserve">The SS changes the power level for Cell A and Cell 24 according to the row "T1" in Table </w:t>
            </w:r>
            <w:r w:rsidRPr="00034446">
              <w:rPr>
                <w:lang w:eastAsia="zh-CN"/>
              </w:rPr>
              <w:t>11.3.8</w:t>
            </w:r>
            <w:r w:rsidRPr="00034446">
              <w:t>.</w:t>
            </w:r>
            <w:r w:rsidRPr="00034446">
              <w:rPr>
                <w:lang w:eastAsia="zh-CN"/>
              </w:rPr>
              <w:t>3</w:t>
            </w:r>
            <w:r w:rsidRPr="00034446">
              <w:t>.</w:t>
            </w:r>
            <w:r w:rsidRPr="00034446">
              <w:rPr>
                <w:lang w:eastAsia="zh-CN"/>
              </w:rPr>
              <w:t>2</w:t>
            </w:r>
            <w:r w:rsidRPr="00034446">
              <w:t>-1.</w:t>
            </w:r>
          </w:p>
        </w:tc>
        <w:tc>
          <w:tcPr>
            <w:tcW w:w="709" w:type="dxa"/>
          </w:tcPr>
          <w:p w14:paraId="53BC09FE" w14:textId="77777777" w:rsidR="00AF0291" w:rsidRPr="00034446" w:rsidRDefault="00AF0291" w:rsidP="00AF0291">
            <w:pPr>
              <w:pStyle w:val="TAC"/>
            </w:pPr>
            <w:r w:rsidRPr="00034446">
              <w:t>-</w:t>
            </w:r>
          </w:p>
        </w:tc>
        <w:tc>
          <w:tcPr>
            <w:tcW w:w="2977" w:type="dxa"/>
          </w:tcPr>
          <w:p w14:paraId="6FD83312" w14:textId="77777777" w:rsidR="00AF0291" w:rsidRPr="00034446" w:rsidRDefault="00AF0291" w:rsidP="00AF0291">
            <w:pPr>
              <w:pStyle w:val="TAL"/>
            </w:pPr>
            <w:r w:rsidRPr="00034446">
              <w:t>-</w:t>
            </w:r>
          </w:p>
        </w:tc>
        <w:tc>
          <w:tcPr>
            <w:tcW w:w="567" w:type="dxa"/>
          </w:tcPr>
          <w:p w14:paraId="542C3A57" w14:textId="77777777" w:rsidR="00AF0291" w:rsidRPr="00034446" w:rsidRDefault="00AF0291" w:rsidP="00AF0291">
            <w:pPr>
              <w:pStyle w:val="TAC"/>
            </w:pPr>
            <w:r w:rsidRPr="00034446">
              <w:t>-</w:t>
            </w:r>
          </w:p>
        </w:tc>
        <w:tc>
          <w:tcPr>
            <w:tcW w:w="892" w:type="dxa"/>
          </w:tcPr>
          <w:p w14:paraId="3FC6FEBC" w14:textId="77777777" w:rsidR="00AF0291" w:rsidRPr="00034446" w:rsidRDefault="00AF0291" w:rsidP="00AF0291">
            <w:pPr>
              <w:pStyle w:val="TAC"/>
            </w:pPr>
            <w:r w:rsidRPr="00034446">
              <w:t>-</w:t>
            </w:r>
          </w:p>
        </w:tc>
      </w:tr>
      <w:tr w:rsidR="00AF0291" w:rsidRPr="00034446" w14:paraId="58E4A00D" w14:textId="77777777" w:rsidTr="00E421CF">
        <w:tc>
          <w:tcPr>
            <w:tcW w:w="648" w:type="dxa"/>
          </w:tcPr>
          <w:p w14:paraId="1069B7D4" w14:textId="77777777" w:rsidR="00AF0291" w:rsidRPr="00034446" w:rsidRDefault="00AF0291" w:rsidP="00AF0291">
            <w:pPr>
              <w:pStyle w:val="TAC"/>
            </w:pPr>
            <w:r w:rsidRPr="00034446">
              <w:t>30</w:t>
            </w:r>
          </w:p>
        </w:tc>
        <w:tc>
          <w:tcPr>
            <w:tcW w:w="3969" w:type="dxa"/>
          </w:tcPr>
          <w:p w14:paraId="42BDEFF8" w14:textId="77777777" w:rsidR="00AF0291" w:rsidRPr="00034446" w:rsidRDefault="00AF0291" w:rsidP="00AF0291">
            <w:pPr>
              <w:pStyle w:val="TAL"/>
              <w:rPr>
                <w:rFonts w:eastAsia="MS Gothic"/>
              </w:rPr>
            </w:pPr>
            <w:r w:rsidRPr="00034446">
              <w:t xml:space="preserve">The UE transmits a </w:t>
            </w:r>
            <w:r w:rsidRPr="00034446">
              <w:rPr>
                <w:i/>
                <w:iCs/>
              </w:rPr>
              <w:t>MeasurementReport</w:t>
            </w:r>
            <w:r w:rsidRPr="00034446">
              <w:t xml:space="preserve"> message on Cell A to report event B2 for Cell 24.</w:t>
            </w:r>
          </w:p>
        </w:tc>
        <w:tc>
          <w:tcPr>
            <w:tcW w:w="709" w:type="dxa"/>
          </w:tcPr>
          <w:p w14:paraId="0BABE087" w14:textId="77777777" w:rsidR="00AF0291" w:rsidRPr="00034446" w:rsidRDefault="00AF0291" w:rsidP="00AF0291">
            <w:pPr>
              <w:pStyle w:val="TAC"/>
            </w:pPr>
            <w:r w:rsidRPr="00034446">
              <w:t>--&gt;</w:t>
            </w:r>
          </w:p>
        </w:tc>
        <w:tc>
          <w:tcPr>
            <w:tcW w:w="2977" w:type="dxa"/>
          </w:tcPr>
          <w:p w14:paraId="5BD14FF1" w14:textId="77777777" w:rsidR="00AF0291" w:rsidRPr="00034446" w:rsidRDefault="00AF0291" w:rsidP="00AF0291">
            <w:pPr>
              <w:pStyle w:val="TAL"/>
            </w:pPr>
            <w:r w:rsidRPr="00034446">
              <w:rPr>
                <w:i/>
                <w:iCs/>
              </w:rPr>
              <w:t>MeasurementReport</w:t>
            </w:r>
          </w:p>
        </w:tc>
        <w:tc>
          <w:tcPr>
            <w:tcW w:w="567" w:type="dxa"/>
          </w:tcPr>
          <w:p w14:paraId="07F4B389" w14:textId="77777777" w:rsidR="00AF0291" w:rsidRPr="00034446" w:rsidRDefault="00AF0291" w:rsidP="00AF0291">
            <w:pPr>
              <w:pStyle w:val="TAC"/>
            </w:pPr>
            <w:r w:rsidRPr="00034446">
              <w:t>-</w:t>
            </w:r>
          </w:p>
        </w:tc>
        <w:tc>
          <w:tcPr>
            <w:tcW w:w="892" w:type="dxa"/>
          </w:tcPr>
          <w:p w14:paraId="51984039" w14:textId="77777777" w:rsidR="00AF0291" w:rsidRPr="00034446" w:rsidRDefault="00AF0291" w:rsidP="00AF0291">
            <w:pPr>
              <w:pStyle w:val="TAC"/>
            </w:pPr>
            <w:r w:rsidRPr="00034446">
              <w:t>-</w:t>
            </w:r>
          </w:p>
        </w:tc>
      </w:tr>
      <w:tr w:rsidR="00AF0291" w:rsidRPr="00034446" w14:paraId="4DCC5994" w14:textId="77777777" w:rsidTr="00E421CF">
        <w:tc>
          <w:tcPr>
            <w:tcW w:w="648" w:type="dxa"/>
          </w:tcPr>
          <w:p w14:paraId="55DCE84A" w14:textId="77777777" w:rsidR="00AF0291" w:rsidRPr="00034446" w:rsidRDefault="00AF0291" w:rsidP="00AF0291">
            <w:pPr>
              <w:pStyle w:val="TAC"/>
            </w:pPr>
            <w:r w:rsidRPr="00034446">
              <w:t>31</w:t>
            </w:r>
          </w:p>
        </w:tc>
        <w:tc>
          <w:tcPr>
            <w:tcW w:w="3969" w:type="dxa"/>
          </w:tcPr>
          <w:p w14:paraId="16C8495C" w14:textId="77777777" w:rsidR="00AF0291" w:rsidRPr="00034446" w:rsidRDefault="00AF0291" w:rsidP="00AF0291">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A.</w:t>
            </w:r>
          </w:p>
        </w:tc>
        <w:tc>
          <w:tcPr>
            <w:tcW w:w="709" w:type="dxa"/>
          </w:tcPr>
          <w:p w14:paraId="1CB3062C" w14:textId="77777777" w:rsidR="00AF0291" w:rsidRPr="00034446" w:rsidRDefault="00AF0291" w:rsidP="00AF0291">
            <w:pPr>
              <w:pStyle w:val="TAC"/>
            </w:pPr>
            <w:r w:rsidRPr="00034446">
              <w:t>&lt;--</w:t>
            </w:r>
          </w:p>
        </w:tc>
        <w:tc>
          <w:tcPr>
            <w:tcW w:w="2977" w:type="dxa"/>
          </w:tcPr>
          <w:p w14:paraId="1B007EDC" w14:textId="77777777" w:rsidR="00AF0291" w:rsidRPr="00034446" w:rsidRDefault="00AF0291" w:rsidP="00AF0291">
            <w:pPr>
              <w:pStyle w:val="TAL"/>
            </w:pPr>
            <w:r w:rsidRPr="00034446">
              <w:rPr>
                <w:i/>
              </w:rPr>
              <w:t>MobilityFromEUTRACommand</w:t>
            </w:r>
          </w:p>
        </w:tc>
        <w:tc>
          <w:tcPr>
            <w:tcW w:w="567" w:type="dxa"/>
          </w:tcPr>
          <w:p w14:paraId="7D0F6C39" w14:textId="77777777" w:rsidR="00AF0291" w:rsidRPr="00034446" w:rsidRDefault="00AF0291" w:rsidP="00AF0291">
            <w:pPr>
              <w:pStyle w:val="TAC"/>
            </w:pPr>
            <w:r w:rsidRPr="00034446">
              <w:t>-</w:t>
            </w:r>
          </w:p>
        </w:tc>
        <w:tc>
          <w:tcPr>
            <w:tcW w:w="892" w:type="dxa"/>
          </w:tcPr>
          <w:p w14:paraId="53B7D0A6" w14:textId="77777777" w:rsidR="00AF0291" w:rsidRPr="00034446" w:rsidRDefault="00AF0291" w:rsidP="00AF0291">
            <w:pPr>
              <w:pStyle w:val="TAC"/>
            </w:pPr>
            <w:r w:rsidRPr="00034446">
              <w:t>-</w:t>
            </w:r>
          </w:p>
        </w:tc>
      </w:tr>
      <w:tr w:rsidR="00AF0291" w:rsidRPr="00034446" w14:paraId="1AFA1D70" w14:textId="77777777" w:rsidTr="00E421CF">
        <w:tc>
          <w:tcPr>
            <w:tcW w:w="648" w:type="dxa"/>
          </w:tcPr>
          <w:p w14:paraId="33956479" w14:textId="77777777" w:rsidR="00AF0291" w:rsidRPr="00034446" w:rsidRDefault="00AF0291" w:rsidP="00AF0291">
            <w:pPr>
              <w:pStyle w:val="TAC"/>
            </w:pPr>
            <w:r w:rsidRPr="00034446">
              <w:t>32</w:t>
            </w:r>
          </w:p>
        </w:tc>
        <w:tc>
          <w:tcPr>
            <w:tcW w:w="3969" w:type="dxa"/>
          </w:tcPr>
          <w:p w14:paraId="053C4A68" w14:textId="77777777" w:rsidR="00AF0291" w:rsidRPr="00034446" w:rsidRDefault="00AF0291" w:rsidP="00AF0291">
            <w:pPr>
              <w:pStyle w:val="TAL"/>
            </w:pPr>
            <w:r w:rsidRPr="00034446">
              <w:t>Check: Does the UE transmit a HANDOVER COMPLETE message</w:t>
            </w:r>
            <w:r w:rsidRPr="00034446">
              <w:rPr>
                <w:i/>
              </w:rPr>
              <w:t xml:space="preserve"> </w:t>
            </w:r>
            <w:r w:rsidRPr="00034446">
              <w:t>on cell 24?</w:t>
            </w:r>
          </w:p>
        </w:tc>
        <w:tc>
          <w:tcPr>
            <w:tcW w:w="709" w:type="dxa"/>
          </w:tcPr>
          <w:p w14:paraId="74FF2017" w14:textId="77777777" w:rsidR="00AF0291" w:rsidRPr="00034446" w:rsidRDefault="00AF0291" w:rsidP="00AF0291">
            <w:pPr>
              <w:pStyle w:val="TAC"/>
            </w:pPr>
            <w:r w:rsidRPr="00034446">
              <w:t>--&gt;</w:t>
            </w:r>
          </w:p>
        </w:tc>
        <w:tc>
          <w:tcPr>
            <w:tcW w:w="2977" w:type="dxa"/>
          </w:tcPr>
          <w:p w14:paraId="7A7F07EA" w14:textId="77777777" w:rsidR="00AF0291" w:rsidRPr="00034446" w:rsidRDefault="00AF0291" w:rsidP="00AF0291">
            <w:pPr>
              <w:pStyle w:val="TAL"/>
            </w:pPr>
            <w:r w:rsidRPr="00034446">
              <w:t>HANDOVER COMPLETE</w:t>
            </w:r>
          </w:p>
        </w:tc>
        <w:tc>
          <w:tcPr>
            <w:tcW w:w="567" w:type="dxa"/>
          </w:tcPr>
          <w:p w14:paraId="765F9C0F" w14:textId="77777777" w:rsidR="00AF0291" w:rsidRPr="00034446" w:rsidRDefault="00AF0291" w:rsidP="00AF0291">
            <w:pPr>
              <w:pStyle w:val="TAC"/>
            </w:pPr>
            <w:r w:rsidRPr="00034446">
              <w:t>1</w:t>
            </w:r>
          </w:p>
        </w:tc>
        <w:tc>
          <w:tcPr>
            <w:tcW w:w="892" w:type="dxa"/>
          </w:tcPr>
          <w:p w14:paraId="4CF2D59F" w14:textId="77777777" w:rsidR="00AF0291" w:rsidRPr="00034446" w:rsidRDefault="00AF0291" w:rsidP="00AF0291">
            <w:pPr>
              <w:pStyle w:val="TAC"/>
            </w:pPr>
            <w:r w:rsidRPr="00034446">
              <w:t>P</w:t>
            </w:r>
          </w:p>
        </w:tc>
      </w:tr>
      <w:tr w:rsidR="00AF0291" w:rsidRPr="00034446" w14:paraId="4014A4E3" w14:textId="77777777" w:rsidTr="00E421CF">
        <w:tc>
          <w:tcPr>
            <w:tcW w:w="648" w:type="dxa"/>
          </w:tcPr>
          <w:p w14:paraId="08482204" w14:textId="77777777" w:rsidR="00AF0291" w:rsidRPr="00034446" w:rsidRDefault="00AF0291" w:rsidP="00AF0291">
            <w:pPr>
              <w:pStyle w:val="TAC"/>
            </w:pPr>
            <w:r w:rsidRPr="00034446">
              <w:t>33</w:t>
            </w:r>
          </w:p>
        </w:tc>
        <w:tc>
          <w:tcPr>
            <w:tcW w:w="3969" w:type="dxa"/>
          </w:tcPr>
          <w:p w14:paraId="524D9C23" w14:textId="77777777" w:rsidR="00AF0291" w:rsidRPr="00034446" w:rsidRDefault="00AF0291" w:rsidP="00AF0291">
            <w:pPr>
              <w:pStyle w:val="TAL"/>
            </w:pPr>
            <w:r w:rsidRPr="00034446">
              <w:t>The UE transmits a GPRS SUSPENSION REQUEST message</w:t>
            </w:r>
          </w:p>
        </w:tc>
        <w:tc>
          <w:tcPr>
            <w:tcW w:w="709" w:type="dxa"/>
          </w:tcPr>
          <w:p w14:paraId="066BDCC2" w14:textId="77777777" w:rsidR="00AF0291" w:rsidRPr="00034446" w:rsidRDefault="00AF0291" w:rsidP="00AF0291">
            <w:pPr>
              <w:pStyle w:val="TAC"/>
            </w:pPr>
            <w:r w:rsidRPr="00034446">
              <w:t>--&gt;</w:t>
            </w:r>
          </w:p>
        </w:tc>
        <w:tc>
          <w:tcPr>
            <w:tcW w:w="2977" w:type="dxa"/>
          </w:tcPr>
          <w:p w14:paraId="7300C37C" w14:textId="77777777" w:rsidR="00AF0291" w:rsidRPr="00034446" w:rsidRDefault="00AF0291" w:rsidP="00AF0291">
            <w:pPr>
              <w:pStyle w:val="TAL"/>
            </w:pPr>
            <w:r w:rsidRPr="00034446">
              <w:t>GPRS SUSPENSION REQUEST</w:t>
            </w:r>
          </w:p>
        </w:tc>
        <w:tc>
          <w:tcPr>
            <w:tcW w:w="567" w:type="dxa"/>
          </w:tcPr>
          <w:p w14:paraId="7F58510C" w14:textId="77777777" w:rsidR="00AF0291" w:rsidRPr="00034446" w:rsidRDefault="00AF0291" w:rsidP="00AF0291">
            <w:pPr>
              <w:pStyle w:val="TAC"/>
            </w:pPr>
            <w:r w:rsidRPr="00034446">
              <w:t>-</w:t>
            </w:r>
          </w:p>
        </w:tc>
        <w:tc>
          <w:tcPr>
            <w:tcW w:w="892" w:type="dxa"/>
          </w:tcPr>
          <w:p w14:paraId="7A2A33DD" w14:textId="77777777" w:rsidR="00AF0291" w:rsidRPr="00034446" w:rsidRDefault="00AF0291" w:rsidP="00AF0291">
            <w:pPr>
              <w:pStyle w:val="TAC"/>
            </w:pPr>
            <w:r w:rsidRPr="00034446">
              <w:t>-</w:t>
            </w:r>
          </w:p>
        </w:tc>
      </w:tr>
      <w:tr w:rsidR="00AF0291" w:rsidRPr="00034446" w14:paraId="6E0C5B2A" w14:textId="77777777" w:rsidTr="00E421CF">
        <w:tc>
          <w:tcPr>
            <w:tcW w:w="648" w:type="dxa"/>
          </w:tcPr>
          <w:p w14:paraId="73067F30" w14:textId="77777777" w:rsidR="00AF0291" w:rsidRPr="00034446" w:rsidRDefault="00AF0291" w:rsidP="00AF0291">
            <w:pPr>
              <w:pStyle w:val="TAC"/>
              <w:rPr>
                <w:lang w:eastAsia="zh-CN"/>
              </w:rPr>
            </w:pPr>
            <w:r w:rsidRPr="00034446">
              <w:rPr>
                <w:lang w:eastAsia="zh-CN"/>
              </w:rPr>
              <w:t>34</w:t>
            </w:r>
          </w:p>
        </w:tc>
        <w:tc>
          <w:tcPr>
            <w:tcW w:w="3969" w:type="dxa"/>
          </w:tcPr>
          <w:p w14:paraId="5B4A55C3" w14:textId="77777777" w:rsidR="00AF0291" w:rsidRPr="00034446" w:rsidRDefault="00AF0291" w:rsidP="00AF0291">
            <w:pPr>
              <w:pStyle w:val="TAL"/>
            </w:pPr>
            <w:r w:rsidRPr="00034446">
              <w:t>The SS transmits a TMSI REALLOCATION COMMAND message.</w:t>
            </w:r>
          </w:p>
        </w:tc>
        <w:tc>
          <w:tcPr>
            <w:tcW w:w="709" w:type="dxa"/>
          </w:tcPr>
          <w:p w14:paraId="4DC90776" w14:textId="77777777" w:rsidR="00AF0291" w:rsidRPr="00034446" w:rsidRDefault="00AF0291" w:rsidP="00AF0291">
            <w:pPr>
              <w:pStyle w:val="TAC"/>
            </w:pPr>
            <w:r w:rsidRPr="00034446">
              <w:t>&lt;--</w:t>
            </w:r>
          </w:p>
        </w:tc>
        <w:tc>
          <w:tcPr>
            <w:tcW w:w="2977" w:type="dxa"/>
          </w:tcPr>
          <w:p w14:paraId="343009BE" w14:textId="77777777" w:rsidR="00AF0291" w:rsidRPr="00034446" w:rsidRDefault="00AF0291" w:rsidP="00AF0291">
            <w:pPr>
              <w:pStyle w:val="TAL"/>
            </w:pPr>
            <w:r w:rsidRPr="00034446">
              <w:t>TMSI REALLOCATION COMMAND</w:t>
            </w:r>
          </w:p>
        </w:tc>
        <w:tc>
          <w:tcPr>
            <w:tcW w:w="567" w:type="dxa"/>
          </w:tcPr>
          <w:p w14:paraId="31F289A1" w14:textId="77777777" w:rsidR="00AF0291" w:rsidRPr="00034446" w:rsidRDefault="00AF0291" w:rsidP="00AF0291">
            <w:pPr>
              <w:pStyle w:val="TAC"/>
            </w:pPr>
            <w:r w:rsidRPr="00034446">
              <w:t>-</w:t>
            </w:r>
          </w:p>
        </w:tc>
        <w:tc>
          <w:tcPr>
            <w:tcW w:w="892" w:type="dxa"/>
          </w:tcPr>
          <w:p w14:paraId="4096A387" w14:textId="77777777" w:rsidR="00AF0291" w:rsidRPr="00034446" w:rsidRDefault="00AF0291" w:rsidP="00AF0291">
            <w:pPr>
              <w:pStyle w:val="TAC"/>
            </w:pPr>
            <w:r w:rsidRPr="00034446">
              <w:t>-</w:t>
            </w:r>
          </w:p>
        </w:tc>
      </w:tr>
      <w:tr w:rsidR="00AF0291" w:rsidRPr="00034446" w14:paraId="37484E71" w14:textId="77777777" w:rsidTr="00E421CF">
        <w:tc>
          <w:tcPr>
            <w:tcW w:w="648" w:type="dxa"/>
          </w:tcPr>
          <w:p w14:paraId="6B125463" w14:textId="77777777" w:rsidR="00AF0291" w:rsidRPr="00034446" w:rsidRDefault="00AF0291" w:rsidP="00AF0291">
            <w:pPr>
              <w:pStyle w:val="TAC"/>
              <w:rPr>
                <w:lang w:eastAsia="zh-CN"/>
              </w:rPr>
            </w:pPr>
            <w:r w:rsidRPr="00034446">
              <w:t>35</w:t>
            </w:r>
          </w:p>
        </w:tc>
        <w:tc>
          <w:tcPr>
            <w:tcW w:w="3969" w:type="dxa"/>
          </w:tcPr>
          <w:p w14:paraId="393C5D2A" w14:textId="77777777" w:rsidR="00AF0291" w:rsidRPr="00034446" w:rsidRDefault="00AF0291" w:rsidP="00AF0291">
            <w:pPr>
              <w:pStyle w:val="TAL"/>
            </w:pPr>
            <w:r w:rsidRPr="00034446">
              <w:t>The UE transmits a TMSI REALLOCATION COMPLETE message.</w:t>
            </w:r>
          </w:p>
        </w:tc>
        <w:tc>
          <w:tcPr>
            <w:tcW w:w="709" w:type="dxa"/>
          </w:tcPr>
          <w:p w14:paraId="5BCEF032" w14:textId="77777777" w:rsidR="00AF0291" w:rsidRPr="00034446" w:rsidRDefault="00AF0291" w:rsidP="00AF0291">
            <w:pPr>
              <w:pStyle w:val="TAC"/>
            </w:pPr>
            <w:r w:rsidRPr="00034446">
              <w:t>--&gt;</w:t>
            </w:r>
          </w:p>
        </w:tc>
        <w:tc>
          <w:tcPr>
            <w:tcW w:w="2977" w:type="dxa"/>
          </w:tcPr>
          <w:p w14:paraId="2CE18322" w14:textId="77777777" w:rsidR="00AF0291" w:rsidRPr="00034446" w:rsidRDefault="00AF0291" w:rsidP="00AF0291">
            <w:pPr>
              <w:pStyle w:val="TAL"/>
            </w:pPr>
            <w:r w:rsidRPr="00034446">
              <w:t>TMSI REALLOCATION COMPLETE</w:t>
            </w:r>
          </w:p>
        </w:tc>
        <w:tc>
          <w:tcPr>
            <w:tcW w:w="567" w:type="dxa"/>
          </w:tcPr>
          <w:p w14:paraId="62708871" w14:textId="77777777" w:rsidR="00AF0291" w:rsidRPr="00034446" w:rsidRDefault="00AF0291" w:rsidP="00AF0291">
            <w:pPr>
              <w:pStyle w:val="TAC"/>
            </w:pPr>
            <w:r w:rsidRPr="00034446">
              <w:t>-</w:t>
            </w:r>
          </w:p>
        </w:tc>
        <w:tc>
          <w:tcPr>
            <w:tcW w:w="892" w:type="dxa"/>
          </w:tcPr>
          <w:p w14:paraId="122F2FC5" w14:textId="77777777" w:rsidR="00AF0291" w:rsidRPr="00034446" w:rsidRDefault="00AF0291" w:rsidP="00AF0291">
            <w:pPr>
              <w:pStyle w:val="TAC"/>
            </w:pPr>
            <w:r w:rsidRPr="00034446">
              <w:t>-</w:t>
            </w:r>
          </w:p>
        </w:tc>
      </w:tr>
      <w:tr w:rsidR="00AF0291" w:rsidRPr="00034446" w14:paraId="6524106D" w14:textId="77777777" w:rsidTr="00E421CF">
        <w:tc>
          <w:tcPr>
            <w:tcW w:w="648" w:type="dxa"/>
            <w:tcBorders>
              <w:top w:val="single" w:sz="4" w:space="0" w:color="auto"/>
              <w:left w:val="single" w:sz="4" w:space="0" w:color="auto"/>
              <w:bottom w:val="single" w:sz="4" w:space="0" w:color="auto"/>
              <w:right w:val="single" w:sz="4" w:space="0" w:color="auto"/>
            </w:tcBorders>
          </w:tcPr>
          <w:p w14:paraId="6BF60F87" w14:textId="77777777" w:rsidR="00AF0291" w:rsidRPr="00034446" w:rsidRDefault="00AF0291" w:rsidP="00AF0291">
            <w:pPr>
              <w:pStyle w:val="TAC"/>
              <w:rPr>
                <w:lang w:eastAsia="zh-CN"/>
              </w:rPr>
            </w:pPr>
            <w:r w:rsidRPr="00034446">
              <w:t>36</w:t>
            </w:r>
          </w:p>
        </w:tc>
        <w:tc>
          <w:tcPr>
            <w:tcW w:w="3969" w:type="dxa"/>
            <w:tcBorders>
              <w:top w:val="single" w:sz="4" w:space="0" w:color="auto"/>
              <w:left w:val="single" w:sz="4" w:space="0" w:color="auto"/>
              <w:bottom w:val="single" w:sz="4" w:space="0" w:color="auto"/>
              <w:right w:val="single" w:sz="4" w:space="0" w:color="auto"/>
            </w:tcBorders>
          </w:tcPr>
          <w:p w14:paraId="59BE9D03" w14:textId="77777777" w:rsidR="00AF0291" w:rsidRPr="00034446" w:rsidRDefault="00AF0291" w:rsidP="00AF0291">
            <w:pPr>
              <w:pStyle w:val="TAL"/>
            </w:pPr>
            <w:r w:rsidRPr="00034446">
              <w:t>SS adjusts cell levels according to row T2 of table 11.3.8.3.2-1.</w:t>
            </w:r>
          </w:p>
        </w:tc>
        <w:tc>
          <w:tcPr>
            <w:tcW w:w="709" w:type="dxa"/>
            <w:tcBorders>
              <w:top w:val="single" w:sz="4" w:space="0" w:color="auto"/>
              <w:left w:val="single" w:sz="4" w:space="0" w:color="auto"/>
              <w:bottom w:val="single" w:sz="4" w:space="0" w:color="auto"/>
              <w:right w:val="single" w:sz="4" w:space="0" w:color="auto"/>
            </w:tcBorders>
          </w:tcPr>
          <w:p w14:paraId="009A5662" w14:textId="77777777" w:rsidR="00AF0291" w:rsidRPr="00034446" w:rsidRDefault="00AF0291" w:rsidP="00AF0291">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BF09C5B" w14:textId="77777777" w:rsidR="00AF0291" w:rsidRPr="00034446" w:rsidRDefault="00AF0291" w:rsidP="00AF029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8AB3617" w14:textId="77777777" w:rsidR="00AF0291" w:rsidRPr="00034446" w:rsidRDefault="00AF0291" w:rsidP="00AF029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B46C5ED" w14:textId="77777777" w:rsidR="00AF0291" w:rsidRPr="00034446" w:rsidRDefault="00AF0291" w:rsidP="00AF0291">
            <w:pPr>
              <w:pStyle w:val="TAC"/>
            </w:pPr>
            <w:r w:rsidRPr="00034446">
              <w:t>-</w:t>
            </w:r>
          </w:p>
        </w:tc>
      </w:tr>
      <w:tr w:rsidR="00AF0291" w:rsidRPr="00034446" w14:paraId="2B274808" w14:textId="77777777" w:rsidTr="00E421CF">
        <w:tc>
          <w:tcPr>
            <w:tcW w:w="648" w:type="dxa"/>
          </w:tcPr>
          <w:p w14:paraId="33972534" w14:textId="77777777" w:rsidR="00AF0291" w:rsidRPr="00034446" w:rsidRDefault="00AF0291" w:rsidP="00AF0291">
            <w:pPr>
              <w:pStyle w:val="TAC"/>
            </w:pPr>
            <w:r w:rsidRPr="00034446">
              <w:t>37</w:t>
            </w:r>
          </w:p>
        </w:tc>
        <w:tc>
          <w:tcPr>
            <w:tcW w:w="3969" w:type="dxa"/>
          </w:tcPr>
          <w:p w14:paraId="487AFC2E" w14:textId="77777777" w:rsidR="00AF0291" w:rsidRPr="00034446" w:rsidRDefault="00AF0291" w:rsidP="00AF0291">
            <w:pPr>
              <w:pStyle w:val="TAL"/>
            </w:pPr>
            <w:r w:rsidRPr="00034446">
              <w:t xml:space="preserve">The CS traffic channel is kept alive by UE for at least 5 seconds for In-band MSD transfer </w:t>
            </w:r>
          </w:p>
        </w:tc>
        <w:tc>
          <w:tcPr>
            <w:tcW w:w="709" w:type="dxa"/>
          </w:tcPr>
          <w:p w14:paraId="312944B5" w14:textId="77777777" w:rsidR="00AF0291" w:rsidRPr="00034446" w:rsidRDefault="00AF0291" w:rsidP="00AF0291">
            <w:pPr>
              <w:pStyle w:val="TAC"/>
            </w:pPr>
            <w:r w:rsidRPr="00034446">
              <w:t>-</w:t>
            </w:r>
          </w:p>
        </w:tc>
        <w:tc>
          <w:tcPr>
            <w:tcW w:w="2977" w:type="dxa"/>
          </w:tcPr>
          <w:p w14:paraId="173D9EFC" w14:textId="77777777" w:rsidR="00AF0291" w:rsidRPr="00034446" w:rsidRDefault="00AF0291" w:rsidP="00AF0291">
            <w:pPr>
              <w:pStyle w:val="TAL"/>
            </w:pPr>
            <w:r w:rsidRPr="00034446">
              <w:t>-</w:t>
            </w:r>
          </w:p>
        </w:tc>
        <w:tc>
          <w:tcPr>
            <w:tcW w:w="567" w:type="dxa"/>
          </w:tcPr>
          <w:p w14:paraId="3208EB1C" w14:textId="77777777" w:rsidR="00AF0291" w:rsidRPr="00034446" w:rsidRDefault="00AF0291" w:rsidP="00AF0291">
            <w:pPr>
              <w:pStyle w:val="TAC"/>
            </w:pPr>
            <w:r w:rsidRPr="00034446">
              <w:t>-</w:t>
            </w:r>
          </w:p>
        </w:tc>
        <w:tc>
          <w:tcPr>
            <w:tcW w:w="892" w:type="dxa"/>
          </w:tcPr>
          <w:p w14:paraId="1B30688A" w14:textId="77777777" w:rsidR="00AF0291" w:rsidRPr="00034446" w:rsidRDefault="00AF0291" w:rsidP="00AF0291">
            <w:pPr>
              <w:pStyle w:val="TAC"/>
            </w:pPr>
            <w:r w:rsidRPr="00034446">
              <w:t>-</w:t>
            </w:r>
          </w:p>
        </w:tc>
      </w:tr>
      <w:tr w:rsidR="00AF0291" w:rsidRPr="00034446" w14:paraId="1B580174" w14:textId="77777777" w:rsidTr="00E421CF">
        <w:tc>
          <w:tcPr>
            <w:tcW w:w="648" w:type="dxa"/>
            <w:tcBorders>
              <w:top w:val="single" w:sz="4" w:space="0" w:color="auto"/>
              <w:left w:val="single" w:sz="4" w:space="0" w:color="auto"/>
              <w:bottom w:val="single" w:sz="4" w:space="0" w:color="auto"/>
              <w:right w:val="single" w:sz="4" w:space="0" w:color="auto"/>
            </w:tcBorders>
          </w:tcPr>
          <w:p w14:paraId="1D0322D7" w14:textId="77777777" w:rsidR="00AF0291" w:rsidRPr="00034446" w:rsidRDefault="00AF0291" w:rsidP="00AF0291">
            <w:pPr>
              <w:pStyle w:val="TAC"/>
            </w:pPr>
            <w:r w:rsidRPr="00034446">
              <w:t>38-52</w:t>
            </w:r>
          </w:p>
        </w:tc>
        <w:tc>
          <w:tcPr>
            <w:tcW w:w="3969" w:type="dxa"/>
            <w:tcBorders>
              <w:top w:val="single" w:sz="4" w:space="0" w:color="auto"/>
              <w:left w:val="single" w:sz="4" w:space="0" w:color="auto"/>
              <w:bottom w:val="single" w:sz="4" w:space="0" w:color="auto"/>
              <w:right w:val="single" w:sz="4" w:space="0" w:color="auto"/>
            </w:tcBorders>
          </w:tcPr>
          <w:p w14:paraId="1C5C53F8" w14:textId="77777777" w:rsidR="00AF0291" w:rsidRPr="00034446" w:rsidRDefault="00AF0291" w:rsidP="00AF0291">
            <w:pPr>
              <w:pStyle w:val="TAL"/>
            </w:pPr>
            <w:r w:rsidRPr="00034446">
              <w:t>Steps 20 to 34 of the generic test procedure described in TS 36.508 subclause 6.4.3.8.1 are performed on Cell 24.</w:t>
            </w:r>
          </w:p>
          <w:p w14:paraId="1D0E1DF9" w14:textId="77777777" w:rsidR="00AF0291" w:rsidRPr="00034446" w:rsidRDefault="00AF0291" w:rsidP="00AF0291">
            <w:pPr>
              <w:pStyle w:val="TAL"/>
            </w:pPr>
            <w:r w:rsidRPr="00034446">
              <w:t>NOTE: Call is released and UE performs a RAU procedure.</w:t>
            </w:r>
          </w:p>
        </w:tc>
        <w:tc>
          <w:tcPr>
            <w:tcW w:w="709" w:type="dxa"/>
            <w:tcBorders>
              <w:top w:val="single" w:sz="4" w:space="0" w:color="auto"/>
              <w:left w:val="single" w:sz="4" w:space="0" w:color="auto"/>
              <w:bottom w:val="single" w:sz="4" w:space="0" w:color="auto"/>
              <w:right w:val="single" w:sz="4" w:space="0" w:color="auto"/>
            </w:tcBorders>
          </w:tcPr>
          <w:p w14:paraId="41A09ADF" w14:textId="77777777" w:rsidR="00AF0291" w:rsidRPr="00034446" w:rsidRDefault="00AF0291" w:rsidP="00AF0291">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9622671" w14:textId="77777777" w:rsidR="00AF0291" w:rsidRPr="00034446" w:rsidRDefault="00AF0291" w:rsidP="00AF029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5699730" w14:textId="77777777" w:rsidR="00AF0291" w:rsidRPr="00034446" w:rsidRDefault="00AF0291" w:rsidP="00AF029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ED9F9FB" w14:textId="77777777" w:rsidR="00AF0291" w:rsidRPr="00034446" w:rsidRDefault="00AF0291" w:rsidP="00AF0291">
            <w:pPr>
              <w:pStyle w:val="TAC"/>
            </w:pPr>
            <w:r w:rsidRPr="00034446">
              <w:t>-</w:t>
            </w:r>
          </w:p>
        </w:tc>
      </w:tr>
      <w:tr w:rsidR="00AF0291" w:rsidRPr="00034446" w14:paraId="20419851" w14:textId="77777777" w:rsidTr="00E421CF">
        <w:trPr>
          <w:trHeight w:val="287"/>
        </w:trPr>
        <w:tc>
          <w:tcPr>
            <w:tcW w:w="9762" w:type="dxa"/>
            <w:gridSpan w:val="6"/>
            <w:tcBorders>
              <w:top w:val="single" w:sz="4" w:space="0" w:color="auto"/>
              <w:left w:val="single" w:sz="4" w:space="0" w:color="auto"/>
              <w:right w:val="single" w:sz="4" w:space="0" w:color="auto"/>
            </w:tcBorders>
          </w:tcPr>
          <w:p w14:paraId="1A3C8EDE" w14:textId="77777777" w:rsidR="00AF0291" w:rsidRPr="00034446" w:rsidRDefault="00AF0291" w:rsidP="00AF0291">
            <w:pPr>
              <w:pStyle w:val="TAN"/>
            </w:pPr>
            <w:r w:rsidRPr="00034446">
              <w:t>Note 1: The request to originate a manual eCall may be performed by MMI or AT command.</w:t>
            </w:r>
          </w:p>
        </w:tc>
      </w:tr>
    </w:tbl>
    <w:p w14:paraId="0F7D21B6" w14:textId="77777777" w:rsidR="006707E9" w:rsidRPr="00034446" w:rsidRDefault="006707E9" w:rsidP="006707E9"/>
    <w:p w14:paraId="4E830521" w14:textId="77777777" w:rsidR="006707E9" w:rsidRPr="00034446" w:rsidRDefault="006707E9" w:rsidP="006707E9">
      <w:pPr>
        <w:pStyle w:val="H6"/>
        <w:rPr>
          <w:snapToGrid w:val="0"/>
        </w:rPr>
      </w:pPr>
      <w:r w:rsidRPr="00034446">
        <w:rPr>
          <w:snapToGrid w:val="0"/>
        </w:rPr>
        <w:t>11.3.8.3.3</w:t>
      </w:r>
      <w:r w:rsidRPr="00034446">
        <w:rPr>
          <w:snapToGrid w:val="0"/>
        </w:rPr>
        <w:tab/>
        <w:t>Specific message contents</w:t>
      </w:r>
    </w:p>
    <w:p w14:paraId="13689DCE" w14:textId="77777777" w:rsidR="006707E9" w:rsidRPr="00034446" w:rsidRDefault="006707E9" w:rsidP="006707E9">
      <w:pPr>
        <w:pStyle w:val="TH"/>
      </w:pPr>
      <w:r w:rsidRPr="00034446">
        <w:t>Table 11.3.8</w:t>
      </w:r>
      <w:r w:rsidRPr="00034446">
        <w:rPr>
          <w:snapToGrid w:val="0"/>
        </w:rPr>
        <w:t>.3.3</w:t>
      </w:r>
      <w:r w:rsidRPr="00034446">
        <w:t xml:space="preserve">-1: </w:t>
      </w:r>
      <w:r w:rsidRPr="00034446">
        <w:rPr>
          <w:rFonts w:cs="Arial"/>
        </w:rPr>
        <w:t xml:space="preserve">Message </w:t>
      </w:r>
      <w:r w:rsidRPr="00034446">
        <w:rPr>
          <w:rFonts w:ascii="Helvetica-BoldOblique" w:hAnsi="Helvetica-BoldOblique"/>
          <w:i/>
          <w:iCs/>
        </w:rPr>
        <w:t xml:space="preserve">SystemInformationBlockType1 </w:t>
      </w:r>
      <w:r w:rsidRPr="00034446">
        <w:t>(Preambl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6707E9" w:rsidRPr="00034446" w14:paraId="0E7F93E9" w14:textId="77777777" w:rsidTr="00E421CF">
        <w:tc>
          <w:tcPr>
            <w:tcW w:w="9603" w:type="dxa"/>
            <w:shd w:val="clear" w:color="auto" w:fill="auto"/>
          </w:tcPr>
          <w:p w14:paraId="2F7AA102" w14:textId="77777777" w:rsidR="006707E9" w:rsidRPr="00034446" w:rsidRDefault="006707E9" w:rsidP="006707E9">
            <w:pPr>
              <w:pStyle w:val="TAL"/>
            </w:pPr>
            <w:r w:rsidRPr="00034446">
              <w:t>Derivation path: 36.508 table 4.4.3.2-3 Condition eCalloverIMS</w:t>
            </w:r>
          </w:p>
        </w:tc>
      </w:tr>
    </w:tbl>
    <w:p w14:paraId="4F59FE60" w14:textId="77777777" w:rsidR="006707E9" w:rsidRPr="00034446" w:rsidRDefault="006707E9" w:rsidP="006707E9"/>
    <w:p w14:paraId="4A809393" w14:textId="77777777" w:rsidR="006707E9" w:rsidRPr="00034446" w:rsidRDefault="006707E9" w:rsidP="006707E9">
      <w:pPr>
        <w:pStyle w:val="TH"/>
      </w:pPr>
      <w:r w:rsidRPr="00034446">
        <w:t>Table 11.3.8.3.3-2: ATTACH REQUEST (preamble)</w:t>
      </w:r>
    </w:p>
    <w:tbl>
      <w:tblPr>
        <w:tblW w:w="972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7"/>
        <w:gridCol w:w="1700"/>
        <w:gridCol w:w="1245"/>
      </w:tblGrid>
      <w:tr w:rsidR="006707E9" w:rsidRPr="00034446" w14:paraId="3AA85AF5" w14:textId="77777777" w:rsidTr="00E421CF">
        <w:tc>
          <w:tcPr>
            <w:tcW w:w="9729" w:type="dxa"/>
            <w:gridSpan w:val="4"/>
          </w:tcPr>
          <w:p w14:paraId="41AA3B0E" w14:textId="77777777" w:rsidR="006707E9" w:rsidRPr="00034446" w:rsidRDefault="006707E9" w:rsidP="00E421CF">
            <w:pPr>
              <w:keepNext/>
              <w:keepLines/>
              <w:spacing w:after="0"/>
              <w:rPr>
                <w:rFonts w:ascii="Arial" w:hAnsi="Arial"/>
                <w:sz w:val="18"/>
              </w:rPr>
            </w:pPr>
            <w:r w:rsidRPr="00034446">
              <w:rPr>
                <w:rFonts w:ascii="Arial" w:hAnsi="Arial"/>
                <w:sz w:val="18"/>
              </w:rPr>
              <w:t>Derivation path: 36.508 Table 4.7.2-4</w:t>
            </w:r>
          </w:p>
        </w:tc>
      </w:tr>
      <w:tr w:rsidR="006707E9" w:rsidRPr="00034446" w14:paraId="42185B1E" w14:textId="77777777" w:rsidTr="00E421CF">
        <w:tblPrEx>
          <w:tblCellMar>
            <w:left w:w="108" w:type="dxa"/>
            <w:right w:w="108" w:type="dxa"/>
          </w:tblCellMar>
        </w:tblPrEx>
        <w:tc>
          <w:tcPr>
            <w:tcW w:w="4517" w:type="dxa"/>
          </w:tcPr>
          <w:p w14:paraId="67B63ECB"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Information Element</w:t>
            </w:r>
          </w:p>
        </w:tc>
        <w:tc>
          <w:tcPr>
            <w:tcW w:w="2267" w:type="dxa"/>
          </w:tcPr>
          <w:p w14:paraId="5593F120"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Value/remark</w:t>
            </w:r>
          </w:p>
        </w:tc>
        <w:tc>
          <w:tcPr>
            <w:tcW w:w="1700" w:type="dxa"/>
          </w:tcPr>
          <w:p w14:paraId="27962A60"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Comment</w:t>
            </w:r>
          </w:p>
        </w:tc>
        <w:tc>
          <w:tcPr>
            <w:tcW w:w="1245" w:type="dxa"/>
          </w:tcPr>
          <w:p w14:paraId="46E45EDF" w14:textId="77777777" w:rsidR="006707E9" w:rsidRPr="00034446" w:rsidRDefault="006707E9" w:rsidP="00E421CF">
            <w:pPr>
              <w:keepNext/>
              <w:keepLines/>
              <w:spacing w:after="0"/>
              <w:jc w:val="center"/>
              <w:rPr>
                <w:rFonts w:ascii="Arial" w:hAnsi="Arial"/>
                <w:b/>
                <w:sz w:val="18"/>
              </w:rPr>
            </w:pPr>
            <w:r w:rsidRPr="00034446">
              <w:rPr>
                <w:rFonts w:ascii="Arial" w:hAnsi="Arial"/>
                <w:b/>
                <w:sz w:val="18"/>
              </w:rPr>
              <w:t>Condition</w:t>
            </w:r>
          </w:p>
        </w:tc>
      </w:tr>
      <w:tr w:rsidR="006707E9" w:rsidRPr="00034446" w14:paraId="12B8167A" w14:textId="77777777" w:rsidTr="00E421CF">
        <w:tblPrEx>
          <w:tblCellMar>
            <w:left w:w="108" w:type="dxa"/>
            <w:right w:w="108" w:type="dxa"/>
          </w:tblCellMar>
        </w:tblPrEx>
        <w:tc>
          <w:tcPr>
            <w:tcW w:w="4517" w:type="dxa"/>
          </w:tcPr>
          <w:p w14:paraId="3B6C5A07" w14:textId="77777777" w:rsidR="006707E9" w:rsidRPr="00034446" w:rsidRDefault="006707E9" w:rsidP="006707E9">
            <w:pPr>
              <w:pStyle w:val="TAL"/>
            </w:pPr>
            <w:r w:rsidRPr="00034446">
              <w:t>MS network capability</w:t>
            </w:r>
          </w:p>
        </w:tc>
        <w:tc>
          <w:tcPr>
            <w:tcW w:w="2267" w:type="dxa"/>
          </w:tcPr>
          <w:p w14:paraId="46C68700" w14:textId="77777777" w:rsidR="006707E9" w:rsidRPr="00034446" w:rsidRDefault="006707E9" w:rsidP="006707E9">
            <w:pPr>
              <w:pStyle w:val="TAL"/>
            </w:pPr>
            <w:r w:rsidRPr="00034446">
              <w:t>SRVCC from UTRAN HSPA or E-UTRAN to GERAN/UTRAN supported</w:t>
            </w:r>
          </w:p>
        </w:tc>
        <w:tc>
          <w:tcPr>
            <w:tcW w:w="1700" w:type="dxa"/>
          </w:tcPr>
          <w:p w14:paraId="4935D747" w14:textId="77777777" w:rsidR="006707E9" w:rsidRPr="00034446" w:rsidRDefault="006707E9" w:rsidP="006707E9">
            <w:pPr>
              <w:pStyle w:val="TAL"/>
            </w:pPr>
          </w:p>
        </w:tc>
        <w:tc>
          <w:tcPr>
            <w:tcW w:w="1245" w:type="dxa"/>
          </w:tcPr>
          <w:p w14:paraId="31909530" w14:textId="77777777" w:rsidR="006707E9" w:rsidRPr="00034446" w:rsidRDefault="006707E9" w:rsidP="006707E9">
            <w:pPr>
              <w:pStyle w:val="TAL"/>
            </w:pPr>
          </w:p>
        </w:tc>
      </w:tr>
      <w:tr w:rsidR="006707E9" w:rsidRPr="00034446" w14:paraId="456508F6" w14:textId="77777777" w:rsidTr="00E421CF">
        <w:tblPrEx>
          <w:tblCellMar>
            <w:left w:w="108" w:type="dxa"/>
            <w:right w:w="108" w:type="dxa"/>
          </w:tblCellMar>
        </w:tblPrEx>
        <w:tc>
          <w:tcPr>
            <w:tcW w:w="4517" w:type="dxa"/>
          </w:tcPr>
          <w:p w14:paraId="3B42F719" w14:textId="77777777" w:rsidR="006707E9" w:rsidRPr="00034446" w:rsidRDefault="006707E9" w:rsidP="006707E9">
            <w:pPr>
              <w:pStyle w:val="TAL"/>
            </w:pPr>
            <w:r w:rsidRPr="00034446">
              <w:t>Mobile station classmark 2</w:t>
            </w:r>
          </w:p>
        </w:tc>
        <w:tc>
          <w:tcPr>
            <w:tcW w:w="2267" w:type="dxa"/>
          </w:tcPr>
          <w:p w14:paraId="130E5D71" w14:textId="77777777" w:rsidR="006707E9" w:rsidRPr="00034446" w:rsidRDefault="006707E9" w:rsidP="006707E9">
            <w:pPr>
              <w:pStyle w:val="TAL"/>
            </w:pPr>
            <w:r w:rsidRPr="00034446">
              <w:t>Any allowed value</w:t>
            </w:r>
          </w:p>
        </w:tc>
        <w:tc>
          <w:tcPr>
            <w:tcW w:w="1700" w:type="dxa"/>
          </w:tcPr>
          <w:p w14:paraId="292365FC" w14:textId="77777777" w:rsidR="006707E9" w:rsidRPr="00034446" w:rsidRDefault="006707E9" w:rsidP="006707E9">
            <w:pPr>
              <w:pStyle w:val="TAL"/>
            </w:pPr>
          </w:p>
        </w:tc>
        <w:tc>
          <w:tcPr>
            <w:tcW w:w="1245" w:type="dxa"/>
          </w:tcPr>
          <w:p w14:paraId="4E0C3549" w14:textId="77777777" w:rsidR="006707E9" w:rsidRPr="00034446" w:rsidRDefault="006707E9" w:rsidP="006707E9">
            <w:pPr>
              <w:pStyle w:val="TAL"/>
            </w:pPr>
          </w:p>
        </w:tc>
      </w:tr>
      <w:tr w:rsidR="006707E9" w:rsidRPr="00034446" w14:paraId="57FEAC2B" w14:textId="77777777" w:rsidTr="00E421CF">
        <w:tblPrEx>
          <w:tblCellMar>
            <w:left w:w="108" w:type="dxa"/>
            <w:right w:w="108" w:type="dxa"/>
          </w:tblCellMar>
        </w:tblPrEx>
        <w:tc>
          <w:tcPr>
            <w:tcW w:w="4517" w:type="dxa"/>
          </w:tcPr>
          <w:p w14:paraId="50159E3B" w14:textId="77777777" w:rsidR="006707E9" w:rsidRPr="00034446" w:rsidRDefault="006707E9" w:rsidP="006707E9">
            <w:pPr>
              <w:pStyle w:val="TAL"/>
            </w:pPr>
            <w:r w:rsidRPr="00034446">
              <w:t>Supported Codecs</w:t>
            </w:r>
          </w:p>
        </w:tc>
        <w:tc>
          <w:tcPr>
            <w:tcW w:w="2267" w:type="dxa"/>
          </w:tcPr>
          <w:p w14:paraId="6864279B" w14:textId="77777777" w:rsidR="006707E9" w:rsidRPr="00034446" w:rsidRDefault="006707E9" w:rsidP="006707E9">
            <w:pPr>
              <w:pStyle w:val="TAL"/>
            </w:pPr>
            <w:r w:rsidRPr="00034446">
              <w:t>Any allowed value</w:t>
            </w:r>
          </w:p>
        </w:tc>
        <w:tc>
          <w:tcPr>
            <w:tcW w:w="1700" w:type="dxa"/>
          </w:tcPr>
          <w:p w14:paraId="65504DE8" w14:textId="77777777" w:rsidR="006707E9" w:rsidRPr="00034446" w:rsidRDefault="006707E9" w:rsidP="006707E9">
            <w:pPr>
              <w:pStyle w:val="TAL"/>
            </w:pPr>
          </w:p>
        </w:tc>
        <w:tc>
          <w:tcPr>
            <w:tcW w:w="1245" w:type="dxa"/>
          </w:tcPr>
          <w:p w14:paraId="54C9AD00" w14:textId="77777777" w:rsidR="006707E9" w:rsidRPr="00034446" w:rsidRDefault="006707E9" w:rsidP="006707E9">
            <w:pPr>
              <w:pStyle w:val="TAL"/>
            </w:pPr>
          </w:p>
        </w:tc>
      </w:tr>
    </w:tbl>
    <w:p w14:paraId="601FDF49" w14:textId="77777777" w:rsidR="006707E9" w:rsidRPr="00034446" w:rsidRDefault="006707E9" w:rsidP="006707E9"/>
    <w:p w14:paraId="41C5E26A" w14:textId="77777777" w:rsidR="006707E9" w:rsidRPr="00034446" w:rsidRDefault="006707E9" w:rsidP="006707E9">
      <w:pPr>
        <w:pStyle w:val="TH"/>
        <w:rPr>
          <w:lang w:eastAsia="zh-CN"/>
        </w:rPr>
      </w:pPr>
      <w:r w:rsidRPr="00034446">
        <w:t>Table 11.3.8.3.3-</w:t>
      </w:r>
      <w:r w:rsidRPr="00034446">
        <w:rPr>
          <w:lang w:eastAsia="zh-CN"/>
        </w:rPr>
        <w:t>3</w:t>
      </w:r>
      <w:r w:rsidRPr="00034446">
        <w:t xml:space="preserve">: </w:t>
      </w:r>
      <w:r w:rsidRPr="00034446">
        <w:rPr>
          <w:bCs/>
          <w:i/>
          <w:iCs/>
        </w:rPr>
        <w:t>RRCConnectionReconfiguration</w:t>
      </w:r>
      <w:r w:rsidRPr="00034446">
        <w:t xml:space="preserve"> (step 27, Table 11.3.8.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6707E9" w:rsidRPr="00034446" w14:paraId="11ADF163" w14:textId="77777777" w:rsidTr="00E421CF">
        <w:tc>
          <w:tcPr>
            <w:tcW w:w="9635" w:type="dxa"/>
          </w:tcPr>
          <w:p w14:paraId="5F8BCFC0" w14:textId="77777777" w:rsidR="006707E9" w:rsidRPr="00034446" w:rsidRDefault="006707E9" w:rsidP="006707E9">
            <w:pPr>
              <w:pStyle w:val="TAL"/>
              <w:rPr>
                <w:lang w:eastAsia="ko-KR"/>
              </w:rPr>
            </w:pPr>
            <w:r w:rsidRPr="00034446">
              <w:t>Derivation Path: 36.508, Table 4.6.1-8, condition MEAS</w:t>
            </w:r>
          </w:p>
        </w:tc>
      </w:tr>
    </w:tbl>
    <w:p w14:paraId="59122760" w14:textId="77777777" w:rsidR="006707E9" w:rsidRPr="00034446" w:rsidRDefault="006707E9" w:rsidP="006707E9"/>
    <w:p w14:paraId="287D617F" w14:textId="77777777" w:rsidR="006707E9" w:rsidRPr="00034446" w:rsidRDefault="006707E9" w:rsidP="006707E9">
      <w:pPr>
        <w:pStyle w:val="TH"/>
        <w:rPr>
          <w:lang w:eastAsia="zh-CN"/>
        </w:rPr>
      </w:pPr>
      <w:r w:rsidRPr="00034446">
        <w:t>Table 11.3.8.3.3-</w:t>
      </w:r>
      <w:r w:rsidRPr="00034446">
        <w:rPr>
          <w:lang w:eastAsia="zh-CN"/>
        </w:rPr>
        <w:t>4</w:t>
      </w:r>
      <w:r w:rsidRPr="00034446">
        <w:t xml:space="preserve">: </w:t>
      </w:r>
      <w:r w:rsidRPr="00034446">
        <w:rPr>
          <w:i/>
        </w:rPr>
        <w:t>MeasConfig</w:t>
      </w:r>
      <w:r w:rsidRPr="00034446">
        <w:t xml:space="preserve"> (Table 11.3.8.3.3-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707E9" w:rsidRPr="00034446" w14:paraId="6991C1A1" w14:textId="77777777" w:rsidTr="00E421CF">
        <w:tc>
          <w:tcPr>
            <w:tcW w:w="9637" w:type="dxa"/>
            <w:gridSpan w:val="4"/>
            <w:shd w:val="clear" w:color="auto" w:fill="auto"/>
          </w:tcPr>
          <w:p w14:paraId="6D1213E2" w14:textId="77777777" w:rsidR="006707E9" w:rsidRPr="00034446" w:rsidRDefault="006707E9" w:rsidP="006707E9">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6707E9" w:rsidRPr="00034446" w14:paraId="40EAA669" w14:textId="77777777" w:rsidTr="00E421CF">
        <w:tc>
          <w:tcPr>
            <w:tcW w:w="4535" w:type="dxa"/>
            <w:tcBorders>
              <w:bottom w:val="single" w:sz="4" w:space="0" w:color="auto"/>
            </w:tcBorders>
            <w:shd w:val="clear" w:color="auto" w:fill="auto"/>
          </w:tcPr>
          <w:p w14:paraId="17BE397F" w14:textId="77777777" w:rsidR="006707E9" w:rsidRPr="00034446" w:rsidRDefault="006707E9" w:rsidP="006707E9">
            <w:pPr>
              <w:pStyle w:val="TAH"/>
            </w:pPr>
            <w:r w:rsidRPr="00034446">
              <w:t>Information Element</w:t>
            </w:r>
          </w:p>
        </w:tc>
        <w:tc>
          <w:tcPr>
            <w:tcW w:w="2267" w:type="dxa"/>
            <w:tcBorders>
              <w:bottom w:val="single" w:sz="4" w:space="0" w:color="auto"/>
            </w:tcBorders>
            <w:shd w:val="clear" w:color="auto" w:fill="auto"/>
          </w:tcPr>
          <w:p w14:paraId="77B08836" w14:textId="77777777" w:rsidR="006707E9" w:rsidRPr="00034446" w:rsidRDefault="006707E9" w:rsidP="006707E9">
            <w:pPr>
              <w:pStyle w:val="TAH"/>
            </w:pPr>
            <w:r w:rsidRPr="00034446">
              <w:t>Value/Remark</w:t>
            </w:r>
          </w:p>
        </w:tc>
        <w:tc>
          <w:tcPr>
            <w:tcW w:w="1700" w:type="dxa"/>
            <w:tcBorders>
              <w:bottom w:val="single" w:sz="4" w:space="0" w:color="auto"/>
            </w:tcBorders>
            <w:shd w:val="clear" w:color="auto" w:fill="auto"/>
          </w:tcPr>
          <w:p w14:paraId="4A667FF8" w14:textId="77777777" w:rsidR="006707E9" w:rsidRPr="00034446" w:rsidRDefault="006707E9" w:rsidP="006707E9">
            <w:pPr>
              <w:pStyle w:val="TAH"/>
            </w:pPr>
            <w:r w:rsidRPr="00034446">
              <w:t>Comment</w:t>
            </w:r>
          </w:p>
        </w:tc>
        <w:tc>
          <w:tcPr>
            <w:tcW w:w="1135" w:type="dxa"/>
            <w:tcBorders>
              <w:bottom w:val="single" w:sz="4" w:space="0" w:color="auto"/>
            </w:tcBorders>
            <w:shd w:val="clear" w:color="auto" w:fill="auto"/>
          </w:tcPr>
          <w:p w14:paraId="59482CC7" w14:textId="77777777" w:rsidR="006707E9" w:rsidRPr="00034446" w:rsidRDefault="006707E9" w:rsidP="006707E9">
            <w:pPr>
              <w:pStyle w:val="TAH"/>
            </w:pPr>
            <w:r w:rsidRPr="00034446">
              <w:t>Condition</w:t>
            </w:r>
          </w:p>
        </w:tc>
      </w:tr>
      <w:tr w:rsidR="006707E9" w:rsidRPr="00034446" w14:paraId="31FE91A2" w14:textId="77777777" w:rsidTr="00E421CF">
        <w:tc>
          <w:tcPr>
            <w:tcW w:w="4535" w:type="dxa"/>
            <w:tcBorders>
              <w:top w:val="single" w:sz="4" w:space="0" w:color="auto"/>
              <w:bottom w:val="single" w:sz="4" w:space="0" w:color="auto"/>
            </w:tcBorders>
            <w:shd w:val="clear" w:color="auto" w:fill="auto"/>
          </w:tcPr>
          <w:p w14:paraId="04FED500" w14:textId="77777777" w:rsidR="006707E9" w:rsidRPr="00034446" w:rsidRDefault="006707E9" w:rsidP="006707E9">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3F3E2616" w14:textId="77777777" w:rsidR="006707E9" w:rsidRPr="00034446" w:rsidRDefault="006707E9" w:rsidP="006707E9">
            <w:pPr>
              <w:pStyle w:val="TAL"/>
            </w:pPr>
          </w:p>
        </w:tc>
        <w:tc>
          <w:tcPr>
            <w:tcW w:w="1700" w:type="dxa"/>
            <w:tcBorders>
              <w:top w:val="single" w:sz="4" w:space="0" w:color="auto"/>
              <w:bottom w:val="single" w:sz="4" w:space="0" w:color="auto"/>
            </w:tcBorders>
            <w:shd w:val="clear" w:color="auto" w:fill="auto"/>
          </w:tcPr>
          <w:p w14:paraId="4E47DF9A"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3659E6F8" w14:textId="77777777" w:rsidR="006707E9" w:rsidRPr="00034446" w:rsidRDefault="006707E9" w:rsidP="006707E9">
            <w:pPr>
              <w:pStyle w:val="TAL"/>
            </w:pPr>
          </w:p>
        </w:tc>
      </w:tr>
      <w:tr w:rsidR="006707E9" w:rsidRPr="00034446" w14:paraId="570D87A4" w14:textId="77777777" w:rsidTr="00E421CF">
        <w:tc>
          <w:tcPr>
            <w:tcW w:w="4535" w:type="dxa"/>
            <w:tcBorders>
              <w:top w:val="single" w:sz="4" w:space="0" w:color="auto"/>
              <w:bottom w:val="single" w:sz="4" w:space="0" w:color="auto"/>
            </w:tcBorders>
            <w:shd w:val="clear" w:color="auto" w:fill="auto"/>
          </w:tcPr>
          <w:p w14:paraId="0E25D004" w14:textId="77777777" w:rsidR="006707E9" w:rsidRPr="00034446" w:rsidRDefault="006707E9" w:rsidP="006707E9">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5BA9ECF6" w14:textId="77777777" w:rsidR="006707E9" w:rsidRPr="00034446" w:rsidRDefault="006707E9" w:rsidP="006707E9">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0F48C76" w14:textId="77777777" w:rsidR="006707E9" w:rsidRPr="00034446" w:rsidRDefault="006707E9" w:rsidP="006707E9">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0BD3E57" w14:textId="77777777" w:rsidR="006707E9" w:rsidRPr="00034446" w:rsidRDefault="006707E9" w:rsidP="006707E9">
            <w:pPr>
              <w:pStyle w:val="TAL"/>
            </w:pPr>
          </w:p>
        </w:tc>
      </w:tr>
      <w:tr w:rsidR="006707E9" w:rsidRPr="00034446" w14:paraId="64AD9EFD" w14:textId="77777777" w:rsidTr="00E421CF">
        <w:tc>
          <w:tcPr>
            <w:tcW w:w="4535" w:type="dxa"/>
            <w:tcBorders>
              <w:top w:val="single" w:sz="4" w:space="0" w:color="auto"/>
              <w:bottom w:val="single" w:sz="4" w:space="0" w:color="auto"/>
            </w:tcBorders>
            <w:shd w:val="clear" w:color="auto" w:fill="auto"/>
          </w:tcPr>
          <w:p w14:paraId="3D1977F8" w14:textId="77777777" w:rsidR="006707E9" w:rsidRPr="00034446" w:rsidRDefault="006707E9" w:rsidP="006707E9">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51C3352" w14:textId="77777777" w:rsidR="006707E9" w:rsidRPr="00034446" w:rsidRDefault="006707E9" w:rsidP="006707E9">
            <w:pPr>
              <w:pStyle w:val="TAL"/>
            </w:pPr>
            <w:r w:rsidRPr="00034446">
              <w:t>IdMeasObject-f11</w:t>
            </w:r>
          </w:p>
        </w:tc>
        <w:tc>
          <w:tcPr>
            <w:tcW w:w="1700" w:type="dxa"/>
            <w:tcBorders>
              <w:top w:val="single" w:sz="4" w:space="0" w:color="auto"/>
              <w:bottom w:val="single" w:sz="4" w:space="0" w:color="auto"/>
            </w:tcBorders>
            <w:shd w:val="clear" w:color="auto" w:fill="auto"/>
          </w:tcPr>
          <w:p w14:paraId="75E99C8A"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1E274C7A" w14:textId="77777777" w:rsidR="006707E9" w:rsidRPr="00034446" w:rsidRDefault="006707E9" w:rsidP="006707E9">
            <w:pPr>
              <w:pStyle w:val="TAL"/>
            </w:pPr>
          </w:p>
        </w:tc>
      </w:tr>
      <w:tr w:rsidR="006707E9" w:rsidRPr="00034446" w14:paraId="1AD2CDC7" w14:textId="77777777" w:rsidTr="00E421CF">
        <w:tc>
          <w:tcPr>
            <w:tcW w:w="4535" w:type="dxa"/>
            <w:tcBorders>
              <w:top w:val="single" w:sz="4" w:space="0" w:color="auto"/>
              <w:bottom w:val="single" w:sz="4" w:space="0" w:color="auto"/>
            </w:tcBorders>
            <w:shd w:val="clear" w:color="auto" w:fill="auto"/>
          </w:tcPr>
          <w:p w14:paraId="73B9325D" w14:textId="77777777" w:rsidR="006707E9" w:rsidRPr="00034446" w:rsidRDefault="006707E9" w:rsidP="006707E9">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22CE0D8D" w14:textId="77777777" w:rsidR="006707E9" w:rsidRPr="00034446" w:rsidRDefault="006707E9" w:rsidP="006707E9">
            <w:pPr>
              <w:pStyle w:val="TAL"/>
            </w:pPr>
            <w:r w:rsidRPr="00034446">
              <w:t>MeasObjectGERAN-GENERIC(f11)</w:t>
            </w:r>
          </w:p>
        </w:tc>
        <w:tc>
          <w:tcPr>
            <w:tcW w:w="1700" w:type="dxa"/>
            <w:tcBorders>
              <w:top w:val="single" w:sz="4" w:space="0" w:color="auto"/>
              <w:bottom w:val="single" w:sz="4" w:space="0" w:color="auto"/>
            </w:tcBorders>
            <w:shd w:val="clear" w:color="auto" w:fill="auto"/>
          </w:tcPr>
          <w:p w14:paraId="55EAA620"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25F3F38A" w14:textId="77777777" w:rsidR="006707E9" w:rsidRPr="00034446" w:rsidRDefault="006707E9" w:rsidP="006707E9">
            <w:pPr>
              <w:pStyle w:val="TAL"/>
            </w:pPr>
          </w:p>
        </w:tc>
      </w:tr>
      <w:tr w:rsidR="006707E9" w:rsidRPr="00034446" w14:paraId="625E3F05" w14:textId="77777777" w:rsidTr="00E421CF">
        <w:tc>
          <w:tcPr>
            <w:tcW w:w="4535" w:type="dxa"/>
            <w:tcBorders>
              <w:top w:val="single" w:sz="4" w:space="0" w:color="auto"/>
              <w:bottom w:val="single" w:sz="4" w:space="0" w:color="auto"/>
            </w:tcBorders>
            <w:shd w:val="clear" w:color="auto" w:fill="auto"/>
          </w:tcPr>
          <w:p w14:paraId="242CFA33" w14:textId="77777777" w:rsidR="006707E9" w:rsidRPr="00034446" w:rsidRDefault="006707E9" w:rsidP="006707E9">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6C874520" w14:textId="77777777" w:rsidR="006707E9" w:rsidRPr="00034446" w:rsidRDefault="006707E9" w:rsidP="006707E9">
            <w:pPr>
              <w:pStyle w:val="TAL"/>
            </w:pPr>
            <w:r w:rsidRPr="00034446">
              <w:t>IdMeasObject-f1</w:t>
            </w:r>
          </w:p>
        </w:tc>
        <w:tc>
          <w:tcPr>
            <w:tcW w:w="1700" w:type="dxa"/>
            <w:tcBorders>
              <w:top w:val="single" w:sz="4" w:space="0" w:color="auto"/>
              <w:bottom w:val="single" w:sz="4" w:space="0" w:color="auto"/>
            </w:tcBorders>
            <w:shd w:val="clear" w:color="auto" w:fill="auto"/>
          </w:tcPr>
          <w:p w14:paraId="1C73CB39"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21480115" w14:textId="77777777" w:rsidR="006707E9" w:rsidRPr="00034446" w:rsidRDefault="006707E9" w:rsidP="006707E9">
            <w:pPr>
              <w:pStyle w:val="TAL"/>
            </w:pPr>
          </w:p>
        </w:tc>
      </w:tr>
      <w:tr w:rsidR="006707E9" w:rsidRPr="00034446" w14:paraId="6732F9DD" w14:textId="77777777" w:rsidTr="00E421CF">
        <w:tc>
          <w:tcPr>
            <w:tcW w:w="4535" w:type="dxa"/>
            <w:tcBorders>
              <w:top w:val="single" w:sz="4" w:space="0" w:color="auto"/>
              <w:bottom w:val="single" w:sz="4" w:space="0" w:color="auto"/>
            </w:tcBorders>
            <w:shd w:val="clear" w:color="auto" w:fill="auto"/>
          </w:tcPr>
          <w:p w14:paraId="54A48C17" w14:textId="77777777" w:rsidR="006707E9" w:rsidRPr="00034446" w:rsidRDefault="006707E9" w:rsidP="006707E9">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79F3010" w14:textId="77777777" w:rsidR="006707E9" w:rsidRPr="00034446" w:rsidRDefault="006707E9" w:rsidP="006707E9">
            <w:pPr>
              <w:pStyle w:val="TAL"/>
            </w:pPr>
            <w:r w:rsidRPr="00034446">
              <w:t>MeasObjectEUTRA-GENERIC(f1)</w:t>
            </w:r>
          </w:p>
        </w:tc>
        <w:tc>
          <w:tcPr>
            <w:tcW w:w="1700" w:type="dxa"/>
            <w:tcBorders>
              <w:top w:val="single" w:sz="4" w:space="0" w:color="auto"/>
              <w:bottom w:val="single" w:sz="4" w:space="0" w:color="auto"/>
            </w:tcBorders>
            <w:shd w:val="clear" w:color="auto" w:fill="auto"/>
          </w:tcPr>
          <w:p w14:paraId="4103AA42"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44A774A7" w14:textId="77777777" w:rsidR="006707E9" w:rsidRPr="00034446" w:rsidRDefault="006707E9" w:rsidP="006707E9">
            <w:pPr>
              <w:pStyle w:val="TAL"/>
            </w:pPr>
          </w:p>
        </w:tc>
      </w:tr>
      <w:tr w:rsidR="008A0F95" w:rsidRPr="00034446" w14:paraId="48897CA4" w14:textId="77777777" w:rsidTr="00060354">
        <w:tc>
          <w:tcPr>
            <w:tcW w:w="4535" w:type="dxa"/>
            <w:tcBorders>
              <w:top w:val="single" w:sz="4" w:space="0" w:color="auto"/>
              <w:bottom w:val="single" w:sz="4" w:space="0" w:color="auto"/>
            </w:tcBorders>
            <w:shd w:val="clear" w:color="auto" w:fill="auto"/>
          </w:tcPr>
          <w:p w14:paraId="29A89344" w14:textId="77777777" w:rsidR="008A0F95" w:rsidRPr="00034446" w:rsidRDefault="008A0F95" w:rsidP="00060354">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3265478" w14:textId="77777777" w:rsidR="008A0F95" w:rsidRPr="00034446" w:rsidRDefault="008A0F95" w:rsidP="00060354">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30836559" w14:textId="77777777" w:rsidR="008A0F95" w:rsidRPr="00034446" w:rsidRDefault="008A0F95" w:rsidP="00060354">
            <w:pPr>
              <w:pStyle w:val="TAL"/>
            </w:pPr>
          </w:p>
        </w:tc>
        <w:tc>
          <w:tcPr>
            <w:tcW w:w="1135" w:type="dxa"/>
            <w:tcBorders>
              <w:top w:val="single" w:sz="4" w:space="0" w:color="auto"/>
              <w:bottom w:val="single" w:sz="4" w:space="0" w:color="auto"/>
            </w:tcBorders>
            <w:shd w:val="clear" w:color="auto" w:fill="auto"/>
          </w:tcPr>
          <w:p w14:paraId="3BD3D46F" w14:textId="77777777" w:rsidR="008A0F95" w:rsidRPr="00034446" w:rsidRDefault="008A0F95" w:rsidP="00060354">
            <w:pPr>
              <w:pStyle w:val="TAL"/>
            </w:pPr>
            <w:r w:rsidRPr="00034446">
              <w:t>Band &gt; 64</w:t>
            </w:r>
          </w:p>
        </w:tc>
      </w:tr>
      <w:tr w:rsidR="006707E9" w:rsidRPr="00034446" w14:paraId="7A8F0B27" w14:textId="77777777" w:rsidTr="00E421CF">
        <w:tc>
          <w:tcPr>
            <w:tcW w:w="4535" w:type="dxa"/>
            <w:tcBorders>
              <w:top w:val="single" w:sz="4" w:space="0" w:color="auto"/>
              <w:bottom w:val="single" w:sz="4" w:space="0" w:color="auto"/>
            </w:tcBorders>
            <w:shd w:val="clear" w:color="auto" w:fill="auto"/>
          </w:tcPr>
          <w:p w14:paraId="5D7F8302" w14:textId="77777777" w:rsidR="006707E9" w:rsidRPr="00034446" w:rsidRDefault="006707E9" w:rsidP="006707E9">
            <w:pPr>
              <w:pStyle w:val="TAL"/>
            </w:pPr>
            <w:r w:rsidRPr="00034446">
              <w:t xml:space="preserve">  }</w:t>
            </w:r>
          </w:p>
        </w:tc>
        <w:tc>
          <w:tcPr>
            <w:tcW w:w="2267" w:type="dxa"/>
            <w:tcBorders>
              <w:top w:val="single" w:sz="4" w:space="0" w:color="auto"/>
              <w:bottom w:val="single" w:sz="4" w:space="0" w:color="auto"/>
            </w:tcBorders>
            <w:shd w:val="clear" w:color="auto" w:fill="auto"/>
          </w:tcPr>
          <w:p w14:paraId="7FD1BEFC" w14:textId="77777777" w:rsidR="006707E9" w:rsidRPr="00034446" w:rsidRDefault="006707E9" w:rsidP="006707E9">
            <w:pPr>
              <w:pStyle w:val="TAL"/>
            </w:pPr>
          </w:p>
        </w:tc>
        <w:tc>
          <w:tcPr>
            <w:tcW w:w="1700" w:type="dxa"/>
            <w:tcBorders>
              <w:top w:val="single" w:sz="4" w:space="0" w:color="auto"/>
              <w:bottom w:val="single" w:sz="4" w:space="0" w:color="auto"/>
            </w:tcBorders>
            <w:shd w:val="clear" w:color="auto" w:fill="auto"/>
          </w:tcPr>
          <w:p w14:paraId="2C98D2E4"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7DDF4CB7" w14:textId="77777777" w:rsidR="006707E9" w:rsidRPr="00034446" w:rsidRDefault="006707E9" w:rsidP="006707E9">
            <w:pPr>
              <w:pStyle w:val="TAL"/>
            </w:pPr>
          </w:p>
        </w:tc>
      </w:tr>
      <w:tr w:rsidR="006707E9" w:rsidRPr="00034446" w14:paraId="0C947323" w14:textId="77777777" w:rsidTr="00E421CF">
        <w:tc>
          <w:tcPr>
            <w:tcW w:w="4535" w:type="dxa"/>
            <w:tcBorders>
              <w:top w:val="single" w:sz="4" w:space="0" w:color="auto"/>
              <w:bottom w:val="single" w:sz="4" w:space="0" w:color="auto"/>
            </w:tcBorders>
            <w:shd w:val="clear" w:color="auto" w:fill="auto"/>
          </w:tcPr>
          <w:p w14:paraId="5CABCEFA" w14:textId="77777777" w:rsidR="006707E9" w:rsidRPr="00034446" w:rsidRDefault="006707E9" w:rsidP="006707E9">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463037BE" w14:textId="77777777" w:rsidR="006707E9" w:rsidRPr="00034446" w:rsidRDefault="006707E9" w:rsidP="006707E9">
            <w:pPr>
              <w:pStyle w:val="TAL"/>
            </w:pPr>
            <w:r w:rsidRPr="00034446">
              <w:t>1 entry</w:t>
            </w:r>
          </w:p>
        </w:tc>
        <w:tc>
          <w:tcPr>
            <w:tcW w:w="1700" w:type="dxa"/>
            <w:tcBorders>
              <w:top w:val="single" w:sz="4" w:space="0" w:color="auto"/>
              <w:bottom w:val="single" w:sz="4" w:space="0" w:color="auto"/>
            </w:tcBorders>
            <w:shd w:val="clear" w:color="auto" w:fill="auto"/>
          </w:tcPr>
          <w:p w14:paraId="42D75595"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59FAFBA3" w14:textId="77777777" w:rsidR="006707E9" w:rsidRPr="00034446" w:rsidRDefault="006707E9" w:rsidP="006707E9">
            <w:pPr>
              <w:pStyle w:val="TAL"/>
            </w:pPr>
          </w:p>
        </w:tc>
      </w:tr>
      <w:tr w:rsidR="006707E9" w:rsidRPr="00034446" w14:paraId="4D6F569D" w14:textId="77777777" w:rsidTr="00E421CF">
        <w:tc>
          <w:tcPr>
            <w:tcW w:w="4535" w:type="dxa"/>
            <w:tcBorders>
              <w:top w:val="single" w:sz="4" w:space="0" w:color="auto"/>
              <w:bottom w:val="single" w:sz="4" w:space="0" w:color="auto"/>
            </w:tcBorders>
            <w:shd w:val="clear" w:color="auto" w:fill="auto"/>
          </w:tcPr>
          <w:p w14:paraId="3611ADCD" w14:textId="77777777" w:rsidR="006707E9" w:rsidRPr="00034446" w:rsidRDefault="006707E9" w:rsidP="006707E9">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F457221" w14:textId="77777777" w:rsidR="006707E9" w:rsidRPr="00034446" w:rsidRDefault="006707E9" w:rsidP="006707E9">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63841F8"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374782BD" w14:textId="77777777" w:rsidR="006707E9" w:rsidRPr="00034446" w:rsidRDefault="006707E9" w:rsidP="006707E9">
            <w:pPr>
              <w:pStyle w:val="TAL"/>
            </w:pPr>
          </w:p>
        </w:tc>
      </w:tr>
      <w:tr w:rsidR="006707E9" w:rsidRPr="00034446" w14:paraId="13147158" w14:textId="77777777" w:rsidTr="00E421CF">
        <w:tc>
          <w:tcPr>
            <w:tcW w:w="4535" w:type="dxa"/>
            <w:tcBorders>
              <w:top w:val="single" w:sz="4" w:space="0" w:color="auto"/>
              <w:bottom w:val="single" w:sz="4" w:space="0" w:color="auto"/>
            </w:tcBorders>
            <w:shd w:val="clear" w:color="auto" w:fill="auto"/>
          </w:tcPr>
          <w:p w14:paraId="435AA997" w14:textId="77777777" w:rsidR="006707E9" w:rsidRPr="00034446" w:rsidRDefault="006707E9" w:rsidP="006707E9">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0828D68F" w14:textId="77777777" w:rsidR="006707E9" w:rsidRPr="00034446" w:rsidRDefault="006707E9" w:rsidP="006707E9">
            <w:pPr>
              <w:pStyle w:val="TAL"/>
            </w:pPr>
            <w:r w:rsidRPr="00034446">
              <w:t>ReportConfigInterRAT-B2-GERAN (-69, -75)</w:t>
            </w:r>
          </w:p>
        </w:tc>
        <w:tc>
          <w:tcPr>
            <w:tcW w:w="1700" w:type="dxa"/>
            <w:tcBorders>
              <w:top w:val="single" w:sz="4" w:space="0" w:color="auto"/>
              <w:bottom w:val="single" w:sz="4" w:space="0" w:color="auto"/>
            </w:tcBorders>
            <w:shd w:val="clear" w:color="auto" w:fill="auto"/>
          </w:tcPr>
          <w:p w14:paraId="21BBD11E"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3D5222F9" w14:textId="77777777" w:rsidR="006707E9" w:rsidRPr="00034446" w:rsidRDefault="006707E9" w:rsidP="006707E9">
            <w:pPr>
              <w:pStyle w:val="TAL"/>
            </w:pPr>
          </w:p>
        </w:tc>
      </w:tr>
      <w:tr w:rsidR="006707E9" w:rsidRPr="00034446" w14:paraId="431A2009" w14:textId="77777777" w:rsidTr="00E421CF">
        <w:tc>
          <w:tcPr>
            <w:tcW w:w="4535" w:type="dxa"/>
            <w:tcBorders>
              <w:top w:val="single" w:sz="4" w:space="0" w:color="auto"/>
              <w:bottom w:val="single" w:sz="4" w:space="0" w:color="auto"/>
            </w:tcBorders>
            <w:shd w:val="clear" w:color="auto" w:fill="auto"/>
          </w:tcPr>
          <w:p w14:paraId="124CEA01" w14:textId="77777777" w:rsidR="006707E9" w:rsidRPr="00034446" w:rsidRDefault="006707E9" w:rsidP="006707E9">
            <w:pPr>
              <w:pStyle w:val="TAL"/>
            </w:pPr>
            <w:r w:rsidRPr="00034446">
              <w:t xml:space="preserve">  }</w:t>
            </w:r>
          </w:p>
        </w:tc>
        <w:tc>
          <w:tcPr>
            <w:tcW w:w="2267" w:type="dxa"/>
            <w:tcBorders>
              <w:top w:val="single" w:sz="4" w:space="0" w:color="auto"/>
              <w:bottom w:val="single" w:sz="4" w:space="0" w:color="auto"/>
            </w:tcBorders>
            <w:shd w:val="clear" w:color="auto" w:fill="auto"/>
          </w:tcPr>
          <w:p w14:paraId="2BB9E236" w14:textId="77777777" w:rsidR="006707E9" w:rsidRPr="00034446" w:rsidRDefault="006707E9" w:rsidP="006707E9">
            <w:pPr>
              <w:pStyle w:val="TAL"/>
            </w:pPr>
          </w:p>
        </w:tc>
        <w:tc>
          <w:tcPr>
            <w:tcW w:w="1700" w:type="dxa"/>
            <w:tcBorders>
              <w:top w:val="single" w:sz="4" w:space="0" w:color="auto"/>
              <w:bottom w:val="single" w:sz="4" w:space="0" w:color="auto"/>
            </w:tcBorders>
            <w:shd w:val="clear" w:color="auto" w:fill="auto"/>
          </w:tcPr>
          <w:p w14:paraId="1527EDCA"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37DA0C64" w14:textId="77777777" w:rsidR="006707E9" w:rsidRPr="00034446" w:rsidRDefault="006707E9" w:rsidP="006707E9">
            <w:pPr>
              <w:pStyle w:val="TAL"/>
            </w:pPr>
          </w:p>
        </w:tc>
      </w:tr>
      <w:tr w:rsidR="006707E9" w:rsidRPr="00034446" w14:paraId="4D02BB74" w14:textId="77777777" w:rsidTr="00E421CF">
        <w:tc>
          <w:tcPr>
            <w:tcW w:w="4535" w:type="dxa"/>
            <w:tcBorders>
              <w:top w:val="single" w:sz="4" w:space="0" w:color="auto"/>
              <w:bottom w:val="single" w:sz="4" w:space="0" w:color="auto"/>
            </w:tcBorders>
            <w:shd w:val="clear" w:color="auto" w:fill="auto"/>
          </w:tcPr>
          <w:p w14:paraId="5C4BCC97" w14:textId="77777777" w:rsidR="006707E9" w:rsidRPr="00034446" w:rsidRDefault="006707E9" w:rsidP="006707E9">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62F49618" w14:textId="77777777" w:rsidR="006707E9" w:rsidRPr="00034446" w:rsidRDefault="006707E9" w:rsidP="006707E9">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5C2EFD5E"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11BAF982" w14:textId="77777777" w:rsidR="006707E9" w:rsidRPr="00034446" w:rsidRDefault="006707E9" w:rsidP="006707E9">
            <w:pPr>
              <w:pStyle w:val="TAL"/>
            </w:pPr>
          </w:p>
        </w:tc>
      </w:tr>
      <w:tr w:rsidR="006707E9" w:rsidRPr="00034446" w14:paraId="148E3FA4" w14:textId="77777777" w:rsidTr="00E421CF">
        <w:tc>
          <w:tcPr>
            <w:tcW w:w="4535" w:type="dxa"/>
            <w:tcBorders>
              <w:top w:val="single" w:sz="4" w:space="0" w:color="auto"/>
              <w:bottom w:val="single" w:sz="4" w:space="0" w:color="auto"/>
            </w:tcBorders>
            <w:shd w:val="clear" w:color="auto" w:fill="auto"/>
          </w:tcPr>
          <w:p w14:paraId="7CDE3910" w14:textId="77777777" w:rsidR="006707E9" w:rsidRPr="00034446" w:rsidRDefault="006707E9" w:rsidP="006707E9">
            <w:pPr>
              <w:pStyle w:val="TAL"/>
            </w:pPr>
            <w:r w:rsidRPr="00034446">
              <w:t xml:space="preserve">    measId[1]</w:t>
            </w:r>
          </w:p>
        </w:tc>
        <w:tc>
          <w:tcPr>
            <w:tcW w:w="2267" w:type="dxa"/>
            <w:tcBorders>
              <w:top w:val="single" w:sz="4" w:space="0" w:color="auto"/>
              <w:bottom w:val="single" w:sz="4" w:space="0" w:color="auto"/>
            </w:tcBorders>
            <w:shd w:val="clear" w:color="auto" w:fill="auto"/>
          </w:tcPr>
          <w:p w14:paraId="7440188A" w14:textId="77777777" w:rsidR="006707E9" w:rsidRPr="00034446" w:rsidRDefault="006707E9" w:rsidP="006707E9">
            <w:pPr>
              <w:pStyle w:val="TAL"/>
            </w:pPr>
            <w:r w:rsidRPr="00034446">
              <w:t>1</w:t>
            </w:r>
          </w:p>
        </w:tc>
        <w:tc>
          <w:tcPr>
            <w:tcW w:w="1700" w:type="dxa"/>
            <w:tcBorders>
              <w:top w:val="single" w:sz="4" w:space="0" w:color="auto"/>
              <w:bottom w:val="single" w:sz="4" w:space="0" w:color="auto"/>
            </w:tcBorders>
            <w:shd w:val="clear" w:color="auto" w:fill="auto"/>
          </w:tcPr>
          <w:p w14:paraId="59FA5E8B"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7509D070" w14:textId="77777777" w:rsidR="006707E9" w:rsidRPr="00034446" w:rsidRDefault="006707E9" w:rsidP="006707E9">
            <w:pPr>
              <w:pStyle w:val="TAL"/>
            </w:pPr>
          </w:p>
        </w:tc>
      </w:tr>
      <w:tr w:rsidR="006707E9" w:rsidRPr="00034446" w14:paraId="7C074B59" w14:textId="77777777" w:rsidTr="00E421CF">
        <w:tc>
          <w:tcPr>
            <w:tcW w:w="4535" w:type="dxa"/>
            <w:tcBorders>
              <w:top w:val="single" w:sz="4" w:space="0" w:color="auto"/>
              <w:bottom w:val="single" w:sz="4" w:space="0" w:color="auto"/>
            </w:tcBorders>
            <w:shd w:val="clear" w:color="auto" w:fill="auto"/>
          </w:tcPr>
          <w:p w14:paraId="302C403C" w14:textId="77777777" w:rsidR="006707E9" w:rsidRPr="00034446" w:rsidRDefault="006707E9" w:rsidP="006707E9">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2CA9067B" w14:textId="77777777" w:rsidR="006707E9" w:rsidRPr="00034446" w:rsidRDefault="006707E9" w:rsidP="006707E9">
            <w:pPr>
              <w:pStyle w:val="TAL"/>
            </w:pPr>
            <w:r w:rsidRPr="00034446">
              <w:t>IdMeasObject-f11</w:t>
            </w:r>
          </w:p>
        </w:tc>
        <w:tc>
          <w:tcPr>
            <w:tcW w:w="1700" w:type="dxa"/>
            <w:tcBorders>
              <w:top w:val="single" w:sz="4" w:space="0" w:color="auto"/>
              <w:bottom w:val="single" w:sz="4" w:space="0" w:color="auto"/>
            </w:tcBorders>
            <w:shd w:val="clear" w:color="auto" w:fill="auto"/>
          </w:tcPr>
          <w:p w14:paraId="6B6A5780"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69ABB9E4" w14:textId="77777777" w:rsidR="006707E9" w:rsidRPr="00034446" w:rsidRDefault="006707E9" w:rsidP="006707E9">
            <w:pPr>
              <w:pStyle w:val="TAL"/>
            </w:pPr>
          </w:p>
        </w:tc>
      </w:tr>
      <w:tr w:rsidR="006707E9" w:rsidRPr="00034446" w14:paraId="607E3AB6" w14:textId="77777777" w:rsidTr="00E421CF">
        <w:tc>
          <w:tcPr>
            <w:tcW w:w="4535" w:type="dxa"/>
            <w:tcBorders>
              <w:top w:val="single" w:sz="4" w:space="0" w:color="auto"/>
              <w:bottom w:val="single" w:sz="4" w:space="0" w:color="auto"/>
            </w:tcBorders>
            <w:shd w:val="clear" w:color="auto" w:fill="auto"/>
          </w:tcPr>
          <w:p w14:paraId="3EE28846" w14:textId="77777777" w:rsidR="006707E9" w:rsidRPr="00034446" w:rsidRDefault="006707E9" w:rsidP="006707E9">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392B17C" w14:textId="77777777" w:rsidR="006707E9" w:rsidRPr="00034446" w:rsidRDefault="006707E9" w:rsidP="006707E9">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DAFA388" w14:textId="77777777" w:rsidR="006707E9" w:rsidRPr="00034446" w:rsidRDefault="006707E9" w:rsidP="006707E9">
            <w:pPr>
              <w:pStyle w:val="TAL"/>
            </w:pPr>
          </w:p>
        </w:tc>
        <w:tc>
          <w:tcPr>
            <w:tcW w:w="1135" w:type="dxa"/>
            <w:tcBorders>
              <w:top w:val="single" w:sz="4" w:space="0" w:color="auto"/>
              <w:bottom w:val="single" w:sz="4" w:space="0" w:color="auto"/>
            </w:tcBorders>
            <w:shd w:val="clear" w:color="auto" w:fill="auto"/>
          </w:tcPr>
          <w:p w14:paraId="56218F2B" w14:textId="77777777" w:rsidR="006707E9" w:rsidRPr="00034446" w:rsidRDefault="006707E9" w:rsidP="006707E9">
            <w:pPr>
              <w:pStyle w:val="TAL"/>
            </w:pPr>
          </w:p>
        </w:tc>
      </w:tr>
      <w:tr w:rsidR="006707E9" w:rsidRPr="00034446" w14:paraId="2E555EED" w14:textId="77777777" w:rsidTr="00E421CF">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59F4D01" w14:textId="77777777" w:rsidR="006707E9" w:rsidRPr="00034446" w:rsidRDefault="006707E9" w:rsidP="006707E9">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B5A06FE" w14:textId="77777777" w:rsidR="006707E9" w:rsidRPr="00034446" w:rsidRDefault="006707E9" w:rsidP="006707E9">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7CAF9C4" w14:textId="77777777" w:rsidR="006707E9" w:rsidRPr="00034446" w:rsidRDefault="006707E9" w:rsidP="006707E9">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DCB697" w14:textId="77777777" w:rsidR="006707E9" w:rsidRPr="00034446" w:rsidRDefault="006707E9" w:rsidP="006707E9">
            <w:pPr>
              <w:pStyle w:val="TAL"/>
            </w:pPr>
          </w:p>
        </w:tc>
      </w:tr>
      <w:tr w:rsidR="008A0F95" w:rsidRPr="00034446" w14:paraId="47FFA004"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C277A0D" w14:textId="77777777" w:rsidR="008A0F95" w:rsidRPr="00034446" w:rsidRDefault="008A0F95" w:rsidP="00060354">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tcPr>
          <w:p w14:paraId="3181FC6F" w14:textId="77777777" w:rsidR="008A0F95" w:rsidRPr="00034446" w:rsidRDefault="008A0F95" w:rsidP="00060354">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tcPr>
          <w:p w14:paraId="62BDF6E4"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2CB572BE" w14:textId="77777777" w:rsidR="008A0F95" w:rsidRPr="00034446" w:rsidRDefault="008A0F95" w:rsidP="00060354">
            <w:pPr>
              <w:pStyle w:val="TAL"/>
            </w:pPr>
            <w:r w:rsidRPr="00034446">
              <w:t>Band &gt; 64</w:t>
            </w:r>
          </w:p>
        </w:tc>
      </w:tr>
      <w:tr w:rsidR="008A0F95" w:rsidRPr="00034446" w14:paraId="6D3B7A9F"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4AA8DC0" w14:textId="77777777" w:rsidR="008A0F95" w:rsidRPr="00034446" w:rsidRDefault="008A0F95" w:rsidP="00060354">
            <w:pPr>
              <w:pStyle w:val="TAL"/>
            </w:pPr>
            <w:r w:rsidRPr="00034446">
              <w:t xml:space="preserve">    measObjectEUTRA-v9e0</w:t>
            </w:r>
            <w:r w:rsidRPr="00034446">
              <w:rPr>
                <w:lang w:eastAsia="zh-CN"/>
              </w:rPr>
              <w:t xml:space="preserve">[1] </w:t>
            </w:r>
            <w:r w:rsidRPr="00034446">
              <w:t>SEQUENCE {}</w:t>
            </w:r>
          </w:p>
        </w:tc>
        <w:tc>
          <w:tcPr>
            <w:tcW w:w="2267" w:type="dxa"/>
            <w:tcBorders>
              <w:top w:val="single" w:sz="4" w:space="0" w:color="auto"/>
              <w:left w:val="single" w:sz="4" w:space="0" w:color="auto"/>
              <w:bottom w:val="single" w:sz="4" w:space="0" w:color="auto"/>
              <w:right w:val="single" w:sz="4" w:space="0" w:color="auto"/>
            </w:tcBorders>
          </w:tcPr>
          <w:p w14:paraId="0E0CBF7E"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1A1AF5DB"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17568510" w14:textId="77777777" w:rsidR="008A0F95" w:rsidRPr="00034446" w:rsidRDefault="008A0F95" w:rsidP="00060354">
            <w:pPr>
              <w:pStyle w:val="TAL"/>
            </w:pPr>
          </w:p>
        </w:tc>
      </w:tr>
      <w:tr w:rsidR="008A0F95" w:rsidRPr="00034446" w14:paraId="4ECCAD1E"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DDC0E5D" w14:textId="77777777" w:rsidR="008A0F95" w:rsidRPr="00034446" w:rsidRDefault="008A0F95" w:rsidP="00060354">
            <w:pPr>
              <w:pStyle w:val="TAL"/>
            </w:pPr>
            <w:r w:rsidRPr="00034446">
              <w:t xml:space="preserve">    measObjectEUTRA-v9e0</w:t>
            </w:r>
            <w:r w:rsidRPr="00034446">
              <w:rPr>
                <w:lang w:eastAsia="zh-CN"/>
              </w:rPr>
              <w:t xml:space="preserve">[2] </w:t>
            </w:r>
            <w:r w:rsidRPr="00034446">
              <w:t>SEQUENCE {</w:t>
            </w:r>
          </w:p>
        </w:tc>
        <w:tc>
          <w:tcPr>
            <w:tcW w:w="2267" w:type="dxa"/>
            <w:tcBorders>
              <w:top w:val="single" w:sz="4" w:space="0" w:color="auto"/>
              <w:left w:val="single" w:sz="4" w:space="0" w:color="auto"/>
              <w:bottom w:val="single" w:sz="4" w:space="0" w:color="auto"/>
              <w:right w:val="single" w:sz="4" w:space="0" w:color="auto"/>
            </w:tcBorders>
          </w:tcPr>
          <w:p w14:paraId="1E1FCF24"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455A6B40"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38D1418E" w14:textId="77777777" w:rsidR="008A0F95" w:rsidRPr="00034446" w:rsidRDefault="008A0F95" w:rsidP="00060354">
            <w:pPr>
              <w:pStyle w:val="TAL"/>
            </w:pPr>
          </w:p>
        </w:tc>
      </w:tr>
      <w:tr w:rsidR="008A0F95" w:rsidRPr="00034446" w14:paraId="738FEC86"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D1A2B25" w14:textId="77777777" w:rsidR="008A0F95" w:rsidRPr="00034446" w:rsidRDefault="008A0F95" w:rsidP="00060354">
            <w:pPr>
              <w:pStyle w:val="TAL"/>
            </w:pPr>
            <w:r w:rsidRPr="00034446">
              <w:rPr>
                <w:kern w:val="2"/>
              </w:rPr>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0FF5FCB7" w14:textId="77777777" w:rsidR="008A0F95" w:rsidRPr="00034446" w:rsidRDefault="008A0F95" w:rsidP="00060354">
            <w:pPr>
              <w:pStyle w:val="TAL"/>
            </w:pPr>
            <w:r w:rsidRPr="00034446">
              <w:rPr>
                <w:rFonts w:eastAsia="Batang"/>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6AECBCE3"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17174A73" w14:textId="77777777" w:rsidR="008A0F95" w:rsidRPr="00034446" w:rsidRDefault="008A0F95" w:rsidP="00060354">
            <w:pPr>
              <w:pStyle w:val="TAL"/>
            </w:pPr>
          </w:p>
        </w:tc>
      </w:tr>
      <w:tr w:rsidR="008A0F95" w:rsidRPr="00034446" w14:paraId="18A3764B"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371CD35" w14:textId="77777777" w:rsidR="008A0F95" w:rsidRPr="00034446" w:rsidRDefault="008A0F95" w:rsidP="00060354">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FDA6642"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2891E37F"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7FD139CD" w14:textId="77777777" w:rsidR="008A0F95" w:rsidRPr="00034446" w:rsidRDefault="008A0F95" w:rsidP="00060354">
            <w:pPr>
              <w:pStyle w:val="TAL"/>
            </w:pPr>
          </w:p>
        </w:tc>
      </w:tr>
      <w:tr w:rsidR="008A0F95" w:rsidRPr="00034446" w14:paraId="3CFB4725" w14:textId="77777777" w:rsidTr="00060354">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1FDE8CC" w14:textId="77777777" w:rsidR="008A0F95" w:rsidRPr="00034446" w:rsidRDefault="008A0F95" w:rsidP="00060354">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4D8B3E0" w14:textId="77777777" w:rsidR="008A0F95" w:rsidRPr="00034446" w:rsidRDefault="008A0F95" w:rsidP="00060354">
            <w:pPr>
              <w:pStyle w:val="TAL"/>
            </w:pPr>
          </w:p>
        </w:tc>
        <w:tc>
          <w:tcPr>
            <w:tcW w:w="1700" w:type="dxa"/>
            <w:tcBorders>
              <w:top w:val="single" w:sz="4" w:space="0" w:color="auto"/>
              <w:left w:val="single" w:sz="4" w:space="0" w:color="auto"/>
              <w:bottom w:val="single" w:sz="4" w:space="0" w:color="auto"/>
              <w:right w:val="single" w:sz="4" w:space="0" w:color="auto"/>
            </w:tcBorders>
          </w:tcPr>
          <w:p w14:paraId="58796314" w14:textId="77777777" w:rsidR="008A0F95" w:rsidRPr="00034446" w:rsidRDefault="008A0F95" w:rsidP="00060354">
            <w:pPr>
              <w:pStyle w:val="TAL"/>
            </w:pPr>
          </w:p>
        </w:tc>
        <w:tc>
          <w:tcPr>
            <w:tcW w:w="1135" w:type="dxa"/>
            <w:tcBorders>
              <w:top w:val="single" w:sz="4" w:space="0" w:color="auto"/>
              <w:left w:val="single" w:sz="4" w:space="0" w:color="auto"/>
              <w:bottom w:val="single" w:sz="4" w:space="0" w:color="auto"/>
            </w:tcBorders>
          </w:tcPr>
          <w:p w14:paraId="43DAD3C7" w14:textId="77777777" w:rsidR="008A0F95" w:rsidRPr="00034446" w:rsidRDefault="008A0F95" w:rsidP="00060354">
            <w:pPr>
              <w:pStyle w:val="TAL"/>
            </w:pPr>
          </w:p>
        </w:tc>
      </w:tr>
      <w:tr w:rsidR="006707E9" w:rsidRPr="00034446" w14:paraId="46471287" w14:textId="77777777" w:rsidTr="00E421CF">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0EE525B8" w14:textId="77777777" w:rsidR="006707E9" w:rsidRPr="00034446" w:rsidRDefault="006707E9" w:rsidP="006707E9">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07E4BE11" w14:textId="77777777" w:rsidR="006707E9" w:rsidRPr="00034446" w:rsidRDefault="006707E9" w:rsidP="006707E9">
            <w:pPr>
              <w:pStyle w:val="TAL"/>
            </w:pPr>
          </w:p>
        </w:tc>
        <w:tc>
          <w:tcPr>
            <w:tcW w:w="1700" w:type="dxa"/>
            <w:tcBorders>
              <w:top w:val="single" w:sz="4" w:space="0" w:color="auto"/>
              <w:left w:val="single" w:sz="4" w:space="0" w:color="auto"/>
              <w:bottom w:val="single" w:sz="4" w:space="0" w:color="auto"/>
              <w:right w:val="single" w:sz="4" w:space="0" w:color="auto"/>
            </w:tcBorders>
          </w:tcPr>
          <w:p w14:paraId="6D5C4AD2" w14:textId="77777777" w:rsidR="006707E9" w:rsidRPr="00034446" w:rsidRDefault="006707E9" w:rsidP="006707E9">
            <w:pPr>
              <w:pStyle w:val="TAL"/>
            </w:pPr>
          </w:p>
        </w:tc>
        <w:tc>
          <w:tcPr>
            <w:tcW w:w="1135" w:type="dxa"/>
            <w:tcBorders>
              <w:top w:val="single" w:sz="4" w:space="0" w:color="auto"/>
              <w:left w:val="single" w:sz="4" w:space="0" w:color="auto"/>
              <w:bottom w:val="single" w:sz="4" w:space="0" w:color="auto"/>
            </w:tcBorders>
          </w:tcPr>
          <w:p w14:paraId="08AF406C" w14:textId="77777777" w:rsidR="006707E9" w:rsidRPr="00034446" w:rsidRDefault="006707E9" w:rsidP="006707E9">
            <w:pPr>
              <w:pStyle w:val="TAL"/>
            </w:pPr>
          </w:p>
        </w:tc>
      </w:tr>
    </w:tbl>
    <w:p w14:paraId="2F9E8DBA" w14:textId="77777777" w:rsidR="008A0F95" w:rsidRPr="00034446" w:rsidRDefault="008A0F95" w:rsidP="008A0F95">
      <w:pPr>
        <w:rPr>
          <w:lang w:eastAsia="zh-CN"/>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8A0F95" w:rsidRPr="00034446" w14:paraId="49692795" w14:textId="77777777" w:rsidTr="00060354">
        <w:tc>
          <w:tcPr>
            <w:tcW w:w="1908" w:type="dxa"/>
          </w:tcPr>
          <w:p w14:paraId="70AFD363" w14:textId="77777777" w:rsidR="008A0F95" w:rsidRPr="00034446" w:rsidRDefault="008A0F95" w:rsidP="00060354">
            <w:pPr>
              <w:pStyle w:val="TAH"/>
            </w:pPr>
            <w:r w:rsidRPr="00034446">
              <w:t>Condition</w:t>
            </w:r>
          </w:p>
        </w:tc>
        <w:tc>
          <w:tcPr>
            <w:tcW w:w="7731" w:type="dxa"/>
          </w:tcPr>
          <w:p w14:paraId="244D6D5C" w14:textId="77777777" w:rsidR="008A0F95" w:rsidRPr="00034446" w:rsidRDefault="008A0F95" w:rsidP="00060354">
            <w:pPr>
              <w:pStyle w:val="TAH"/>
            </w:pPr>
            <w:r w:rsidRPr="00034446">
              <w:t>Explanation</w:t>
            </w:r>
          </w:p>
        </w:tc>
      </w:tr>
      <w:tr w:rsidR="008A0F95" w:rsidRPr="00034446" w14:paraId="3D4248F2" w14:textId="77777777" w:rsidTr="00060354">
        <w:tc>
          <w:tcPr>
            <w:tcW w:w="1908" w:type="dxa"/>
          </w:tcPr>
          <w:p w14:paraId="62204BB4" w14:textId="77777777" w:rsidR="008A0F95" w:rsidRPr="00034446" w:rsidRDefault="008A0F95" w:rsidP="00060354">
            <w:pPr>
              <w:pStyle w:val="TAL"/>
            </w:pPr>
            <w:r w:rsidRPr="00034446">
              <w:t>Band &gt; 64</w:t>
            </w:r>
          </w:p>
        </w:tc>
        <w:tc>
          <w:tcPr>
            <w:tcW w:w="7731" w:type="dxa"/>
          </w:tcPr>
          <w:p w14:paraId="0C052AA9" w14:textId="77777777" w:rsidR="008A0F95" w:rsidRPr="00034446" w:rsidRDefault="008A0F95" w:rsidP="00060354">
            <w:pPr>
              <w:pStyle w:val="TAL"/>
            </w:pPr>
            <w:r w:rsidRPr="00034446">
              <w:t>If band &gt; 64 is selected</w:t>
            </w:r>
          </w:p>
        </w:tc>
      </w:tr>
    </w:tbl>
    <w:p w14:paraId="32F5448E" w14:textId="77777777" w:rsidR="006707E9" w:rsidRPr="00034446" w:rsidRDefault="006707E9" w:rsidP="006707E9">
      <w:pPr>
        <w:rPr>
          <w:lang w:eastAsia="zh-CN"/>
        </w:rPr>
      </w:pPr>
    </w:p>
    <w:p w14:paraId="0653D0DC" w14:textId="77777777" w:rsidR="006707E9" w:rsidRPr="00034446" w:rsidRDefault="006707E9" w:rsidP="006707E9">
      <w:pPr>
        <w:pStyle w:val="TH"/>
        <w:rPr>
          <w:lang w:eastAsia="zh-CN"/>
        </w:rPr>
      </w:pPr>
      <w:r w:rsidRPr="00034446">
        <w:t>Table 11.3.8.3.3-</w:t>
      </w:r>
      <w:r w:rsidRPr="00034446">
        <w:rPr>
          <w:lang w:eastAsia="zh-CN"/>
        </w:rPr>
        <w:t>5</w:t>
      </w:r>
      <w:r w:rsidRPr="00034446">
        <w:t xml:space="preserve">: </w:t>
      </w:r>
      <w:r w:rsidRPr="00034446">
        <w:rPr>
          <w:bCs/>
          <w:i/>
          <w:iCs/>
        </w:rPr>
        <w:t>MeasurementReport</w:t>
      </w:r>
      <w:r w:rsidRPr="00034446">
        <w:t xml:space="preserve"> (step </w:t>
      </w:r>
      <w:r w:rsidRPr="00034446">
        <w:rPr>
          <w:lang w:eastAsia="zh-CN"/>
        </w:rPr>
        <w:t>30</w:t>
      </w:r>
      <w:r w:rsidRPr="00034446">
        <w:t>, Table 11.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707E9" w:rsidRPr="00034446" w14:paraId="48C45D20" w14:textId="77777777" w:rsidTr="00E421CF">
        <w:tc>
          <w:tcPr>
            <w:tcW w:w="9635" w:type="dxa"/>
            <w:gridSpan w:val="4"/>
          </w:tcPr>
          <w:p w14:paraId="58803028" w14:textId="77777777" w:rsidR="006707E9" w:rsidRPr="00034446" w:rsidRDefault="006707E9" w:rsidP="006707E9">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6707E9" w:rsidRPr="00034446" w14:paraId="06711E0B" w14:textId="77777777" w:rsidTr="00E421CF">
        <w:tc>
          <w:tcPr>
            <w:tcW w:w="4535" w:type="dxa"/>
          </w:tcPr>
          <w:p w14:paraId="3035725D" w14:textId="77777777" w:rsidR="006707E9" w:rsidRPr="00034446" w:rsidRDefault="006707E9" w:rsidP="006707E9">
            <w:pPr>
              <w:pStyle w:val="TAH"/>
            </w:pPr>
            <w:r w:rsidRPr="00034446">
              <w:t>Information Element</w:t>
            </w:r>
          </w:p>
        </w:tc>
        <w:tc>
          <w:tcPr>
            <w:tcW w:w="2267" w:type="dxa"/>
          </w:tcPr>
          <w:p w14:paraId="0D71162E" w14:textId="77777777" w:rsidR="006707E9" w:rsidRPr="00034446" w:rsidRDefault="006707E9" w:rsidP="006707E9">
            <w:pPr>
              <w:pStyle w:val="TAH"/>
            </w:pPr>
            <w:r w:rsidRPr="00034446">
              <w:t>Value/remark</w:t>
            </w:r>
          </w:p>
        </w:tc>
        <w:tc>
          <w:tcPr>
            <w:tcW w:w="1700" w:type="dxa"/>
          </w:tcPr>
          <w:p w14:paraId="466CA59F" w14:textId="77777777" w:rsidR="006707E9" w:rsidRPr="00034446" w:rsidRDefault="006707E9" w:rsidP="006707E9">
            <w:pPr>
              <w:pStyle w:val="TAH"/>
            </w:pPr>
            <w:r w:rsidRPr="00034446">
              <w:t>Comment</w:t>
            </w:r>
          </w:p>
        </w:tc>
        <w:tc>
          <w:tcPr>
            <w:tcW w:w="1133" w:type="dxa"/>
          </w:tcPr>
          <w:p w14:paraId="511AA678" w14:textId="77777777" w:rsidR="006707E9" w:rsidRPr="00034446" w:rsidRDefault="006707E9" w:rsidP="006707E9">
            <w:pPr>
              <w:pStyle w:val="TAH"/>
            </w:pPr>
            <w:r w:rsidRPr="00034446">
              <w:t>Condition</w:t>
            </w:r>
          </w:p>
        </w:tc>
      </w:tr>
      <w:tr w:rsidR="006707E9" w:rsidRPr="00034446" w14:paraId="51CE8C81" w14:textId="77777777" w:rsidTr="00E421CF">
        <w:tc>
          <w:tcPr>
            <w:tcW w:w="4535" w:type="dxa"/>
          </w:tcPr>
          <w:p w14:paraId="3C9A344F" w14:textId="77777777" w:rsidR="006707E9" w:rsidRPr="00034446" w:rsidRDefault="006707E9" w:rsidP="006707E9">
            <w:pPr>
              <w:pStyle w:val="TAL"/>
            </w:pPr>
            <w:r w:rsidRPr="00034446">
              <w:t>MeasurementReport ::= SEQUENCE {</w:t>
            </w:r>
          </w:p>
        </w:tc>
        <w:tc>
          <w:tcPr>
            <w:tcW w:w="2267" w:type="dxa"/>
          </w:tcPr>
          <w:p w14:paraId="02D589E7" w14:textId="77777777" w:rsidR="006707E9" w:rsidRPr="00034446" w:rsidRDefault="006707E9" w:rsidP="006707E9">
            <w:pPr>
              <w:pStyle w:val="TAL"/>
            </w:pPr>
          </w:p>
        </w:tc>
        <w:tc>
          <w:tcPr>
            <w:tcW w:w="1700" w:type="dxa"/>
          </w:tcPr>
          <w:p w14:paraId="5518162B" w14:textId="77777777" w:rsidR="006707E9" w:rsidRPr="00034446" w:rsidRDefault="006707E9" w:rsidP="006707E9">
            <w:pPr>
              <w:pStyle w:val="TAL"/>
            </w:pPr>
          </w:p>
        </w:tc>
        <w:tc>
          <w:tcPr>
            <w:tcW w:w="1133" w:type="dxa"/>
          </w:tcPr>
          <w:p w14:paraId="181752C2" w14:textId="77777777" w:rsidR="006707E9" w:rsidRPr="00034446" w:rsidRDefault="006707E9" w:rsidP="006707E9">
            <w:pPr>
              <w:pStyle w:val="TAL"/>
            </w:pPr>
          </w:p>
        </w:tc>
      </w:tr>
      <w:tr w:rsidR="006707E9" w:rsidRPr="00034446" w14:paraId="030FADF7" w14:textId="77777777" w:rsidTr="00E421CF">
        <w:tc>
          <w:tcPr>
            <w:tcW w:w="4535" w:type="dxa"/>
          </w:tcPr>
          <w:p w14:paraId="7BF11B42" w14:textId="77777777" w:rsidR="006707E9" w:rsidRPr="00034446" w:rsidRDefault="006707E9" w:rsidP="006707E9">
            <w:pPr>
              <w:pStyle w:val="TAL"/>
            </w:pPr>
            <w:r w:rsidRPr="00034446">
              <w:t xml:space="preserve">  criticalExtensions CHOICE {</w:t>
            </w:r>
          </w:p>
        </w:tc>
        <w:tc>
          <w:tcPr>
            <w:tcW w:w="2267" w:type="dxa"/>
          </w:tcPr>
          <w:p w14:paraId="6BAFB07B" w14:textId="77777777" w:rsidR="006707E9" w:rsidRPr="00034446" w:rsidRDefault="006707E9" w:rsidP="006707E9">
            <w:pPr>
              <w:pStyle w:val="TAL"/>
            </w:pPr>
          </w:p>
        </w:tc>
        <w:tc>
          <w:tcPr>
            <w:tcW w:w="1700" w:type="dxa"/>
          </w:tcPr>
          <w:p w14:paraId="4E12421D" w14:textId="77777777" w:rsidR="006707E9" w:rsidRPr="00034446" w:rsidRDefault="006707E9" w:rsidP="006707E9">
            <w:pPr>
              <w:pStyle w:val="TAL"/>
            </w:pPr>
          </w:p>
        </w:tc>
        <w:tc>
          <w:tcPr>
            <w:tcW w:w="1133" w:type="dxa"/>
          </w:tcPr>
          <w:p w14:paraId="2D7F2DE0" w14:textId="77777777" w:rsidR="006707E9" w:rsidRPr="00034446" w:rsidRDefault="006707E9" w:rsidP="006707E9">
            <w:pPr>
              <w:pStyle w:val="TAL"/>
            </w:pPr>
          </w:p>
        </w:tc>
      </w:tr>
      <w:tr w:rsidR="006707E9" w:rsidRPr="00034446" w14:paraId="4D727BF4" w14:textId="77777777" w:rsidTr="00E421CF">
        <w:tc>
          <w:tcPr>
            <w:tcW w:w="4535" w:type="dxa"/>
          </w:tcPr>
          <w:p w14:paraId="0B918A11" w14:textId="77777777" w:rsidR="006707E9" w:rsidRPr="00034446" w:rsidRDefault="006707E9" w:rsidP="006707E9">
            <w:pPr>
              <w:pStyle w:val="TAL"/>
            </w:pPr>
            <w:r w:rsidRPr="00034446">
              <w:t xml:space="preserve">    c1 CHOICE{</w:t>
            </w:r>
          </w:p>
        </w:tc>
        <w:tc>
          <w:tcPr>
            <w:tcW w:w="2267" w:type="dxa"/>
          </w:tcPr>
          <w:p w14:paraId="696A5D88" w14:textId="77777777" w:rsidR="006707E9" w:rsidRPr="00034446" w:rsidRDefault="006707E9" w:rsidP="006707E9">
            <w:pPr>
              <w:pStyle w:val="TAL"/>
            </w:pPr>
          </w:p>
        </w:tc>
        <w:tc>
          <w:tcPr>
            <w:tcW w:w="1700" w:type="dxa"/>
          </w:tcPr>
          <w:p w14:paraId="30931373" w14:textId="77777777" w:rsidR="006707E9" w:rsidRPr="00034446" w:rsidRDefault="006707E9" w:rsidP="006707E9">
            <w:pPr>
              <w:pStyle w:val="TAL"/>
            </w:pPr>
          </w:p>
        </w:tc>
        <w:tc>
          <w:tcPr>
            <w:tcW w:w="1133" w:type="dxa"/>
          </w:tcPr>
          <w:p w14:paraId="155DE04C" w14:textId="77777777" w:rsidR="006707E9" w:rsidRPr="00034446" w:rsidRDefault="006707E9" w:rsidP="006707E9">
            <w:pPr>
              <w:pStyle w:val="TAL"/>
            </w:pPr>
          </w:p>
        </w:tc>
      </w:tr>
      <w:tr w:rsidR="006707E9" w:rsidRPr="00034446" w14:paraId="08B6392A" w14:textId="77777777" w:rsidTr="00E421CF">
        <w:tc>
          <w:tcPr>
            <w:tcW w:w="4535" w:type="dxa"/>
          </w:tcPr>
          <w:p w14:paraId="3C0A3042" w14:textId="77777777" w:rsidR="006707E9" w:rsidRPr="00034446" w:rsidRDefault="006707E9" w:rsidP="006707E9">
            <w:pPr>
              <w:pStyle w:val="TAL"/>
            </w:pPr>
            <w:r w:rsidRPr="00034446">
              <w:t xml:space="preserve">      measurementReport-r8 SEQUENCE {</w:t>
            </w:r>
          </w:p>
        </w:tc>
        <w:tc>
          <w:tcPr>
            <w:tcW w:w="2267" w:type="dxa"/>
          </w:tcPr>
          <w:p w14:paraId="6DEA2E0A" w14:textId="77777777" w:rsidR="006707E9" w:rsidRPr="00034446" w:rsidRDefault="006707E9" w:rsidP="006707E9">
            <w:pPr>
              <w:pStyle w:val="TAL"/>
            </w:pPr>
          </w:p>
        </w:tc>
        <w:tc>
          <w:tcPr>
            <w:tcW w:w="1700" w:type="dxa"/>
          </w:tcPr>
          <w:p w14:paraId="4BF51C36" w14:textId="77777777" w:rsidR="006707E9" w:rsidRPr="00034446" w:rsidRDefault="006707E9" w:rsidP="006707E9">
            <w:pPr>
              <w:pStyle w:val="TAL"/>
            </w:pPr>
          </w:p>
        </w:tc>
        <w:tc>
          <w:tcPr>
            <w:tcW w:w="1133" w:type="dxa"/>
          </w:tcPr>
          <w:p w14:paraId="154810B9" w14:textId="77777777" w:rsidR="006707E9" w:rsidRPr="00034446" w:rsidRDefault="006707E9" w:rsidP="006707E9">
            <w:pPr>
              <w:pStyle w:val="TAL"/>
            </w:pPr>
          </w:p>
        </w:tc>
      </w:tr>
      <w:tr w:rsidR="006707E9" w:rsidRPr="00034446" w14:paraId="25CE5E6A" w14:textId="77777777" w:rsidTr="00E421CF">
        <w:tc>
          <w:tcPr>
            <w:tcW w:w="4535" w:type="dxa"/>
          </w:tcPr>
          <w:p w14:paraId="51BBBD53" w14:textId="77777777" w:rsidR="006707E9" w:rsidRPr="00034446" w:rsidRDefault="006707E9" w:rsidP="006707E9">
            <w:pPr>
              <w:pStyle w:val="TAL"/>
            </w:pPr>
            <w:r w:rsidRPr="00034446">
              <w:t xml:space="preserve">        measResults SEQUENCE {</w:t>
            </w:r>
          </w:p>
        </w:tc>
        <w:tc>
          <w:tcPr>
            <w:tcW w:w="2267" w:type="dxa"/>
          </w:tcPr>
          <w:p w14:paraId="2A5AF46B" w14:textId="77777777" w:rsidR="006707E9" w:rsidRPr="00034446" w:rsidRDefault="006707E9" w:rsidP="006707E9">
            <w:pPr>
              <w:pStyle w:val="TAL"/>
            </w:pPr>
          </w:p>
        </w:tc>
        <w:tc>
          <w:tcPr>
            <w:tcW w:w="1700" w:type="dxa"/>
          </w:tcPr>
          <w:p w14:paraId="7E5F697C" w14:textId="77777777" w:rsidR="006707E9" w:rsidRPr="00034446" w:rsidRDefault="006707E9" w:rsidP="006707E9">
            <w:pPr>
              <w:pStyle w:val="TAL"/>
            </w:pPr>
          </w:p>
        </w:tc>
        <w:tc>
          <w:tcPr>
            <w:tcW w:w="1133" w:type="dxa"/>
          </w:tcPr>
          <w:p w14:paraId="2D5EB83A" w14:textId="77777777" w:rsidR="006707E9" w:rsidRPr="00034446" w:rsidRDefault="006707E9" w:rsidP="006707E9">
            <w:pPr>
              <w:pStyle w:val="TAL"/>
            </w:pPr>
          </w:p>
        </w:tc>
      </w:tr>
      <w:tr w:rsidR="006707E9" w:rsidRPr="00034446" w14:paraId="47BD5E37" w14:textId="77777777" w:rsidTr="00E421CF">
        <w:tc>
          <w:tcPr>
            <w:tcW w:w="4535" w:type="dxa"/>
          </w:tcPr>
          <w:p w14:paraId="7908DE13" w14:textId="77777777" w:rsidR="006707E9" w:rsidRPr="00034446" w:rsidRDefault="006707E9" w:rsidP="006707E9">
            <w:pPr>
              <w:pStyle w:val="TAL"/>
            </w:pPr>
            <w:r w:rsidRPr="00034446">
              <w:t xml:space="preserve">          measId</w:t>
            </w:r>
          </w:p>
        </w:tc>
        <w:tc>
          <w:tcPr>
            <w:tcW w:w="2267" w:type="dxa"/>
          </w:tcPr>
          <w:p w14:paraId="643C6960" w14:textId="77777777" w:rsidR="006707E9" w:rsidRPr="00034446" w:rsidRDefault="006707E9" w:rsidP="006707E9">
            <w:pPr>
              <w:pStyle w:val="TAL"/>
            </w:pPr>
            <w:r w:rsidRPr="00034446">
              <w:t>1</w:t>
            </w:r>
          </w:p>
        </w:tc>
        <w:tc>
          <w:tcPr>
            <w:tcW w:w="1700" w:type="dxa"/>
          </w:tcPr>
          <w:p w14:paraId="7CA3660E" w14:textId="77777777" w:rsidR="006707E9" w:rsidRPr="00034446" w:rsidRDefault="006707E9" w:rsidP="006707E9">
            <w:pPr>
              <w:pStyle w:val="TAL"/>
            </w:pPr>
          </w:p>
        </w:tc>
        <w:tc>
          <w:tcPr>
            <w:tcW w:w="1133" w:type="dxa"/>
          </w:tcPr>
          <w:p w14:paraId="238F33A7" w14:textId="77777777" w:rsidR="006707E9" w:rsidRPr="00034446" w:rsidRDefault="006707E9" w:rsidP="006707E9">
            <w:pPr>
              <w:pStyle w:val="TAL"/>
            </w:pPr>
          </w:p>
        </w:tc>
      </w:tr>
      <w:tr w:rsidR="006707E9" w:rsidRPr="00034446" w14:paraId="2A8BD7F6" w14:textId="77777777" w:rsidTr="00E421CF">
        <w:tc>
          <w:tcPr>
            <w:tcW w:w="4535" w:type="dxa"/>
          </w:tcPr>
          <w:p w14:paraId="46D447EF" w14:textId="77777777" w:rsidR="006707E9" w:rsidRPr="00034446" w:rsidRDefault="006707E9" w:rsidP="006707E9">
            <w:pPr>
              <w:pStyle w:val="TAL"/>
            </w:pPr>
            <w:r w:rsidRPr="00034446">
              <w:t xml:space="preserve">          measResultServCell SEQUENCE {</w:t>
            </w:r>
          </w:p>
        </w:tc>
        <w:tc>
          <w:tcPr>
            <w:tcW w:w="2267" w:type="dxa"/>
          </w:tcPr>
          <w:p w14:paraId="58D88180" w14:textId="77777777" w:rsidR="006707E9" w:rsidRPr="00034446" w:rsidRDefault="006707E9" w:rsidP="006707E9">
            <w:pPr>
              <w:pStyle w:val="TAL"/>
            </w:pPr>
          </w:p>
        </w:tc>
        <w:tc>
          <w:tcPr>
            <w:tcW w:w="1700" w:type="dxa"/>
          </w:tcPr>
          <w:p w14:paraId="04ECF800" w14:textId="77777777" w:rsidR="006707E9" w:rsidRPr="00034446" w:rsidRDefault="006707E9" w:rsidP="006707E9">
            <w:pPr>
              <w:pStyle w:val="TAL"/>
            </w:pPr>
          </w:p>
        </w:tc>
        <w:tc>
          <w:tcPr>
            <w:tcW w:w="1133" w:type="dxa"/>
          </w:tcPr>
          <w:p w14:paraId="11F2CC14" w14:textId="77777777" w:rsidR="006707E9" w:rsidRPr="00034446" w:rsidRDefault="006707E9" w:rsidP="006707E9">
            <w:pPr>
              <w:pStyle w:val="TAL"/>
            </w:pPr>
          </w:p>
        </w:tc>
      </w:tr>
      <w:tr w:rsidR="006707E9" w:rsidRPr="00034446" w14:paraId="78E40864" w14:textId="77777777" w:rsidTr="00E421CF">
        <w:tc>
          <w:tcPr>
            <w:tcW w:w="4535" w:type="dxa"/>
          </w:tcPr>
          <w:p w14:paraId="51E8B0CA" w14:textId="77777777" w:rsidR="006707E9" w:rsidRPr="00034446" w:rsidRDefault="006707E9" w:rsidP="006707E9">
            <w:pPr>
              <w:pStyle w:val="TAL"/>
            </w:pPr>
            <w:r w:rsidRPr="00034446">
              <w:t xml:space="preserve">            rsrpResult</w:t>
            </w:r>
          </w:p>
        </w:tc>
        <w:tc>
          <w:tcPr>
            <w:tcW w:w="2267" w:type="dxa"/>
          </w:tcPr>
          <w:p w14:paraId="66D3069A" w14:textId="77777777" w:rsidR="006707E9" w:rsidRPr="00034446" w:rsidRDefault="006707E9" w:rsidP="006707E9">
            <w:pPr>
              <w:pStyle w:val="TAL"/>
            </w:pPr>
            <w:r w:rsidRPr="00034446">
              <w:t>(0..97)</w:t>
            </w:r>
          </w:p>
        </w:tc>
        <w:tc>
          <w:tcPr>
            <w:tcW w:w="1700" w:type="dxa"/>
          </w:tcPr>
          <w:p w14:paraId="48B13E40" w14:textId="77777777" w:rsidR="006707E9" w:rsidRPr="00034446" w:rsidRDefault="006707E9" w:rsidP="006707E9">
            <w:pPr>
              <w:pStyle w:val="TAL"/>
            </w:pPr>
          </w:p>
        </w:tc>
        <w:tc>
          <w:tcPr>
            <w:tcW w:w="1133" w:type="dxa"/>
          </w:tcPr>
          <w:p w14:paraId="52AE0433" w14:textId="77777777" w:rsidR="006707E9" w:rsidRPr="00034446" w:rsidRDefault="006707E9" w:rsidP="006707E9">
            <w:pPr>
              <w:pStyle w:val="TAL"/>
            </w:pPr>
          </w:p>
        </w:tc>
      </w:tr>
      <w:tr w:rsidR="006707E9" w:rsidRPr="00034446" w14:paraId="6DB53485" w14:textId="77777777" w:rsidTr="00E421CF">
        <w:tc>
          <w:tcPr>
            <w:tcW w:w="4535" w:type="dxa"/>
          </w:tcPr>
          <w:p w14:paraId="5F22EBCC" w14:textId="77777777" w:rsidR="006707E9" w:rsidRPr="00034446" w:rsidRDefault="006707E9" w:rsidP="006707E9">
            <w:pPr>
              <w:pStyle w:val="TAL"/>
            </w:pPr>
            <w:r w:rsidRPr="00034446">
              <w:t xml:space="preserve">            rsrqResult</w:t>
            </w:r>
          </w:p>
        </w:tc>
        <w:tc>
          <w:tcPr>
            <w:tcW w:w="2267" w:type="dxa"/>
          </w:tcPr>
          <w:p w14:paraId="59BCDA88" w14:textId="77777777" w:rsidR="006707E9" w:rsidRPr="00034446" w:rsidRDefault="006707E9" w:rsidP="006707E9">
            <w:pPr>
              <w:pStyle w:val="TAL"/>
            </w:pPr>
            <w:r w:rsidRPr="00034446">
              <w:t>(0..34)</w:t>
            </w:r>
          </w:p>
        </w:tc>
        <w:tc>
          <w:tcPr>
            <w:tcW w:w="1700" w:type="dxa"/>
          </w:tcPr>
          <w:p w14:paraId="3D18830D" w14:textId="77777777" w:rsidR="006707E9" w:rsidRPr="00034446" w:rsidRDefault="006707E9" w:rsidP="006707E9">
            <w:pPr>
              <w:pStyle w:val="TAL"/>
            </w:pPr>
          </w:p>
        </w:tc>
        <w:tc>
          <w:tcPr>
            <w:tcW w:w="1133" w:type="dxa"/>
          </w:tcPr>
          <w:p w14:paraId="706855EC" w14:textId="77777777" w:rsidR="006707E9" w:rsidRPr="00034446" w:rsidRDefault="006707E9" w:rsidP="006707E9">
            <w:pPr>
              <w:pStyle w:val="TAL"/>
            </w:pPr>
          </w:p>
        </w:tc>
      </w:tr>
      <w:tr w:rsidR="006707E9" w:rsidRPr="00034446" w14:paraId="73457566" w14:textId="77777777" w:rsidTr="00E421CF">
        <w:tc>
          <w:tcPr>
            <w:tcW w:w="4535" w:type="dxa"/>
          </w:tcPr>
          <w:p w14:paraId="5BACC0D6" w14:textId="77777777" w:rsidR="006707E9" w:rsidRPr="00034446" w:rsidRDefault="006707E9" w:rsidP="006707E9">
            <w:pPr>
              <w:pStyle w:val="TAL"/>
            </w:pPr>
            <w:r w:rsidRPr="00034446">
              <w:t xml:space="preserve">          }</w:t>
            </w:r>
          </w:p>
        </w:tc>
        <w:tc>
          <w:tcPr>
            <w:tcW w:w="2267" w:type="dxa"/>
          </w:tcPr>
          <w:p w14:paraId="0D6EA896" w14:textId="77777777" w:rsidR="006707E9" w:rsidRPr="00034446" w:rsidRDefault="006707E9" w:rsidP="006707E9">
            <w:pPr>
              <w:pStyle w:val="TAL"/>
            </w:pPr>
          </w:p>
        </w:tc>
        <w:tc>
          <w:tcPr>
            <w:tcW w:w="1700" w:type="dxa"/>
          </w:tcPr>
          <w:p w14:paraId="694649F9" w14:textId="77777777" w:rsidR="006707E9" w:rsidRPr="00034446" w:rsidRDefault="006707E9" w:rsidP="006707E9">
            <w:pPr>
              <w:pStyle w:val="TAL"/>
            </w:pPr>
          </w:p>
        </w:tc>
        <w:tc>
          <w:tcPr>
            <w:tcW w:w="1133" w:type="dxa"/>
          </w:tcPr>
          <w:p w14:paraId="4890BA3C" w14:textId="77777777" w:rsidR="006707E9" w:rsidRPr="00034446" w:rsidRDefault="006707E9" w:rsidP="006707E9">
            <w:pPr>
              <w:pStyle w:val="TAL"/>
            </w:pPr>
          </w:p>
        </w:tc>
      </w:tr>
      <w:tr w:rsidR="006707E9" w:rsidRPr="00034446" w14:paraId="27FFCD6C" w14:textId="77777777" w:rsidTr="00E421CF">
        <w:tc>
          <w:tcPr>
            <w:tcW w:w="4535" w:type="dxa"/>
          </w:tcPr>
          <w:p w14:paraId="4AB5AF95" w14:textId="77777777" w:rsidR="006707E9" w:rsidRPr="00034446" w:rsidRDefault="006707E9" w:rsidP="006707E9">
            <w:pPr>
              <w:pStyle w:val="TAL"/>
            </w:pPr>
            <w:r w:rsidRPr="00034446">
              <w:t xml:space="preserve">          measResultNeighCells CHOICE {</w:t>
            </w:r>
          </w:p>
        </w:tc>
        <w:tc>
          <w:tcPr>
            <w:tcW w:w="2267" w:type="dxa"/>
          </w:tcPr>
          <w:p w14:paraId="371DC5C4" w14:textId="77777777" w:rsidR="006707E9" w:rsidRPr="00034446" w:rsidRDefault="006707E9" w:rsidP="006707E9">
            <w:pPr>
              <w:pStyle w:val="TAL"/>
            </w:pPr>
          </w:p>
        </w:tc>
        <w:tc>
          <w:tcPr>
            <w:tcW w:w="1700" w:type="dxa"/>
          </w:tcPr>
          <w:p w14:paraId="0C38B37E" w14:textId="77777777" w:rsidR="006707E9" w:rsidRPr="00034446" w:rsidRDefault="006707E9" w:rsidP="006707E9">
            <w:pPr>
              <w:pStyle w:val="TAL"/>
            </w:pPr>
          </w:p>
        </w:tc>
        <w:tc>
          <w:tcPr>
            <w:tcW w:w="1133" w:type="dxa"/>
          </w:tcPr>
          <w:p w14:paraId="764AA098" w14:textId="77777777" w:rsidR="006707E9" w:rsidRPr="00034446" w:rsidRDefault="006707E9" w:rsidP="006707E9">
            <w:pPr>
              <w:pStyle w:val="TAL"/>
            </w:pPr>
          </w:p>
        </w:tc>
      </w:tr>
      <w:tr w:rsidR="006707E9" w:rsidRPr="00034446" w14:paraId="6806B353" w14:textId="77777777" w:rsidTr="00E421CF">
        <w:tc>
          <w:tcPr>
            <w:tcW w:w="4535" w:type="dxa"/>
          </w:tcPr>
          <w:p w14:paraId="1B7878C9" w14:textId="77777777" w:rsidR="006707E9" w:rsidRPr="00034446" w:rsidRDefault="006707E9" w:rsidP="006707E9">
            <w:pPr>
              <w:pStyle w:val="TAL"/>
            </w:pPr>
            <w:r w:rsidRPr="00034446">
              <w:t xml:space="preserve">            measResultListGERAN SEQUENCE (SIZE (1..maxCellReport)) OF SEQUENCE {</w:t>
            </w:r>
          </w:p>
        </w:tc>
        <w:tc>
          <w:tcPr>
            <w:tcW w:w="2267" w:type="dxa"/>
          </w:tcPr>
          <w:p w14:paraId="77BE749C" w14:textId="77777777" w:rsidR="006707E9" w:rsidRPr="00034446" w:rsidRDefault="006707E9" w:rsidP="006707E9">
            <w:pPr>
              <w:pStyle w:val="TAL"/>
            </w:pPr>
            <w:r w:rsidRPr="00034446">
              <w:t>1 entry</w:t>
            </w:r>
          </w:p>
        </w:tc>
        <w:tc>
          <w:tcPr>
            <w:tcW w:w="1700" w:type="dxa"/>
          </w:tcPr>
          <w:p w14:paraId="608C6A59" w14:textId="77777777" w:rsidR="006707E9" w:rsidRPr="00034446" w:rsidRDefault="006707E9" w:rsidP="006707E9">
            <w:pPr>
              <w:pStyle w:val="TAL"/>
            </w:pPr>
          </w:p>
        </w:tc>
        <w:tc>
          <w:tcPr>
            <w:tcW w:w="1133" w:type="dxa"/>
          </w:tcPr>
          <w:p w14:paraId="05D8C4E8" w14:textId="77777777" w:rsidR="006707E9" w:rsidRPr="00034446" w:rsidRDefault="006707E9" w:rsidP="006707E9">
            <w:pPr>
              <w:pStyle w:val="TAL"/>
            </w:pPr>
          </w:p>
        </w:tc>
      </w:tr>
      <w:tr w:rsidR="006707E9" w:rsidRPr="00034446" w14:paraId="21DFD529" w14:textId="77777777" w:rsidTr="00E421CF">
        <w:tc>
          <w:tcPr>
            <w:tcW w:w="4535" w:type="dxa"/>
          </w:tcPr>
          <w:p w14:paraId="641A5616" w14:textId="77777777" w:rsidR="006707E9" w:rsidRPr="00034446" w:rsidRDefault="006707E9" w:rsidP="006707E9">
            <w:pPr>
              <w:pStyle w:val="TAL"/>
            </w:pPr>
            <w:r w:rsidRPr="00034446">
              <w:t xml:space="preserve">              physCellId</w:t>
            </w:r>
          </w:p>
        </w:tc>
        <w:tc>
          <w:tcPr>
            <w:tcW w:w="2267" w:type="dxa"/>
          </w:tcPr>
          <w:p w14:paraId="61656926" w14:textId="77777777" w:rsidR="006707E9" w:rsidRPr="00034446" w:rsidRDefault="006707E9" w:rsidP="006707E9">
            <w:pPr>
              <w:pStyle w:val="TAL"/>
            </w:pPr>
            <w:r w:rsidRPr="00034446">
              <w:t>PhysicalCellIdentity of Cell 24</w:t>
            </w:r>
          </w:p>
        </w:tc>
        <w:tc>
          <w:tcPr>
            <w:tcW w:w="1700" w:type="dxa"/>
          </w:tcPr>
          <w:p w14:paraId="0A7FCADF" w14:textId="77777777" w:rsidR="006707E9" w:rsidRPr="00034446" w:rsidRDefault="006707E9" w:rsidP="006707E9">
            <w:pPr>
              <w:pStyle w:val="TAL"/>
            </w:pPr>
          </w:p>
        </w:tc>
        <w:tc>
          <w:tcPr>
            <w:tcW w:w="1133" w:type="dxa"/>
          </w:tcPr>
          <w:p w14:paraId="63968E59" w14:textId="77777777" w:rsidR="006707E9" w:rsidRPr="00034446" w:rsidRDefault="006707E9" w:rsidP="006707E9">
            <w:pPr>
              <w:pStyle w:val="TAL"/>
            </w:pPr>
          </w:p>
        </w:tc>
      </w:tr>
      <w:tr w:rsidR="006707E9" w:rsidRPr="00034446" w14:paraId="7CDB1807" w14:textId="77777777" w:rsidTr="00E421CF">
        <w:tc>
          <w:tcPr>
            <w:tcW w:w="4535" w:type="dxa"/>
          </w:tcPr>
          <w:p w14:paraId="23013DCB" w14:textId="77777777" w:rsidR="006707E9" w:rsidRPr="00034446" w:rsidRDefault="006707E9" w:rsidP="006707E9">
            <w:pPr>
              <w:pStyle w:val="TAL"/>
            </w:pPr>
            <w:r w:rsidRPr="00034446">
              <w:t xml:space="preserve">              cgi-Info[1]</w:t>
            </w:r>
          </w:p>
        </w:tc>
        <w:tc>
          <w:tcPr>
            <w:tcW w:w="2267" w:type="dxa"/>
          </w:tcPr>
          <w:p w14:paraId="01AC5B8F" w14:textId="77777777" w:rsidR="006707E9" w:rsidRPr="00034446" w:rsidRDefault="006707E9" w:rsidP="006707E9">
            <w:pPr>
              <w:pStyle w:val="TAL"/>
            </w:pPr>
            <w:r w:rsidRPr="00034446">
              <w:t>Not present</w:t>
            </w:r>
          </w:p>
        </w:tc>
        <w:tc>
          <w:tcPr>
            <w:tcW w:w="1700" w:type="dxa"/>
          </w:tcPr>
          <w:p w14:paraId="4C412303" w14:textId="77777777" w:rsidR="006707E9" w:rsidRPr="00034446" w:rsidRDefault="006707E9" w:rsidP="006707E9">
            <w:pPr>
              <w:pStyle w:val="TAL"/>
            </w:pPr>
          </w:p>
        </w:tc>
        <w:tc>
          <w:tcPr>
            <w:tcW w:w="1133" w:type="dxa"/>
          </w:tcPr>
          <w:p w14:paraId="79E90E6B" w14:textId="77777777" w:rsidR="006707E9" w:rsidRPr="00034446" w:rsidRDefault="006707E9" w:rsidP="006707E9">
            <w:pPr>
              <w:pStyle w:val="TAL"/>
            </w:pPr>
          </w:p>
        </w:tc>
      </w:tr>
      <w:tr w:rsidR="006707E9" w:rsidRPr="00034446" w14:paraId="339AADDA" w14:textId="77777777" w:rsidTr="00E421CF">
        <w:tc>
          <w:tcPr>
            <w:tcW w:w="4535" w:type="dxa"/>
          </w:tcPr>
          <w:p w14:paraId="7C35B9CD" w14:textId="77777777" w:rsidR="006707E9" w:rsidRPr="00034446" w:rsidRDefault="006707E9" w:rsidP="006707E9">
            <w:pPr>
              <w:pStyle w:val="TAL"/>
            </w:pPr>
            <w:r w:rsidRPr="00034446">
              <w:t xml:space="preserve">              measResult[1] SEQUENCE {</w:t>
            </w:r>
          </w:p>
        </w:tc>
        <w:tc>
          <w:tcPr>
            <w:tcW w:w="2267" w:type="dxa"/>
          </w:tcPr>
          <w:p w14:paraId="3425F804" w14:textId="77777777" w:rsidR="006707E9" w:rsidRPr="00034446" w:rsidRDefault="006707E9" w:rsidP="006707E9">
            <w:pPr>
              <w:pStyle w:val="TAL"/>
            </w:pPr>
          </w:p>
        </w:tc>
        <w:tc>
          <w:tcPr>
            <w:tcW w:w="1700" w:type="dxa"/>
          </w:tcPr>
          <w:p w14:paraId="2FA885C0" w14:textId="77777777" w:rsidR="006707E9" w:rsidRPr="00034446" w:rsidRDefault="006707E9" w:rsidP="006707E9">
            <w:pPr>
              <w:pStyle w:val="TAL"/>
            </w:pPr>
          </w:p>
        </w:tc>
        <w:tc>
          <w:tcPr>
            <w:tcW w:w="1133" w:type="dxa"/>
          </w:tcPr>
          <w:p w14:paraId="6F1FD77C" w14:textId="77777777" w:rsidR="006707E9" w:rsidRPr="00034446" w:rsidRDefault="006707E9" w:rsidP="006707E9">
            <w:pPr>
              <w:pStyle w:val="TAL"/>
            </w:pPr>
          </w:p>
        </w:tc>
      </w:tr>
      <w:tr w:rsidR="006707E9" w:rsidRPr="00034446" w14:paraId="42589A9E" w14:textId="77777777" w:rsidTr="00E421CF">
        <w:tc>
          <w:tcPr>
            <w:tcW w:w="4535" w:type="dxa"/>
          </w:tcPr>
          <w:p w14:paraId="500C5D22" w14:textId="77777777" w:rsidR="006707E9" w:rsidRPr="00034446" w:rsidRDefault="006707E9" w:rsidP="006707E9">
            <w:pPr>
              <w:pStyle w:val="TAL"/>
            </w:pPr>
            <w:r w:rsidRPr="00034446">
              <w:t xml:space="preserve">                rssi</w:t>
            </w:r>
          </w:p>
        </w:tc>
        <w:tc>
          <w:tcPr>
            <w:tcW w:w="2267" w:type="dxa"/>
          </w:tcPr>
          <w:p w14:paraId="055DD27F" w14:textId="77777777" w:rsidR="006707E9" w:rsidRPr="00034446" w:rsidRDefault="006707E9" w:rsidP="006707E9">
            <w:pPr>
              <w:pStyle w:val="TAL"/>
            </w:pPr>
            <w:r w:rsidRPr="00034446">
              <w:t>The value of rssi is present but contents not checked</w:t>
            </w:r>
          </w:p>
        </w:tc>
        <w:tc>
          <w:tcPr>
            <w:tcW w:w="1700" w:type="dxa"/>
          </w:tcPr>
          <w:p w14:paraId="7B611040" w14:textId="77777777" w:rsidR="006707E9" w:rsidRPr="00034446" w:rsidRDefault="006707E9" w:rsidP="006707E9">
            <w:pPr>
              <w:pStyle w:val="TAL"/>
            </w:pPr>
          </w:p>
        </w:tc>
        <w:tc>
          <w:tcPr>
            <w:tcW w:w="1133" w:type="dxa"/>
          </w:tcPr>
          <w:p w14:paraId="55B95757" w14:textId="77777777" w:rsidR="006707E9" w:rsidRPr="00034446" w:rsidRDefault="006707E9" w:rsidP="006707E9">
            <w:pPr>
              <w:pStyle w:val="TAL"/>
            </w:pPr>
          </w:p>
        </w:tc>
      </w:tr>
      <w:tr w:rsidR="006707E9" w:rsidRPr="00034446" w14:paraId="7FD3015D" w14:textId="77777777" w:rsidTr="00E421CF">
        <w:tc>
          <w:tcPr>
            <w:tcW w:w="4535" w:type="dxa"/>
          </w:tcPr>
          <w:p w14:paraId="5C307C75" w14:textId="77777777" w:rsidR="006707E9" w:rsidRPr="00034446" w:rsidRDefault="006707E9" w:rsidP="006707E9">
            <w:pPr>
              <w:pStyle w:val="TAL"/>
            </w:pPr>
            <w:r w:rsidRPr="00034446">
              <w:t xml:space="preserve">              }</w:t>
            </w:r>
          </w:p>
        </w:tc>
        <w:tc>
          <w:tcPr>
            <w:tcW w:w="2267" w:type="dxa"/>
          </w:tcPr>
          <w:p w14:paraId="4B238545" w14:textId="77777777" w:rsidR="006707E9" w:rsidRPr="00034446" w:rsidRDefault="006707E9" w:rsidP="006707E9">
            <w:pPr>
              <w:pStyle w:val="TAL"/>
            </w:pPr>
          </w:p>
        </w:tc>
        <w:tc>
          <w:tcPr>
            <w:tcW w:w="1700" w:type="dxa"/>
          </w:tcPr>
          <w:p w14:paraId="2CBC9012" w14:textId="77777777" w:rsidR="006707E9" w:rsidRPr="00034446" w:rsidRDefault="006707E9" w:rsidP="006707E9">
            <w:pPr>
              <w:pStyle w:val="TAL"/>
            </w:pPr>
          </w:p>
        </w:tc>
        <w:tc>
          <w:tcPr>
            <w:tcW w:w="1133" w:type="dxa"/>
          </w:tcPr>
          <w:p w14:paraId="58EFBA82" w14:textId="77777777" w:rsidR="006707E9" w:rsidRPr="00034446" w:rsidRDefault="006707E9" w:rsidP="006707E9">
            <w:pPr>
              <w:pStyle w:val="TAL"/>
            </w:pPr>
          </w:p>
        </w:tc>
      </w:tr>
      <w:tr w:rsidR="006707E9" w:rsidRPr="00034446" w14:paraId="3B5C681B" w14:textId="77777777" w:rsidTr="00E421CF">
        <w:tc>
          <w:tcPr>
            <w:tcW w:w="4535" w:type="dxa"/>
          </w:tcPr>
          <w:p w14:paraId="5CE83B74" w14:textId="77777777" w:rsidR="006707E9" w:rsidRPr="00034446" w:rsidRDefault="006707E9" w:rsidP="006707E9">
            <w:pPr>
              <w:pStyle w:val="TAL"/>
            </w:pPr>
            <w:r w:rsidRPr="00034446">
              <w:t xml:space="preserve">            }</w:t>
            </w:r>
          </w:p>
        </w:tc>
        <w:tc>
          <w:tcPr>
            <w:tcW w:w="2267" w:type="dxa"/>
          </w:tcPr>
          <w:p w14:paraId="543DB5EB" w14:textId="77777777" w:rsidR="006707E9" w:rsidRPr="00034446" w:rsidRDefault="006707E9" w:rsidP="006707E9">
            <w:pPr>
              <w:pStyle w:val="TAL"/>
            </w:pPr>
          </w:p>
        </w:tc>
        <w:tc>
          <w:tcPr>
            <w:tcW w:w="1700" w:type="dxa"/>
          </w:tcPr>
          <w:p w14:paraId="5E78DDF9" w14:textId="77777777" w:rsidR="006707E9" w:rsidRPr="00034446" w:rsidRDefault="006707E9" w:rsidP="006707E9">
            <w:pPr>
              <w:pStyle w:val="TAL"/>
            </w:pPr>
          </w:p>
        </w:tc>
        <w:tc>
          <w:tcPr>
            <w:tcW w:w="1133" w:type="dxa"/>
          </w:tcPr>
          <w:p w14:paraId="5DE87EFC" w14:textId="77777777" w:rsidR="006707E9" w:rsidRPr="00034446" w:rsidRDefault="006707E9" w:rsidP="006707E9">
            <w:pPr>
              <w:pStyle w:val="TAL"/>
            </w:pPr>
          </w:p>
        </w:tc>
      </w:tr>
      <w:tr w:rsidR="006707E9" w:rsidRPr="00034446" w14:paraId="2C5522C4" w14:textId="77777777" w:rsidTr="00E421CF">
        <w:tc>
          <w:tcPr>
            <w:tcW w:w="4535" w:type="dxa"/>
          </w:tcPr>
          <w:p w14:paraId="6312B67D" w14:textId="77777777" w:rsidR="006707E9" w:rsidRPr="00034446" w:rsidRDefault="006707E9" w:rsidP="006707E9">
            <w:pPr>
              <w:pStyle w:val="TAL"/>
            </w:pPr>
            <w:r w:rsidRPr="00034446">
              <w:t xml:space="preserve">          }</w:t>
            </w:r>
          </w:p>
        </w:tc>
        <w:tc>
          <w:tcPr>
            <w:tcW w:w="2267" w:type="dxa"/>
          </w:tcPr>
          <w:p w14:paraId="5FEFBBB7" w14:textId="77777777" w:rsidR="006707E9" w:rsidRPr="00034446" w:rsidRDefault="006707E9" w:rsidP="006707E9">
            <w:pPr>
              <w:pStyle w:val="TAL"/>
            </w:pPr>
          </w:p>
        </w:tc>
        <w:tc>
          <w:tcPr>
            <w:tcW w:w="1700" w:type="dxa"/>
          </w:tcPr>
          <w:p w14:paraId="0B014150" w14:textId="77777777" w:rsidR="006707E9" w:rsidRPr="00034446" w:rsidRDefault="006707E9" w:rsidP="006707E9">
            <w:pPr>
              <w:pStyle w:val="TAL"/>
            </w:pPr>
          </w:p>
        </w:tc>
        <w:tc>
          <w:tcPr>
            <w:tcW w:w="1133" w:type="dxa"/>
          </w:tcPr>
          <w:p w14:paraId="4A3347C5" w14:textId="77777777" w:rsidR="006707E9" w:rsidRPr="00034446" w:rsidRDefault="006707E9" w:rsidP="006707E9">
            <w:pPr>
              <w:pStyle w:val="TAL"/>
            </w:pPr>
          </w:p>
        </w:tc>
      </w:tr>
      <w:tr w:rsidR="006707E9" w:rsidRPr="00034446" w14:paraId="5549EED4" w14:textId="77777777" w:rsidTr="00E421CF">
        <w:tc>
          <w:tcPr>
            <w:tcW w:w="4535" w:type="dxa"/>
          </w:tcPr>
          <w:p w14:paraId="592376A5" w14:textId="77777777" w:rsidR="006707E9" w:rsidRPr="00034446" w:rsidRDefault="006707E9" w:rsidP="006707E9">
            <w:pPr>
              <w:pStyle w:val="TAL"/>
            </w:pPr>
            <w:r w:rsidRPr="00034446">
              <w:t xml:space="preserve">        }</w:t>
            </w:r>
          </w:p>
        </w:tc>
        <w:tc>
          <w:tcPr>
            <w:tcW w:w="2267" w:type="dxa"/>
          </w:tcPr>
          <w:p w14:paraId="408B6FAF" w14:textId="77777777" w:rsidR="006707E9" w:rsidRPr="00034446" w:rsidRDefault="006707E9" w:rsidP="006707E9">
            <w:pPr>
              <w:pStyle w:val="TAL"/>
            </w:pPr>
          </w:p>
        </w:tc>
        <w:tc>
          <w:tcPr>
            <w:tcW w:w="1700" w:type="dxa"/>
          </w:tcPr>
          <w:p w14:paraId="40485AF3" w14:textId="77777777" w:rsidR="006707E9" w:rsidRPr="00034446" w:rsidRDefault="006707E9" w:rsidP="006707E9">
            <w:pPr>
              <w:pStyle w:val="TAL"/>
            </w:pPr>
          </w:p>
        </w:tc>
        <w:tc>
          <w:tcPr>
            <w:tcW w:w="1133" w:type="dxa"/>
          </w:tcPr>
          <w:p w14:paraId="32D5F5F8" w14:textId="77777777" w:rsidR="006707E9" w:rsidRPr="00034446" w:rsidRDefault="006707E9" w:rsidP="006707E9">
            <w:pPr>
              <w:pStyle w:val="TAL"/>
            </w:pPr>
          </w:p>
        </w:tc>
      </w:tr>
      <w:tr w:rsidR="006707E9" w:rsidRPr="00034446" w14:paraId="4A1CF0DE" w14:textId="77777777" w:rsidTr="00E421CF">
        <w:tc>
          <w:tcPr>
            <w:tcW w:w="4535" w:type="dxa"/>
          </w:tcPr>
          <w:p w14:paraId="105C1CA7" w14:textId="77777777" w:rsidR="006707E9" w:rsidRPr="00034446" w:rsidRDefault="006707E9" w:rsidP="006707E9">
            <w:pPr>
              <w:pStyle w:val="TAL"/>
            </w:pPr>
            <w:r w:rsidRPr="00034446">
              <w:t xml:space="preserve">      }</w:t>
            </w:r>
          </w:p>
        </w:tc>
        <w:tc>
          <w:tcPr>
            <w:tcW w:w="2267" w:type="dxa"/>
          </w:tcPr>
          <w:p w14:paraId="38C3D9C8" w14:textId="77777777" w:rsidR="006707E9" w:rsidRPr="00034446" w:rsidRDefault="006707E9" w:rsidP="006707E9">
            <w:pPr>
              <w:pStyle w:val="TAL"/>
            </w:pPr>
          </w:p>
        </w:tc>
        <w:tc>
          <w:tcPr>
            <w:tcW w:w="1700" w:type="dxa"/>
          </w:tcPr>
          <w:p w14:paraId="4C86A074" w14:textId="77777777" w:rsidR="006707E9" w:rsidRPr="00034446" w:rsidRDefault="006707E9" w:rsidP="006707E9">
            <w:pPr>
              <w:pStyle w:val="TAL"/>
            </w:pPr>
          </w:p>
        </w:tc>
        <w:tc>
          <w:tcPr>
            <w:tcW w:w="1133" w:type="dxa"/>
          </w:tcPr>
          <w:p w14:paraId="63C650F7" w14:textId="77777777" w:rsidR="006707E9" w:rsidRPr="00034446" w:rsidRDefault="006707E9" w:rsidP="006707E9">
            <w:pPr>
              <w:pStyle w:val="TAL"/>
            </w:pPr>
          </w:p>
        </w:tc>
      </w:tr>
      <w:tr w:rsidR="006707E9" w:rsidRPr="00034446" w14:paraId="356A9D0E" w14:textId="77777777" w:rsidTr="00E421CF">
        <w:tc>
          <w:tcPr>
            <w:tcW w:w="4535" w:type="dxa"/>
          </w:tcPr>
          <w:p w14:paraId="53514605" w14:textId="77777777" w:rsidR="006707E9" w:rsidRPr="00034446" w:rsidRDefault="006707E9" w:rsidP="006707E9">
            <w:pPr>
              <w:pStyle w:val="TAL"/>
            </w:pPr>
            <w:r w:rsidRPr="00034446">
              <w:t xml:space="preserve">    }</w:t>
            </w:r>
          </w:p>
        </w:tc>
        <w:tc>
          <w:tcPr>
            <w:tcW w:w="2267" w:type="dxa"/>
          </w:tcPr>
          <w:p w14:paraId="6FF811B1" w14:textId="77777777" w:rsidR="006707E9" w:rsidRPr="00034446" w:rsidRDefault="006707E9" w:rsidP="006707E9">
            <w:pPr>
              <w:pStyle w:val="TAL"/>
            </w:pPr>
          </w:p>
        </w:tc>
        <w:tc>
          <w:tcPr>
            <w:tcW w:w="1700" w:type="dxa"/>
          </w:tcPr>
          <w:p w14:paraId="1ACBB860" w14:textId="77777777" w:rsidR="006707E9" w:rsidRPr="00034446" w:rsidRDefault="006707E9" w:rsidP="006707E9">
            <w:pPr>
              <w:pStyle w:val="TAL"/>
            </w:pPr>
          </w:p>
        </w:tc>
        <w:tc>
          <w:tcPr>
            <w:tcW w:w="1133" w:type="dxa"/>
          </w:tcPr>
          <w:p w14:paraId="146D0522" w14:textId="77777777" w:rsidR="006707E9" w:rsidRPr="00034446" w:rsidRDefault="006707E9" w:rsidP="006707E9">
            <w:pPr>
              <w:pStyle w:val="TAL"/>
            </w:pPr>
          </w:p>
        </w:tc>
      </w:tr>
      <w:tr w:rsidR="006707E9" w:rsidRPr="00034446" w14:paraId="61887DDC" w14:textId="77777777" w:rsidTr="00E421CF">
        <w:tc>
          <w:tcPr>
            <w:tcW w:w="4535" w:type="dxa"/>
          </w:tcPr>
          <w:p w14:paraId="5617E24C" w14:textId="77777777" w:rsidR="006707E9" w:rsidRPr="00034446" w:rsidRDefault="006707E9" w:rsidP="006707E9">
            <w:pPr>
              <w:pStyle w:val="TAL"/>
            </w:pPr>
            <w:r w:rsidRPr="00034446">
              <w:t xml:space="preserve">  }</w:t>
            </w:r>
          </w:p>
        </w:tc>
        <w:tc>
          <w:tcPr>
            <w:tcW w:w="2267" w:type="dxa"/>
          </w:tcPr>
          <w:p w14:paraId="6D5170FF" w14:textId="77777777" w:rsidR="006707E9" w:rsidRPr="00034446" w:rsidRDefault="006707E9" w:rsidP="006707E9">
            <w:pPr>
              <w:pStyle w:val="TAL"/>
            </w:pPr>
          </w:p>
        </w:tc>
        <w:tc>
          <w:tcPr>
            <w:tcW w:w="1700" w:type="dxa"/>
          </w:tcPr>
          <w:p w14:paraId="6868DC59" w14:textId="77777777" w:rsidR="006707E9" w:rsidRPr="00034446" w:rsidRDefault="006707E9" w:rsidP="006707E9">
            <w:pPr>
              <w:pStyle w:val="TAL"/>
            </w:pPr>
          </w:p>
        </w:tc>
        <w:tc>
          <w:tcPr>
            <w:tcW w:w="1133" w:type="dxa"/>
          </w:tcPr>
          <w:p w14:paraId="19DA29F6" w14:textId="77777777" w:rsidR="006707E9" w:rsidRPr="00034446" w:rsidRDefault="006707E9" w:rsidP="006707E9">
            <w:pPr>
              <w:pStyle w:val="TAL"/>
            </w:pPr>
          </w:p>
        </w:tc>
      </w:tr>
      <w:tr w:rsidR="006707E9" w:rsidRPr="00034446" w14:paraId="12C9A51E" w14:textId="77777777" w:rsidTr="00E421CF">
        <w:tc>
          <w:tcPr>
            <w:tcW w:w="4535" w:type="dxa"/>
          </w:tcPr>
          <w:p w14:paraId="4C51434D" w14:textId="77777777" w:rsidR="006707E9" w:rsidRPr="00034446" w:rsidRDefault="006707E9" w:rsidP="006707E9">
            <w:pPr>
              <w:pStyle w:val="TAL"/>
            </w:pPr>
            <w:r w:rsidRPr="00034446">
              <w:t>}</w:t>
            </w:r>
          </w:p>
        </w:tc>
        <w:tc>
          <w:tcPr>
            <w:tcW w:w="2267" w:type="dxa"/>
          </w:tcPr>
          <w:p w14:paraId="648FCDC4" w14:textId="77777777" w:rsidR="006707E9" w:rsidRPr="00034446" w:rsidRDefault="006707E9" w:rsidP="006707E9">
            <w:pPr>
              <w:pStyle w:val="TAL"/>
            </w:pPr>
          </w:p>
        </w:tc>
        <w:tc>
          <w:tcPr>
            <w:tcW w:w="1700" w:type="dxa"/>
          </w:tcPr>
          <w:p w14:paraId="7BD5CE83" w14:textId="77777777" w:rsidR="006707E9" w:rsidRPr="00034446" w:rsidRDefault="006707E9" w:rsidP="006707E9">
            <w:pPr>
              <w:pStyle w:val="TAL"/>
            </w:pPr>
          </w:p>
        </w:tc>
        <w:tc>
          <w:tcPr>
            <w:tcW w:w="1133" w:type="dxa"/>
          </w:tcPr>
          <w:p w14:paraId="54607086" w14:textId="77777777" w:rsidR="006707E9" w:rsidRPr="00034446" w:rsidRDefault="006707E9" w:rsidP="006707E9">
            <w:pPr>
              <w:pStyle w:val="TAL"/>
            </w:pPr>
          </w:p>
        </w:tc>
      </w:tr>
    </w:tbl>
    <w:p w14:paraId="5CD01A9B" w14:textId="77777777" w:rsidR="006707E9" w:rsidRPr="00034446" w:rsidRDefault="006707E9" w:rsidP="006707E9"/>
    <w:p w14:paraId="36999AAE" w14:textId="77777777" w:rsidR="006707E9" w:rsidRPr="00034446" w:rsidRDefault="006707E9" w:rsidP="006707E9">
      <w:pPr>
        <w:pStyle w:val="TH"/>
      </w:pPr>
      <w:r w:rsidRPr="00034446">
        <w:t xml:space="preserve">Table 11.3.8.3.3-6: </w:t>
      </w:r>
      <w:r w:rsidRPr="00034446">
        <w:rPr>
          <w:i/>
        </w:rPr>
        <w:t xml:space="preserve">MobilityFromEUTRACommand </w:t>
      </w:r>
      <w:r w:rsidRPr="00034446">
        <w:t xml:space="preserve">(step </w:t>
      </w:r>
      <w:r w:rsidRPr="00034446">
        <w:rPr>
          <w:lang w:eastAsia="zh-CN"/>
        </w:rPr>
        <w:t>31</w:t>
      </w:r>
      <w:r w:rsidRPr="00034446">
        <w:t>, Table 11.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707E9" w:rsidRPr="00034446" w14:paraId="682044C0" w14:textId="77777777" w:rsidTr="00E421CF">
        <w:tc>
          <w:tcPr>
            <w:tcW w:w="9635" w:type="dxa"/>
            <w:gridSpan w:val="4"/>
          </w:tcPr>
          <w:p w14:paraId="3DCFCE0B" w14:textId="77777777" w:rsidR="006707E9" w:rsidRPr="00034446" w:rsidRDefault="006707E9" w:rsidP="006707E9">
            <w:pPr>
              <w:pStyle w:val="TAL"/>
            </w:pPr>
            <w:r w:rsidRPr="00034446">
              <w:t>Derivation Path: 36.508, Table 4.6.1-6</w:t>
            </w:r>
          </w:p>
        </w:tc>
      </w:tr>
      <w:tr w:rsidR="006707E9" w:rsidRPr="00034446" w14:paraId="34B4FD87" w14:textId="77777777" w:rsidTr="00E421CF">
        <w:tc>
          <w:tcPr>
            <w:tcW w:w="4535" w:type="dxa"/>
          </w:tcPr>
          <w:p w14:paraId="38FA61E7" w14:textId="77777777" w:rsidR="006707E9" w:rsidRPr="00034446" w:rsidRDefault="006707E9" w:rsidP="006707E9">
            <w:pPr>
              <w:pStyle w:val="TAH"/>
            </w:pPr>
            <w:r w:rsidRPr="00034446">
              <w:t>Information Element</w:t>
            </w:r>
          </w:p>
        </w:tc>
        <w:tc>
          <w:tcPr>
            <w:tcW w:w="2267" w:type="dxa"/>
          </w:tcPr>
          <w:p w14:paraId="788AA0D3" w14:textId="77777777" w:rsidR="006707E9" w:rsidRPr="00034446" w:rsidRDefault="006707E9" w:rsidP="006707E9">
            <w:pPr>
              <w:pStyle w:val="TAH"/>
            </w:pPr>
            <w:r w:rsidRPr="00034446">
              <w:t>Value/remark</w:t>
            </w:r>
          </w:p>
        </w:tc>
        <w:tc>
          <w:tcPr>
            <w:tcW w:w="1700" w:type="dxa"/>
          </w:tcPr>
          <w:p w14:paraId="7948AA8C" w14:textId="77777777" w:rsidR="006707E9" w:rsidRPr="00034446" w:rsidRDefault="006707E9" w:rsidP="006707E9">
            <w:pPr>
              <w:pStyle w:val="TAH"/>
            </w:pPr>
            <w:r w:rsidRPr="00034446">
              <w:t>Comment</w:t>
            </w:r>
          </w:p>
        </w:tc>
        <w:tc>
          <w:tcPr>
            <w:tcW w:w="1133" w:type="dxa"/>
          </w:tcPr>
          <w:p w14:paraId="73C3AC46" w14:textId="77777777" w:rsidR="006707E9" w:rsidRPr="00034446" w:rsidRDefault="006707E9" w:rsidP="006707E9">
            <w:pPr>
              <w:pStyle w:val="TAH"/>
            </w:pPr>
            <w:r w:rsidRPr="00034446">
              <w:t>Condition</w:t>
            </w:r>
          </w:p>
        </w:tc>
      </w:tr>
      <w:tr w:rsidR="006707E9" w:rsidRPr="00034446" w14:paraId="19BC767D" w14:textId="77777777" w:rsidTr="00E421CF">
        <w:tc>
          <w:tcPr>
            <w:tcW w:w="4535" w:type="dxa"/>
          </w:tcPr>
          <w:p w14:paraId="1E6F06E0" w14:textId="77777777" w:rsidR="006707E9" w:rsidRPr="00034446" w:rsidRDefault="006707E9" w:rsidP="006707E9">
            <w:pPr>
              <w:pStyle w:val="TAL"/>
            </w:pPr>
            <w:r w:rsidRPr="00034446">
              <w:t>MobilityFromEUTRACommand ::= SEQUENCE {</w:t>
            </w:r>
          </w:p>
        </w:tc>
        <w:tc>
          <w:tcPr>
            <w:tcW w:w="2267" w:type="dxa"/>
          </w:tcPr>
          <w:p w14:paraId="24678942" w14:textId="77777777" w:rsidR="006707E9" w:rsidRPr="00034446" w:rsidRDefault="006707E9" w:rsidP="006707E9">
            <w:pPr>
              <w:pStyle w:val="TAL"/>
            </w:pPr>
          </w:p>
        </w:tc>
        <w:tc>
          <w:tcPr>
            <w:tcW w:w="1700" w:type="dxa"/>
          </w:tcPr>
          <w:p w14:paraId="33096033" w14:textId="77777777" w:rsidR="006707E9" w:rsidRPr="00034446" w:rsidRDefault="006707E9" w:rsidP="006707E9">
            <w:pPr>
              <w:pStyle w:val="TAL"/>
            </w:pPr>
          </w:p>
        </w:tc>
        <w:tc>
          <w:tcPr>
            <w:tcW w:w="1133" w:type="dxa"/>
          </w:tcPr>
          <w:p w14:paraId="09BC595A" w14:textId="77777777" w:rsidR="006707E9" w:rsidRPr="00034446" w:rsidRDefault="006707E9" w:rsidP="006707E9">
            <w:pPr>
              <w:pStyle w:val="TAL"/>
            </w:pPr>
          </w:p>
        </w:tc>
      </w:tr>
      <w:tr w:rsidR="006707E9" w:rsidRPr="00034446" w14:paraId="5292D60B" w14:textId="77777777" w:rsidTr="00E421CF">
        <w:tc>
          <w:tcPr>
            <w:tcW w:w="4535" w:type="dxa"/>
          </w:tcPr>
          <w:p w14:paraId="6E1A5400" w14:textId="77777777" w:rsidR="006707E9" w:rsidRPr="00034446" w:rsidRDefault="006707E9" w:rsidP="006707E9">
            <w:pPr>
              <w:pStyle w:val="TAL"/>
            </w:pPr>
            <w:r w:rsidRPr="00034446">
              <w:t xml:space="preserve">  criticalExtensions CHOICE {</w:t>
            </w:r>
          </w:p>
        </w:tc>
        <w:tc>
          <w:tcPr>
            <w:tcW w:w="2267" w:type="dxa"/>
          </w:tcPr>
          <w:p w14:paraId="031585DB" w14:textId="77777777" w:rsidR="006707E9" w:rsidRPr="00034446" w:rsidRDefault="006707E9" w:rsidP="006707E9">
            <w:pPr>
              <w:pStyle w:val="TAL"/>
            </w:pPr>
          </w:p>
        </w:tc>
        <w:tc>
          <w:tcPr>
            <w:tcW w:w="1700" w:type="dxa"/>
          </w:tcPr>
          <w:p w14:paraId="6BBCCDCA" w14:textId="77777777" w:rsidR="006707E9" w:rsidRPr="00034446" w:rsidRDefault="006707E9" w:rsidP="006707E9">
            <w:pPr>
              <w:pStyle w:val="TAL"/>
            </w:pPr>
          </w:p>
        </w:tc>
        <w:tc>
          <w:tcPr>
            <w:tcW w:w="1133" w:type="dxa"/>
          </w:tcPr>
          <w:p w14:paraId="452FB72B" w14:textId="77777777" w:rsidR="006707E9" w:rsidRPr="00034446" w:rsidRDefault="006707E9" w:rsidP="006707E9">
            <w:pPr>
              <w:pStyle w:val="TAL"/>
            </w:pPr>
          </w:p>
        </w:tc>
      </w:tr>
      <w:tr w:rsidR="006707E9" w:rsidRPr="00034446" w14:paraId="4646C040" w14:textId="77777777" w:rsidTr="00E421CF">
        <w:tc>
          <w:tcPr>
            <w:tcW w:w="4535" w:type="dxa"/>
          </w:tcPr>
          <w:p w14:paraId="662A53A3" w14:textId="77777777" w:rsidR="006707E9" w:rsidRPr="00034446" w:rsidRDefault="006707E9" w:rsidP="006707E9">
            <w:pPr>
              <w:pStyle w:val="TAL"/>
            </w:pPr>
            <w:r w:rsidRPr="00034446">
              <w:t xml:space="preserve">    c1 CHOICE{</w:t>
            </w:r>
          </w:p>
        </w:tc>
        <w:tc>
          <w:tcPr>
            <w:tcW w:w="2267" w:type="dxa"/>
          </w:tcPr>
          <w:p w14:paraId="00D786C9" w14:textId="77777777" w:rsidR="006707E9" w:rsidRPr="00034446" w:rsidRDefault="006707E9" w:rsidP="006707E9">
            <w:pPr>
              <w:pStyle w:val="TAL"/>
            </w:pPr>
          </w:p>
        </w:tc>
        <w:tc>
          <w:tcPr>
            <w:tcW w:w="1700" w:type="dxa"/>
          </w:tcPr>
          <w:p w14:paraId="675A7614" w14:textId="77777777" w:rsidR="006707E9" w:rsidRPr="00034446" w:rsidRDefault="006707E9" w:rsidP="006707E9">
            <w:pPr>
              <w:pStyle w:val="TAL"/>
            </w:pPr>
          </w:p>
        </w:tc>
        <w:tc>
          <w:tcPr>
            <w:tcW w:w="1133" w:type="dxa"/>
          </w:tcPr>
          <w:p w14:paraId="1470CBCA" w14:textId="77777777" w:rsidR="006707E9" w:rsidRPr="00034446" w:rsidRDefault="006707E9" w:rsidP="006707E9">
            <w:pPr>
              <w:pStyle w:val="TAL"/>
            </w:pPr>
          </w:p>
        </w:tc>
      </w:tr>
      <w:tr w:rsidR="006707E9" w:rsidRPr="00034446" w14:paraId="5C1F0132" w14:textId="77777777" w:rsidTr="00E421CF">
        <w:tc>
          <w:tcPr>
            <w:tcW w:w="4535" w:type="dxa"/>
          </w:tcPr>
          <w:p w14:paraId="234A361C" w14:textId="77777777" w:rsidR="006707E9" w:rsidRPr="00034446" w:rsidRDefault="006707E9" w:rsidP="006707E9">
            <w:pPr>
              <w:pStyle w:val="TAL"/>
            </w:pPr>
            <w:r w:rsidRPr="00034446">
              <w:t xml:space="preserve">      mobilityFromEUTRACommand-r8 SEQUENCE {</w:t>
            </w:r>
          </w:p>
        </w:tc>
        <w:tc>
          <w:tcPr>
            <w:tcW w:w="2267" w:type="dxa"/>
          </w:tcPr>
          <w:p w14:paraId="710AA85C" w14:textId="77777777" w:rsidR="006707E9" w:rsidRPr="00034446" w:rsidRDefault="006707E9" w:rsidP="006707E9">
            <w:pPr>
              <w:pStyle w:val="TAL"/>
            </w:pPr>
          </w:p>
        </w:tc>
        <w:tc>
          <w:tcPr>
            <w:tcW w:w="1700" w:type="dxa"/>
          </w:tcPr>
          <w:p w14:paraId="40E9C99B" w14:textId="77777777" w:rsidR="006707E9" w:rsidRPr="00034446" w:rsidRDefault="006707E9" w:rsidP="006707E9">
            <w:pPr>
              <w:pStyle w:val="TAL"/>
            </w:pPr>
          </w:p>
        </w:tc>
        <w:tc>
          <w:tcPr>
            <w:tcW w:w="1133" w:type="dxa"/>
          </w:tcPr>
          <w:p w14:paraId="63E826A2" w14:textId="77777777" w:rsidR="006707E9" w:rsidRPr="00034446" w:rsidRDefault="006707E9" w:rsidP="006707E9">
            <w:pPr>
              <w:pStyle w:val="TAL"/>
            </w:pPr>
          </w:p>
        </w:tc>
      </w:tr>
      <w:tr w:rsidR="006707E9" w:rsidRPr="00034446" w14:paraId="654458A1" w14:textId="77777777" w:rsidTr="00E421CF">
        <w:tc>
          <w:tcPr>
            <w:tcW w:w="4535" w:type="dxa"/>
          </w:tcPr>
          <w:p w14:paraId="2C7DCE08" w14:textId="77777777" w:rsidR="006707E9" w:rsidRPr="00034446" w:rsidRDefault="006707E9" w:rsidP="006707E9">
            <w:pPr>
              <w:pStyle w:val="TAL"/>
            </w:pPr>
            <w:r w:rsidRPr="00034446">
              <w:t xml:space="preserve">        cs-FallbackIndicator</w:t>
            </w:r>
          </w:p>
        </w:tc>
        <w:tc>
          <w:tcPr>
            <w:tcW w:w="2267" w:type="dxa"/>
          </w:tcPr>
          <w:p w14:paraId="7155CDD6" w14:textId="77777777" w:rsidR="006707E9" w:rsidRPr="00034446" w:rsidRDefault="006707E9" w:rsidP="006707E9">
            <w:pPr>
              <w:pStyle w:val="TAL"/>
            </w:pPr>
            <w:r w:rsidRPr="00034446">
              <w:t>False</w:t>
            </w:r>
          </w:p>
        </w:tc>
        <w:tc>
          <w:tcPr>
            <w:tcW w:w="1700" w:type="dxa"/>
          </w:tcPr>
          <w:p w14:paraId="03C68F25" w14:textId="77777777" w:rsidR="006707E9" w:rsidRPr="00034446" w:rsidRDefault="006707E9" w:rsidP="006707E9">
            <w:pPr>
              <w:pStyle w:val="TAL"/>
            </w:pPr>
          </w:p>
        </w:tc>
        <w:tc>
          <w:tcPr>
            <w:tcW w:w="1133" w:type="dxa"/>
          </w:tcPr>
          <w:p w14:paraId="736E306A" w14:textId="77777777" w:rsidR="006707E9" w:rsidRPr="00034446" w:rsidRDefault="006707E9" w:rsidP="006707E9">
            <w:pPr>
              <w:pStyle w:val="TAL"/>
            </w:pPr>
          </w:p>
        </w:tc>
      </w:tr>
      <w:tr w:rsidR="006707E9" w:rsidRPr="00034446" w14:paraId="1CDE83D9" w14:textId="77777777" w:rsidTr="00E421CF">
        <w:tc>
          <w:tcPr>
            <w:tcW w:w="4535" w:type="dxa"/>
          </w:tcPr>
          <w:p w14:paraId="0A08F7BA" w14:textId="77777777" w:rsidR="006707E9" w:rsidRPr="00034446" w:rsidRDefault="006707E9" w:rsidP="006707E9">
            <w:pPr>
              <w:pStyle w:val="TAL"/>
            </w:pPr>
            <w:r w:rsidRPr="00034446">
              <w:t xml:space="preserve">        purpose CHOICE{</w:t>
            </w:r>
          </w:p>
        </w:tc>
        <w:tc>
          <w:tcPr>
            <w:tcW w:w="2267" w:type="dxa"/>
          </w:tcPr>
          <w:p w14:paraId="151448E1" w14:textId="77777777" w:rsidR="006707E9" w:rsidRPr="00034446" w:rsidRDefault="006707E9" w:rsidP="006707E9">
            <w:pPr>
              <w:pStyle w:val="TAL"/>
            </w:pPr>
          </w:p>
        </w:tc>
        <w:tc>
          <w:tcPr>
            <w:tcW w:w="1700" w:type="dxa"/>
          </w:tcPr>
          <w:p w14:paraId="463C9CF4" w14:textId="77777777" w:rsidR="006707E9" w:rsidRPr="00034446" w:rsidRDefault="006707E9" w:rsidP="006707E9">
            <w:pPr>
              <w:pStyle w:val="TAL"/>
            </w:pPr>
          </w:p>
        </w:tc>
        <w:tc>
          <w:tcPr>
            <w:tcW w:w="1133" w:type="dxa"/>
          </w:tcPr>
          <w:p w14:paraId="1E5E25D8" w14:textId="77777777" w:rsidR="006707E9" w:rsidRPr="00034446" w:rsidRDefault="006707E9" w:rsidP="006707E9">
            <w:pPr>
              <w:pStyle w:val="TAL"/>
            </w:pPr>
          </w:p>
        </w:tc>
      </w:tr>
      <w:tr w:rsidR="006707E9" w:rsidRPr="00034446" w14:paraId="56CC09EB" w14:textId="77777777" w:rsidTr="00E421CF">
        <w:tc>
          <w:tcPr>
            <w:tcW w:w="4535" w:type="dxa"/>
          </w:tcPr>
          <w:p w14:paraId="1F74CE09" w14:textId="77777777" w:rsidR="006707E9" w:rsidRPr="00034446" w:rsidRDefault="006707E9" w:rsidP="006707E9">
            <w:pPr>
              <w:pStyle w:val="TAL"/>
            </w:pPr>
            <w:r w:rsidRPr="00034446">
              <w:t xml:space="preserve">          handover SEQUENCE {</w:t>
            </w:r>
          </w:p>
        </w:tc>
        <w:tc>
          <w:tcPr>
            <w:tcW w:w="2267" w:type="dxa"/>
          </w:tcPr>
          <w:p w14:paraId="5F10FD91" w14:textId="77777777" w:rsidR="006707E9" w:rsidRPr="00034446" w:rsidRDefault="006707E9" w:rsidP="006707E9">
            <w:pPr>
              <w:pStyle w:val="TAL"/>
            </w:pPr>
          </w:p>
        </w:tc>
        <w:tc>
          <w:tcPr>
            <w:tcW w:w="1700" w:type="dxa"/>
          </w:tcPr>
          <w:p w14:paraId="29DC9CC3" w14:textId="77777777" w:rsidR="006707E9" w:rsidRPr="00034446" w:rsidRDefault="006707E9" w:rsidP="006707E9">
            <w:pPr>
              <w:pStyle w:val="TAL"/>
            </w:pPr>
          </w:p>
        </w:tc>
        <w:tc>
          <w:tcPr>
            <w:tcW w:w="1133" w:type="dxa"/>
          </w:tcPr>
          <w:p w14:paraId="0F76ACB3" w14:textId="77777777" w:rsidR="006707E9" w:rsidRPr="00034446" w:rsidRDefault="006707E9" w:rsidP="006707E9">
            <w:pPr>
              <w:pStyle w:val="TAL"/>
            </w:pPr>
          </w:p>
        </w:tc>
      </w:tr>
      <w:tr w:rsidR="006707E9" w:rsidRPr="00034446" w14:paraId="7E4AE22A" w14:textId="77777777" w:rsidTr="00E421CF">
        <w:tc>
          <w:tcPr>
            <w:tcW w:w="4535" w:type="dxa"/>
            <w:shd w:val="clear" w:color="auto" w:fill="auto"/>
          </w:tcPr>
          <w:p w14:paraId="6CA573BB" w14:textId="77777777" w:rsidR="006707E9" w:rsidRPr="00034446" w:rsidRDefault="006707E9" w:rsidP="006707E9">
            <w:pPr>
              <w:pStyle w:val="TAL"/>
            </w:pPr>
            <w:r w:rsidRPr="00034446">
              <w:t xml:space="preserve">            targetRAT-Type</w:t>
            </w:r>
          </w:p>
        </w:tc>
        <w:tc>
          <w:tcPr>
            <w:tcW w:w="2267" w:type="dxa"/>
            <w:shd w:val="clear" w:color="auto" w:fill="auto"/>
          </w:tcPr>
          <w:p w14:paraId="2255B456" w14:textId="77777777" w:rsidR="006707E9" w:rsidRPr="00034446" w:rsidRDefault="006707E9" w:rsidP="006707E9">
            <w:pPr>
              <w:pStyle w:val="TAL"/>
            </w:pPr>
            <w:r w:rsidRPr="00034446">
              <w:t>GERAN</w:t>
            </w:r>
          </w:p>
        </w:tc>
        <w:tc>
          <w:tcPr>
            <w:tcW w:w="1700" w:type="dxa"/>
            <w:shd w:val="clear" w:color="auto" w:fill="auto"/>
          </w:tcPr>
          <w:p w14:paraId="4CF41431" w14:textId="77777777" w:rsidR="006707E9" w:rsidRPr="00034446" w:rsidRDefault="006707E9" w:rsidP="006707E9">
            <w:pPr>
              <w:pStyle w:val="TAL"/>
            </w:pPr>
          </w:p>
        </w:tc>
        <w:tc>
          <w:tcPr>
            <w:tcW w:w="1133" w:type="dxa"/>
            <w:shd w:val="clear" w:color="auto" w:fill="auto"/>
          </w:tcPr>
          <w:p w14:paraId="4AB78A8B" w14:textId="77777777" w:rsidR="006707E9" w:rsidRPr="00034446" w:rsidRDefault="006707E9" w:rsidP="006707E9">
            <w:pPr>
              <w:pStyle w:val="TAL"/>
            </w:pPr>
          </w:p>
        </w:tc>
      </w:tr>
      <w:tr w:rsidR="006707E9" w:rsidRPr="00034446" w14:paraId="7924305A" w14:textId="77777777" w:rsidTr="00E421CF">
        <w:tc>
          <w:tcPr>
            <w:tcW w:w="4535" w:type="dxa"/>
            <w:shd w:val="clear" w:color="auto" w:fill="auto"/>
          </w:tcPr>
          <w:p w14:paraId="19D36623" w14:textId="77777777" w:rsidR="006707E9" w:rsidRPr="00034446" w:rsidRDefault="006707E9" w:rsidP="006707E9">
            <w:pPr>
              <w:pStyle w:val="TAL"/>
            </w:pPr>
            <w:r w:rsidRPr="00034446">
              <w:t xml:space="preserve">            targetRAT-MessageContainer</w:t>
            </w:r>
          </w:p>
        </w:tc>
        <w:tc>
          <w:tcPr>
            <w:tcW w:w="2267" w:type="dxa"/>
            <w:shd w:val="clear" w:color="auto" w:fill="auto"/>
          </w:tcPr>
          <w:p w14:paraId="5E021060" w14:textId="77777777" w:rsidR="006707E9" w:rsidRPr="00034446" w:rsidRDefault="006707E9" w:rsidP="006707E9">
            <w:pPr>
              <w:pStyle w:val="TAL"/>
            </w:pPr>
            <w:r w:rsidRPr="00034446">
              <w:t>HANDOVER COMMAND(GERAN RR message) , see Table 11.3.8.3.3-7</w:t>
            </w:r>
          </w:p>
        </w:tc>
        <w:tc>
          <w:tcPr>
            <w:tcW w:w="1700" w:type="dxa"/>
            <w:shd w:val="clear" w:color="auto" w:fill="auto"/>
          </w:tcPr>
          <w:p w14:paraId="103B0D8B" w14:textId="77777777" w:rsidR="006707E9" w:rsidRPr="00034446" w:rsidRDefault="006707E9" w:rsidP="006707E9">
            <w:pPr>
              <w:pStyle w:val="TAL"/>
            </w:pPr>
          </w:p>
        </w:tc>
        <w:tc>
          <w:tcPr>
            <w:tcW w:w="1133" w:type="dxa"/>
            <w:shd w:val="clear" w:color="auto" w:fill="auto"/>
          </w:tcPr>
          <w:p w14:paraId="448338BB" w14:textId="77777777" w:rsidR="006707E9" w:rsidRPr="00034446" w:rsidRDefault="006707E9" w:rsidP="006707E9">
            <w:pPr>
              <w:pStyle w:val="TAL"/>
            </w:pPr>
          </w:p>
        </w:tc>
      </w:tr>
      <w:tr w:rsidR="006707E9" w:rsidRPr="00034446" w14:paraId="3D73D9D1" w14:textId="77777777" w:rsidTr="00E421CF">
        <w:tc>
          <w:tcPr>
            <w:tcW w:w="4535" w:type="dxa"/>
            <w:shd w:val="clear" w:color="auto" w:fill="auto"/>
          </w:tcPr>
          <w:p w14:paraId="7C5FE567" w14:textId="77777777" w:rsidR="006707E9" w:rsidRPr="00034446" w:rsidRDefault="006707E9" w:rsidP="006707E9">
            <w:pPr>
              <w:pStyle w:val="TAL"/>
            </w:pPr>
            <w:r w:rsidRPr="00034446">
              <w:t xml:space="preserve">            nas-SecurityParamFromEUTRA</w:t>
            </w:r>
          </w:p>
        </w:tc>
        <w:tc>
          <w:tcPr>
            <w:tcW w:w="2267" w:type="dxa"/>
            <w:shd w:val="clear" w:color="auto" w:fill="auto"/>
          </w:tcPr>
          <w:p w14:paraId="05F0923D" w14:textId="77777777" w:rsidR="006707E9" w:rsidRPr="00034446" w:rsidRDefault="006707E9" w:rsidP="006707E9">
            <w:pPr>
              <w:pStyle w:val="TAL"/>
            </w:pPr>
            <w:r w:rsidRPr="00034446">
              <w:t>The 4 least significant bits of the NAS downlink COUNT value</w:t>
            </w:r>
          </w:p>
        </w:tc>
        <w:tc>
          <w:tcPr>
            <w:tcW w:w="1700" w:type="dxa"/>
            <w:shd w:val="clear" w:color="auto" w:fill="auto"/>
          </w:tcPr>
          <w:p w14:paraId="7926DE56" w14:textId="77777777" w:rsidR="006707E9" w:rsidRPr="00034446" w:rsidRDefault="006707E9" w:rsidP="006707E9">
            <w:pPr>
              <w:pStyle w:val="TAL"/>
            </w:pPr>
          </w:p>
        </w:tc>
        <w:tc>
          <w:tcPr>
            <w:tcW w:w="1133" w:type="dxa"/>
            <w:shd w:val="clear" w:color="auto" w:fill="auto"/>
          </w:tcPr>
          <w:p w14:paraId="632C8193" w14:textId="77777777" w:rsidR="006707E9" w:rsidRPr="00034446" w:rsidRDefault="006707E9" w:rsidP="006707E9">
            <w:pPr>
              <w:pStyle w:val="TAL"/>
            </w:pPr>
          </w:p>
        </w:tc>
      </w:tr>
      <w:tr w:rsidR="006707E9" w:rsidRPr="00034446" w14:paraId="605CC9F9" w14:textId="77777777" w:rsidTr="00E421CF">
        <w:tc>
          <w:tcPr>
            <w:tcW w:w="4535" w:type="dxa"/>
            <w:shd w:val="clear" w:color="auto" w:fill="auto"/>
          </w:tcPr>
          <w:p w14:paraId="2077F29B" w14:textId="77777777" w:rsidR="006707E9" w:rsidRPr="00034446" w:rsidRDefault="006707E9" w:rsidP="006707E9">
            <w:pPr>
              <w:pStyle w:val="TAL"/>
            </w:pPr>
            <w:r w:rsidRPr="00034446">
              <w:t xml:space="preserve">            systemInformation</w:t>
            </w:r>
          </w:p>
        </w:tc>
        <w:tc>
          <w:tcPr>
            <w:tcW w:w="2267" w:type="dxa"/>
            <w:shd w:val="clear" w:color="auto" w:fill="auto"/>
          </w:tcPr>
          <w:p w14:paraId="34A2E952" w14:textId="77777777" w:rsidR="006707E9" w:rsidRPr="00034446" w:rsidRDefault="006707E9" w:rsidP="006707E9">
            <w:pPr>
              <w:pStyle w:val="TAL"/>
            </w:pPr>
            <w:r w:rsidRPr="00034446">
              <w:t>Not present</w:t>
            </w:r>
          </w:p>
        </w:tc>
        <w:tc>
          <w:tcPr>
            <w:tcW w:w="1700" w:type="dxa"/>
            <w:shd w:val="clear" w:color="auto" w:fill="auto"/>
          </w:tcPr>
          <w:p w14:paraId="68DDAD6D" w14:textId="77777777" w:rsidR="006707E9" w:rsidRPr="00034446" w:rsidRDefault="006707E9" w:rsidP="006707E9">
            <w:pPr>
              <w:pStyle w:val="TAL"/>
            </w:pPr>
          </w:p>
        </w:tc>
        <w:tc>
          <w:tcPr>
            <w:tcW w:w="1133" w:type="dxa"/>
            <w:shd w:val="clear" w:color="auto" w:fill="auto"/>
          </w:tcPr>
          <w:p w14:paraId="1B53291C" w14:textId="77777777" w:rsidR="006707E9" w:rsidRPr="00034446" w:rsidRDefault="006707E9" w:rsidP="006707E9">
            <w:pPr>
              <w:pStyle w:val="TAL"/>
            </w:pPr>
          </w:p>
        </w:tc>
      </w:tr>
      <w:tr w:rsidR="006707E9" w:rsidRPr="00034446" w14:paraId="0F511E88" w14:textId="77777777" w:rsidTr="00E421CF">
        <w:tc>
          <w:tcPr>
            <w:tcW w:w="4535" w:type="dxa"/>
            <w:shd w:val="clear" w:color="auto" w:fill="auto"/>
          </w:tcPr>
          <w:p w14:paraId="62BD3523" w14:textId="77777777" w:rsidR="006707E9" w:rsidRPr="00034446" w:rsidRDefault="006707E9" w:rsidP="006707E9">
            <w:pPr>
              <w:pStyle w:val="TAL"/>
            </w:pPr>
            <w:r w:rsidRPr="00034446">
              <w:t xml:space="preserve">          }</w:t>
            </w:r>
          </w:p>
        </w:tc>
        <w:tc>
          <w:tcPr>
            <w:tcW w:w="2267" w:type="dxa"/>
            <w:shd w:val="clear" w:color="auto" w:fill="auto"/>
          </w:tcPr>
          <w:p w14:paraId="0FAC7E32" w14:textId="77777777" w:rsidR="006707E9" w:rsidRPr="00034446" w:rsidRDefault="006707E9" w:rsidP="006707E9">
            <w:pPr>
              <w:pStyle w:val="TAL"/>
            </w:pPr>
          </w:p>
        </w:tc>
        <w:tc>
          <w:tcPr>
            <w:tcW w:w="1700" w:type="dxa"/>
            <w:shd w:val="clear" w:color="auto" w:fill="auto"/>
          </w:tcPr>
          <w:p w14:paraId="67720F04" w14:textId="77777777" w:rsidR="006707E9" w:rsidRPr="00034446" w:rsidRDefault="006707E9" w:rsidP="006707E9">
            <w:pPr>
              <w:pStyle w:val="TAL"/>
            </w:pPr>
          </w:p>
        </w:tc>
        <w:tc>
          <w:tcPr>
            <w:tcW w:w="1133" w:type="dxa"/>
            <w:shd w:val="clear" w:color="auto" w:fill="auto"/>
          </w:tcPr>
          <w:p w14:paraId="1DB6F7E7" w14:textId="77777777" w:rsidR="006707E9" w:rsidRPr="00034446" w:rsidRDefault="006707E9" w:rsidP="006707E9">
            <w:pPr>
              <w:pStyle w:val="TAL"/>
            </w:pPr>
          </w:p>
        </w:tc>
      </w:tr>
      <w:tr w:rsidR="006707E9" w:rsidRPr="00034446" w14:paraId="12CFD9DF" w14:textId="77777777" w:rsidTr="00E421CF">
        <w:tc>
          <w:tcPr>
            <w:tcW w:w="4535" w:type="dxa"/>
          </w:tcPr>
          <w:p w14:paraId="360CF111" w14:textId="77777777" w:rsidR="006707E9" w:rsidRPr="00034446" w:rsidRDefault="006707E9" w:rsidP="006707E9">
            <w:pPr>
              <w:pStyle w:val="TAL"/>
            </w:pPr>
            <w:r w:rsidRPr="00034446">
              <w:t xml:space="preserve">        }</w:t>
            </w:r>
          </w:p>
        </w:tc>
        <w:tc>
          <w:tcPr>
            <w:tcW w:w="2267" w:type="dxa"/>
          </w:tcPr>
          <w:p w14:paraId="2988F2B7" w14:textId="77777777" w:rsidR="006707E9" w:rsidRPr="00034446" w:rsidRDefault="006707E9" w:rsidP="006707E9">
            <w:pPr>
              <w:pStyle w:val="TAL"/>
            </w:pPr>
          </w:p>
        </w:tc>
        <w:tc>
          <w:tcPr>
            <w:tcW w:w="1700" w:type="dxa"/>
          </w:tcPr>
          <w:p w14:paraId="05D432A5" w14:textId="77777777" w:rsidR="006707E9" w:rsidRPr="00034446" w:rsidRDefault="006707E9" w:rsidP="006707E9">
            <w:pPr>
              <w:pStyle w:val="TAL"/>
            </w:pPr>
          </w:p>
        </w:tc>
        <w:tc>
          <w:tcPr>
            <w:tcW w:w="1133" w:type="dxa"/>
          </w:tcPr>
          <w:p w14:paraId="38A7A774" w14:textId="77777777" w:rsidR="006707E9" w:rsidRPr="00034446" w:rsidRDefault="006707E9" w:rsidP="006707E9">
            <w:pPr>
              <w:pStyle w:val="TAL"/>
            </w:pPr>
          </w:p>
        </w:tc>
      </w:tr>
      <w:tr w:rsidR="006707E9" w:rsidRPr="00034446" w14:paraId="312A429F" w14:textId="77777777" w:rsidTr="00E421CF">
        <w:tc>
          <w:tcPr>
            <w:tcW w:w="4535" w:type="dxa"/>
          </w:tcPr>
          <w:p w14:paraId="4AE5F37D" w14:textId="77777777" w:rsidR="006707E9" w:rsidRPr="00034446" w:rsidRDefault="006707E9" w:rsidP="006707E9">
            <w:pPr>
              <w:pStyle w:val="TAL"/>
            </w:pPr>
            <w:r w:rsidRPr="00034446">
              <w:t xml:space="preserve">      }</w:t>
            </w:r>
          </w:p>
        </w:tc>
        <w:tc>
          <w:tcPr>
            <w:tcW w:w="2267" w:type="dxa"/>
          </w:tcPr>
          <w:p w14:paraId="72BAD414" w14:textId="77777777" w:rsidR="006707E9" w:rsidRPr="00034446" w:rsidRDefault="006707E9" w:rsidP="006707E9">
            <w:pPr>
              <w:pStyle w:val="TAL"/>
            </w:pPr>
          </w:p>
        </w:tc>
        <w:tc>
          <w:tcPr>
            <w:tcW w:w="1700" w:type="dxa"/>
          </w:tcPr>
          <w:p w14:paraId="04670306" w14:textId="77777777" w:rsidR="006707E9" w:rsidRPr="00034446" w:rsidRDefault="006707E9" w:rsidP="006707E9">
            <w:pPr>
              <w:pStyle w:val="TAL"/>
            </w:pPr>
          </w:p>
        </w:tc>
        <w:tc>
          <w:tcPr>
            <w:tcW w:w="1133" w:type="dxa"/>
          </w:tcPr>
          <w:p w14:paraId="7EEBA51D" w14:textId="77777777" w:rsidR="006707E9" w:rsidRPr="00034446" w:rsidRDefault="006707E9" w:rsidP="006707E9">
            <w:pPr>
              <w:pStyle w:val="TAL"/>
            </w:pPr>
          </w:p>
        </w:tc>
      </w:tr>
      <w:tr w:rsidR="006707E9" w:rsidRPr="00034446" w14:paraId="2D2F10BD" w14:textId="77777777" w:rsidTr="00E421CF">
        <w:tc>
          <w:tcPr>
            <w:tcW w:w="4535" w:type="dxa"/>
          </w:tcPr>
          <w:p w14:paraId="3D4A959E" w14:textId="77777777" w:rsidR="006707E9" w:rsidRPr="00034446" w:rsidRDefault="006707E9" w:rsidP="006707E9">
            <w:pPr>
              <w:pStyle w:val="TAL"/>
            </w:pPr>
            <w:r w:rsidRPr="00034446">
              <w:t xml:space="preserve">    }</w:t>
            </w:r>
          </w:p>
        </w:tc>
        <w:tc>
          <w:tcPr>
            <w:tcW w:w="2267" w:type="dxa"/>
          </w:tcPr>
          <w:p w14:paraId="715AAFA7" w14:textId="77777777" w:rsidR="006707E9" w:rsidRPr="00034446" w:rsidRDefault="006707E9" w:rsidP="006707E9">
            <w:pPr>
              <w:pStyle w:val="TAL"/>
            </w:pPr>
          </w:p>
        </w:tc>
        <w:tc>
          <w:tcPr>
            <w:tcW w:w="1700" w:type="dxa"/>
          </w:tcPr>
          <w:p w14:paraId="3F119107" w14:textId="77777777" w:rsidR="006707E9" w:rsidRPr="00034446" w:rsidRDefault="006707E9" w:rsidP="006707E9">
            <w:pPr>
              <w:pStyle w:val="TAL"/>
            </w:pPr>
          </w:p>
        </w:tc>
        <w:tc>
          <w:tcPr>
            <w:tcW w:w="1133" w:type="dxa"/>
          </w:tcPr>
          <w:p w14:paraId="1FF5A105" w14:textId="77777777" w:rsidR="006707E9" w:rsidRPr="00034446" w:rsidRDefault="006707E9" w:rsidP="006707E9">
            <w:pPr>
              <w:pStyle w:val="TAL"/>
            </w:pPr>
          </w:p>
        </w:tc>
      </w:tr>
      <w:tr w:rsidR="006707E9" w:rsidRPr="00034446" w14:paraId="7EF07523" w14:textId="77777777" w:rsidTr="00E421CF">
        <w:tc>
          <w:tcPr>
            <w:tcW w:w="4535" w:type="dxa"/>
          </w:tcPr>
          <w:p w14:paraId="01A1E6ED" w14:textId="77777777" w:rsidR="006707E9" w:rsidRPr="00034446" w:rsidRDefault="006707E9" w:rsidP="006707E9">
            <w:pPr>
              <w:pStyle w:val="TAL"/>
            </w:pPr>
            <w:r w:rsidRPr="00034446">
              <w:t xml:space="preserve">  }</w:t>
            </w:r>
          </w:p>
        </w:tc>
        <w:tc>
          <w:tcPr>
            <w:tcW w:w="2267" w:type="dxa"/>
          </w:tcPr>
          <w:p w14:paraId="3B24B16B" w14:textId="77777777" w:rsidR="006707E9" w:rsidRPr="00034446" w:rsidRDefault="006707E9" w:rsidP="006707E9">
            <w:pPr>
              <w:pStyle w:val="TAL"/>
            </w:pPr>
          </w:p>
        </w:tc>
        <w:tc>
          <w:tcPr>
            <w:tcW w:w="1700" w:type="dxa"/>
          </w:tcPr>
          <w:p w14:paraId="09B72CDE" w14:textId="77777777" w:rsidR="006707E9" w:rsidRPr="00034446" w:rsidRDefault="006707E9" w:rsidP="006707E9">
            <w:pPr>
              <w:pStyle w:val="TAL"/>
            </w:pPr>
          </w:p>
        </w:tc>
        <w:tc>
          <w:tcPr>
            <w:tcW w:w="1133" w:type="dxa"/>
          </w:tcPr>
          <w:p w14:paraId="5340FB2B" w14:textId="77777777" w:rsidR="006707E9" w:rsidRPr="00034446" w:rsidRDefault="006707E9" w:rsidP="006707E9">
            <w:pPr>
              <w:pStyle w:val="TAL"/>
            </w:pPr>
          </w:p>
        </w:tc>
      </w:tr>
      <w:tr w:rsidR="006707E9" w:rsidRPr="00034446" w14:paraId="1D0FBE18" w14:textId="77777777" w:rsidTr="00E421CF">
        <w:tc>
          <w:tcPr>
            <w:tcW w:w="4535" w:type="dxa"/>
          </w:tcPr>
          <w:p w14:paraId="69CABBB8" w14:textId="77777777" w:rsidR="006707E9" w:rsidRPr="00034446" w:rsidRDefault="006707E9" w:rsidP="006707E9">
            <w:pPr>
              <w:pStyle w:val="TAL"/>
            </w:pPr>
            <w:r w:rsidRPr="00034446">
              <w:t>}</w:t>
            </w:r>
          </w:p>
        </w:tc>
        <w:tc>
          <w:tcPr>
            <w:tcW w:w="2267" w:type="dxa"/>
          </w:tcPr>
          <w:p w14:paraId="2190735D" w14:textId="77777777" w:rsidR="006707E9" w:rsidRPr="00034446" w:rsidRDefault="006707E9" w:rsidP="006707E9">
            <w:pPr>
              <w:pStyle w:val="TAL"/>
            </w:pPr>
          </w:p>
        </w:tc>
        <w:tc>
          <w:tcPr>
            <w:tcW w:w="1700" w:type="dxa"/>
          </w:tcPr>
          <w:p w14:paraId="3DA67161" w14:textId="77777777" w:rsidR="006707E9" w:rsidRPr="00034446" w:rsidRDefault="006707E9" w:rsidP="006707E9">
            <w:pPr>
              <w:pStyle w:val="TAL"/>
            </w:pPr>
          </w:p>
        </w:tc>
        <w:tc>
          <w:tcPr>
            <w:tcW w:w="1133" w:type="dxa"/>
          </w:tcPr>
          <w:p w14:paraId="355871BA" w14:textId="77777777" w:rsidR="006707E9" w:rsidRPr="00034446" w:rsidRDefault="006707E9" w:rsidP="006707E9">
            <w:pPr>
              <w:pStyle w:val="TAL"/>
            </w:pPr>
          </w:p>
        </w:tc>
      </w:tr>
    </w:tbl>
    <w:p w14:paraId="7FFC6A2B" w14:textId="77777777" w:rsidR="006707E9" w:rsidRPr="00034446" w:rsidRDefault="006707E9" w:rsidP="006707E9"/>
    <w:p w14:paraId="1181F074" w14:textId="77777777" w:rsidR="006707E9" w:rsidRPr="00034446" w:rsidRDefault="006707E9" w:rsidP="006707E9">
      <w:pPr>
        <w:pStyle w:val="TH"/>
      </w:pPr>
      <w:r w:rsidRPr="00034446">
        <w:t>Table 11.3.8.3.3-7: HANDOVER COMMAND</w:t>
      </w:r>
      <w:r w:rsidRPr="00034446">
        <w:rPr>
          <w:i/>
        </w:rPr>
        <w:t xml:space="preserve"> </w:t>
      </w:r>
      <w:r w:rsidRPr="00034446">
        <w:t>(Table 11.3.8.3.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6707E9" w:rsidRPr="00034446" w14:paraId="2CF1E734" w14:textId="77777777" w:rsidTr="00E421CF">
        <w:tc>
          <w:tcPr>
            <w:tcW w:w="9637" w:type="dxa"/>
            <w:gridSpan w:val="4"/>
            <w:shd w:val="clear" w:color="auto" w:fill="auto"/>
          </w:tcPr>
          <w:p w14:paraId="40F25D4B" w14:textId="77777777" w:rsidR="006707E9" w:rsidRPr="00034446" w:rsidRDefault="006707E9" w:rsidP="006707E9">
            <w:pPr>
              <w:pStyle w:val="TAL"/>
            </w:pPr>
            <w:r w:rsidRPr="00034446">
              <w:t>Derivation Path: 51.010, Table 40.2.4.33</w:t>
            </w:r>
          </w:p>
        </w:tc>
      </w:tr>
      <w:tr w:rsidR="006707E9" w:rsidRPr="00034446" w14:paraId="5CBF657B" w14:textId="77777777" w:rsidTr="00E421CF">
        <w:tc>
          <w:tcPr>
            <w:tcW w:w="4535" w:type="dxa"/>
          </w:tcPr>
          <w:p w14:paraId="573F9161" w14:textId="77777777" w:rsidR="006707E9" w:rsidRPr="00034446" w:rsidRDefault="006707E9" w:rsidP="006707E9">
            <w:pPr>
              <w:pStyle w:val="TAH"/>
            </w:pPr>
            <w:r w:rsidRPr="00034446">
              <w:t>Information Element</w:t>
            </w:r>
          </w:p>
        </w:tc>
        <w:tc>
          <w:tcPr>
            <w:tcW w:w="2267" w:type="dxa"/>
          </w:tcPr>
          <w:p w14:paraId="3CB907C3" w14:textId="77777777" w:rsidR="006707E9" w:rsidRPr="00034446" w:rsidRDefault="006707E9" w:rsidP="006707E9">
            <w:pPr>
              <w:pStyle w:val="TAH"/>
            </w:pPr>
            <w:r w:rsidRPr="00034446">
              <w:t>Value/remark</w:t>
            </w:r>
          </w:p>
        </w:tc>
        <w:tc>
          <w:tcPr>
            <w:tcW w:w="1700" w:type="dxa"/>
          </w:tcPr>
          <w:p w14:paraId="216B8F4B" w14:textId="77777777" w:rsidR="006707E9" w:rsidRPr="00034446" w:rsidRDefault="006707E9" w:rsidP="006707E9">
            <w:pPr>
              <w:pStyle w:val="TAH"/>
            </w:pPr>
            <w:r w:rsidRPr="00034446">
              <w:t>Comment</w:t>
            </w:r>
          </w:p>
        </w:tc>
        <w:tc>
          <w:tcPr>
            <w:tcW w:w="1135" w:type="dxa"/>
          </w:tcPr>
          <w:p w14:paraId="366506B7" w14:textId="77777777" w:rsidR="006707E9" w:rsidRPr="00034446" w:rsidRDefault="006707E9" w:rsidP="006707E9">
            <w:pPr>
              <w:pStyle w:val="TAH"/>
            </w:pPr>
            <w:r w:rsidRPr="00034446">
              <w:t>Condition</w:t>
            </w:r>
          </w:p>
        </w:tc>
      </w:tr>
      <w:tr w:rsidR="006707E9" w:rsidRPr="00034446" w14:paraId="36AB1D72" w14:textId="77777777" w:rsidTr="00E421CF">
        <w:tc>
          <w:tcPr>
            <w:tcW w:w="4535" w:type="dxa"/>
          </w:tcPr>
          <w:p w14:paraId="35A51912" w14:textId="77777777" w:rsidR="006707E9" w:rsidRPr="00034446" w:rsidRDefault="006707E9" w:rsidP="006707E9">
            <w:pPr>
              <w:pStyle w:val="TAL"/>
            </w:pPr>
            <w:r w:rsidRPr="00034446">
              <w:t>Cell Description</w:t>
            </w:r>
          </w:p>
        </w:tc>
        <w:tc>
          <w:tcPr>
            <w:tcW w:w="2267" w:type="dxa"/>
          </w:tcPr>
          <w:p w14:paraId="19BF84E8" w14:textId="77777777" w:rsidR="006707E9" w:rsidRPr="00034446" w:rsidRDefault="006707E9" w:rsidP="006707E9">
            <w:pPr>
              <w:pStyle w:val="TAL"/>
            </w:pPr>
          </w:p>
        </w:tc>
        <w:tc>
          <w:tcPr>
            <w:tcW w:w="1700" w:type="dxa"/>
          </w:tcPr>
          <w:p w14:paraId="635A890D" w14:textId="77777777" w:rsidR="006707E9" w:rsidRPr="00034446" w:rsidRDefault="006707E9" w:rsidP="006707E9">
            <w:pPr>
              <w:pStyle w:val="TAL"/>
            </w:pPr>
          </w:p>
        </w:tc>
        <w:tc>
          <w:tcPr>
            <w:tcW w:w="1135" w:type="dxa"/>
          </w:tcPr>
          <w:p w14:paraId="2348B096" w14:textId="77777777" w:rsidR="006707E9" w:rsidRPr="00034446" w:rsidRDefault="006707E9" w:rsidP="006707E9">
            <w:pPr>
              <w:pStyle w:val="TAL"/>
            </w:pPr>
          </w:p>
        </w:tc>
      </w:tr>
      <w:tr w:rsidR="006707E9" w:rsidRPr="00034446" w14:paraId="7F8CFF40" w14:textId="77777777" w:rsidTr="00E421CF">
        <w:tc>
          <w:tcPr>
            <w:tcW w:w="4535" w:type="dxa"/>
          </w:tcPr>
          <w:p w14:paraId="5D9565AB" w14:textId="77777777" w:rsidR="006707E9" w:rsidRPr="00034446" w:rsidRDefault="006707E9" w:rsidP="006707E9">
            <w:pPr>
              <w:pStyle w:val="TAL"/>
            </w:pPr>
            <w:r w:rsidRPr="00034446">
              <w:t xml:space="preserve">  Network Colour Code</w:t>
            </w:r>
          </w:p>
        </w:tc>
        <w:tc>
          <w:tcPr>
            <w:tcW w:w="2267" w:type="dxa"/>
          </w:tcPr>
          <w:p w14:paraId="476A475C" w14:textId="77777777" w:rsidR="006707E9" w:rsidRPr="00034446" w:rsidRDefault="006707E9" w:rsidP="006707E9">
            <w:pPr>
              <w:pStyle w:val="TAL"/>
            </w:pPr>
            <w:r w:rsidRPr="00034446">
              <w:t>1</w:t>
            </w:r>
          </w:p>
        </w:tc>
        <w:tc>
          <w:tcPr>
            <w:tcW w:w="1700" w:type="dxa"/>
          </w:tcPr>
          <w:p w14:paraId="53406006" w14:textId="77777777" w:rsidR="006707E9" w:rsidRPr="00034446" w:rsidRDefault="006707E9" w:rsidP="006707E9">
            <w:pPr>
              <w:pStyle w:val="TAL"/>
            </w:pPr>
          </w:p>
        </w:tc>
        <w:tc>
          <w:tcPr>
            <w:tcW w:w="1135" w:type="dxa"/>
          </w:tcPr>
          <w:p w14:paraId="67B0AA95" w14:textId="77777777" w:rsidR="006707E9" w:rsidRPr="00034446" w:rsidRDefault="006707E9" w:rsidP="006707E9">
            <w:pPr>
              <w:pStyle w:val="TAL"/>
            </w:pPr>
          </w:p>
        </w:tc>
      </w:tr>
      <w:tr w:rsidR="006707E9" w:rsidRPr="00034446" w14:paraId="3DB62EFE" w14:textId="77777777" w:rsidTr="00E421CF">
        <w:tc>
          <w:tcPr>
            <w:tcW w:w="4535" w:type="dxa"/>
          </w:tcPr>
          <w:p w14:paraId="5F293462" w14:textId="77777777" w:rsidR="006707E9" w:rsidRPr="00034446" w:rsidRDefault="006707E9" w:rsidP="006707E9">
            <w:pPr>
              <w:pStyle w:val="TAL"/>
            </w:pPr>
            <w:r w:rsidRPr="00034446">
              <w:t xml:space="preserve">  Base Station Colour Code</w:t>
            </w:r>
          </w:p>
        </w:tc>
        <w:tc>
          <w:tcPr>
            <w:tcW w:w="2267" w:type="dxa"/>
          </w:tcPr>
          <w:p w14:paraId="4ACB7070" w14:textId="77777777" w:rsidR="006707E9" w:rsidRPr="00034446" w:rsidRDefault="006707E9" w:rsidP="006707E9">
            <w:pPr>
              <w:pStyle w:val="TAL"/>
            </w:pPr>
            <w:r w:rsidRPr="00034446">
              <w:t>5</w:t>
            </w:r>
          </w:p>
        </w:tc>
        <w:tc>
          <w:tcPr>
            <w:tcW w:w="1700" w:type="dxa"/>
          </w:tcPr>
          <w:p w14:paraId="79A5548C" w14:textId="77777777" w:rsidR="006707E9" w:rsidRPr="00034446" w:rsidRDefault="006707E9" w:rsidP="006707E9">
            <w:pPr>
              <w:pStyle w:val="TAL"/>
            </w:pPr>
          </w:p>
        </w:tc>
        <w:tc>
          <w:tcPr>
            <w:tcW w:w="1135" w:type="dxa"/>
          </w:tcPr>
          <w:p w14:paraId="56A97339" w14:textId="77777777" w:rsidR="006707E9" w:rsidRPr="00034446" w:rsidRDefault="006707E9" w:rsidP="006707E9">
            <w:pPr>
              <w:pStyle w:val="TAL"/>
            </w:pPr>
          </w:p>
        </w:tc>
      </w:tr>
      <w:tr w:rsidR="006707E9" w:rsidRPr="00034446" w14:paraId="6E851B4F" w14:textId="77777777" w:rsidTr="00E421CF">
        <w:tc>
          <w:tcPr>
            <w:tcW w:w="4535" w:type="dxa"/>
          </w:tcPr>
          <w:p w14:paraId="1135A596" w14:textId="77777777" w:rsidR="006707E9" w:rsidRPr="00034446" w:rsidRDefault="006707E9" w:rsidP="006707E9">
            <w:pPr>
              <w:pStyle w:val="TAL"/>
            </w:pPr>
            <w:r w:rsidRPr="00034446">
              <w:t xml:space="preserve">  BCCH Carrier Number</w:t>
            </w:r>
          </w:p>
        </w:tc>
        <w:tc>
          <w:tcPr>
            <w:tcW w:w="2267" w:type="dxa"/>
          </w:tcPr>
          <w:p w14:paraId="521E20C4" w14:textId="77777777" w:rsidR="006707E9" w:rsidRPr="00034446" w:rsidRDefault="006707E9" w:rsidP="006707E9">
            <w:pPr>
              <w:pStyle w:val="TAL"/>
            </w:pPr>
            <w:r w:rsidRPr="00034446">
              <w:t>The BCCH Carrier ARFCN as per table in clause 40.1.1 of 51.010-1.</w:t>
            </w:r>
          </w:p>
        </w:tc>
        <w:tc>
          <w:tcPr>
            <w:tcW w:w="1700" w:type="dxa"/>
          </w:tcPr>
          <w:p w14:paraId="68DBDEA9" w14:textId="77777777" w:rsidR="006707E9" w:rsidRPr="00034446" w:rsidRDefault="006707E9" w:rsidP="006707E9">
            <w:pPr>
              <w:pStyle w:val="TAL"/>
            </w:pPr>
          </w:p>
        </w:tc>
        <w:tc>
          <w:tcPr>
            <w:tcW w:w="1135" w:type="dxa"/>
          </w:tcPr>
          <w:p w14:paraId="55F9E2F8" w14:textId="77777777" w:rsidR="006707E9" w:rsidRPr="00034446" w:rsidRDefault="006707E9" w:rsidP="006707E9">
            <w:pPr>
              <w:pStyle w:val="TAL"/>
            </w:pPr>
          </w:p>
        </w:tc>
      </w:tr>
      <w:tr w:rsidR="006707E9" w:rsidRPr="00034446" w14:paraId="155759BF" w14:textId="77777777" w:rsidTr="00E421CF">
        <w:tc>
          <w:tcPr>
            <w:tcW w:w="4535" w:type="dxa"/>
          </w:tcPr>
          <w:p w14:paraId="03759007" w14:textId="77777777" w:rsidR="006707E9" w:rsidRPr="00034446" w:rsidRDefault="006707E9" w:rsidP="006707E9">
            <w:pPr>
              <w:pStyle w:val="TAL"/>
            </w:pPr>
            <w:r w:rsidRPr="00034446">
              <w:t>Description of the First Channel, after time</w:t>
            </w:r>
          </w:p>
        </w:tc>
        <w:tc>
          <w:tcPr>
            <w:tcW w:w="2267" w:type="dxa"/>
          </w:tcPr>
          <w:p w14:paraId="5023066D" w14:textId="77777777" w:rsidR="006707E9" w:rsidRPr="00034446" w:rsidRDefault="006707E9" w:rsidP="006707E9">
            <w:pPr>
              <w:pStyle w:val="TAL"/>
            </w:pPr>
          </w:p>
        </w:tc>
        <w:tc>
          <w:tcPr>
            <w:tcW w:w="1700" w:type="dxa"/>
          </w:tcPr>
          <w:p w14:paraId="6ABA720A" w14:textId="77777777" w:rsidR="006707E9" w:rsidRPr="00034446" w:rsidRDefault="006707E9" w:rsidP="006707E9">
            <w:pPr>
              <w:pStyle w:val="TAL"/>
            </w:pPr>
          </w:p>
        </w:tc>
        <w:tc>
          <w:tcPr>
            <w:tcW w:w="1135" w:type="dxa"/>
          </w:tcPr>
          <w:p w14:paraId="0DB5DFCC" w14:textId="77777777" w:rsidR="006707E9" w:rsidRPr="00034446" w:rsidRDefault="006707E9" w:rsidP="006707E9">
            <w:pPr>
              <w:pStyle w:val="TAL"/>
            </w:pPr>
          </w:p>
        </w:tc>
      </w:tr>
      <w:tr w:rsidR="006707E9" w:rsidRPr="00034446" w14:paraId="67E62972" w14:textId="77777777" w:rsidTr="00E421CF">
        <w:tc>
          <w:tcPr>
            <w:tcW w:w="4535" w:type="dxa"/>
          </w:tcPr>
          <w:p w14:paraId="531AB68C" w14:textId="77777777" w:rsidR="006707E9" w:rsidRPr="00034446" w:rsidRDefault="006707E9" w:rsidP="006707E9">
            <w:pPr>
              <w:pStyle w:val="TAL"/>
            </w:pPr>
            <w:r w:rsidRPr="00034446">
              <w:t xml:space="preserve"> Channel Description</w:t>
            </w:r>
          </w:p>
        </w:tc>
        <w:tc>
          <w:tcPr>
            <w:tcW w:w="2267" w:type="dxa"/>
          </w:tcPr>
          <w:p w14:paraId="42DA019C" w14:textId="77777777" w:rsidR="006707E9" w:rsidRPr="00034446" w:rsidRDefault="006707E9" w:rsidP="006707E9">
            <w:pPr>
              <w:pStyle w:val="TAL"/>
            </w:pPr>
          </w:p>
        </w:tc>
        <w:tc>
          <w:tcPr>
            <w:tcW w:w="1700" w:type="dxa"/>
          </w:tcPr>
          <w:p w14:paraId="407C94F7" w14:textId="77777777" w:rsidR="006707E9" w:rsidRPr="00034446" w:rsidRDefault="006707E9" w:rsidP="006707E9">
            <w:pPr>
              <w:pStyle w:val="TAL"/>
            </w:pPr>
          </w:p>
        </w:tc>
        <w:tc>
          <w:tcPr>
            <w:tcW w:w="1135" w:type="dxa"/>
          </w:tcPr>
          <w:p w14:paraId="066B92AA" w14:textId="77777777" w:rsidR="006707E9" w:rsidRPr="00034446" w:rsidRDefault="006707E9" w:rsidP="006707E9">
            <w:pPr>
              <w:pStyle w:val="TAL"/>
            </w:pPr>
          </w:p>
        </w:tc>
      </w:tr>
      <w:tr w:rsidR="006707E9" w:rsidRPr="00034446" w14:paraId="5B5510C4" w14:textId="77777777" w:rsidTr="00E421CF">
        <w:tc>
          <w:tcPr>
            <w:tcW w:w="4535" w:type="dxa"/>
          </w:tcPr>
          <w:p w14:paraId="03D0E245" w14:textId="77777777" w:rsidR="006707E9" w:rsidRPr="00034446" w:rsidRDefault="006707E9" w:rsidP="006707E9">
            <w:pPr>
              <w:pStyle w:val="TAL"/>
            </w:pPr>
            <w:r w:rsidRPr="00034446">
              <w:t xml:space="preserve">  Channel Type and TDMA offset</w:t>
            </w:r>
          </w:p>
        </w:tc>
        <w:tc>
          <w:tcPr>
            <w:tcW w:w="2267" w:type="dxa"/>
          </w:tcPr>
          <w:p w14:paraId="7F851B19" w14:textId="77777777" w:rsidR="006707E9" w:rsidRPr="00034446" w:rsidRDefault="006707E9" w:rsidP="006707E9">
            <w:pPr>
              <w:pStyle w:val="TAL"/>
            </w:pPr>
            <w:r w:rsidRPr="00034446">
              <w:t>TCH/F + ACCH’s</w:t>
            </w:r>
          </w:p>
        </w:tc>
        <w:tc>
          <w:tcPr>
            <w:tcW w:w="1700" w:type="dxa"/>
          </w:tcPr>
          <w:p w14:paraId="306D8A77" w14:textId="77777777" w:rsidR="006707E9" w:rsidRPr="00034446" w:rsidRDefault="006707E9" w:rsidP="006707E9">
            <w:pPr>
              <w:pStyle w:val="TAL"/>
            </w:pPr>
          </w:p>
        </w:tc>
        <w:tc>
          <w:tcPr>
            <w:tcW w:w="1135" w:type="dxa"/>
          </w:tcPr>
          <w:p w14:paraId="7565BEC9" w14:textId="77777777" w:rsidR="006707E9" w:rsidRPr="00034446" w:rsidRDefault="006707E9" w:rsidP="006707E9">
            <w:pPr>
              <w:pStyle w:val="TAL"/>
            </w:pPr>
          </w:p>
        </w:tc>
      </w:tr>
      <w:tr w:rsidR="006707E9" w:rsidRPr="00034446" w14:paraId="10779C0F" w14:textId="77777777" w:rsidTr="00E421CF">
        <w:tc>
          <w:tcPr>
            <w:tcW w:w="4535" w:type="dxa"/>
            <w:shd w:val="clear" w:color="auto" w:fill="auto"/>
          </w:tcPr>
          <w:p w14:paraId="697110D5" w14:textId="77777777" w:rsidR="006707E9" w:rsidRPr="00034446" w:rsidRDefault="006707E9" w:rsidP="006707E9">
            <w:pPr>
              <w:pStyle w:val="TAL"/>
            </w:pPr>
            <w:r w:rsidRPr="00034446">
              <w:t xml:space="preserve">   Timeslot Number</w:t>
            </w:r>
          </w:p>
        </w:tc>
        <w:tc>
          <w:tcPr>
            <w:tcW w:w="2267" w:type="dxa"/>
            <w:shd w:val="clear" w:color="auto" w:fill="auto"/>
          </w:tcPr>
          <w:p w14:paraId="319FAF38" w14:textId="77777777" w:rsidR="006707E9" w:rsidRPr="00034446" w:rsidRDefault="006707E9" w:rsidP="006707E9">
            <w:pPr>
              <w:pStyle w:val="TAL"/>
            </w:pPr>
            <w:r w:rsidRPr="00034446">
              <w:t>Chosen arbitrarily, but not Zero.</w:t>
            </w:r>
          </w:p>
        </w:tc>
        <w:tc>
          <w:tcPr>
            <w:tcW w:w="1700" w:type="dxa"/>
            <w:shd w:val="clear" w:color="auto" w:fill="auto"/>
          </w:tcPr>
          <w:p w14:paraId="5611CA23" w14:textId="77777777" w:rsidR="006707E9" w:rsidRPr="00034446" w:rsidRDefault="006707E9" w:rsidP="006707E9">
            <w:pPr>
              <w:pStyle w:val="TAL"/>
            </w:pPr>
          </w:p>
        </w:tc>
        <w:tc>
          <w:tcPr>
            <w:tcW w:w="1135" w:type="dxa"/>
            <w:shd w:val="clear" w:color="auto" w:fill="auto"/>
          </w:tcPr>
          <w:p w14:paraId="038495E8" w14:textId="77777777" w:rsidR="006707E9" w:rsidRPr="00034446" w:rsidRDefault="006707E9" w:rsidP="006707E9">
            <w:pPr>
              <w:pStyle w:val="TAL"/>
            </w:pPr>
          </w:p>
        </w:tc>
      </w:tr>
      <w:tr w:rsidR="006707E9" w:rsidRPr="00034446" w14:paraId="77B2587D" w14:textId="77777777" w:rsidTr="00E421CF">
        <w:tc>
          <w:tcPr>
            <w:tcW w:w="4535" w:type="dxa"/>
            <w:shd w:val="clear" w:color="auto" w:fill="auto"/>
          </w:tcPr>
          <w:p w14:paraId="57AA9675" w14:textId="77777777" w:rsidR="006707E9" w:rsidRPr="00034446" w:rsidRDefault="006707E9" w:rsidP="006707E9">
            <w:pPr>
              <w:pStyle w:val="TAL"/>
            </w:pPr>
            <w:r w:rsidRPr="00034446">
              <w:t xml:space="preserve">   Training Sequence Code</w:t>
            </w:r>
          </w:p>
        </w:tc>
        <w:tc>
          <w:tcPr>
            <w:tcW w:w="2267" w:type="dxa"/>
            <w:shd w:val="clear" w:color="auto" w:fill="auto"/>
          </w:tcPr>
          <w:p w14:paraId="465AEA62" w14:textId="77777777" w:rsidR="006707E9" w:rsidRPr="00034446" w:rsidRDefault="006707E9" w:rsidP="006707E9">
            <w:pPr>
              <w:pStyle w:val="TAL"/>
            </w:pPr>
            <w:r w:rsidRPr="00034446">
              <w:t>Same as the BCCH</w:t>
            </w:r>
          </w:p>
        </w:tc>
        <w:tc>
          <w:tcPr>
            <w:tcW w:w="1700" w:type="dxa"/>
            <w:shd w:val="clear" w:color="auto" w:fill="auto"/>
          </w:tcPr>
          <w:p w14:paraId="28DE9050" w14:textId="77777777" w:rsidR="006707E9" w:rsidRPr="00034446" w:rsidRDefault="006707E9" w:rsidP="006707E9">
            <w:pPr>
              <w:pStyle w:val="TAL"/>
            </w:pPr>
          </w:p>
        </w:tc>
        <w:tc>
          <w:tcPr>
            <w:tcW w:w="1135" w:type="dxa"/>
            <w:shd w:val="clear" w:color="auto" w:fill="auto"/>
          </w:tcPr>
          <w:p w14:paraId="7D531750" w14:textId="77777777" w:rsidR="006707E9" w:rsidRPr="00034446" w:rsidRDefault="006707E9" w:rsidP="006707E9">
            <w:pPr>
              <w:pStyle w:val="TAL"/>
            </w:pPr>
          </w:p>
        </w:tc>
      </w:tr>
      <w:tr w:rsidR="006707E9" w:rsidRPr="00034446" w14:paraId="5248235C" w14:textId="77777777" w:rsidTr="00E421CF">
        <w:tc>
          <w:tcPr>
            <w:tcW w:w="4535" w:type="dxa"/>
            <w:shd w:val="clear" w:color="auto" w:fill="auto"/>
          </w:tcPr>
          <w:p w14:paraId="0FF99A24" w14:textId="77777777" w:rsidR="006707E9" w:rsidRPr="00034446" w:rsidRDefault="006707E9" w:rsidP="006707E9">
            <w:pPr>
              <w:pStyle w:val="TAL"/>
            </w:pPr>
            <w:r w:rsidRPr="00034446">
              <w:t xml:space="preserve">   Hopping channel</w:t>
            </w:r>
          </w:p>
        </w:tc>
        <w:tc>
          <w:tcPr>
            <w:tcW w:w="2267" w:type="dxa"/>
            <w:shd w:val="clear" w:color="auto" w:fill="auto"/>
          </w:tcPr>
          <w:p w14:paraId="759B0BC0" w14:textId="77777777" w:rsidR="006707E9" w:rsidRPr="00034446" w:rsidRDefault="006707E9" w:rsidP="006707E9">
            <w:pPr>
              <w:pStyle w:val="TAL"/>
            </w:pPr>
            <w:r w:rsidRPr="00034446">
              <w:t>Single RF channel</w:t>
            </w:r>
          </w:p>
        </w:tc>
        <w:tc>
          <w:tcPr>
            <w:tcW w:w="1700" w:type="dxa"/>
            <w:shd w:val="clear" w:color="auto" w:fill="auto"/>
          </w:tcPr>
          <w:p w14:paraId="581EB930" w14:textId="77777777" w:rsidR="006707E9" w:rsidRPr="00034446" w:rsidRDefault="006707E9" w:rsidP="006707E9">
            <w:pPr>
              <w:pStyle w:val="TAL"/>
            </w:pPr>
          </w:p>
        </w:tc>
        <w:tc>
          <w:tcPr>
            <w:tcW w:w="1135" w:type="dxa"/>
            <w:shd w:val="clear" w:color="auto" w:fill="auto"/>
          </w:tcPr>
          <w:p w14:paraId="2DB34AC5" w14:textId="77777777" w:rsidR="006707E9" w:rsidRPr="00034446" w:rsidRDefault="006707E9" w:rsidP="006707E9">
            <w:pPr>
              <w:pStyle w:val="TAL"/>
            </w:pPr>
          </w:p>
        </w:tc>
      </w:tr>
      <w:tr w:rsidR="006707E9" w:rsidRPr="00034446" w14:paraId="0ECA14CF" w14:textId="77777777" w:rsidTr="00E421CF">
        <w:tc>
          <w:tcPr>
            <w:tcW w:w="4535" w:type="dxa"/>
            <w:shd w:val="clear" w:color="auto" w:fill="auto"/>
          </w:tcPr>
          <w:p w14:paraId="34815850" w14:textId="77777777" w:rsidR="006707E9" w:rsidRPr="00034446" w:rsidRDefault="006707E9" w:rsidP="006707E9">
            <w:pPr>
              <w:pStyle w:val="TAL"/>
            </w:pPr>
            <w:r w:rsidRPr="00034446">
              <w:t xml:space="preserve">   ARFCN</w:t>
            </w:r>
          </w:p>
        </w:tc>
        <w:tc>
          <w:tcPr>
            <w:tcW w:w="2267" w:type="dxa"/>
            <w:shd w:val="clear" w:color="auto" w:fill="auto"/>
          </w:tcPr>
          <w:p w14:paraId="6125D15F" w14:textId="77777777" w:rsidR="006707E9" w:rsidRPr="00034446" w:rsidRDefault="006707E9" w:rsidP="006707E9">
            <w:pPr>
              <w:pStyle w:val="TAL"/>
            </w:pPr>
            <w:r w:rsidRPr="00034446">
              <w:t>The first ARFCN in the cell allocation as per table in clause 40.2.1.1.1 of 51.010-1</w:t>
            </w:r>
          </w:p>
        </w:tc>
        <w:tc>
          <w:tcPr>
            <w:tcW w:w="1700" w:type="dxa"/>
            <w:shd w:val="clear" w:color="auto" w:fill="auto"/>
          </w:tcPr>
          <w:p w14:paraId="02DE2153" w14:textId="77777777" w:rsidR="006707E9" w:rsidRPr="00034446" w:rsidRDefault="006707E9" w:rsidP="006707E9">
            <w:pPr>
              <w:pStyle w:val="TAL"/>
            </w:pPr>
          </w:p>
        </w:tc>
        <w:tc>
          <w:tcPr>
            <w:tcW w:w="1135" w:type="dxa"/>
            <w:shd w:val="clear" w:color="auto" w:fill="auto"/>
          </w:tcPr>
          <w:p w14:paraId="1EB131A4" w14:textId="77777777" w:rsidR="006707E9" w:rsidRPr="00034446" w:rsidRDefault="006707E9" w:rsidP="006707E9">
            <w:pPr>
              <w:pStyle w:val="TAL"/>
            </w:pPr>
          </w:p>
        </w:tc>
      </w:tr>
      <w:tr w:rsidR="006707E9" w:rsidRPr="00034446" w14:paraId="6F251069" w14:textId="77777777" w:rsidTr="00E421CF">
        <w:tc>
          <w:tcPr>
            <w:tcW w:w="4535" w:type="dxa"/>
            <w:shd w:val="clear" w:color="auto" w:fill="auto"/>
          </w:tcPr>
          <w:p w14:paraId="798D0477" w14:textId="77777777" w:rsidR="006707E9" w:rsidRPr="00034446" w:rsidRDefault="006707E9" w:rsidP="006707E9">
            <w:pPr>
              <w:pStyle w:val="TAL"/>
            </w:pPr>
            <w:r w:rsidRPr="00034446">
              <w:t>Cipher Mode Setting</w:t>
            </w:r>
          </w:p>
        </w:tc>
        <w:tc>
          <w:tcPr>
            <w:tcW w:w="2267" w:type="dxa"/>
            <w:shd w:val="clear" w:color="auto" w:fill="auto"/>
          </w:tcPr>
          <w:p w14:paraId="31F13D12" w14:textId="77777777" w:rsidR="006707E9" w:rsidRPr="00034446" w:rsidRDefault="006707E9" w:rsidP="006707E9">
            <w:pPr>
              <w:pStyle w:val="TAL"/>
            </w:pPr>
            <w:r w:rsidRPr="00034446">
              <w:t>1001xxxy</w:t>
            </w:r>
          </w:p>
        </w:tc>
        <w:tc>
          <w:tcPr>
            <w:tcW w:w="1700" w:type="dxa"/>
            <w:shd w:val="clear" w:color="auto" w:fill="auto"/>
          </w:tcPr>
          <w:p w14:paraId="0EC0AE7D" w14:textId="77777777" w:rsidR="006707E9" w:rsidRPr="00034446" w:rsidRDefault="006707E9" w:rsidP="006707E9">
            <w:pPr>
              <w:pStyle w:val="TAL"/>
            </w:pPr>
            <w:r w:rsidRPr="00034446">
              <w:t>See TS 44.018 §9.1.15.10</w:t>
            </w:r>
            <w:r w:rsidRPr="00034446">
              <w:br/>
            </w:r>
          </w:p>
          <w:p w14:paraId="10F2A7D0" w14:textId="77777777" w:rsidR="006707E9" w:rsidRPr="00034446" w:rsidRDefault="006707E9" w:rsidP="006707E9">
            <w:pPr>
              <w:pStyle w:val="TAL"/>
            </w:pPr>
            <w:r w:rsidRPr="00034446">
              <w:t>xxx - px_GSM_CipherAlg</w:t>
            </w:r>
          </w:p>
          <w:p w14:paraId="481C8518" w14:textId="77777777" w:rsidR="006707E9" w:rsidRPr="00034446" w:rsidRDefault="006707E9" w:rsidP="006707E9">
            <w:pPr>
              <w:pStyle w:val="TAL"/>
            </w:pPr>
          </w:p>
          <w:p w14:paraId="092ABBD8" w14:textId="77777777" w:rsidR="006707E9" w:rsidRPr="00034446" w:rsidRDefault="006707E9" w:rsidP="006707E9">
            <w:pPr>
              <w:pStyle w:val="TAL"/>
            </w:pPr>
            <w:r w:rsidRPr="00034446">
              <w:t>y - px_GSM_CipheringOnOff</w:t>
            </w:r>
          </w:p>
        </w:tc>
        <w:tc>
          <w:tcPr>
            <w:tcW w:w="1135" w:type="dxa"/>
            <w:shd w:val="clear" w:color="auto" w:fill="auto"/>
          </w:tcPr>
          <w:p w14:paraId="477503F1" w14:textId="77777777" w:rsidR="006707E9" w:rsidRPr="00034446" w:rsidRDefault="006707E9" w:rsidP="006707E9">
            <w:pPr>
              <w:pStyle w:val="TAL"/>
            </w:pPr>
          </w:p>
        </w:tc>
      </w:tr>
    </w:tbl>
    <w:p w14:paraId="7BF38081" w14:textId="77777777" w:rsidR="006707E9" w:rsidRPr="00034446" w:rsidRDefault="006707E9" w:rsidP="006707E9">
      <w:pPr>
        <w:rPr>
          <w:lang w:eastAsia="zh-CN"/>
        </w:rPr>
      </w:pPr>
    </w:p>
    <w:p w14:paraId="4795D883" w14:textId="77777777" w:rsidR="006707E9" w:rsidRPr="00034446" w:rsidRDefault="006707E9" w:rsidP="006707E9">
      <w:pPr>
        <w:pStyle w:val="TH"/>
      </w:pPr>
      <w:r w:rsidRPr="00034446">
        <w:rPr>
          <w:iCs/>
        </w:rPr>
        <w:t xml:space="preserve">Table </w:t>
      </w:r>
      <w:r w:rsidRPr="00034446">
        <w:t>11.3.8.3.3-10: ROUTING AREA UPDATE ACCEPT (step 51, Table 11.3.8.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707E9" w:rsidRPr="00034446" w14:paraId="461F4B10" w14:textId="77777777" w:rsidTr="00E421CF">
        <w:tc>
          <w:tcPr>
            <w:tcW w:w="9637" w:type="dxa"/>
            <w:gridSpan w:val="4"/>
            <w:shd w:val="clear" w:color="auto" w:fill="auto"/>
          </w:tcPr>
          <w:p w14:paraId="5A9FF8F9" w14:textId="77777777" w:rsidR="006707E9" w:rsidRPr="00034446" w:rsidRDefault="006707E9" w:rsidP="006707E9">
            <w:pPr>
              <w:pStyle w:val="TAL"/>
            </w:pPr>
            <w:r w:rsidRPr="00034446">
              <w:t>Derivation path: 36.508, Table 4.7B.2-2</w:t>
            </w:r>
          </w:p>
        </w:tc>
      </w:tr>
      <w:tr w:rsidR="006707E9" w:rsidRPr="00034446" w14:paraId="2F60B96B" w14:textId="77777777" w:rsidTr="00E421CF">
        <w:tc>
          <w:tcPr>
            <w:tcW w:w="4535" w:type="dxa"/>
            <w:tcBorders>
              <w:bottom w:val="single" w:sz="4" w:space="0" w:color="auto"/>
            </w:tcBorders>
            <w:shd w:val="clear" w:color="auto" w:fill="auto"/>
          </w:tcPr>
          <w:p w14:paraId="398F8027" w14:textId="77777777" w:rsidR="006707E9" w:rsidRPr="00034446" w:rsidRDefault="006707E9" w:rsidP="006707E9">
            <w:pPr>
              <w:pStyle w:val="TAH"/>
            </w:pPr>
            <w:r w:rsidRPr="00034446">
              <w:t>Information Element</w:t>
            </w:r>
          </w:p>
        </w:tc>
        <w:tc>
          <w:tcPr>
            <w:tcW w:w="2267" w:type="dxa"/>
            <w:tcBorders>
              <w:bottom w:val="single" w:sz="4" w:space="0" w:color="auto"/>
            </w:tcBorders>
            <w:shd w:val="clear" w:color="auto" w:fill="auto"/>
          </w:tcPr>
          <w:p w14:paraId="51341BC1" w14:textId="77777777" w:rsidR="006707E9" w:rsidRPr="00034446" w:rsidRDefault="006707E9" w:rsidP="006707E9">
            <w:pPr>
              <w:pStyle w:val="TAH"/>
            </w:pPr>
            <w:r w:rsidRPr="00034446">
              <w:t>Value/Remark</w:t>
            </w:r>
          </w:p>
        </w:tc>
        <w:tc>
          <w:tcPr>
            <w:tcW w:w="1700" w:type="dxa"/>
            <w:tcBorders>
              <w:bottom w:val="single" w:sz="4" w:space="0" w:color="auto"/>
            </w:tcBorders>
            <w:shd w:val="clear" w:color="auto" w:fill="auto"/>
          </w:tcPr>
          <w:p w14:paraId="57198ECF" w14:textId="77777777" w:rsidR="006707E9" w:rsidRPr="00034446" w:rsidRDefault="006707E9" w:rsidP="006707E9">
            <w:pPr>
              <w:pStyle w:val="TAH"/>
            </w:pPr>
            <w:r w:rsidRPr="00034446">
              <w:t>Comment</w:t>
            </w:r>
          </w:p>
        </w:tc>
        <w:tc>
          <w:tcPr>
            <w:tcW w:w="1135" w:type="dxa"/>
            <w:tcBorders>
              <w:bottom w:val="single" w:sz="4" w:space="0" w:color="auto"/>
            </w:tcBorders>
            <w:shd w:val="clear" w:color="auto" w:fill="auto"/>
          </w:tcPr>
          <w:p w14:paraId="0A8870EC" w14:textId="77777777" w:rsidR="006707E9" w:rsidRPr="00034446" w:rsidRDefault="006707E9" w:rsidP="006707E9">
            <w:pPr>
              <w:pStyle w:val="TAH"/>
            </w:pPr>
            <w:r w:rsidRPr="00034446">
              <w:t>Condition</w:t>
            </w:r>
          </w:p>
        </w:tc>
      </w:tr>
      <w:tr w:rsidR="006707E9" w:rsidRPr="00034446" w14:paraId="66FB4DBA" w14:textId="77777777" w:rsidTr="00E421CF">
        <w:tc>
          <w:tcPr>
            <w:tcW w:w="4535" w:type="dxa"/>
            <w:tcBorders>
              <w:top w:val="single" w:sz="4" w:space="0" w:color="auto"/>
              <w:bottom w:val="single" w:sz="4" w:space="0" w:color="auto"/>
            </w:tcBorders>
            <w:shd w:val="clear" w:color="auto" w:fill="auto"/>
          </w:tcPr>
          <w:p w14:paraId="2CB613BE" w14:textId="77777777" w:rsidR="006707E9" w:rsidRPr="00034446" w:rsidRDefault="006707E9" w:rsidP="006707E9">
            <w:pPr>
              <w:pStyle w:val="TAL"/>
            </w:pPr>
            <w:r w:rsidRPr="00034446">
              <w:t>PDP context status</w:t>
            </w:r>
          </w:p>
        </w:tc>
        <w:tc>
          <w:tcPr>
            <w:tcW w:w="2267" w:type="dxa"/>
            <w:tcBorders>
              <w:top w:val="single" w:sz="4" w:space="0" w:color="auto"/>
              <w:bottom w:val="single" w:sz="4" w:space="0" w:color="auto"/>
            </w:tcBorders>
            <w:shd w:val="clear" w:color="auto" w:fill="auto"/>
          </w:tcPr>
          <w:p w14:paraId="602019A4" w14:textId="77777777" w:rsidR="006707E9" w:rsidRPr="00034446" w:rsidRDefault="006707E9" w:rsidP="006707E9">
            <w:pPr>
              <w:pStyle w:val="TAL"/>
            </w:pPr>
            <w:r w:rsidRPr="00034446">
              <w:t>0</w:t>
            </w:r>
          </w:p>
        </w:tc>
        <w:tc>
          <w:tcPr>
            <w:tcW w:w="1700" w:type="dxa"/>
            <w:tcBorders>
              <w:top w:val="single" w:sz="4" w:space="0" w:color="auto"/>
              <w:bottom w:val="single" w:sz="4" w:space="0" w:color="auto"/>
            </w:tcBorders>
            <w:shd w:val="clear" w:color="auto" w:fill="auto"/>
          </w:tcPr>
          <w:p w14:paraId="4A849C91" w14:textId="77777777" w:rsidR="006707E9" w:rsidRPr="00034446" w:rsidRDefault="006707E9" w:rsidP="006707E9">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5C774768" w14:textId="77777777" w:rsidR="006707E9" w:rsidRPr="00034446" w:rsidRDefault="006707E9" w:rsidP="006707E9">
            <w:pPr>
              <w:pStyle w:val="TAL"/>
            </w:pPr>
          </w:p>
        </w:tc>
      </w:tr>
    </w:tbl>
    <w:p w14:paraId="51E1B674" w14:textId="77777777" w:rsidR="006707E9" w:rsidRPr="00034446" w:rsidRDefault="006707E9" w:rsidP="005915CE"/>
    <w:p w14:paraId="5B2170D5" w14:textId="77777777" w:rsidR="007D7323" w:rsidRPr="00034446" w:rsidRDefault="00AF4A09" w:rsidP="00220BC0">
      <w:pPr>
        <w:pStyle w:val="Heading1"/>
      </w:pPr>
      <w:r w:rsidRPr="00034446">
        <w:br w:type="page"/>
      </w:r>
      <w:bookmarkStart w:id="39" w:name="_Toc225185492"/>
      <w:r w:rsidR="007D7323" w:rsidRPr="00034446">
        <w:t>12</w:t>
      </w:r>
      <w:r w:rsidR="007D7323" w:rsidRPr="00034446">
        <w:tab/>
      </w:r>
      <w:r w:rsidR="003F3D4F" w:rsidRPr="00034446">
        <w:t xml:space="preserve">E-UTRA </w:t>
      </w:r>
      <w:r w:rsidR="005D7FE7" w:rsidRPr="00034446">
        <w:t xml:space="preserve">radio bearer </w:t>
      </w:r>
      <w:bookmarkEnd w:id="39"/>
      <w:r w:rsidR="005D7FE7" w:rsidRPr="00034446">
        <w:t>tests</w:t>
      </w:r>
    </w:p>
    <w:p w14:paraId="2CF27C6A" w14:textId="77777777" w:rsidR="00D956B7" w:rsidRPr="00034446" w:rsidRDefault="003F3D4F" w:rsidP="00D956B7">
      <w:pPr>
        <w:pStyle w:val="Heading2"/>
      </w:pPr>
      <w:bookmarkStart w:id="40" w:name="_Toc225185493"/>
      <w:r w:rsidRPr="00034446">
        <w:t>12.1</w:t>
      </w:r>
      <w:r w:rsidRPr="00034446">
        <w:tab/>
        <w:t>Gener</w:t>
      </w:r>
      <w:r w:rsidR="00A27BD7" w:rsidRPr="00034446">
        <w:t>al</w:t>
      </w:r>
      <w:bookmarkEnd w:id="40"/>
    </w:p>
    <w:p w14:paraId="6D9BAA99" w14:textId="77777777" w:rsidR="003F3D4F" w:rsidRPr="00034446" w:rsidRDefault="00D956B7" w:rsidP="00D956B7">
      <w:r w:rsidRPr="00034446">
        <w:t>The present clause defines radio bearer combinations as well as generic E-UTRA radio bearer test procedures. The generic E-UTRA radio bearer test procedures include generic TPs and test description. The TCs that follow verify specific E-UTRA radio bearer combinations by indicating the relevant combinations and making reference to the generic procedures' TPs and test description as appropriate. The reference to the generic TP shall be understood not as having the same TP rather as applying the same TP to a different E-UTRA radio bearer combination.</w:t>
      </w:r>
    </w:p>
    <w:p w14:paraId="07ECA35A" w14:textId="77777777" w:rsidR="00A27BD7" w:rsidRPr="00034446" w:rsidRDefault="00A27BD7" w:rsidP="00A27BD7">
      <w:pPr>
        <w:pStyle w:val="Heading3"/>
      </w:pPr>
      <w:bookmarkStart w:id="41" w:name="_Toc225185494"/>
      <w:r w:rsidRPr="00034446">
        <w:t>12.1.0</w:t>
      </w:r>
      <w:r w:rsidRPr="00034446">
        <w:tab/>
        <w:t>Definition of radio bearer combinations</w:t>
      </w:r>
    </w:p>
    <w:p w14:paraId="1C43593D" w14:textId="77777777" w:rsidR="00A27BD7" w:rsidRPr="00034446" w:rsidRDefault="00A27BD7" w:rsidP="00A27BD7">
      <w:r w:rsidRPr="00034446">
        <w:t>The radio bearer combinations tested are listed in table 12-1. The radio bearer combinations and identifiers (1 to 13) are according to the radio bearer combinations and identifier in TS 36.331 Annex B.1.</w:t>
      </w:r>
    </w:p>
    <w:p w14:paraId="5EC32CB6" w14:textId="77777777" w:rsidR="00A27BD7" w:rsidRPr="00034446" w:rsidRDefault="00A27BD7" w:rsidP="00A27BD7">
      <w:pPr>
        <w:pStyle w:val="TH"/>
      </w:pPr>
      <w:r w:rsidRPr="00034446">
        <w:t>Table 12-1: Radio Bearer Combinations</w:t>
      </w:r>
    </w:p>
    <w:tbl>
      <w:tblPr>
        <w:tblW w:w="6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6"/>
        <w:gridCol w:w="4753"/>
      </w:tblGrid>
      <w:tr w:rsidR="00A27BD7" w:rsidRPr="00034446" w14:paraId="1C81C2FD" w14:textId="77777777" w:rsidTr="005812CB">
        <w:trPr>
          <w:jc w:val="center"/>
        </w:trPr>
        <w:tc>
          <w:tcPr>
            <w:tcW w:w="1286" w:type="dxa"/>
          </w:tcPr>
          <w:p w14:paraId="00971AC3" w14:textId="77777777" w:rsidR="00A27BD7" w:rsidRPr="00034446" w:rsidRDefault="00A27BD7" w:rsidP="00AF408A">
            <w:pPr>
              <w:pStyle w:val="TAH"/>
            </w:pPr>
            <w:r w:rsidRPr="00034446">
              <w:t>RB combination identifier</w:t>
            </w:r>
          </w:p>
        </w:tc>
        <w:tc>
          <w:tcPr>
            <w:tcW w:w="4753" w:type="dxa"/>
          </w:tcPr>
          <w:p w14:paraId="3FEA59BF" w14:textId="77777777" w:rsidR="00A27BD7" w:rsidRPr="00034446" w:rsidRDefault="00A27BD7" w:rsidP="00AF408A">
            <w:pPr>
              <w:pStyle w:val="TAH"/>
            </w:pPr>
            <w:r w:rsidRPr="00034446">
              <w:t>Radio bearer combination</w:t>
            </w:r>
          </w:p>
        </w:tc>
      </w:tr>
      <w:tr w:rsidR="00A27BD7" w:rsidRPr="00034446" w14:paraId="78FFDD96" w14:textId="77777777" w:rsidTr="005812CB">
        <w:trPr>
          <w:jc w:val="center"/>
        </w:trPr>
        <w:tc>
          <w:tcPr>
            <w:tcW w:w="1286" w:type="dxa"/>
          </w:tcPr>
          <w:p w14:paraId="3922379B" w14:textId="77777777" w:rsidR="00A27BD7" w:rsidRPr="00034446" w:rsidRDefault="00A27BD7" w:rsidP="00AF408A">
            <w:pPr>
              <w:pStyle w:val="TAC"/>
            </w:pPr>
            <w:r w:rsidRPr="00034446">
              <w:t>1</w:t>
            </w:r>
          </w:p>
        </w:tc>
        <w:tc>
          <w:tcPr>
            <w:tcW w:w="4753" w:type="dxa"/>
          </w:tcPr>
          <w:p w14:paraId="70BC0B06" w14:textId="77777777" w:rsidR="00A27BD7" w:rsidRPr="00034446" w:rsidRDefault="00A27BD7" w:rsidP="00AF408A">
            <w:pPr>
              <w:pStyle w:val="TAL"/>
            </w:pPr>
            <w:r w:rsidRPr="00034446">
              <w:t>SRB1 and SRB2 for DCCH + 1xAM DRB</w:t>
            </w:r>
          </w:p>
        </w:tc>
      </w:tr>
      <w:tr w:rsidR="00A27BD7" w:rsidRPr="00034446" w14:paraId="5D6FFB30" w14:textId="77777777" w:rsidTr="005812CB">
        <w:trPr>
          <w:jc w:val="center"/>
        </w:trPr>
        <w:tc>
          <w:tcPr>
            <w:tcW w:w="1286" w:type="dxa"/>
          </w:tcPr>
          <w:p w14:paraId="0AE4BFCD" w14:textId="77777777" w:rsidR="00A27BD7" w:rsidRPr="00034446" w:rsidRDefault="00A27BD7" w:rsidP="00AF408A">
            <w:pPr>
              <w:pStyle w:val="TAC"/>
            </w:pPr>
            <w:r w:rsidRPr="00034446">
              <w:t>2</w:t>
            </w:r>
          </w:p>
        </w:tc>
        <w:tc>
          <w:tcPr>
            <w:tcW w:w="4753" w:type="dxa"/>
          </w:tcPr>
          <w:p w14:paraId="049EDC24" w14:textId="77777777" w:rsidR="00A27BD7" w:rsidRPr="00034446" w:rsidRDefault="00A27BD7" w:rsidP="00AF408A">
            <w:pPr>
              <w:pStyle w:val="TAL"/>
            </w:pPr>
            <w:r w:rsidRPr="00034446">
              <w:t>SRB1 and SRB2 for DCCH + 1xAM DRB + 1xUM DRB</w:t>
            </w:r>
          </w:p>
        </w:tc>
      </w:tr>
      <w:tr w:rsidR="00A27BD7" w:rsidRPr="00034446" w14:paraId="79B31906" w14:textId="77777777" w:rsidTr="005812CB">
        <w:trPr>
          <w:jc w:val="center"/>
        </w:trPr>
        <w:tc>
          <w:tcPr>
            <w:tcW w:w="1286" w:type="dxa"/>
          </w:tcPr>
          <w:p w14:paraId="2C043D6D" w14:textId="77777777" w:rsidR="00A27BD7" w:rsidRPr="00034446" w:rsidRDefault="00A27BD7" w:rsidP="00AF408A">
            <w:pPr>
              <w:pStyle w:val="TAC"/>
            </w:pPr>
            <w:r w:rsidRPr="00034446">
              <w:t>3</w:t>
            </w:r>
          </w:p>
        </w:tc>
        <w:tc>
          <w:tcPr>
            <w:tcW w:w="4753" w:type="dxa"/>
          </w:tcPr>
          <w:p w14:paraId="39B54209" w14:textId="77777777" w:rsidR="00A27BD7" w:rsidRPr="00034446" w:rsidRDefault="00A27BD7" w:rsidP="00AF408A">
            <w:pPr>
              <w:pStyle w:val="TAL"/>
            </w:pPr>
            <w:r w:rsidRPr="00034446">
              <w:t>SRB1 and SRB2 for DCCH + 2xAM DRB</w:t>
            </w:r>
          </w:p>
        </w:tc>
      </w:tr>
      <w:tr w:rsidR="00A27BD7" w:rsidRPr="00034446" w14:paraId="3C20C68C" w14:textId="77777777" w:rsidTr="005812CB">
        <w:trPr>
          <w:jc w:val="center"/>
        </w:trPr>
        <w:tc>
          <w:tcPr>
            <w:tcW w:w="1286" w:type="dxa"/>
          </w:tcPr>
          <w:p w14:paraId="66D3FF80" w14:textId="77777777" w:rsidR="00A27BD7" w:rsidRPr="00034446" w:rsidRDefault="00A27BD7" w:rsidP="00AF408A">
            <w:pPr>
              <w:pStyle w:val="TAC"/>
            </w:pPr>
            <w:r w:rsidRPr="00034446">
              <w:t>4</w:t>
            </w:r>
          </w:p>
        </w:tc>
        <w:tc>
          <w:tcPr>
            <w:tcW w:w="4753" w:type="dxa"/>
          </w:tcPr>
          <w:p w14:paraId="6DFDC94F" w14:textId="77777777" w:rsidR="00A27BD7" w:rsidRPr="00034446" w:rsidRDefault="00A27BD7" w:rsidP="00AF408A">
            <w:pPr>
              <w:pStyle w:val="TAL"/>
            </w:pPr>
            <w:r w:rsidRPr="00034446">
              <w:t>SRB1 and SRB2 for DCCH + 2xAM DRB + 1xUM DRB</w:t>
            </w:r>
          </w:p>
        </w:tc>
      </w:tr>
      <w:tr w:rsidR="00A27BD7" w:rsidRPr="00034446" w14:paraId="729A891A" w14:textId="77777777" w:rsidTr="005812CB">
        <w:trPr>
          <w:jc w:val="center"/>
        </w:trPr>
        <w:tc>
          <w:tcPr>
            <w:tcW w:w="1286" w:type="dxa"/>
          </w:tcPr>
          <w:p w14:paraId="506DC399" w14:textId="77777777" w:rsidR="00A27BD7" w:rsidRPr="00034446" w:rsidRDefault="00A27BD7" w:rsidP="00AF408A">
            <w:pPr>
              <w:pStyle w:val="TAC"/>
            </w:pPr>
            <w:r w:rsidRPr="00034446">
              <w:t>5</w:t>
            </w:r>
          </w:p>
        </w:tc>
        <w:tc>
          <w:tcPr>
            <w:tcW w:w="4753" w:type="dxa"/>
          </w:tcPr>
          <w:p w14:paraId="1DF59D26" w14:textId="77777777" w:rsidR="00A27BD7" w:rsidRPr="00034446" w:rsidRDefault="00A27BD7" w:rsidP="00AF408A">
            <w:pPr>
              <w:pStyle w:val="TAL"/>
            </w:pPr>
            <w:r w:rsidRPr="00034446">
              <w:t>SRB1 and SRB2 for DCCH + 2xAM DRB + 2xUM DRB</w:t>
            </w:r>
          </w:p>
        </w:tc>
      </w:tr>
      <w:tr w:rsidR="00A27BD7" w:rsidRPr="00034446" w14:paraId="1B69CB99" w14:textId="77777777" w:rsidTr="005812CB">
        <w:trPr>
          <w:jc w:val="center"/>
        </w:trPr>
        <w:tc>
          <w:tcPr>
            <w:tcW w:w="1286" w:type="dxa"/>
          </w:tcPr>
          <w:p w14:paraId="2D8AA388" w14:textId="77777777" w:rsidR="00A27BD7" w:rsidRPr="00034446" w:rsidRDefault="00A27BD7" w:rsidP="00AF408A">
            <w:pPr>
              <w:pStyle w:val="TAC"/>
            </w:pPr>
            <w:r w:rsidRPr="00034446">
              <w:t>6</w:t>
            </w:r>
          </w:p>
        </w:tc>
        <w:tc>
          <w:tcPr>
            <w:tcW w:w="4753" w:type="dxa"/>
          </w:tcPr>
          <w:p w14:paraId="3AB06043" w14:textId="77777777" w:rsidR="00A27BD7" w:rsidRPr="00034446" w:rsidRDefault="00A27BD7" w:rsidP="00AF408A">
            <w:pPr>
              <w:pStyle w:val="TAL"/>
            </w:pPr>
            <w:r w:rsidRPr="00034446">
              <w:t>SRB1 and SRB2 for DCCH + 3xAM DRB</w:t>
            </w:r>
          </w:p>
        </w:tc>
      </w:tr>
      <w:tr w:rsidR="00A27BD7" w:rsidRPr="00034446" w14:paraId="20EF0493" w14:textId="77777777" w:rsidTr="005812CB">
        <w:trPr>
          <w:jc w:val="center"/>
        </w:trPr>
        <w:tc>
          <w:tcPr>
            <w:tcW w:w="1286" w:type="dxa"/>
          </w:tcPr>
          <w:p w14:paraId="44B47D94" w14:textId="77777777" w:rsidR="00A27BD7" w:rsidRPr="00034446" w:rsidRDefault="00A27BD7" w:rsidP="00AF408A">
            <w:pPr>
              <w:pStyle w:val="TAC"/>
            </w:pPr>
            <w:r w:rsidRPr="00034446">
              <w:t>7</w:t>
            </w:r>
          </w:p>
        </w:tc>
        <w:tc>
          <w:tcPr>
            <w:tcW w:w="4753" w:type="dxa"/>
          </w:tcPr>
          <w:p w14:paraId="5B427E2A" w14:textId="77777777" w:rsidR="00A27BD7" w:rsidRPr="00034446" w:rsidRDefault="00A27BD7" w:rsidP="00AF408A">
            <w:pPr>
              <w:pStyle w:val="TAL"/>
            </w:pPr>
            <w:r w:rsidRPr="00034446">
              <w:t>SRB1 and SRB2 for DCCH + 3xAM DRB + 1xUM DRB</w:t>
            </w:r>
          </w:p>
        </w:tc>
      </w:tr>
      <w:tr w:rsidR="00A27BD7" w:rsidRPr="00034446" w14:paraId="7578E007" w14:textId="77777777" w:rsidTr="005812CB">
        <w:trPr>
          <w:jc w:val="center"/>
        </w:trPr>
        <w:tc>
          <w:tcPr>
            <w:tcW w:w="1286" w:type="dxa"/>
          </w:tcPr>
          <w:p w14:paraId="0C8F43C9" w14:textId="77777777" w:rsidR="00A27BD7" w:rsidRPr="00034446" w:rsidRDefault="00A27BD7" w:rsidP="00AF408A">
            <w:pPr>
              <w:pStyle w:val="TAC"/>
            </w:pPr>
            <w:r w:rsidRPr="00034446">
              <w:t>8</w:t>
            </w:r>
          </w:p>
        </w:tc>
        <w:tc>
          <w:tcPr>
            <w:tcW w:w="4753" w:type="dxa"/>
          </w:tcPr>
          <w:p w14:paraId="6F283B53" w14:textId="77777777" w:rsidR="00A27BD7" w:rsidRPr="00034446" w:rsidRDefault="00A27BD7" w:rsidP="00AF408A">
            <w:pPr>
              <w:pStyle w:val="TAL"/>
            </w:pPr>
            <w:r w:rsidRPr="00034446">
              <w:t>SRB1 and SRB2 for DCCH + 3xAM DRB + 2xUM DRB</w:t>
            </w:r>
          </w:p>
        </w:tc>
      </w:tr>
      <w:tr w:rsidR="00A27BD7" w:rsidRPr="00034446" w14:paraId="09BB6214" w14:textId="77777777" w:rsidTr="005812CB">
        <w:trPr>
          <w:jc w:val="center"/>
        </w:trPr>
        <w:tc>
          <w:tcPr>
            <w:tcW w:w="1286" w:type="dxa"/>
          </w:tcPr>
          <w:p w14:paraId="39375691" w14:textId="77777777" w:rsidR="00A27BD7" w:rsidRPr="00034446" w:rsidRDefault="00A27BD7" w:rsidP="00AF408A">
            <w:pPr>
              <w:pStyle w:val="TAC"/>
            </w:pPr>
            <w:r w:rsidRPr="00034446">
              <w:t>9</w:t>
            </w:r>
          </w:p>
        </w:tc>
        <w:tc>
          <w:tcPr>
            <w:tcW w:w="4753" w:type="dxa"/>
          </w:tcPr>
          <w:p w14:paraId="1B00D36B" w14:textId="77777777" w:rsidR="00A27BD7" w:rsidRPr="00034446" w:rsidRDefault="00A27BD7" w:rsidP="00AF408A">
            <w:pPr>
              <w:pStyle w:val="TAL"/>
            </w:pPr>
            <w:r w:rsidRPr="00034446">
              <w:t>SRB1 and SRB2 for DCCH + 4xAM DRB</w:t>
            </w:r>
          </w:p>
        </w:tc>
      </w:tr>
      <w:tr w:rsidR="00A27BD7" w:rsidRPr="00034446" w14:paraId="42BD60E4" w14:textId="77777777" w:rsidTr="005812CB">
        <w:trPr>
          <w:jc w:val="center"/>
        </w:trPr>
        <w:tc>
          <w:tcPr>
            <w:tcW w:w="1286" w:type="dxa"/>
          </w:tcPr>
          <w:p w14:paraId="74AE4133" w14:textId="77777777" w:rsidR="00A27BD7" w:rsidRPr="00034446" w:rsidRDefault="00A27BD7" w:rsidP="00AF408A">
            <w:pPr>
              <w:pStyle w:val="TAC"/>
            </w:pPr>
            <w:r w:rsidRPr="00034446">
              <w:t>10</w:t>
            </w:r>
          </w:p>
        </w:tc>
        <w:tc>
          <w:tcPr>
            <w:tcW w:w="4753" w:type="dxa"/>
          </w:tcPr>
          <w:p w14:paraId="5C083A9C" w14:textId="77777777" w:rsidR="00A27BD7" w:rsidRPr="00034446" w:rsidRDefault="00A27BD7" w:rsidP="00AF408A">
            <w:pPr>
              <w:pStyle w:val="TAL"/>
            </w:pPr>
            <w:r w:rsidRPr="00034446">
              <w:t>SRB1 and SRB2 for DCCH + 4xAM DRB + 1xUM DRB</w:t>
            </w:r>
          </w:p>
        </w:tc>
      </w:tr>
      <w:tr w:rsidR="00A27BD7" w:rsidRPr="00034446" w14:paraId="3CB44963" w14:textId="77777777" w:rsidTr="005812CB">
        <w:trPr>
          <w:jc w:val="center"/>
        </w:trPr>
        <w:tc>
          <w:tcPr>
            <w:tcW w:w="1286" w:type="dxa"/>
          </w:tcPr>
          <w:p w14:paraId="763AEC15" w14:textId="77777777" w:rsidR="00A27BD7" w:rsidRPr="00034446" w:rsidRDefault="00A27BD7" w:rsidP="00AF408A">
            <w:pPr>
              <w:pStyle w:val="TAC"/>
            </w:pPr>
            <w:r w:rsidRPr="00034446">
              <w:t>11</w:t>
            </w:r>
          </w:p>
        </w:tc>
        <w:tc>
          <w:tcPr>
            <w:tcW w:w="4753" w:type="dxa"/>
          </w:tcPr>
          <w:p w14:paraId="4D7FD8FD" w14:textId="77777777" w:rsidR="00A27BD7" w:rsidRPr="00034446" w:rsidRDefault="00A27BD7" w:rsidP="00AF408A">
            <w:pPr>
              <w:pStyle w:val="TAL"/>
            </w:pPr>
            <w:r w:rsidRPr="00034446">
              <w:t>SRB1 and SRB2 for DCCH + 4xAM DRB + 2xUM DRB</w:t>
            </w:r>
          </w:p>
        </w:tc>
      </w:tr>
      <w:tr w:rsidR="00A27BD7" w:rsidRPr="00034446" w14:paraId="6BE16B54" w14:textId="77777777" w:rsidTr="005812CB">
        <w:trPr>
          <w:jc w:val="center"/>
        </w:trPr>
        <w:tc>
          <w:tcPr>
            <w:tcW w:w="1286" w:type="dxa"/>
          </w:tcPr>
          <w:p w14:paraId="6B702EE2" w14:textId="77777777" w:rsidR="00A27BD7" w:rsidRPr="00034446" w:rsidRDefault="00A27BD7" w:rsidP="00AF408A">
            <w:pPr>
              <w:pStyle w:val="TAC"/>
            </w:pPr>
            <w:r w:rsidRPr="00034446">
              <w:t>12</w:t>
            </w:r>
          </w:p>
        </w:tc>
        <w:tc>
          <w:tcPr>
            <w:tcW w:w="4753" w:type="dxa"/>
          </w:tcPr>
          <w:p w14:paraId="49C37EB9" w14:textId="77777777" w:rsidR="00A27BD7" w:rsidRPr="00034446" w:rsidRDefault="00A27BD7" w:rsidP="00AF408A">
            <w:pPr>
              <w:pStyle w:val="TAL"/>
            </w:pPr>
            <w:r w:rsidRPr="00034446">
              <w:t>SRB1 and SRB2 for DCCH + 5xAM DRB + 3xUM DRB</w:t>
            </w:r>
          </w:p>
        </w:tc>
      </w:tr>
      <w:tr w:rsidR="00A27BD7" w:rsidRPr="00034446" w14:paraId="18CB8A0E" w14:textId="77777777" w:rsidTr="005812CB">
        <w:trPr>
          <w:jc w:val="center"/>
        </w:trPr>
        <w:tc>
          <w:tcPr>
            <w:tcW w:w="1286" w:type="dxa"/>
          </w:tcPr>
          <w:p w14:paraId="41DF537A" w14:textId="77777777" w:rsidR="00A27BD7" w:rsidRPr="00034446" w:rsidRDefault="00A27BD7" w:rsidP="00AF408A">
            <w:pPr>
              <w:pStyle w:val="TAC"/>
            </w:pPr>
            <w:r w:rsidRPr="00034446">
              <w:t>13</w:t>
            </w:r>
          </w:p>
        </w:tc>
        <w:tc>
          <w:tcPr>
            <w:tcW w:w="4753" w:type="dxa"/>
          </w:tcPr>
          <w:p w14:paraId="2F9240C5" w14:textId="77777777" w:rsidR="00A27BD7" w:rsidRPr="00034446" w:rsidRDefault="00A27BD7" w:rsidP="00AF408A">
            <w:pPr>
              <w:pStyle w:val="TAL"/>
            </w:pPr>
            <w:r w:rsidRPr="00034446">
              <w:t>SRB1 and SRB2 for DCCH + 8xAM DRB</w:t>
            </w:r>
          </w:p>
        </w:tc>
      </w:tr>
    </w:tbl>
    <w:p w14:paraId="537BEF4F" w14:textId="77777777" w:rsidR="004D2D4E" w:rsidRPr="00034446" w:rsidRDefault="004D2D4E" w:rsidP="004D2D4E"/>
    <w:p w14:paraId="54989AB1" w14:textId="77777777" w:rsidR="003F3D4F" w:rsidRPr="00034446" w:rsidRDefault="003F3D4F" w:rsidP="003F3D4F">
      <w:pPr>
        <w:pStyle w:val="Heading3"/>
      </w:pPr>
      <w:r w:rsidRPr="00034446">
        <w:t>12.1.1</w:t>
      </w:r>
      <w:r w:rsidRPr="00034446">
        <w:tab/>
        <w:t xml:space="preserve">Generic E-UTRA radio bearer test procedure </w:t>
      </w:r>
      <w:r w:rsidR="005D7FE7" w:rsidRPr="00034446">
        <w:t xml:space="preserve">/ </w:t>
      </w:r>
      <w:r w:rsidR="00A27BD7" w:rsidRPr="00034446">
        <w:t>MIMO not configured</w:t>
      </w:r>
      <w:bookmarkEnd w:id="41"/>
    </w:p>
    <w:p w14:paraId="7D734ED7" w14:textId="77777777" w:rsidR="003F3D4F" w:rsidRPr="00034446" w:rsidRDefault="003F3D4F" w:rsidP="003F3D4F">
      <w:pPr>
        <w:pStyle w:val="H6"/>
      </w:pPr>
      <w:r w:rsidRPr="00034446">
        <w:rPr>
          <w:snapToGrid w:val="0"/>
        </w:rPr>
        <w:t>12.1.1.1</w:t>
      </w:r>
      <w:r w:rsidRPr="00034446">
        <w:rPr>
          <w:snapToGrid w:val="0"/>
        </w:rPr>
        <w:tab/>
        <w:t>Test Purpose (TP)</w:t>
      </w:r>
    </w:p>
    <w:p w14:paraId="4BA48671" w14:textId="77777777" w:rsidR="003F3D4F" w:rsidRPr="00034446" w:rsidRDefault="003F3D4F" w:rsidP="003F3D4F">
      <w:pPr>
        <w:pStyle w:val="H6"/>
      </w:pPr>
      <w:r w:rsidRPr="00034446">
        <w:t>(1)</w:t>
      </w:r>
    </w:p>
    <w:p w14:paraId="01C66C1B" w14:textId="77777777" w:rsidR="003F3D4F" w:rsidRPr="00034446" w:rsidRDefault="003F3D4F" w:rsidP="003F3D4F">
      <w:pPr>
        <w:pStyle w:val="PL"/>
        <w:rPr>
          <w:rFonts w:eastAsia="MS Gothic"/>
          <w:noProof w:val="0"/>
        </w:rPr>
      </w:pPr>
      <w:r w:rsidRPr="00034446">
        <w:rPr>
          <w:rFonts w:eastAsia="MS Gothic"/>
          <w:b/>
          <w:bCs/>
          <w:noProof w:val="0"/>
        </w:rPr>
        <w:t>with</w:t>
      </w:r>
      <w:r w:rsidRPr="00034446">
        <w:rPr>
          <w:rFonts w:eastAsia="MS Gothic"/>
          <w:noProof w:val="0"/>
        </w:rPr>
        <w:t xml:space="preserve"> { UE in E-UTRA RRC</w:t>
      </w:r>
      <w:r w:rsidRPr="00034446">
        <w:rPr>
          <w:noProof w:val="0"/>
        </w:rPr>
        <w:t>_</w:t>
      </w:r>
      <w:r w:rsidRPr="00034446">
        <w:rPr>
          <w:rFonts w:eastAsia="MS Gothic"/>
          <w:noProof w:val="0"/>
        </w:rPr>
        <w:t xml:space="preserve">CONNECTED state </w:t>
      </w:r>
      <w:r w:rsidR="00A27BD7" w:rsidRPr="00034446">
        <w:rPr>
          <w:rFonts w:eastAsia="MS Gothic"/>
          <w:noProof w:val="0"/>
        </w:rPr>
        <w:t xml:space="preserve">with a </w:t>
      </w:r>
      <w:r w:rsidR="00A27BD7" w:rsidRPr="00034446">
        <w:rPr>
          <w:noProof w:val="0"/>
        </w:rPr>
        <w:t>"n x AM DRB + m x UM DRB" r</w:t>
      </w:r>
      <w:r w:rsidR="00A27BD7" w:rsidRPr="00034446">
        <w:rPr>
          <w:rFonts w:eastAsia="MS Gothic"/>
          <w:noProof w:val="0"/>
        </w:rPr>
        <w:t>adio bearer combination established and physical layer configured for SISO transmission</w:t>
      </w:r>
      <w:r w:rsidRPr="00034446">
        <w:rPr>
          <w:rFonts w:eastAsia="MS Gothic"/>
          <w:noProof w:val="0"/>
        </w:rPr>
        <w:t>}</w:t>
      </w:r>
    </w:p>
    <w:p w14:paraId="342DED20" w14:textId="77777777" w:rsidR="003F3D4F" w:rsidRPr="00034446" w:rsidRDefault="003F3D4F" w:rsidP="003F3D4F">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60EEA9A2" w14:textId="77777777" w:rsidR="003F3D4F" w:rsidRPr="00034446" w:rsidRDefault="003F3D4F" w:rsidP="003F3D4F">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a PDCP SDU on each configured AM and UM DRB within the same TTI }</w:t>
      </w:r>
    </w:p>
    <w:p w14:paraId="3EEEA7DC" w14:textId="77777777" w:rsidR="003F3D4F" w:rsidRPr="00034446" w:rsidRDefault="003F3D4F" w:rsidP="003F3D4F">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forward the received PDCP SDUs to upper layer }</w:t>
      </w:r>
    </w:p>
    <w:p w14:paraId="64AA6E00" w14:textId="77777777" w:rsidR="003F3D4F" w:rsidRPr="00034446" w:rsidRDefault="003F3D4F" w:rsidP="003F3D4F">
      <w:pPr>
        <w:pStyle w:val="PL"/>
        <w:rPr>
          <w:rFonts w:eastAsia="MS Gothic"/>
          <w:noProof w:val="0"/>
        </w:rPr>
      </w:pPr>
      <w:r w:rsidRPr="00034446">
        <w:rPr>
          <w:rFonts w:eastAsia="MS Gothic"/>
          <w:noProof w:val="0"/>
        </w:rPr>
        <w:t>}</w:t>
      </w:r>
    </w:p>
    <w:p w14:paraId="794ACFFC" w14:textId="77777777" w:rsidR="003F3D4F" w:rsidRPr="00034446" w:rsidRDefault="003F3D4F" w:rsidP="003F3D4F">
      <w:pPr>
        <w:pStyle w:val="H6"/>
      </w:pPr>
      <w:r w:rsidRPr="00034446">
        <w:t>(2)</w:t>
      </w:r>
    </w:p>
    <w:p w14:paraId="4619FC85" w14:textId="77777777" w:rsidR="003F3D4F" w:rsidRPr="00034446" w:rsidRDefault="003F3D4F" w:rsidP="003F3D4F">
      <w:pPr>
        <w:pStyle w:val="PL"/>
        <w:rPr>
          <w:rFonts w:eastAsia="MS Gothic"/>
          <w:noProof w:val="0"/>
        </w:rPr>
      </w:pPr>
      <w:r w:rsidRPr="00034446">
        <w:rPr>
          <w:rFonts w:eastAsia="MS Gothic"/>
          <w:b/>
          <w:bCs/>
          <w:noProof w:val="0"/>
        </w:rPr>
        <w:t>with</w:t>
      </w:r>
      <w:r w:rsidRPr="00034446">
        <w:rPr>
          <w:rFonts w:eastAsia="MS Gothic"/>
          <w:noProof w:val="0"/>
        </w:rPr>
        <w:t xml:space="preserve"> { UE in E-UTRA RRC</w:t>
      </w:r>
      <w:r w:rsidRPr="00034446">
        <w:rPr>
          <w:noProof w:val="0"/>
        </w:rPr>
        <w:t>_</w:t>
      </w:r>
      <w:r w:rsidRPr="00034446">
        <w:rPr>
          <w:rFonts w:eastAsia="MS Gothic"/>
          <w:noProof w:val="0"/>
        </w:rPr>
        <w:t xml:space="preserve">CONNECTED state </w:t>
      </w:r>
      <w:r w:rsidR="00A27BD7" w:rsidRPr="00034446">
        <w:rPr>
          <w:rFonts w:eastAsia="MS Gothic"/>
          <w:noProof w:val="0"/>
        </w:rPr>
        <w:t xml:space="preserve">with </w:t>
      </w:r>
      <w:r w:rsidR="00A27BD7" w:rsidRPr="00034446">
        <w:rPr>
          <w:noProof w:val="0"/>
        </w:rPr>
        <w:t>"</w:t>
      </w:r>
      <w:r w:rsidR="00A27BD7" w:rsidRPr="00034446">
        <w:rPr>
          <w:rFonts w:eastAsia="MS Gothic"/>
          <w:noProof w:val="0"/>
        </w:rPr>
        <w:t>a</w:t>
      </w:r>
      <w:r w:rsidR="00A27BD7" w:rsidRPr="00034446">
        <w:rPr>
          <w:noProof w:val="0"/>
        </w:rPr>
        <w:t>n x AM DRB + m x UM DRB" r</w:t>
      </w:r>
      <w:r w:rsidR="00A27BD7" w:rsidRPr="00034446">
        <w:rPr>
          <w:rFonts w:eastAsia="MS Gothic"/>
          <w:noProof w:val="0"/>
        </w:rPr>
        <w:t xml:space="preserve">adio bearer combination established </w:t>
      </w:r>
      <w:r w:rsidRPr="00034446">
        <w:rPr>
          <w:rFonts w:eastAsia="MS Gothic"/>
          <w:noProof w:val="0"/>
        </w:rPr>
        <w:t>}</w:t>
      </w:r>
    </w:p>
    <w:p w14:paraId="6DF94B76" w14:textId="77777777" w:rsidR="003F3D4F" w:rsidRPr="00034446" w:rsidRDefault="003F3D4F" w:rsidP="003F3D4F">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0FD0E335" w14:textId="77777777" w:rsidR="003F3D4F" w:rsidRPr="00034446" w:rsidRDefault="003F3D4F" w:rsidP="003F3D4F">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has pending data in the transmission buffer corresponding to a complete PDCP SDU on each configured AM and UM DRB </w:t>
      </w:r>
      <w:r w:rsidRPr="00034446">
        <w:rPr>
          <w:rFonts w:eastAsia="MS Gothic"/>
          <w:b/>
          <w:noProof w:val="0"/>
        </w:rPr>
        <w:t>and</w:t>
      </w:r>
      <w:r w:rsidRPr="00034446">
        <w:rPr>
          <w:rFonts w:eastAsia="MS Gothic"/>
          <w:noProof w:val="0"/>
        </w:rPr>
        <w:t xml:space="preserve"> UE receives an UL Grant allowing UE to transmit all pending data }</w:t>
      </w:r>
    </w:p>
    <w:p w14:paraId="5BA92D1D" w14:textId="77777777" w:rsidR="003F3D4F" w:rsidRPr="00034446" w:rsidRDefault="003F3D4F" w:rsidP="003F3D4F">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 PDCP SDU on each configured AM and UM DRB within the same TTI }</w:t>
      </w:r>
    </w:p>
    <w:p w14:paraId="0434889B" w14:textId="77777777" w:rsidR="003F3D4F" w:rsidRPr="00034446" w:rsidRDefault="003F3D4F" w:rsidP="003F3D4F">
      <w:pPr>
        <w:pStyle w:val="PL"/>
        <w:rPr>
          <w:rFonts w:eastAsia="MS Gothic"/>
          <w:noProof w:val="0"/>
        </w:rPr>
      </w:pPr>
      <w:r w:rsidRPr="00034446">
        <w:rPr>
          <w:rFonts w:eastAsia="MS Gothic"/>
          <w:noProof w:val="0"/>
        </w:rPr>
        <w:t>}</w:t>
      </w:r>
    </w:p>
    <w:p w14:paraId="6E695854" w14:textId="77777777" w:rsidR="003F3D4F" w:rsidRPr="00034446" w:rsidRDefault="003F3D4F" w:rsidP="003F3D4F">
      <w:pPr>
        <w:pStyle w:val="H6"/>
      </w:pPr>
      <w:r w:rsidRPr="00034446">
        <w:t>12.1.1.2</w:t>
      </w:r>
      <w:r w:rsidRPr="00034446">
        <w:tab/>
        <w:t>Conformance requirements</w:t>
      </w:r>
    </w:p>
    <w:p w14:paraId="5A6E8D4B" w14:textId="77777777" w:rsidR="003F3D4F" w:rsidRPr="00034446" w:rsidRDefault="003F3D4F" w:rsidP="003F3D4F">
      <w:r w:rsidRPr="00034446">
        <w:t xml:space="preserve">References: The conformance requirements covered in the present TC are specified in: </w:t>
      </w:r>
      <w:r w:rsidRPr="00034446">
        <w:rPr>
          <w:rFonts w:eastAsia="MS Gothic"/>
        </w:rPr>
        <w:t>3GPP TS 36-series Layer 1, Layer 2 and Layer 3 core specifications</w:t>
      </w:r>
      <w:r w:rsidRPr="00034446">
        <w:t>.</w:t>
      </w:r>
    </w:p>
    <w:p w14:paraId="5E2F5CF9" w14:textId="77777777" w:rsidR="003F3D4F" w:rsidRPr="00034446" w:rsidRDefault="003F3D4F" w:rsidP="003F3D4F">
      <w:pPr>
        <w:pStyle w:val="H6"/>
        <w:rPr>
          <w:snapToGrid w:val="0"/>
        </w:rPr>
      </w:pPr>
      <w:r w:rsidRPr="00034446">
        <w:t>12.1.1.3</w:t>
      </w:r>
      <w:r w:rsidRPr="00034446">
        <w:tab/>
        <w:t>Test description</w:t>
      </w:r>
    </w:p>
    <w:p w14:paraId="5A0E976B" w14:textId="77777777" w:rsidR="003F3D4F" w:rsidRPr="00034446" w:rsidRDefault="003F3D4F" w:rsidP="003F3D4F">
      <w:pPr>
        <w:pStyle w:val="H6"/>
        <w:rPr>
          <w:snapToGrid w:val="0"/>
        </w:rPr>
      </w:pPr>
      <w:r w:rsidRPr="00034446">
        <w:rPr>
          <w:snapToGrid w:val="0"/>
        </w:rPr>
        <w:t>12.1.1.3.1</w:t>
      </w:r>
      <w:r w:rsidRPr="00034446">
        <w:rPr>
          <w:snapToGrid w:val="0"/>
        </w:rPr>
        <w:tab/>
        <w:t>Pre-test conditions</w:t>
      </w:r>
    </w:p>
    <w:p w14:paraId="7CD3D157" w14:textId="77777777" w:rsidR="003F3D4F" w:rsidRPr="00034446" w:rsidRDefault="003F3D4F" w:rsidP="003F3D4F">
      <w:pPr>
        <w:pStyle w:val="H6"/>
      </w:pPr>
      <w:r w:rsidRPr="00034446">
        <w:t xml:space="preserve">System Simulator </w:t>
      </w:r>
    </w:p>
    <w:p w14:paraId="6512DEE7" w14:textId="77777777" w:rsidR="003F3D4F" w:rsidRPr="00034446" w:rsidRDefault="003F3D4F" w:rsidP="003F3D4F">
      <w:pPr>
        <w:pStyle w:val="B1"/>
        <w:rPr>
          <w:rFonts w:eastAsia="MS Gothic"/>
        </w:rPr>
      </w:pPr>
      <w:r w:rsidRPr="00034446">
        <w:t>-</w:t>
      </w:r>
      <w:r w:rsidRPr="00034446">
        <w:tab/>
        <w:t>Cell 1</w:t>
      </w:r>
    </w:p>
    <w:p w14:paraId="1FFE3E21" w14:textId="77777777" w:rsidR="003F3D4F" w:rsidRPr="00034446" w:rsidRDefault="003F3D4F" w:rsidP="003F3D4F">
      <w:pPr>
        <w:pStyle w:val="H6"/>
      </w:pPr>
      <w:r w:rsidRPr="00034446">
        <w:t>UE:</w:t>
      </w:r>
    </w:p>
    <w:p w14:paraId="77A23547" w14:textId="77777777" w:rsidR="003F3D4F" w:rsidRPr="00034446" w:rsidRDefault="003F3D4F" w:rsidP="003F3D4F">
      <w:pPr>
        <w:pStyle w:val="B1"/>
      </w:pPr>
      <w:r w:rsidRPr="00034446">
        <w:t xml:space="preserve">- </w:t>
      </w:r>
      <w:r w:rsidRPr="00034446">
        <w:tab/>
        <w:t>None</w:t>
      </w:r>
    </w:p>
    <w:p w14:paraId="24E2D4F6" w14:textId="77777777" w:rsidR="003F3D4F" w:rsidRPr="00034446" w:rsidRDefault="003F3D4F" w:rsidP="003F3D4F">
      <w:pPr>
        <w:pStyle w:val="H6"/>
      </w:pPr>
      <w:r w:rsidRPr="00034446">
        <w:t xml:space="preserve">Preamble </w:t>
      </w:r>
    </w:p>
    <w:p w14:paraId="2D10B810" w14:textId="77777777" w:rsidR="003F3D4F" w:rsidRPr="00034446" w:rsidRDefault="003F3D4F" w:rsidP="003F3D4F">
      <w:pPr>
        <w:pStyle w:val="B1"/>
      </w:pPr>
      <w:r w:rsidRPr="00034446">
        <w:t>-</w:t>
      </w:r>
      <w:r w:rsidRPr="00034446">
        <w:tab/>
        <w:t>The UE is in state Loopback Activated (state 4) according to [18].</w:t>
      </w:r>
    </w:p>
    <w:p w14:paraId="7571F75B" w14:textId="77777777" w:rsidR="002722E0" w:rsidRPr="00034446" w:rsidRDefault="003F3D4F" w:rsidP="002722E0">
      <w:pPr>
        <w:pStyle w:val="B1"/>
      </w:pPr>
      <w:r w:rsidRPr="00034446">
        <w:t>-</w:t>
      </w:r>
      <w:r w:rsidRPr="00034446">
        <w:tab/>
        <w:t>Radio bearer for combination SRB1 and SRB2 for n x AM DRB + m x UM DRB is used where n and m are specified in the test case.</w:t>
      </w:r>
    </w:p>
    <w:p w14:paraId="302B4B15" w14:textId="77777777" w:rsidR="002722E0" w:rsidRPr="00034446" w:rsidRDefault="002722E0" w:rsidP="002722E0">
      <w:pPr>
        <w:pStyle w:val="TH"/>
      </w:pPr>
      <w:r w:rsidRPr="00034446">
        <w:t>Table 12.1.1.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2722E0" w:rsidRPr="00034446" w14:paraId="1FD9A0E5" w14:textId="77777777">
        <w:tc>
          <w:tcPr>
            <w:tcW w:w="2479" w:type="dxa"/>
          </w:tcPr>
          <w:p w14:paraId="07EC2333" w14:textId="77777777" w:rsidR="002722E0" w:rsidRPr="00034446" w:rsidRDefault="002722E0" w:rsidP="00D27779">
            <w:pPr>
              <w:pStyle w:val="TAH"/>
            </w:pPr>
            <w:r w:rsidRPr="00034446">
              <w:t>Parameter</w:t>
            </w:r>
          </w:p>
        </w:tc>
        <w:tc>
          <w:tcPr>
            <w:tcW w:w="2471" w:type="dxa"/>
          </w:tcPr>
          <w:p w14:paraId="090F0258" w14:textId="77777777" w:rsidR="002722E0" w:rsidRPr="00034446" w:rsidRDefault="002722E0" w:rsidP="00D27779">
            <w:pPr>
              <w:pStyle w:val="TAH"/>
            </w:pPr>
            <w:r w:rsidRPr="00034446">
              <w:t>Value</w:t>
            </w:r>
          </w:p>
        </w:tc>
      </w:tr>
      <w:tr w:rsidR="002722E0" w:rsidRPr="00034446" w14:paraId="2D1AC83B" w14:textId="77777777">
        <w:tc>
          <w:tcPr>
            <w:tcW w:w="2479" w:type="dxa"/>
          </w:tcPr>
          <w:p w14:paraId="7AFE2A22" w14:textId="77777777" w:rsidR="002722E0" w:rsidRPr="00034446" w:rsidRDefault="002722E0" w:rsidP="00D27779">
            <w:pPr>
              <w:pStyle w:val="TAL"/>
            </w:pPr>
            <w:r w:rsidRPr="00034446">
              <w:t>t-PollRetransmit</w:t>
            </w:r>
          </w:p>
        </w:tc>
        <w:tc>
          <w:tcPr>
            <w:tcW w:w="2471" w:type="dxa"/>
          </w:tcPr>
          <w:p w14:paraId="03A35C5B" w14:textId="77777777" w:rsidR="002722E0" w:rsidRPr="00034446" w:rsidRDefault="002722E0" w:rsidP="00D27779">
            <w:pPr>
              <w:pStyle w:val="TAL"/>
            </w:pPr>
            <w:r w:rsidRPr="00034446">
              <w:t>250 ms</w:t>
            </w:r>
          </w:p>
        </w:tc>
      </w:tr>
    </w:tbl>
    <w:p w14:paraId="7780499C" w14:textId="77777777" w:rsidR="00BF18F3" w:rsidRPr="00034446" w:rsidRDefault="00BF18F3" w:rsidP="00BF18F3">
      <w:pPr>
        <w:pStyle w:val="B1"/>
      </w:pPr>
    </w:p>
    <w:p w14:paraId="0F94DF22" w14:textId="77777777" w:rsidR="003F3D4F" w:rsidRPr="00034446" w:rsidRDefault="00BF18F3" w:rsidP="00BF18F3">
      <w:pPr>
        <w:pStyle w:val="NO"/>
      </w:pPr>
      <w:r w:rsidRPr="00034446">
        <w:t>NOTE: In case of multiple iterations of this procedure, the generic test procedures in TS 36.508 Tables 4.5.3.3-1 and 4.5.4.3-1 are performed between each iteration to bring the UE back to state Loopback Activated (state 4).</w:t>
      </w:r>
    </w:p>
    <w:p w14:paraId="5D40DFC2" w14:textId="77777777" w:rsidR="003F3D4F" w:rsidRPr="00034446" w:rsidRDefault="003F3D4F" w:rsidP="003F3D4F">
      <w:pPr>
        <w:pStyle w:val="H6"/>
      </w:pPr>
      <w:r w:rsidRPr="00034446">
        <w:t>12.1.1.3.2</w:t>
      </w:r>
      <w:r w:rsidRPr="00034446">
        <w:tab/>
        <w:t>Test procedure sequence</w:t>
      </w:r>
    </w:p>
    <w:p w14:paraId="1CD50F76" w14:textId="77777777" w:rsidR="003F3D4F" w:rsidRPr="00034446" w:rsidRDefault="003F3D4F" w:rsidP="00A76523">
      <w:pPr>
        <w:pStyle w:val="TH"/>
      </w:pPr>
      <w:r w:rsidRPr="00034446">
        <w:t>Table 12.1.1.3</w:t>
      </w:r>
      <w:r w:rsidR="00BF18F3" w:rsidRPr="00034446">
        <w:t>.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3F3D4F" w:rsidRPr="00034446" w14:paraId="21EB396C" w14:textId="77777777">
        <w:tc>
          <w:tcPr>
            <w:tcW w:w="534" w:type="dxa"/>
          </w:tcPr>
          <w:p w14:paraId="34BEF09E" w14:textId="77777777" w:rsidR="003F3D4F" w:rsidRPr="00034446" w:rsidRDefault="003F3D4F" w:rsidP="00B15270">
            <w:pPr>
              <w:pStyle w:val="TAH"/>
            </w:pPr>
            <w:r w:rsidRPr="00034446">
              <w:t>St</w:t>
            </w:r>
          </w:p>
        </w:tc>
        <w:tc>
          <w:tcPr>
            <w:tcW w:w="3969" w:type="dxa"/>
          </w:tcPr>
          <w:p w14:paraId="1C21B392" w14:textId="77777777" w:rsidR="003F3D4F" w:rsidRPr="00034446" w:rsidRDefault="003F3D4F" w:rsidP="00B15270">
            <w:pPr>
              <w:pStyle w:val="TAH"/>
            </w:pPr>
            <w:r w:rsidRPr="00034446">
              <w:t>Procedure</w:t>
            </w:r>
          </w:p>
        </w:tc>
        <w:tc>
          <w:tcPr>
            <w:tcW w:w="3686" w:type="dxa"/>
            <w:gridSpan w:val="2"/>
          </w:tcPr>
          <w:p w14:paraId="53F2972B" w14:textId="77777777" w:rsidR="003F3D4F" w:rsidRPr="00034446" w:rsidRDefault="003F3D4F" w:rsidP="00B15270">
            <w:pPr>
              <w:pStyle w:val="TAH"/>
            </w:pPr>
            <w:r w:rsidRPr="00034446">
              <w:t>Message Sequence</w:t>
            </w:r>
          </w:p>
        </w:tc>
        <w:tc>
          <w:tcPr>
            <w:tcW w:w="567" w:type="dxa"/>
          </w:tcPr>
          <w:p w14:paraId="1C9E3021" w14:textId="77777777" w:rsidR="003F3D4F" w:rsidRPr="00034446" w:rsidRDefault="003F3D4F" w:rsidP="00B15270">
            <w:pPr>
              <w:pStyle w:val="TAH"/>
            </w:pPr>
            <w:r w:rsidRPr="00034446">
              <w:t>TP</w:t>
            </w:r>
          </w:p>
        </w:tc>
        <w:tc>
          <w:tcPr>
            <w:tcW w:w="850" w:type="dxa"/>
          </w:tcPr>
          <w:p w14:paraId="7BA91DDA" w14:textId="77777777" w:rsidR="003F3D4F" w:rsidRPr="00034446" w:rsidRDefault="003F3D4F" w:rsidP="00B15270">
            <w:pPr>
              <w:pStyle w:val="TAH"/>
            </w:pPr>
            <w:r w:rsidRPr="00034446">
              <w:t>Verdict</w:t>
            </w:r>
          </w:p>
        </w:tc>
      </w:tr>
      <w:tr w:rsidR="00A27BD7" w:rsidRPr="00034446" w14:paraId="5BAAB5EE" w14:textId="77777777">
        <w:tc>
          <w:tcPr>
            <w:tcW w:w="534" w:type="dxa"/>
          </w:tcPr>
          <w:p w14:paraId="58069636" w14:textId="77777777" w:rsidR="00A27BD7" w:rsidRPr="00034446" w:rsidRDefault="00A27BD7" w:rsidP="00AF408A">
            <w:pPr>
              <w:pStyle w:val="TAH"/>
            </w:pPr>
          </w:p>
        </w:tc>
        <w:tc>
          <w:tcPr>
            <w:tcW w:w="3969" w:type="dxa"/>
          </w:tcPr>
          <w:p w14:paraId="0FBD7561" w14:textId="77777777" w:rsidR="00A27BD7" w:rsidRPr="00034446" w:rsidRDefault="00A27BD7" w:rsidP="00AF408A">
            <w:pPr>
              <w:pStyle w:val="TAH"/>
            </w:pPr>
          </w:p>
        </w:tc>
        <w:tc>
          <w:tcPr>
            <w:tcW w:w="709" w:type="dxa"/>
          </w:tcPr>
          <w:p w14:paraId="724CC2F5" w14:textId="77777777" w:rsidR="00A27BD7" w:rsidRPr="00034446" w:rsidRDefault="00A27BD7" w:rsidP="00AF408A">
            <w:pPr>
              <w:pStyle w:val="TAH"/>
            </w:pPr>
            <w:r w:rsidRPr="00034446">
              <w:t>U - S</w:t>
            </w:r>
          </w:p>
        </w:tc>
        <w:tc>
          <w:tcPr>
            <w:tcW w:w="2977" w:type="dxa"/>
          </w:tcPr>
          <w:p w14:paraId="05E01E1A" w14:textId="77777777" w:rsidR="00A27BD7" w:rsidRPr="00034446" w:rsidRDefault="00A27BD7" w:rsidP="00AF408A">
            <w:pPr>
              <w:pStyle w:val="TAH"/>
            </w:pPr>
            <w:r w:rsidRPr="00034446">
              <w:t>Message</w:t>
            </w:r>
          </w:p>
        </w:tc>
        <w:tc>
          <w:tcPr>
            <w:tcW w:w="567" w:type="dxa"/>
          </w:tcPr>
          <w:p w14:paraId="01EF90E8" w14:textId="77777777" w:rsidR="00A27BD7" w:rsidRPr="00034446" w:rsidRDefault="00A27BD7" w:rsidP="00AF408A">
            <w:pPr>
              <w:pStyle w:val="TAH"/>
            </w:pPr>
          </w:p>
        </w:tc>
        <w:tc>
          <w:tcPr>
            <w:tcW w:w="850" w:type="dxa"/>
          </w:tcPr>
          <w:p w14:paraId="5E96D65E" w14:textId="77777777" w:rsidR="00A27BD7" w:rsidRPr="00034446" w:rsidRDefault="00A27BD7" w:rsidP="00AF408A">
            <w:pPr>
              <w:pStyle w:val="TAH"/>
            </w:pPr>
          </w:p>
        </w:tc>
      </w:tr>
      <w:tr w:rsidR="007E5BEE" w:rsidRPr="00034446" w14:paraId="3C818F94" w14:textId="77777777">
        <w:tc>
          <w:tcPr>
            <w:tcW w:w="534" w:type="dxa"/>
          </w:tcPr>
          <w:p w14:paraId="3F125DE0" w14:textId="77777777" w:rsidR="007E5BEE" w:rsidRPr="00034446" w:rsidRDefault="007E5BEE" w:rsidP="00792DD2">
            <w:pPr>
              <w:pStyle w:val="TAC"/>
            </w:pPr>
            <w:r w:rsidRPr="00034446">
              <w:t>1</w:t>
            </w:r>
          </w:p>
        </w:tc>
        <w:tc>
          <w:tcPr>
            <w:tcW w:w="3969" w:type="dxa"/>
          </w:tcPr>
          <w:p w14:paraId="3EA8423A" w14:textId="77777777" w:rsidR="007E5BEE" w:rsidRPr="00034446" w:rsidRDefault="007E5BEE" w:rsidP="00792DD2">
            <w:pPr>
              <w:pStyle w:val="TAL"/>
            </w:pPr>
            <w:r w:rsidRPr="00034446">
              <w:t xml:space="preserve">The SS ignores scheduling requests and does not allocate any uplink grant. </w:t>
            </w:r>
          </w:p>
        </w:tc>
        <w:tc>
          <w:tcPr>
            <w:tcW w:w="709" w:type="dxa"/>
          </w:tcPr>
          <w:p w14:paraId="58017B78" w14:textId="77777777" w:rsidR="007E5BEE" w:rsidRPr="00034446" w:rsidRDefault="007E5BEE" w:rsidP="00792DD2">
            <w:pPr>
              <w:pStyle w:val="TAC"/>
            </w:pPr>
            <w:r w:rsidRPr="00034446">
              <w:t>-</w:t>
            </w:r>
          </w:p>
        </w:tc>
        <w:tc>
          <w:tcPr>
            <w:tcW w:w="2977" w:type="dxa"/>
          </w:tcPr>
          <w:p w14:paraId="4BEA809C" w14:textId="77777777" w:rsidR="007E5BEE" w:rsidRPr="00034446" w:rsidRDefault="007E5BEE" w:rsidP="00F931F1">
            <w:pPr>
              <w:pStyle w:val="TAL"/>
            </w:pPr>
            <w:r w:rsidRPr="00034446">
              <w:t>-</w:t>
            </w:r>
          </w:p>
        </w:tc>
        <w:tc>
          <w:tcPr>
            <w:tcW w:w="567" w:type="dxa"/>
          </w:tcPr>
          <w:p w14:paraId="7E54CE97" w14:textId="77777777" w:rsidR="007E5BEE" w:rsidRPr="00034446" w:rsidRDefault="007E5BEE" w:rsidP="00F931F1">
            <w:pPr>
              <w:pStyle w:val="TAC"/>
            </w:pPr>
            <w:r w:rsidRPr="00034446">
              <w:t>-</w:t>
            </w:r>
          </w:p>
        </w:tc>
        <w:tc>
          <w:tcPr>
            <w:tcW w:w="850" w:type="dxa"/>
          </w:tcPr>
          <w:p w14:paraId="1686629B" w14:textId="77777777" w:rsidR="007E5BEE" w:rsidRPr="00034446" w:rsidRDefault="007E5BEE" w:rsidP="00F931F1">
            <w:pPr>
              <w:pStyle w:val="TAC"/>
            </w:pPr>
            <w:r w:rsidRPr="00034446">
              <w:t>-</w:t>
            </w:r>
          </w:p>
        </w:tc>
      </w:tr>
      <w:tr w:rsidR="007E5BEE" w:rsidRPr="00034446" w14:paraId="456AE12B" w14:textId="77777777">
        <w:tc>
          <w:tcPr>
            <w:tcW w:w="534" w:type="dxa"/>
          </w:tcPr>
          <w:p w14:paraId="516DEE3E" w14:textId="77777777" w:rsidR="007E5BEE" w:rsidRPr="00034446" w:rsidRDefault="007E5BEE" w:rsidP="00792DD2">
            <w:pPr>
              <w:pStyle w:val="TAC"/>
            </w:pPr>
            <w:r w:rsidRPr="00034446">
              <w:t>2</w:t>
            </w:r>
          </w:p>
        </w:tc>
        <w:tc>
          <w:tcPr>
            <w:tcW w:w="3969" w:type="dxa"/>
          </w:tcPr>
          <w:p w14:paraId="01599353" w14:textId="77777777" w:rsidR="007E5BEE" w:rsidRPr="00034446" w:rsidRDefault="007E5BEE" w:rsidP="00792DD2">
            <w:pPr>
              <w:pStyle w:val="TAL"/>
            </w:pPr>
            <w:r w:rsidRPr="00034446">
              <w:t xml:space="preserve">The SS transmits a PDCP SDU of size </w:t>
            </w:r>
            <w:r w:rsidR="001E34BB" w:rsidRPr="00034446">
              <w:t>5</w:t>
            </w:r>
            <w:r w:rsidR="00A27BD7" w:rsidRPr="00034446">
              <w:t xml:space="preserve"> bytes</w:t>
            </w:r>
            <w:r w:rsidRPr="00034446">
              <w:t xml:space="preserve"> on each configured AM DRB and a PDCP SDU of size </w:t>
            </w:r>
            <w:r w:rsidR="001E34BB" w:rsidRPr="00034446">
              <w:t>5</w:t>
            </w:r>
            <w:r w:rsidR="00A27BD7" w:rsidRPr="00034446">
              <w:t xml:space="preserve"> bytes</w:t>
            </w:r>
            <w:r w:rsidRPr="00034446">
              <w:t xml:space="preserve"> on each configured UM DRB in the same TTI</w:t>
            </w:r>
            <w:r w:rsidR="00693E81" w:rsidRPr="00034446">
              <w:t>.</w:t>
            </w:r>
          </w:p>
        </w:tc>
        <w:tc>
          <w:tcPr>
            <w:tcW w:w="709" w:type="dxa"/>
          </w:tcPr>
          <w:p w14:paraId="64757F9D" w14:textId="77777777" w:rsidR="007E5BEE" w:rsidRPr="00034446" w:rsidRDefault="007E5BEE" w:rsidP="00792DD2">
            <w:pPr>
              <w:pStyle w:val="TAC"/>
            </w:pPr>
            <w:r w:rsidRPr="00034446">
              <w:t>&lt;--</w:t>
            </w:r>
          </w:p>
        </w:tc>
        <w:tc>
          <w:tcPr>
            <w:tcW w:w="2977" w:type="dxa"/>
          </w:tcPr>
          <w:p w14:paraId="0AAD872D" w14:textId="77777777" w:rsidR="007E5BEE" w:rsidRPr="00034446" w:rsidRDefault="007E5BEE" w:rsidP="00F931F1">
            <w:pPr>
              <w:pStyle w:val="TAL"/>
            </w:pPr>
            <w:r w:rsidRPr="00034446">
              <w:t>PDCP SDUs</w:t>
            </w:r>
          </w:p>
        </w:tc>
        <w:tc>
          <w:tcPr>
            <w:tcW w:w="567" w:type="dxa"/>
          </w:tcPr>
          <w:p w14:paraId="3E277FD2" w14:textId="77777777" w:rsidR="007E5BEE" w:rsidRPr="00034446" w:rsidRDefault="007E5BEE" w:rsidP="00F931F1">
            <w:pPr>
              <w:pStyle w:val="TAC"/>
            </w:pPr>
            <w:r w:rsidRPr="00034446">
              <w:t>-</w:t>
            </w:r>
          </w:p>
        </w:tc>
        <w:tc>
          <w:tcPr>
            <w:tcW w:w="850" w:type="dxa"/>
          </w:tcPr>
          <w:p w14:paraId="0C5F7728" w14:textId="77777777" w:rsidR="007E5BEE" w:rsidRPr="00034446" w:rsidRDefault="007E5BEE" w:rsidP="00F931F1">
            <w:pPr>
              <w:pStyle w:val="TAC"/>
            </w:pPr>
            <w:r w:rsidRPr="00034446">
              <w:t>-</w:t>
            </w:r>
          </w:p>
        </w:tc>
      </w:tr>
      <w:tr w:rsidR="00A27BD7" w:rsidRPr="00034446" w14:paraId="0A2C82B9" w14:textId="77777777">
        <w:tc>
          <w:tcPr>
            <w:tcW w:w="534" w:type="dxa"/>
          </w:tcPr>
          <w:p w14:paraId="304D0BD5" w14:textId="77777777" w:rsidR="00A27BD7" w:rsidRPr="00034446" w:rsidRDefault="00A27BD7" w:rsidP="00AF408A">
            <w:pPr>
              <w:pStyle w:val="TAC"/>
            </w:pPr>
            <w:r w:rsidRPr="00034446">
              <w:t>2</w:t>
            </w:r>
            <w:r w:rsidR="00BF18F3" w:rsidRPr="00034446">
              <w:t>A</w:t>
            </w:r>
          </w:p>
        </w:tc>
        <w:tc>
          <w:tcPr>
            <w:tcW w:w="3969" w:type="dxa"/>
          </w:tcPr>
          <w:p w14:paraId="16CBC2B9" w14:textId="77777777" w:rsidR="00A27BD7" w:rsidRPr="00034446" w:rsidRDefault="00A27BD7" w:rsidP="00AF408A">
            <w:pPr>
              <w:pStyle w:val="TAL"/>
              <w:rPr>
                <w:sz w:val="20"/>
                <w:u w:val="single"/>
              </w:rPr>
            </w:pPr>
            <w:r w:rsidRPr="00034446">
              <w:t>SS respond to any scheduling request from the UE by an UL Grant of 32 bits. (Note 1)</w:t>
            </w:r>
          </w:p>
        </w:tc>
        <w:tc>
          <w:tcPr>
            <w:tcW w:w="709" w:type="dxa"/>
          </w:tcPr>
          <w:p w14:paraId="21F9EC9B" w14:textId="77777777" w:rsidR="00A27BD7" w:rsidRPr="00034446" w:rsidRDefault="00A27BD7" w:rsidP="00AF408A">
            <w:pPr>
              <w:pStyle w:val="TAC"/>
            </w:pPr>
            <w:r w:rsidRPr="00034446">
              <w:t>&lt;--</w:t>
            </w:r>
          </w:p>
        </w:tc>
        <w:tc>
          <w:tcPr>
            <w:tcW w:w="2977" w:type="dxa"/>
          </w:tcPr>
          <w:p w14:paraId="0BF6AF08" w14:textId="77777777" w:rsidR="00A27BD7" w:rsidRPr="00034446" w:rsidRDefault="00A27BD7" w:rsidP="00F931F1">
            <w:pPr>
              <w:pStyle w:val="TAL"/>
            </w:pPr>
            <w:r w:rsidRPr="00034446">
              <w:rPr>
                <w:u w:val="single"/>
              </w:rPr>
              <w:t>(UL Grant, 32 bits)</w:t>
            </w:r>
          </w:p>
        </w:tc>
        <w:tc>
          <w:tcPr>
            <w:tcW w:w="567" w:type="dxa"/>
          </w:tcPr>
          <w:p w14:paraId="11A58CA4" w14:textId="77777777" w:rsidR="00A27BD7" w:rsidRPr="00034446" w:rsidRDefault="00A27BD7" w:rsidP="00F931F1">
            <w:pPr>
              <w:pStyle w:val="TAC"/>
            </w:pPr>
            <w:r w:rsidRPr="00034446">
              <w:t>-</w:t>
            </w:r>
          </w:p>
        </w:tc>
        <w:tc>
          <w:tcPr>
            <w:tcW w:w="850" w:type="dxa"/>
          </w:tcPr>
          <w:p w14:paraId="1711350A" w14:textId="77777777" w:rsidR="00A27BD7" w:rsidRPr="00034446" w:rsidRDefault="00A27BD7" w:rsidP="00F931F1">
            <w:pPr>
              <w:pStyle w:val="TAC"/>
            </w:pPr>
            <w:r w:rsidRPr="00034446">
              <w:t>-</w:t>
            </w:r>
          </w:p>
        </w:tc>
      </w:tr>
      <w:tr w:rsidR="007E5BEE" w:rsidRPr="00034446" w14:paraId="1E5B0FB6" w14:textId="77777777">
        <w:tc>
          <w:tcPr>
            <w:tcW w:w="534" w:type="dxa"/>
          </w:tcPr>
          <w:p w14:paraId="689FAE9F" w14:textId="77777777" w:rsidR="007E5BEE" w:rsidRPr="00034446" w:rsidRDefault="007E5BEE" w:rsidP="00792DD2">
            <w:pPr>
              <w:pStyle w:val="TAC"/>
            </w:pPr>
            <w:r w:rsidRPr="00034446">
              <w:t>3</w:t>
            </w:r>
          </w:p>
        </w:tc>
        <w:tc>
          <w:tcPr>
            <w:tcW w:w="3969" w:type="dxa"/>
          </w:tcPr>
          <w:p w14:paraId="50FB0B89" w14:textId="77777777" w:rsidR="007E5BEE" w:rsidRPr="00034446" w:rsidRDefault="00A27BD7" w:rsidP="00060C44">
            <w:pPr>
              <w:pStyle w:val="TAL"/>
            </w:pPr>
            <w:r w:rsidRPr="00034446">
              <w:t xml:space="preserve">SS waits until </w:t>
            </w:r>
            <w:r w:rsidR="00060C44" w:rsidRPr="00034446">
              <w:t xml:space="preserve">the </w:t>
            </w:r>
            <w:r w:rsidR="00D06587" w:rsidRPr="00034446">
              <w:t>UE transmits</w:t>
            </w:r>
            <w:r w:rsidRPr="00034446">
              <w:t xml:space="preserve"> a BSR with ‘Buffer size’ field set to value indicating that all data received in step 2 is pending for transmission.</w:t>
            </w:r>
          </w:p>
        </w:tc>
        <w:tc>
          <w:tcPr>
            <w:tcW w:w="709" w:type="dxa"/>
          </w:tcPr>
          <w:p w14:paraId="49F677B0" w14:textId="77777777" w:rsidR="007E5BEE" w:rsidRPr="00034446" w:rsidRDefault="007E5BEE" w:rsidP="00792DD2">
            <w:pPr>
              <w:pStyle w:val="TAC"/>
            </w:pPr>
            <w:r w:rsidRPr="00034446">
              <w:t>-</w:t>
            </w:r>
          </w:p>
        </w:tc>
        <w:tc>
          <w:tcPr>
            <w:tcW w:w="2977" w:type="dxa"/>
          </w:tcPr>
          <w:p w14:paraId="0F5A6A84" w14:textId="77777777" w:rsidR="007E5BEE" w:rsidRPr="00034446" w:rsidRDefault="007E5BEE" w:rsidP="00F931F1">
            <w:pPr>
              <w:pStyle w:val="TAL"/>
            </w:pPr>
            <w:r w:rsidRPr="00034446">
              <w:t>-</w:t>
            </w:r>
          </w:p>
        </w:tc>
        <w:tc>
          <w:tcPr>
            <w:tcW w:w="567" w:type="dxa"/>
          </w:tcPr>
          <w:p w14:paraId="1AB4F9AF" w14:textId="77777777" w:rsidR="007E5BEE" w:rsidRPr="00034446" w:rsidRDefault="007E5BEE" w:rsidP="00F931F1">
            <w:pPr>
              <w:pStyle w:val="TAC"/>
            </w:pPr>
            <w:r w:rsidRPr="00034446">
              <w:t>-</w:t>
            </w:r>
          </w:p>
        </w:tc>
        <w:tc>
          <w:tcPr>
            <w:tcW w:w="850" w:type="dxa"/>
          </w:tcPr>
          <w:p w14:paraId="2BDB7D1A" w14:textId="77777777" w:rsidR="007E5BEE" w:rsidRPr="00034446" w:rsidRDefault="007E5BEE" w:rsidP="00F931F1">
            <w:pPr>
              <w:pStyle w:val="TAC"/>
            </w:pPr>
            <w:r w:rsidRPr="00034446">
              <w:t>-</w:t>
            </w:r>
          </w:p>
        </w:tc>
      </w:tr>
      <w:tr w:rsidR="007E5BEE" w:rsidRPr="00034446" w14:paraId="2243739E" w14:textId="77777777">
        <w:tc>
          <w:tcPr>
            <w:tcW w:w="534" w:type="dxa"/>
          </w:tcPr>
          <w:p w14:paraId="2676749D" w14:textId="77777777" w:rsidR="007E5BEE" w:rsidRPr="00034446" w:rsidRDefault="007E5BEE" w:rsidP="00792DD2">
            <w:pPr>
              <w:pStyle w:val="TAC"/>
            </w:pPr>
            <w:r w:rsidRPr="00034446">
              <w:t>4</w:t>
            </w:r>
          </w:p>
        </w:tc>
        <w:tc>
          <w:tcPr>
            <w:tcW w:w="3969" w:type="dxa"/>
          </w:tcPr>
          <w:p w14:paraId="2964670E" w14:textId="77777777" w:rsidR="007E5BEE" w:rsidRPr="00034446" w:rsidRDefault="00A613AC" w:rsidP="00792DD2">
            <w:pPr>
              <w:pStyle w:val="TAL"/>
            </w:pPr>
            <w:r w:rsidRPr="00034446">
              <w:t xml:space="preserve">After 100ms </w:t>
            </w:r>
            <w:r w:rsidR="00A27BD7" w:rsidRPr="00034446">
              <w:t>SS transmits an UL grants to enable UE to return all pending data in one TTI</w:t>
            </w:r>
          </w:p>
        </w:tc>
        <w:tc>
          <w:tcPr>
            <w:tcW w:w="709" w:type="dxa"/>
          </w:tcPr>
          <w:p w14:paraId="0BD24A86" w14:textId="77777777" w:rsidR="007E5BEE" w:rsidRPr="00034446" w:rsidRDefault="007E5BEE" w:rsidP="00792DD2">
            <w:pPr>
              <w:pStyle w:val="TAC"/>
            </w:pPr>
            <w:r w:rsidRPr="00034446">
              <w:t>&lt;--</w:t>
            </w:r>
          </w:p>
        </w:tc>
        <w:tc>
          <w:tcPr>
            <w:tcW w:w="2977" w:type="dxa"/>
          </w:tcPr>
          <w:p w14:paraId="1D81A044" w14:textId="77777777" w:rsidR="007E5BEE" w:rsidRPr="00034446" w:rsidRDefault="007E5BEE" w:rsidP="00F931F1">
            <w:pPr>
              <w:pStyle w:val="TAL"/>
            </w:pPr>
            <w:r w:rsidRPr="00034446">
              <w:t>(UL grant)</w:t>
            </w:r>
          </w:p>
        </w:tc>
        <w:tc>
          <w:tcPr>
            <w:tcW w:w="567" w:type="dxa"/>
          </w:tcPr>
          <w:p w14:paraId="10EE2347" w14:textId="77777777" w:rsidR="007E5BEE" w:rsidRPr="00034446" w:rsidRDefault="007E5BEE" w:rsidP="00F931F1">
            <w:pPr>
              <w:pStyle w:val="TAC"/>
            </w:pPr>
            <w:r w:rsidRPr="00034446">
              <w:t>-</w:t>
            </w:r>
          </w:p>
        </w:tc>
        <w:tc>
          <w:tcPr>
            <w:tcW w:w="850" w:type="dxa"/>
          </w:tcPr>
          <w:p w14:paraId="1ACC14B7" w14:textId="77777777" w:rsidR="007E5BEE" w:rsidRPr="00034446" w:rsidRDefault="007E5BEE" w:rsidP="00F931F1">
            <w:pPr>
              <w:pStyle w:val="TAC"/>
            </w:pPr>
            <w:r w:rsidRPr="00034446">
              <w:t>-</w:t>
            </w:r>
          </w:p>
        </w:tc>
      </w:tr>
      <w:tr w:rsidR="007E5BEE" w:rsidRPr="00034446" w14:paraId="749C286E" w14:textId="77777777">
        <w:tc>
          <w:tcPr>
            <w:tcW w:w="534" w:type="dxa"/>
          </w:tcPr>
          <w:p w14:paraId="10B744A6" w14:textId="77777777" w:rsidR="007E5BEE" w:rsidRPr="00034446" w:rsidRDefault="007E5BEE" w:rsidP="00792DD2">
            <w:pPr>
              <w:pStyle w:val="TAC"/>
            </w:pPr>
            <w:r w:rsidRPr="00034446">
              <w:t>5</w:t>
            </w:r>
          </w:p>
        </w:tc>
        <w:tc>
          <w:tcPr>
            <w:tcW w:w="3969" w:type="dxa"/>
          </w:tcPr>
          <w:p w14:paraId="61D15C62" w14:textId="3B0D22B2" w:rsidR="007E5BEE" w:rsidRPr="00034446" w:rsidRDefault="007E5BEE" w:rsidP="00792DD2">
            <w:pPr>
              <w:pStyle w:val="TAL"/>
            </w:pPr>
            <w:r w:rsidRPr="00034446">
              <w:t xml:space="preserve">Check: </w:t>
            </w:r>
            <w:r w:rsidR="005E6538" w:rsidRPr="00034446">
              <w:t>Does the UE transmit</w:t>
            </w:r>
            <w:r w:rsidRPr="00034446">
              <w:t xml:space="preserve"> a PDCP SDU on each configure AM and UM DRB of the same size and content as transmitted by the SS in step 2?</w:t>
            </w:r>
          </w:p>
        </w:tc>
        <w:tc>
          <w:tcPr>
            <w:tcW w:w="709" w:type="dxa"/>
          </w:tcPr>
          <w:p w14:paraId="37D211C4" w14:textId="77777777" w:rsidR="007E5BEE" w:rsidRPr="00034446" w:rsidRDefault="007E5BEE" w:rsidP="00792DD2">
            <w:pPr>
              <w:pStyle w:val="TAC"/>
            </w:pPr>
            <w:r w:rsidRPr="00034446">
              <w:t>--&gt;</w:t>
            </w:r>
          </w:p>
        </w:tc>
        <w:tc>
          <w:tcPr>
            <w:tcW w:w="2977" w:type="dxa"/>
          </w:tcPr>
          <w:p w14:paraId="110050D7" w14:textId="77777777" w:rsidR="007E5BEE" w:rsidRPr="00034446" w:rsidRDefault="007E5BEE" w:rsidP="00F931F1">
            <w:pPr>
              <w:pStyle w:val="TAL"/>
            </w:pPr>
            <w:r w:rsidRPr="00034446">
              <w:t>PDCP SDUs</w:t>
            </w:r>
          </w:p>
        </w:tc>
        <w:tc>
          <w:tcPr>
            <w:tcW w:w="567" w:type="dxa"/>
          </w:tcPr>
          <w:p w14:paraId="542A0A44" w14:textId="77777777" w:rsidR="007E5BEE" w:rsidRPr="00034446" w:rsidRDefault="007E5BEE" w:rsidP="00F931F1">
            <w:pPr>
              <w:pStyle w:val="TAC"/>
            </w:pPr>
            <w:r w:rsidRPr="00034446">
              <w:t>1,2</w:t>
            </w:r>
          </w:p>
        </w:tc>
        <w:tc>
          <w:tcPr>
            <w:tcW w:w="850" w:type="dxa"/>
          </w:tcPr>
          <w:p w14:paraId="6BD8BB73" w14:textId="77777777" w:rsidR="007E5BEE" w:rsidRPr="00034446" w:rsidRDefault="007E5BEE" w:rsidP="00F931F1">
            <w:pPr>
              <w:pStyle w:val="TAC"/>
            </w:pPr>
            <w:r w:rsidRPr="00034446">
              <w:t>P</w:t>
            </w:r>
          </w:p>
        </w:tc>
      </w:tr>
      <w:tr w:rsidR="00BF18F3" w:rsidRPr="00034446" w14:paraId="5D1AAA7B" w14:textId="77777777">
        <w:tc>
          <w:tcPr>
            <w:tcW w:w="534" w:type="dxa"/>
          </w:tcPr>
          <w:p w14:paraId="25C7F554" w14:textId="77777777" w:rsidR="00BF18F3" w:rsidRPr="00034446" w:rsidRDefault="00BF18F3" w:rsidP="00FB1F94">
            <w:pPr>
              <w:pStyle w:val="TAC"/>
            </w:pPr>
            <w:r w:rsidRPr="00034446">
              <w:t>5A</w:t>
            </w:r>
          </w:p>
        </w:tc>
        <w:tc>
          <w:tcPr>
            <w:tcW w:w="3969" w:type="dxa"/>
          </w:tcPr>
          <w:p w14:paraId="031B6A9D" w14:textId="77777777" w:rsidR="00BF18F3" w:rsidRPr="00034446" w:rsidRDefault="00BF18F3" w:rsidP="00FB1F94">
            <w:pPr>
              <w:pStyle w:val="TAL"/>
            </w:pPr>
            <w:r w:rsidRPr="00034446">
              <w:t xml:space="preserve">The SS transmits an OPEN UE TEST LOOP message to </w:t>
            </w:r>
            <w:r w:rsidR="00324C87" w:rsidRPr="00034446">
              <w:t xml:space="preserve">exit </w:t>
            </w:r>
            <w:r w:rsidRPr="00034446">
              <w:t>the UE test loop mode.</w:t>
            </w:r>
          </w:p>
        </w:tc>
        <w:tc>
          <w:tcPr>
            <w:tcW w:w="709" w:type="dxa"/>
          </w:tcPr>
          <w:p w14:paraId="4DD5CD5F" w14:textId="77777777" w:rsidR="00BF18F3" w:rsidRPr="00034446" w:rsidRDefault="00BF18F3" w:rsidP="00FB1F94">
            <w:pPr>
              <w:pStyle w:val="TAC"/>
            </w:pPr>
            <w:r w:rsidRPr="00034446">
              <w:t>&lt;--</w:t>
            </w:r>
          </w:p>
        </w:tc>
        <w:tc>
          <w:tcPr>
            <w:tcW w:w="2977" w:type="dxa"/>
          </w:tcPr>
          <w:p w14:paraId="1E34822B" w14:textId="77777777" w:rsidR="00BF18F3" w:rsidRPr="00034446" w:rsidRDefault="00BF18F3" w:rsidP="00FB1F94">
            <w:pPr>
              <w:pStyle w:val="TAL"/>
            </w:pPr>
            <w:smartTag w:uri="urn:schemas-microsoft-com:office:smarttags" w:element="stockticker">
              <w:r w:rsidRPr="00034446">
                <w:t>RRC</w:t>
              </w:r>
            </w:smartTag>
            <w:r w:rsidRPr="00034446">
              <w:t xml:space="preserve">: </w:t>
            </w:r>
            <w:r w:rsidRPr="00034446">
              <w:rPr>
                <w:i/>
              </w:rPr>
              <w:t>DLInformationTransfer</w:t>
            </w:r>
          </w:p>
          <w:p w14:paraId="5F726F21" w14:textId="77777777" w:rsidR="00BF18F3" w:rsidRPr="00034446" w:rsidRDefault="00BF18F3" w:rsidP="00FB1F94">
            <w:pPr>
              <w:pStyle w:val="TAL"/>
            </w:pPr>
            <w:r w:rsidRPr="00034446">
              <w:t>TC: OPEN UE TEST LOOP</w:t>
            </w:r>
          </w:p>
        </w:tc>
        <w:tc>
          <w:tcPr>
            <w:tcW w:w="567" w:type="dxa"/>
          </w:tcPr>
          <w:p w14:paraId="441E3814" w14:textId="77777777" w:rsidR="00BF18F3" w:rsidRPr="00034446" w:rsidRDefault="00BF18F3" w:rsidP="00FB1F94">
            <w:pPr>
              <w:pStyle w:val="TAC"/>
            </w:pPr>
            <w:r w:rsidRPr="00034446">
              <w:t>-</w:t>
            </w:r>
          </w:p>
        </w:tc>
        <w:tc>
          <w:tcPr>
            <w:tcW w:w="850" w:type="dxa"/>
          </w:tcPr>
          <w:p w14:paraId="565A311B" w14:textId="77777777" w:rsidR="00BF18F3" w:rsidRPr="00034446" w:rsidRDefault="00BF18F3" w:rsidP="00FB1F94">
            <w:pPr>
              <w:pStyle w:val="TAC"/>
            </w:pPr>
            <w:r w:rsidRPr="00034446">
              <w:t>-</w:t>
            </w:r>
          </w:p>
        </w:tc>
      </w:tr>
      <w:tr w:rsidR="00BF18F3" w:rsidRPr="00034446" w14:paraId="58B956DC" w14:textId="77777777">
        <w:tc>
          <w:tcPr>
            <w:tcW w:w="534" w:type="dxa"/>
          </w:tcPr>
          <w:p w14:paraId="630B0A12" w14:textId="77777777" w:rsidR="00BF18F3" w:rsidRPr="00034446" w:rsidRDefault="00BF18F3" w:rsidP="00FB1F94">
            <w:pPr>
              <w:pStyle w:val="TAC"/>
            </w:pPr>
            <w:r w:rsidRPr="00034446">
              <w:t>5B</w:t>
            </w:r>
          </w:p>
        </w:tc>
        <w:tc>
          <w:tcPr>
            <w:tcW w:w="3969" w:type="dxa"/>
          </w:tcPr>
          <w:p w14:paraId="398E4921" w14:textId="77777777" w:rsidR="00BF18F3" w:rsidRPr="00034446" w:rsidRDefault="00BF18F3" w:rsidP="00FB1F94">
            <w:pPr>
              <w:pStyle w:val="TAL"/>
            </w:pPr>
            <w:r w:rsidRPr="00034446">
              <w:t>The UE transmits an OPEN UE TEST LOOP COMPLETE message.</w:t>
            </w:r>
          </w:p>
        </w:tc>
        <w:tc>
          <w:tcPr>
            <w:tcW w:w="709" w:type="dxa"/>
          </w:tcPr>
          <w:p w14:paraId="229842BE" w14:textId="77777777" w:rsidR="00BF18F3" w:rsidRPr="00034446" w:rsidRDefault="00BF18F3" w:rsidP="00FB1F94">
            <w:pPr>
              <w:pStyle w:val="TAC"/>
            </w:pPr>
            <w:r w:rsidRPr="00034446">
              <w:t>--&gt;</w:t>
            </w:r>
          </w:p>
        </w:tc>
        <w:tc>
          <w:tcPr>
            <w:tcW w:w="2977" w:type="dxa"/>
          </w:tcPr>
          <w:p w14:paraId="46453F00" w14:textId="77777777" w:rsidR="00BF18F3" w:rsidRPr="00034446" w:rsidRDefault="00BF18F3" w:rsidP="00FB1F94">
            <w:pPr>
              <w:pStyle w:val="TAL"/>
            </w:pPr>
            <w:smartTag w:uri="urn:schemas-microsoft-com:office:smarttags" w:element="stockticker">
              <w:r w:rsidRPr="00034446">
                <w:t>RRC</w:t>
              </w:r>
            </w:smartTag>
            <w:r w:rsidRPr="00034446">
              <w:t xml:space="preserve">: </w:t>
            </w:r>
            <w:r w:rsidRPr="00034446">
              <w:rPr>
                <w:i/>
              </w:rPr>
              <w:t>ULInformationTransfer</w:t>
            </w:r>
          </w:p>
          <w:p w14:paraId="698EC3E1" w14:textId="77777777" w:rsidR="00BF18F3" w:rsidRPr="00034446" w:rsidRDefault="00BF18F3" w:rsidP="00FB1F94">
            <w:pPr>
              <w:pStyle w:val="TAL"/>
            </w:pPr>
            <w:r w:rsidRPr="00034446">
              <w:t>TC: OPEN UE TEST LOOP COMPLETE</w:t>
            </w:r>
          </w:p>
        </w:tc>
        <w:tc>
          <w:tcPr>
            <w:tcW w:w="567" w:type="dxa"/>
          </w:tcPr>
          <w:p w14:paraId="24FD899F" w14:textId="77777777" w:rsidR="00BF18F3" w:rsidRPr="00034446" w:rsidRDefault="00BF18F3" w:rsidP="00FB1F94">
            <w:pPr>
              <w:pStyle w:val="TAC"/>
            </w:pPr>
            <w:r w:rsidRPr="00034446">
              <w:t>-</w:t>
            </w:r>
          </w:p>
        </w:tc>
        <w:tc>
          <w:tcPr>
            <w:tcW w:w="850" w:type="dxa"/>
          </w:tcPr>
          <w:p w14:paraId="2D956E68" w14:textId="77777777" w:rsidR="00BF18F3" w:rsidRPr="00034446" w:rsidRDefault="00BF18F3" w:rsidP="00FB1F94">
            <w:pPr>
              <w:pStyle w:val="TAC"/>
            </w:pPr>
            <w:r w:rsidRPr="00034446">
              <w:t>-</w:t>
            </w:r>
          </w:p>
        </w:tc>
      </w:tr>
      <w:tr w:rsidR="007E5BEE" w:rsidRPr="00034446" w14:paraId="5E43928A" w14:textId="77777777">
        <w:tc>
          <w:tcPr>
            <w:tcW w:w="534" w:type="dxa"/>
          </w:tcPr>
          <w:p w14:paraId="59460FE9" w14:textId="77777777" w:rsidR="007E5BEE" w:rsidRPr="00034446" w:rsidRDefault="007E5BEE" w:rsidP="00792DD2">
            <w:pPr>
              <w:pStyle w:val="TAC"/>
            </w:pPr>
            <w:r w:rsidRPr="00034446">
              <w:t>6</w:t>
            </w:r>
          </w:p>
        </w:tc>
        <w:tc>
          <w:tcPr>
            <w:tcW w:w="3969" w:type="dxa"/>
          </w:tcPr>
          <w:p w14:paraId="6FDD3D40" w14:textId="77777777" w:rsidR="007E5BEE" w:rsidRPr="00034446" w:rsidRDefault="007E5BEE" w:rsidP="00792DD2">
            <w:pPr>
              <w:pStyle w:val="TAL"/>
            </w:pPr>
            <w:r w:rsidRPr="00034446">
              <w:t>The SS release</w:t>
            </w:r>
            <w:r w:rsidR="00A27BD7" w:rsidRPr="00034446">
              <w:t>s</w:t>
            </w:r>
            <w:r w:rsidRPr="00034446">
              <w:t xml:space="preserve"> the connection</w:t>
            </w:r>
            <w:r w:rsidR="00BF18F3" w:rsidRPr="00034446">
              <w:t>.</w:t>
            </w:r>
          </w:p>
        </w:tc>
        <w:tc>
          <w:tcPr>
            <w:tcW w:w="709" w:type="dxa"/>
          </w:tcPr>
          <w:p w14:paraId="1583B7C3" w14:textId="77777777" w:rsidR="007E5BEE" w:rsidRPr="00034446" w:rsidRDefault="007E5BEE" w:rsidP="00792DD2">
            <w:pPr>
              <w:pStyle w:val="TAC"/>
            </w:pPr>
            <w:r w:rsidRPr="00034446">
              <w:t>-</w:t>
            </w:r>
          </w:p>
        </w:tc>
        <w:tc>
          <w:tcPr>
            <w:tcW w:w="2977" w:type="dxa"/>
          </w:tcPr>
          <w:p w14:paraId="792D82E3" w14:textId="77777777" w:rsidR="007E5BEE" w:rsidRPr="00034446" w:rsidRDefault="007E5BEE" w:rsidP="00F931F1">
            <w:pPr>
              <w:pStyle w:val="TAL"/>
            </w:pPr>
            <w:r w:rsidRPr="00034446">
              <w:t>-</w:t>
            </w:r>
          </w:p>
        </w:tc>
        <w:tc>
          <w:tcPr>
            <w:tcW w:w="567" w:type="dxa"/>
          </w:tcPr>
          <w:p w14:paraId="62033081" w14:textId="77777777" w:rsidR="007E5BEE" w:rsidRPr="00034446" w:rsidRDefault="007E5BEE" w:rsidP="00F931F1">
            <w:pPr>
              <w:pStyle w:val="TAC"/>
            </w:pPr>
            <w:r w:rsidRPr="00034446">
              <w:t>-</w:t>
            </w:r>
          </w:p>
        </w:tc>
        <w:tc>
          <w:tcPr>
            <w:tcW w:w="850" w:type="dxa"/>
          </w:tcPr>
          <w:p w14:paraId="2F68B063" w14:textId="77777777" w:rsidR="007E5BEE" w:rsidRPr="00034446" w:rsidRDefault="007E5BEE" w:rsidP="00F931F1">
            <w:pPr>
              <w:pStyle w:val="TAC"/>
            </w:pPr>
            <w:r w:rsidRPr="00034446">
              <w:t>-</w:t>
            </w:r>
          </w:p>
        </w:tc>
      </w:tr>
      <w:tr w:rsidR="007E5BEE" w:rsidRPr="00034446" w14:paraId="47EAE4F8" w14:textId="77777777">
        <w:tc>
          <w:tcPr>
            <w:tcW w:w="9606" w:type="dxa"/>
            <w:gridSpan w:val="6"/>
          </w:tcPr>
          <w:p w14:paraId="6159AA66" w14:textId="77777777" w:rsidR="007E5BEE" w:rsidRPr="00034446" w:rsidRDefault="007E5BEE" w:rsidP="007E5BEE">
            <w:pPr>
              <w:pStyle w:val="TAN"/>
            </w:pPr>
            <w:r w:rsidRPr="00034446">
              <w:t>Note 1:</w:t>
            </w:r>
            <w:r w:rsidRPr="00034446">
              <w:tab/>
            </w:r>
            <w:r w:rsidR="00A27BD7" w:rsidRPr="00034446">
              <w:t>32 bits enables UE to transmit a MAC PDU with a MAC BSR header and a Short BSR (1 bytes) or a Long BSR (3 byte).</w:t>
            </w:r>
          </w:p>
        </w:tc>
      </w:tr>
    </w:tbl>
    <w:p w14:paraId="195ED6BD" w14:textId="77777777" w:rsidR="003F3D4F" w:rsidRPr="00034446" w:rsidRDefault="003F3D4F" w:rsidP="00431E06"/>
    <w:p w14:paraId="6660BF90" w14:textId="77777777" w:rsidR="003F3D4F" w:rsidRPr="00034446" w:rsidRDefault="003F3D4F" w:rsidP="003F3D4F">
      <w:pPr>
        <w:pStyle w:val="H6"/>
      </w:pPr>
      <w:r w:rsidRPr="00034446">
        <w:t>12.1.1.3.3</w:t>
      </w:r>
      <w:r w:rsidRPr="00034446">
        <w:tab/>
        <w:t>Specific Message Contents</w:t>
      </w:r>
    </w:p>
    <w:p w14:paraId="28A1EC47" w14:textId="77777777" w:rsidR="00A613AC" w:rsidRPr="00034446" w:rsidRDefault="00A613AC" w:rsidP="00A613AC">
      <w:pPr>
        <w:pStyle w:val="TH"/>
      </w:pPr>
      <w:r w:rsidRPr="00034446">
        <w:t>Table 12.1.1.3.3-1: PDCP-Config-DRB-UM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613AC" w:rsidRPr="00034446" w14:paraId="72F64BEA" w14:textId="77777777">
        <w:tc>
          <w:tcPr>
            <w:tcW w:w="9738" w:type="dxa"/>
            <w:gridSpan w:val="4"/>
          </w:tcPr>
          <w:p w14:paraId="66F22806" w14:textId="77777777" w:rsidR="00A613AC" w:rsidRPr="00034446" w:rsidRDefault="00A613AC" w:rsidP="00F103F7">
            <w:pPr>
              <w:pStyle w:val="TAL"/>
            </w:pPr>
            <w:r w:rsidRPr="00034446">
              <w:t>Derivation Path: 36.508 clause 4.8.2.1.2.1-1</w:t>
            </w:r>
          </w:p>
        </w:tc>
      </w:tr>
      <w:tr w:rsidR="00A613AC" w:rsidRPr="00034446" w14:paraId="0A4AEF11" w14:textId="77777777">
        <w:tblPrEx>
          <w:tblCellMar>
            <w:left w:w="108" w:type="dxa"/>
            <w:right w:w="108" w:type="dxa"/>
          </w:tblCellMar>
        </w:tblPrEx>
        <w:tc>
          <w:tcPr>
            <w:tcW w:w="4535" w:type="dxa"/>
            <w:shd w:val="clear" w:color="auto" w:fill="auto"/>
          </w:tcPr>
          <w:p w14:paraId="6DCB32C3" w14:textId="77777777" w:rsidR="00A613AC" w:rsidRPr="00034446" w:rsidRDefault="00A613AC" w:rsidP="00F103F7">
            <w:pPr>
              <w:pStyle w:val="TAH"/>
            </w:pPr>
            <w:r w:rsidRPr="00034446">
              <w:t>Information Element</w:t>
            </w:r>
          </w:p>
        </w:tc>
        <w:tc>
          <w:tcPr>
            <w:tcW w:w="2267" w:type="dxa"/>
            <w:shd w:val="clear" w:color="auto" w:fill="auto"/>
          </w:tcPr>
          <w:p w14:paraId="27674C44" w14:textId="77777777" w:rsidR="00A613AC" w:rsidRPr="00034446" w:rsidRDefault="00A613AC" w:rsidP="00F103F7">
            <w:pPr>
              <w:pStyle w:val="TAH"/>
            </w:pPr>
            <w:r w:rsidRPr="00034446">
              <w:t>Value/remark</w:t>
            </w:r>
          </w:p>
        </w:tc>
        <w:tc>
          <w:tcPr>
            <w:tcW w:w="1700" w:type="dxa"/>
            <w:shd w:val="clear" w:color="auto" w:fill="auto"/>
          </w:tcPr>
          <w:p w14:paraId="40E5960F" w14:textId="77777777" w:rsidR="00A613AC" w:rsidRPr="00034446" w:rsidRDefault="00A613AC" w:rsidP="00F103F7">
            <w:pPr>
              <w:pStyle w:val="TAH"/>
            </w:pPr>
            <w:r w:rsidRPr="00034446">
              <w:t>Comment</w:t>
            </w:r>
          </w:p>
        </w:tc>
        <w:tc>
          <w:tcPr>
            <w:tcW w:w="1245" w:type="dxa"/>
            <w:shd w:val="clear" w:color="auto" w:fill="auto"/>
          </w:tcPr>
          <w:p w14:paraId="42BA909F" w14:textId="77777777" w:rsidR="00A613AC" w:rsidRPr="00034446" w:rsidRDefault="00A613AC" w:rsidP="00F103F7">
            <w:pPr>
              <w:pStyle w:val="TAH"/>
            </w:pPr>
            <w:r w:rsidRPr="00034446">
              <w:t>Condition</w:t>
            </w:r>
          </w:p>
        </w:tc>
      </w:tr>
      <w:tr w:rsidR="00A613AC" w:rsidRPr="00034446" w14:paraId="007C6A7E" w14:textId="77777777">
        <w:tblPrEx>
          <w:tblCellMar>
            <w:left w:w="108" w:type="dxa"/>
            <w:right w:w="108" w:type="dxa"/>
          </w:tblCellMar>
        </w:tblPrEx>
        <w:tc>
          <w:tcPr>
            <w:tcW w:w="4535" w:type="dxa"/>
            <w:shd w:val="clear" w:color="auto" w:fill="auto"/>
          </w:tcPr>
          <w:p w14:paraId="77C227B4" w14:textId="77777777" w:rsidR="00A613AC" w:rsidRPr="00034446" w:rsidRDefault="00A613AC" w:rsidP="00F103F7">
            <w:pPr>
              <w:pStyle w:val="TAL"/>
            </w:pPr>
            <w:r w:rsidRPr="00034446">
              <w:t>PDCP-Config-DRB-UM ::= SEQUENCE {</w:t>
            </w:r>
          </w:p>
        </w:tc>
        <w:tc>
          <w:tcPr>
            <w:tcW w:w="2267" w:type="dxa"/>
            <w:shd w:val="clear" w:color="auto" w:fill="auto"/>
          </w:tcPr>
          <w:p w14:paraId="6E7A1DFF" w14:textId="77777777" w:rsidR="00A613AC" w:rsidRPr="00034446" w:rsidRDefault="00A613AC" w:rsidP="00F103F7">
            <w:pPr>
              <w:pStyle w:val="TAL"/>
            </w:pPr>
          </w:p>
        </w:tc>
        <w:tc>
          <w:tcPr>
            <w:tcW w:w="1700" w:type="dxa"/>
            <w:shd w:val="clear" w:color="auto" w:fill="auto"/>
          </w:tcPr>
          <w:p w14:paraId="5DDDB858" w14:textId="77777777" w:rsidR="00A613AC" w:rsidRPr="00034446" w:rsidRDefault="00A613AC" w:rsidP="00F103F7">
            <w:pPr>
              <w:pStyle w:val="TAL"/>
            </w:pPr>
          </w:p>
        </w:tc>
        <w:tc>
          <w:tcPr>
            <w:tcW w:w="1245" w:type="dxa"/>
            <w:shd w:val="clear" w:color="auto" w:fill="auto"/>
          </w:tcPr>
          <w:p w14:paraId="1DF5F9CA" w14:textId="77777777" w:rsidR="00A613AC" w:rsidRPr="00034446" w:rsidRDefault="00A613AC" w:rsidP="00F103F7">
            <w:pPr>
              <w:pStyle w:val="TAL"/>
            </w:pPr>
          </w:p>
        </w:tc>
      </w:tr>
      <w:tr w:rsidR="00A613AC" w:rsidRPr="00034446" w14:paraId="66DEC028" w14:textId="77777777">
        <w:tblPrEx>
          <w:tblCellMar>
            <w:left w:w="108" w:type="dxa"/>
            <w:right w:w="108" w:type="dxa"/>
          </w:tblCellMar>
        </w:tblPrEx>
        <w:tc>
          <w:tcPr>
            <w:tcW w:w="4535" w:type="dxa"/>
            <w:shd w:val="clear" w:color="auto" w:fill="auto"/>
          </w:tcPr>
          <w:p w14:paraId="400E086A" w14:textId="77777777" w:rsidR="00A613AC" w:rsidRPr="00034446" w:rsidRDefault="00A613AC" w:rsidP="00F103F7">
            <w:pPr>
              <w:pStyle w:val="TAL"/>
            </w:pPr>
            <w:r w:rsidRPr="00034446">
              <w:t xml:space="preserve">  discardTimer</w:t>
            </w:r>
          </w:p>
        </w:tc>
        <w:tc>
          <w:tcPr>
            <w:tcW w:w="2267" w:type="dxa"/>
            <w:shd w:val="clear" w:color="auto" w:fill="auto"/>
          </w:tcPr>
          <w:p w14:paraId="75659D87" w14:textId="77777777" w:rsidR="00A613AC" w:rsidRPr="00034446" w:rsidRDefault="00A613AC" w:rsidP="00F103F7">
            <w:pPr>
              <w:pStyle w:val="TAL"/>
            </w:pPr>
            <w:r w:rsidRPr="00034446">
              <w:t>ms300</w:t>
            </w:r>
          </w:p>
        </w:tc>
        <w:tc>
          <w:tcPr>
            <w:tcW w:w="1700" w:type="dxa"/>
            <w:shd w:val="clear" w:color="auto" w:fill="auto"/>
          </w:tcPr>
          <w:p w14:paraId="5659333C" w14:textId="77777777" w:rsidR="00A613AC" w:rsidRPr="00034446" w:rsidRDefault="00A613AC" w:rsidP="00F103F7">
            <w:pPr>
              <w:pStyle w:val="TAL"/>
            </w:pPr>
          </w:p>
        </w:tc>
        <w:tc>
          <w:tcPr>
            <w:tcW w:w="1245" w:type="dxa"/>
            <w:shd w:val="clear" w:color="auto" w:fill="auto"/>
          </w:tcPr>
          <w:p w14:paraId="370F73EB" w14:textId="77777777" w:rsidR="00A613AC" w:rsidRPr="00034446" w:rsidRDefault="00A613AC" w:rsidP="00F103F7">
            <w:pPr>
              <w:pStyle w:val="TAL"/>
            </w:pPr>
          </w:p>
        </w:tc>
      </w:tr>
    </w:tbl>
    <w:p w14:paraId="0A7EAACE" w14:textId="77777777" w:rsidR="003F3D4F" w:rsidRPr="00034446" w:rsidRDefault="003F3D4F" w:rsidP="003F3D4F"/>
    <w:p w14:paraId="386B665F" w14:textId="77777777" w:rsidR="00AD7C9F" w:rsidRPr="00034446" w:rsidRDefault="00AD7C9F" w:rsidP="00AD7C9F">
      <w:pPr>
        <w:pStyle w:val="Heading3"/>
      </w:pPr>
      <w:r w:rsidRPr="00034446">
        <w:t>12.1.2</w:t>
      </w:r>
      <w:r w:rsidRPr="00034446">
        <w:tab/>
        <w:t xml:space="preserve">Generic E-UTRA radio bearer test procedure </w:t>
      </w:r>
      <w:r w:rsidR="005D7FE7" w:rsidRPr="00034446">
        <w:t xml:space="preserve">/ </w:t>
      </w:r>
      <w:r w:rsidRPr="00034446">
        <w:t>MIMO configured</w:t>
      </w:r>
    </w:p>
    <w:p w14:paraId="0B431392" w14:textId="77777777" w:rsidR="00AD7C9F" w:rsidRPr="00034446" w:rsidRDefault="00AD7C9F" w:rsidP="00AD7C9F">
      <w:pPr>
        <w:pStyle w:val="H6"/>
      </w:pPr>
      <w:r w:rsidRPr="00034446">
        <w:rPr>
          <w:snapToGrid w:val="0"/>
        </w:rPr>
        <w:t>12.1.2.1</w:t>
      </w:r>
      <w:r w:rsidRPr="00034446">
        <w:rPr>
          <w:snapToGrid w:val="0"/>
        </w:rPr>
        <w:tab/>
        <w:t>Test Purpose (TP)</w:t>
      </w:r>
    </w:p>
    <w:p w14:paraId="27527F57" w14:textId="77777777" w:rsidR="00AD7C9F" w:rsidRPr="00034446" w:rsidRDefault="00AD7C9F" w:rsidP="00AD7C9F">
      <w:pPr>
        <w:pStyle w:val="H6"/>
      </w:pPr>
      <w:r w:rsidRPr="00034446">
        <w:t>(1)</w:t>
      </w:r>
    </w:p>
    <w:p w14:paraId="22EBE208" w14:textId="77777777" w:rsidR="00AD7C9F" w:rsidRPr="00034446" w:rsidRDefault="00AD7C9F" w:rsidP="00AD7C9F">
      <w:pPr>
        <w:pStyle w:val="PL"/>
        <w:rPr>
          <w:rFonts w:eastAsia="MS Gothic"/>
          <w:noProof w:val="0"/>
        </w:rPr>
      </w:pPr>
      <w:r w:rsidRPr="00034446">
        <w:rPr>
          <w:rFonts w:eastAsia="MS Gothic"/>
          <w:b/>
          <w:bCs/>
          <w:noProof w:val="0"/>
        </w:rPr>
        <w:t>with</w:t>
      </w:r>
      <w:r w:rsidRPr="00034446">
        <w:rPr>
          <w:rFonts w:eastAsia="MS Gothic"/>
          <w:noProof w:val="0"/>
        </w:rPr>
        <w:t xml:space="preserve"> { UE in E-UTRA RRC</w:t>
      </w:r>
      <w:r w:rsidRPr="00034446">
        <w:rPr>
          <w:noProof w:val="0"/>
        </w:rPr>
        <w:t>_</w:t>
      </w:r>
      <w:r w:rsidRPr="00034446">
        <w:rPr>
          <w:rFonts w:eastAsia="MS Gothic"/>
          <w:noProof w:val="0"/>
        </w:rPr>
        <w:t xml:space="preserve">CONNECTED state with a </w:t>
      </w:r>
      <w:r w:rsidRPr="00034446">
        <w:rPr>
          <w:noProof w:val="0"/>
        </w:rPr>
        <w:t>"n x AM DRB + m x UM DRB" r</w:t>
      </w:r>
      <w:r w:rsidRPr="00034446">
        <w:rPr>
          <w:rFonts w:eastAsia="MS Gothic"/>
          <w:noProof w:val="0"/>
        </w:rPr>
        <w:t>adio bearer combination established and physical layer configured for MIMO transmission}</w:t>
      </w:r>
    </w:p>
    <w:p w14:paraId="4E4B13F0" w14:textId="77777777" w:rsidR="00AD7C9F" w:rsidRPr="00034446" w:rsidRDefault="00AD7C9F" w:rsidP="00AD7C9F">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3148BF85" w14:textId="77777777" w:rsidR="00AD7C9F" w:rsidRPr="00034446" w:rsidRDefault="00AD7C9F" w:rsidP="00AD7C9F">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PDCP SDU</w:t>
      </w:r>
      <w:r w:rsidR="0095230D" w:rsidRPr="00034446">
        <w:rPr>
          <w:rFonts w:eastAsia="MS Gothic"/>
          <w:noProof w:val="0"/>
        </w:rPr>
        <w:t>s</w:t>
      </w:r>
      <w:r w:rsidRPr="00034446">
        <w:rPr>
          <w:rFonts w:eastAsia="MS Gothic"/>
          <w:noProof w:val="0"/>
        </w:rPr>
        <w:t xml:space="preserve"> </w:t>
      </w:r>
      <w:r w:rsidR="0095230D" w:rsidRPr="00034446">
        <w:rPr>
          <w:rFonts w:eastAsia="MS Gothic"/>
          <w:noProof w:val="0"/>
        </w:rPr>
        <w:t xml:space="preserve">from one or more logical </w:t>
      </w:r>
      <w:r w:rsidR="00927BD1" w:rsidRPr="00034446">
        <w:rPr>
          <w:rFonts w:eastAsia="MS Gothic"/>
          <w:noProof w:val="0"/>
        </w:rPr>
        <w:t>channels</w:t>
      </w:r>
      <w:r w:rsidR="0095230D" w:rsidRPr="00034446">
        <w:rPr>
          <w:rFonts w:eastAsia="MS Gothic"/>
          <w:noProof w:val="0"/>
        </w:rPr>
        <w:t xml:space="preserve"> multiplexed on transport block 1 and transport block 2</w:t>
      </w:r>
      <w:r w:rsidRPr="00034446">
        <w:rPr>
          <w:rFonts w:eastAsia="MS Gothic"/>
          <w:noProof w:val="0"/>
        </w:rPr>
        <w:t>within the same TTI }</w:t>
      </w:r>
    </w:p>
    <w:p w14:paraId="4EE82948" w14:textId="77777777" w:rsidR="00AD7C9F" w:rsidRPr="00034446" w:rsidRDefault="00AD7C9F" w:rsidP="00AD7C9F">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forward the received PDCP SDUs to upper layer }</w:t>
      </w:r>
    </w:p>
    <w:p w14:paraId="3B849270" w14:textId="77777777" w:rsidR="00AD7C9F" w:rsidRPr="00034446" w:rsidRDefault="00AD7C9F" w:rsidP="00AD7C9F">
      <w:pPr>
        <w:pStyle w:val="PL"/>
        <w:rPr>
          <w:rFonts w:eastAsia="MS Gothic"/>
          <w:noProof w:val="0"/>
        </w:rPr>
      </w:pPr>
      <w:r w:rsidRPr="00034446">
        <w:rPr>
          <w:rFonts w:eastAsia="MS Gothic"/>
          <w:noProof w:val="0"/>
        </w:rPr>
        <w:t>}</w:t>
      </w:r>
    </w:p>
    <w:p w14:paraId="67F2A003" w14:textId="77777777" w:rsidR="00AD7C9F" w:rsidRPr="00034446" w:rsidRDefault="00AD7C9F" w:rsidP="00AD7C9F">
      <w:pPr>
        <w:pStyle w:val="H6"/>
      </w:pPr>
      <w:r w:rsidRPr="00034446">
        <w:t>(2)</w:t>
      </w:r>
    </w:p>
    <w:p w14:paraId="61F17E4F" w14:textId="77777777" w:rsidR="00AD7C9F" w:rsidRPr="00034446" w:rsidRDefault="00AD7C9F" w:rsidP="00AD7C9F">
      <w:pPr>
        <w:pStyle w:val="PL"/>
        <w:rPr>
          <w:rFonts w:eastAsia="MS Gothic"/>
          <w:noProof w:val="0"/>
        </w:rPr>
      </w:pPr>
      <w:r w:rsidRPr="00034446">
        <w:rPr>
          <w:rFonts w:eastAsia="MS Gothic"/>
          <w:b/>
          <w:bCs/>
          <w:noProof w:val="0"/>
        </w:rPr>
        <w:t>with</w:t>
      </w:r>
      <w:r w:rsidRPr="00034446">
        <w:rPr>
          <w:rFonts w:eastAsia="MS Gothic"/>
          <w:noProof w:val="0"/>
        </w:rPr>
        <w:t xml:space="preserve"> { UE in E-UTRA RRC</w:t>
      </w:r>
      <w:r w:rsidRPr="00034446">
        <w:rPr>
          <w:noProof w:val="0"/>
        </w:rPr>
        <w:t>_</w:t>
      </w:r>
      <w:r w:rsidRPr="00034446">
        <w:rPr>
          <w:rFonts w:eastAsia="MS Gothic"/>
          <w:noProof w:val="0"/>
        </w:rPr>
        <w:t xml:space="preserve">CONNECTED state with a </w:t>
      </w:r>
      <w:r w:rsidRPr="00034446">
        <w:rPr>
          <w:noProof w:val="0"/>
        </w:rPr>
        <w:t>"n x AM DRB + m x UM DRB" r</w:t>
      </w:r>
      <w:r w:rsidRPr="00034446">
        <w:rPr>
          <w:rFonts w:eastAsia="MS Gothic"/>
          <w:noProof w:val="0"/>
        </w:rPr>
        <w:t>adio bearer combination established }</w:t>
      </w:r>
    </w:p>
    <w:p w14:paraId="08879A22" w14:textId="77777777" w:rsidR="00AD7C9F" w:rsidRPr="00034446" w:rsidRDefault="00AD7C9F" w:rsidP="00AD7C9F">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5530C060" w14:textId="77777777" w:rsidR="00AD7C9F" w:rsidRPr="00034446" w:rsidRDefault="00AD7C9F" w:rsidP="00AD7C9F">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has pending data in the transmission buffer corresponding to two complete PDCP SDUs on each configured AM and UM DRB </w:t>
      </w:r>
      <w:r w:rsidRPr="00034446">
        <w:rPr>
          <w:rFonts w:eastAsia="MS Gothic"/>
          <w:b/>
          <w:noProof w:val="0"/>
        </w:rPr>
        <w:t>and</w:t>
      </w:r>
      <w:r w:rsidRPr="00034446">
        <w:rPr>
          <w:rFonts w:eastAsia="MS Gothic"/>
          <w:noProof w:val="0"/>
        </w:rPr>
        <w:t xml:space="preserve"> UE receives an UL Grant allowing UE to transmit all pending data }</w:t>
      </w:r>
    </w:p>
    <w:p w14:paraId="4A50FB4A" w14:textId="77777777" w:rsidR="00AD7C9F" w:rsidRPr="00034446" w:rsidRDefault="00AD7C9F" w:rsidP="00AD7C9F">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two PDCP SDUs on each configured AM and UM DRB }</w:t>
      </w:r>
    </w:p>
    <w:p w14:paraId="1FC52C9D" w14:textId="77777777" w:rsidR="00AD7C9F" w:rsidRPr="00034446" w:rsidRDefault="00AD7C9F" w:rsidP="00AD7C9F">
      <w:pPr>
        <w:pStyle w:val="PL"/>
        <w:rPr>
          <w:rFonts w:eastAsia="MS Gothic"/>
          <w:noProof w:val="0"/>
        </w:rPr>
      </w:pPr>
      <w:r w:rsidRPr="00034446">
        <w:rPr>
          <w:rFonts w:eastAsia="MS Gothic"/>
          <w:noProof w:val="0"/>
        </w:rPr>
        <w:t>}</w:t>
      </w:r>
    </w:p>
    <w:p w14:paraId="6A4D37A2" w14:textId="77777777" w:rsidR="00AD7C9F" w:rsidRPr="00034446" w:rsidRDefault="00AD7C9F" w:rsidP="00AD7C9F">
      <w:pPr>
        <w:pStyle w:val="H6"/>
      </w:pPr>
      <w:r w:rsidRPr="00034446">
        <w:t>12.1.2.2</w:t>
      </w:r>
      <w:r w:rsidRPr="00034446">
        <w:tab/>
        <w:t>Conformance requirements</w:t>
      </w:r>
    </w:p>
    <w:p w14:paraId="2F5C2F53" w14:textId="77777777" w:rsidR="00AD7C9F" w:rsidRPr="00034446" w:rsidRDefault="00AD7C9F" w:rsidP="00AD7C9F">
      <w:r w:rsidRPr="00034446">
        <w:t xml:space="preserve">References: The conformance requirements covered in the present TC are specified in: </w:t>
      </w:r>
      <w:r w:rsidRPr="00034446">
        <w:rPr>
          <w:rFonts w:eastAsia="MS Gothic"/>
        </w:rPr>
        <w:t>3GPP TS 36-series Layer 1, Layer 2 and Layer 3 core specifications</w:t>
      </w:r>
      <w:r w:rsidRPr="00034446">
        <w:t>.</w:t>
      </w:r>
    </w:p>
    <w:p w14:paraId="7E904516" w14:textId="77777777" w:rsidR="00AD7C9F" w:rsidRPr="00034446" w:rsidRDefault="00AD7C9F" w:rsidP="00AD7C9F">
      <w:pPr>
        <w:pStyle w:val="H6"/>
        <w:rPr>
          <w:snapToGrid w:val="0"/>
        </w:rPr>
      </w:pPr>
      <w:r w:rsidRPr="00034446">
        <w:t>12.1.2.3</w:t>
      </w:r>
      <w:r w:rsidRPr="00034446">
        <w:tab/>
        <w:t>Test description</w:t>
      </w:r>
    </w:p>
    <w:p w14:paraId="7FB75732" w14:textId="77777777" w:rsidR="00AD7C9F" w:rsidRPr="00034446" w:rsidRDefault="00AD7C9F" w:rsidP="00AD7C9F">
      <w:pPr>
        <w:pStyle w:val="H6"/>
        <w:rPr>
          <w:snapToGrid w:val="0"/>
        </w:rPr>
      </w:pPr>
      <w:r w:rsidRPr="00034446">
        <w:rPr>
          <w:snapToGrid w:val="0"/>
        </w:rPr>
        <w:t>12.1.2.3.1</w:t>
      </w:r>
      <w:r w:rsidRPr="00034446">
        <w:rPr>
          <w:snapToGrid w:val="0"/>
        </w:rPr>
        <w:tab/>
        <w:t>Pre-test conditions</w:t>
      </w:r>
    </w:p>
    <w:p w14:paraId="37992342" w14:textId="77777777" w:rsidR="00AD7C9F" w:rsidRPr="00034446" w:rsidRDefault="00AD7C9F" w:rsidP="00AD7C9F">
      <w:pPr>
        <w:pStyle w:val="H6"/>
      </w:pPr>
      <w:r w:rsidRPr="00034446">
        <w:t xml:space="preserve">System Simulator </w:t>
      </w:r>
    </w:p>
    <w:p w14:paraId="08EA6BD4" w14:textId="77777777" w:rsidR="00AD7C9F" w:rsidRPr="00034446" w:rsidRDefault="00AD7C9F" w:rsidP="00AD7C9F">
      <w:pPr>
        <w:pStyle w:val="B1"/>
        <w:rPr>
          <w:rFonts w:eastAsia="MS Gothic"/>
        </w:rPr>
      </w:pPr>
      <w:r w:rsidRPr="00034446">
        <w:t>-</w:t>
      </w:r>
      <w:r w:rsidRPr="00034446">
        <w:tab/>
        <w:t>Cell 1 (MIMO)</w:t>
      </w:r>
    </w:p>
    <w:p w14:paraId="2437571E" w14:textId="77777777" w:rsidR="00AD7C9F" w:rsidRPr="00034446" w:rsidRDefault="00AD7C9F" w:rsidP="00AD7C9F">
      <w:pPr>
        <w:pStyle w:val="H6"/>
      </w:pPr>
      <w:r w:rsidRPr="00034446">
        <w:t>UE:</w:t>
      </w:r>
    </w:p>
    <w:p w14:paraId="7A15EF17" w14:textId="77777777" w:rsidR="00AD7C9F" w:rsidRPr="00034446" w:rsidRDefault="00AD7C9F" w:rsidP="00AD7C9F">
      <w:pPr>
        <w:pStyle w:val="B1"/>
      </w:pPr>
      <w:r w:rsidRPr="00034446">
        <w:t xml:space="preserve">- </w:t>
      </w:r>
      <w:r w:rsidRPr="00034446">
        <w:tab/>
        <w:t>None</w:t>
      </w:r>
    </w:p>
    <w:p w14:paraId="3682335A" w14:textId="77777777" w:rsidR="00AD7C9F" w:rsidRPr="00034446" w:rsidRDefault="00AD7C9F" w:rsidP="00AD7C9F">
      <w:pPr>
        <w:pStyle w:val="H6"/>
      </w:pPr>
      <w:r w:rsidRPr="00034446">
        <w:t xml:space="preserve">Preamble </w:t>
      </w:r>
    </w:p>
    <w:p w14:paraId="3BF8D00C" w14:textId="77777777" w:rsidR="00AD7C9F" w:rsidRPr="00034446" w:rsidRDefault="00AD7C9F" w:rsidP="00AD7C9F">
      <w:pPr>
        <w:pStyle w:val="B1"/>
      </w:pPr>
      <w:r w:rsidRPr="00034446">
        <w:t>-</w:t>
      </w:r>
      <w:r w:rsidRPr="00034446">
        <w:tab/>
        <w:t xml:space="preserve">The UE is in state Loopback Activated (state 4) according to [18] using condition </w:t>
      </w:r>
      <w:r w:rsidR="00F27F93" w:rsidRPr="00034446">
        <w:t>2TX</w:t>
      </w:r>
      <w:r w:rsidRPr="00034446">
        <w:t xml:space="preserve"> to configure MIMO.</w:t>
      </w:r>
    </w:p>
    <w:p w14:paraId="535239B8" w14:textId="77777777" w:rsidR="00AD7C9F" w:rsidRPr="00034446" w:rsidRDefault="00AD7C9F" w:rsidP="00AD7C9F">
      <w:pPr>
        <w:pStyle w:val="B1"/>
      </w:pPr>
      <w:r w:rsidRPr="00034446">
        <w:t>-</w:t>
      </w:r>
      <w:r w:rsidRPr="00034446">
        <w:tab/>
        <w:t>Radio bearer for combination SRB1 and SRB2 for n x AM DRB + m x UM DRB is used where n and m are specified in the test case.</w:t>
      </w:r>
    </w:p>
    <w:p w14:paraId="147D2E20" w14:textId="77777777" w:rsidR="00AD7C9F" w:rsidRPr="00034446" w:rsidRDefault="00AD7C9F" w:rsidP="00AD7C9F">
      <w:pPr>
        <w:pStyle w:val="H6"/>
      </w:pPr>
      <w:r w:rsidRPr="00034446">
        <w:t>12.1.2.3.2</w:t>
      </w:r>
      <w:r w:rsidRPr="00034446">
        <w:tab/>
        <w:t>Test procedure sequence</w:t>
      </w:r>
    </w:p>
    <w:p w14:paraId="215F32C8" w14:textId="77777777" w:rsidR="00AD7C9F" w:rsidRPr="00034446" w:rsidRDefault="00AD7C9F" w:rsidP="00AD7C9F">
      <w:pPr>
        <w:pStyle w:val="TH"/>
      </w:pPr>
      <w:r w:rsidRPr="00034446">
        <w:t>Table 12.1.</w:t>
      </w:r>
      <w:r w:rsidR="00BF18F3" w:rsidRPr="00034446">
        <w:t>2</w:t>
      </w:r>
      <w:r w:rsidRPr="00034446">
        <w:t>.3</w:t>
      </w:r>
      <w:r w:rsidR="00BF18F3" w:rsidRPr="00034446">
        <w:t>.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AD7C9F" w:rsidRPr="00034446" w14:paraId="30431300" w14:textId="77777777">
        <w:tc>
          <w:tcPr>
            <w:tcW w:w="534" w:type="dxa"/>
          </w:tcPr>
          <w:p w14:paraId="5C2BDC20" w14:textId="77777777" w:rsidR="00AD7C9F" w:rsidRPr="00034446" w:rsidRDefault="00AD7C9F" w:rsidP="00AF408A">
            <w:pPr>
              <w:pStyle w:val="TAH"/>
            </w:pPr>
            <w:r w:rsidRPr="00034446">
              <w:t>St</w:t>
            </w:r>
          </w:p>
        </w:tc>
        <w:tc>
          <w:tcPr>
            <w:tcW w:w="3969" w:type="dxa"/>
          </w:tcPr>
          <w:p w14:paraId="19A89DAE" w14:textId="77777777" w:rsidR="00AD7C9F" w:rsidRPr="00034446" w:rsidRDefault="00AD7C9F" w:rsidP="00AF408A">
            <w:pPr>
              <w:pStyle w:val="TAH"/>
            </w:pPr>
            <w:r w:rsidRPr="00034446">
              <w:t>Procedure</w:t>
            </w:r>
          </w:p>
        </w:tc>
        <w:tc>
          <w:tcPr>
            <w:tcW w:w="3686" w:type="dxa"/>
            <w:gridSpan w:val="2"/>
          </w:tcPr>
          <w:p w14:paraId="74B5DED2" w14:textId="77777777" w:rsidR="00AD7C9F" w:rsidRPr="00034446" w:rsidRDefault="00AD7C9F" w:rsidP="00AF408A">
            <w:pPr>
              <w:pStyle w:val="TAH"/>
            </w:pPr>
            <w:r w:rsidRPr="00034446">
              <w:t>Message Sequence</w:t>
            </w:r>
          </w:p>
        </w:tc>
        <w:tc>
          <w:tcPr>
            <w:tcW w:w="567" w:type="dxa"/>
          </w:tcPr>
          <w:p w14:paraId="00320A7D" w14:textId="77777777" w:rsidR="00AD7C9F" w:rsidRPr="00034446" w:rsidRDefault="00AD7C9F" w:rsidP="00AF408A">
            <w:pPr>
              <w:pStyle w:val="TAH"/>
            </w:pPr>
            <w:r w:rsidRPr="00034446">
              <w:t>TP</w:t>
            </w:r>
          </w:p>
        </w:tc>
        <w:tc>
          <w:tcPr>
            <w:tcW w:w="850" w:type="dxa"/>
          </w:tcPr>
          <w:p w14:paraId="1AC91BFA" w14:textId="77777777" w:rsidR="00AD7C9F" w:rsidRPr="00034446" w:rsidRDefault="00AD7C9F" w:rsidP="00AF408A">
            <w:pPr>
              <w:pStyle w:val="TAH"/>
            </w:pPr>
            <w:r w:rsidRPr="00034446">
              <w:t>Verdict</w:t>
            </w:r>
          </w:p>
        </w:tc>
      </w:tr>
      <w:tr w:rsidR="00AD7C9F" w:rsidRPr="00034446" w14:paraId="2DEDE2EC" w14:textId="77777777">
        <w:tc>
          <w:tcPr>
            <w:tcW w:w="534" w:type="dxa"/>
          </w:tcPr>
          <w:p w14:paraId="183CAC50" w14:textId="77777777" w:rsidR="00AD7C9F" w:rsidRPr="00034446" w:rsidRDefault="00AD7C9F" w:rsidP="00AF408A">
            <w:pPr>
              <w:pStyle w:val="TAH"/>
            </w:pPr>
          </w:p>
        </w:tc>
        <w:tc>
          <w:tcPr>
            <w:tcW w:w="3969" w:type="dxa"/>
          </w:tcPr>
          <w:p w14:paraId="6AAB2D36" w14:textId="77777777" w:rsidR="00AD7C9F" w:rsidRPr="00034446" w:rsidRDefault="00AD7C9F" w:rsidP="00AF408A">
            <w:pPr>
              <w:pStyle w:val="TAH"/>
            </w:pPr>
          </w:p>
        </w:tc>
        <w:tc>
          <w:tcPr>
            <w:tcW w:w="709" w:type="dxa"/>
          </w:tcPr>
          <w:p w14:paraId="43F25AA4" w14:textId="77777777" w:rsidR="00AD7C9F" w:rsidRPr="00034446" w:rsidRDefault="00AD7C9F" w:rsidP="00AF408A">
            <w:pPr>
              <w:pStyle w:val="TAH"/>
            </w:pPr>
            <w:r w:rsidRPr="00034446">
              <w:t>U - S</w:t>
            </w:r>
          </w:p>
        </w:tc>
        <w:tc>
          <w:tcPr>
            <w:tcW w:w="2977" w:type="dxa"/>
          </w:tcPr>
          <w:p w14:paraId="438C203E" w14:textId="77777777" w:rsidR="00AD7C9F" w:rsidRPr="00034446" w:rsidRDefault="00AD7C9F" w:rsidP="00AF408A">
            <w:pPr>
              <w:pStyle w:val="TAH"/>
            </w:pPr>
            <w:r w:rsidRPr="00034446">
              <w:t>Message</w:t>
            </w:r>
          </w:p>
        </w:tc>
        <w:tc>
          <w:tcPr>
            <w:tcW w:w="567" w:type="dxa"/>
          </w:tcPr>
          <w:p w14:paraId="71BDBC1E" w14:textId="77777777" w:rsidR="00AD7C9F" w:rsidRPr="00034446" w:rsidRDefault="00AD7C9F" w:rsidP="00AF408A">
            <w:pPr>
              <w:pStyle w:val="TAH"/>
            </w:pPr>
          </w:p>
        </w:tc>
        <w:tc>
          <w:tcPr>
            <w:tcW w:w="850" w:type="dxa"/>
          </w:tcPr>
          <w:p w14:paraId="16E6C3B0" w14:textId="77777777" w:rsidR="00AD7C9F" w:rsidRPr="00034446" w:rsidRDefault="00AD7C9F" w:rsidP="00AF408A">
            <w:pPr>
              <w:pStyle w:val="TAH"/>
            </w:pPr>
          </w:p>
        </w:tc>
      </w:tr>
      <w:tr w:rsidR="00AD7C9F" w:rsidRPr="00034446" w14:paraId="54F1FBAE" w14:textId="77777777">
        <w:tc>
          <w:tcPr>
            <w:tcW w:w="534" w:type="dxa"/>
          </w:tcPr>
          <w:p w14:paraId="1A27431D" w14:textId="77777777" w:rsidR="00AD7C9F" w:rsidRPr="00034446" w:rsidRDefault="00AD7C9F" w:rsidP="00AF408A">
            <w:pPr>
              <w:pStyle w:val="TAC"/>
            </w:pPr>
            <w:r w:rsidRPr="00034446">
              <w:t>1</w:t>
            </w:r>
          </w:p>
        </w:tc>
        <w:tc>
          <w:tcPr>
            <w:tcW w:w="3969" w:type="dxa"/>
          </w:tcPr>
          <w:p w14:paraId="6F467F08" w14:textId="77777777" w:rsidR="00AD7C9F" w:rsidRPr="00034446" w:rsidRDefault="00AD7C9F" w:rsidP="00AF408A">
            <w:pPr>
              <w:pStyle w:val="TAL"/>
            </w:pPr>
            <w:r w:rsidRPr="00034446">
              <w:t>The SS ignores scheduling requests and does not allocate any uplink grant.</w:t>
            </w:r>
          </w:p>
        </w:tc>
        <w:tc>
          <w:tcPr>
            <w:tcW w:w="709" w:type="dxa"/>
          </w:tcPr>
          <w:p w14:paraId="7E844B64" w14:textId="77777777" w:rsidR="00AD7C9F" w:rsidRPr="00034446" w:rsidRDefault="00AD7C9F" w:rsidP="00AF408A">
            <w:pPr>
              <w:pStyle w:val="TAC"/>
            </w:pPr>
            <w:r w:rsidRPr="00034446">
              <w:t>-</w:t>
            </w:r>
          </w:p>
        </w:tc>
        <w:tc>
          <w:tcPr>
            <w:tcW w:w="2977" w:type="dxa"/>
          </w:tcPr>
          <w:p w14:paraId="344D3457" w14:textId="77777777" w:rsidR="00AD7C9F" w:rsidRPr="00034446" w:rsidRDefault="00AD7C9F" w:rsidP="00AF408A">
            <w:pPr>
              <w:pStyle w:val="TAL"/>
            </w:pPr>
            <w:r w:rsidRPr="00034446">
              <w:t>-</w:t>
            </w:r>
          </w:p>
        </w:tc>
        <w:tc>
          <w:tcPr>
            <w:tcW w:w="567" w:type="dxa"/>
          </w:tcPr>
          <w:p w14:paraId="10DDAE92" w14:textId="77777777" w:rsidR="00AD7C9F" w:rsidRPr="00034446" w:rsidRDefault="00AD7C9F" w:rsidP="00AF408A">
            <w:pPr>
              <w:pStyle w:val="TAC"/>
              <w:rPr>
                <w:rFonts w:eastAsia="MS Gothic"/>
              </w:rPr>
            </w:pPr>
            <w:r w:rsidRPr="00034446">
              <w:rPr>
                <w:rFonts w:eastAsia="MS Gothic"/>
              </w:rPr>
              <w:t>-</w:t>
            </w:r>
          </w:p>
        </w:tc>
        <w:tc>
          <w:tcPr>
            <w:tcW w:w="850" w:type="dxa"/>
          </w:tcPr>
          <w:p w14:paraId="237EDD06" w14:textId="77777777" w:rsidR="00AD7C9F" w:rsidRPr="00034446" w:rsidRDefault="00AD7C9F" w:rsidP="00AF408A">
            <w:pPr>
              <w:pStyle w:val="TAC"/>
              <w:rPr>
                <w:rFonts w:eastAsia="MS Gothic"/>
              </w:rPr>
            </w:pPr>
            <w:r w:rsidRPr="00034446">
              <w:rPr>
                <w:rFonts w:eastAsia="MS Gothic"/>
              </w:rPr>
              <w:t>-</w:t>
            </w:r>
          </w:p>
        </w:tc>
      </w:tr>
      <w:tr w:rsidR="00AD7C9F" w:rsidRPr="00034446" w14:paraId="0F73A366" w14:textId="77777777">
        <w:tc>
          <w:tcPr>
            <w:tcW w:w="534" w:type="dxa"/>
          </w:tcPr>
          <w:p w14:paraId="62512D82" w14:textId="77777777" w:rsidR="00AD7C9F" w:rsidRPr="00034446" w:rsidRDefault="00AD7C9F" w:rsidP="00AF408A">
            <w:pPr>
              <w:pStyle w:val="TAC"/>
            </w:pPr>
            <w:r w:rsidRPr="00034446">
              <w:t>2</w:t>
            </w:r>
          </w:p>
        </w:tc>
        <w:tc>
          <w:tcPr>
            <w:tcW w:w="3969" w:type="dxa"/>
          </w:tcPr>
          <w:p w14:paraId="5F4BB243" w14:textId="77777777" w:rsidR="00AD7C9F" w:rsidRPr="00034446" w:rsidRDefault="00F27F93" w:rsidP="00AF408A">
            <w:pPr>
              <w:pStyle w:val="TAL"/>
            </w:pPr>
            <w:r w:rsidRPr="00034446">
              <w:t>T</w:t>
            </w:r>
            <w:r w:rsidR="00AD7C9F" w:rsidRPr="00034446">
              <w:t xml:space="preserve">he SS transmits </w:t>
            </w:r>
            <w:r w:rsidRPr="00034446">
              <w:t>two</w:t>
            </w:r>
            <w:r w:rsidR="00AD7C9F" w:rsidRPr="00034446">
              <w:t xml:space="preserve"> PDCP SDU</w:t>
            </w:r>
            <w:r w:rsidRPr="00034446">
              <w:t>s</w:t>
            </w:r>
            <w:r w:rsidR="00AD7C9F" w:rsidRPr="00034446">
              <w:t xml:space="preserve"> of size 40 bytes on each configured AM DRB and </w:t>
            </w:r>
            <w:r w:rsidRPr="00034446">
              <w:t>two</w:t>
            </w:r>
            <w:r w:rsidR="00AD7C9F" w:rsidRPr="00034446">
              <w:t xml:space="preserve"> PDCP SDU</w:t>
            </w:r>
            <w:r w:rsidRPr="00034446">
              <w:t>s</w:t>
            </w:r>
            <w:r w:rsidR="00AD7C9F" w:rsidRPr="00034446">
              <w:t xml:space="preserve"> of size 40 bytes on each configured UM DRB in the same TTI</w:t>
            </w:r>
            <w:r w:rsidRPr="00034446">
              <w:t xml:space="preserve">. The PDCP SDUs </w:t>
            </w:r>
            <w:r w:rsidR="0095230D" w:rsidRPr="00034446">
              <w:t>are multiplexed on transport block 1 and 2 based on logical channel priority with data from higher MAC logical channel priority mapped to transport block 1. If more than one DRB have same logical channel priority then data from DRB with lower DRB-ID value gets mapped on transport block 1.</w:t>
            </w:r>
          </w:p>
        </w:tc>
        <w:tc>
          <w:tcPr>
            <w:tcW w:w="709" w:type="dxa"/>
          </w:tcPr>
          <w:p w14:paraId="76028C9A" w14:textId="77777777" w:rsidR="00AD7C9F" w:rsidRPr="00034446" w:rsidRDefault="00AD7C9F" w:rsidP="00AF408A">
            <w:pPr>
              <w:pStyle w:val="TAC"/>
            </w:pPr>
            <w:r w:rsidRPr="00034446">
              <w:t>&lt;--</w:t>
            </w:r>
          </w:p>
        </w:tc>
        <w:tc>
          <w:tcPr>
            <w:tcW w:w="2977" w:type="dxa"/>
          </w:tcPr>
          <w:p w14:paraId="5AD8EF19" w14:textId="77777777" w:rsidR="00AD7C9F" w:rsidRPr="00034446" w:rsidRDefault="00AD7C9F" w:rsidP="0095230D">
            <w:pPr>
              <w:pStyle w:val="TAL"/>
            </w:pPr>
            <w:r w:rsidRPr="00034446">
              <w:t>PDCP SDUs</w:t>
            </w:r>
          </w:p>
        </w:tc>
        <w:tc>
          <w:tcPr>
            <w:tcW w:w="567" w:type="dxa"/>
          </w:tcPr>
          <w:p w14:paraId="4F59755D" w14:textId="77777777" w:rsidR="00AD7C9F" w:rsidRPr="00034446" w:rsidRDefault="00AD7C9F" w:rsidP="00AF408A">
            <w:pPr>
              <w:pStyle w:val="TAC"/>
              <w:rPr>
                <w:rFonts w:eastAsia="MS Gothic"/>
              </w:rPr>
            </w:pPr>
            <w:r w:rsidRPr="00034446">
              <w:rPr>
                <w:rFonts w:eastAsia="MS Gothic"/>
              </w:rPr>
              <w:t>-</w:t>
            </w:r>
          </w:p>
        </w:tc>
        <w:tc>
          <w:tcPr>
            <w:tcW w:w="850" w:type="dxa"/>
          </w:tcPr>
          <w:p w14:paraId="35F83E1D" w14:textId="77777777" w:rsidR="00AD7C9F" w:rsidRPr="00034446" w:rsidRDefault="00AD7C9F" w:rsidP="00AF408A">
            <w:pPr>
              <w:pStyle w:val="TAC"/>
              <w:rPr>
                <w:rFonts w:eastAsia="MS Gothic"/>
              </w:rPr>
            </w:pPr>
            <w:r w:rsidRPr="00034446">
              <w:rPr>
                <w:rFonts w:eastAsia="MS Gothic"/>
              </w:rPr>
              <w:t>-</w:t>
            </w:r>
          </w:p>
        </w:tc>
      </w:tr>
      <w:tr w:rsidR="00AD7C9F" w:rsidRPr="00034446" w14:paraId="4B2ECAD0" w14:textId="77777777">
        <w:tc>
          <w:tcPr>
            <w:tcW w:w="534" w:type="dxa"/>
          </w:tcPr>
          <w:p w14:paraId="625030C2" w14:textId="77777777" w:rsidR="00AD7C9F" w:rsidRPr="00034446" w:rsidRDefault="00AD7C9F" w:rsidP="00AF408A">
            <w:pPr>
              <w:pStyle w:val="TAC"/>
            </w:pPr>
            <w:r w:rsidRPr="00034446">
              <w:t>2a</w:t>
            </w:r>
          </w:p>
        </w:tc>
        <w:tc>
          <w:tcPr>
            <w:tcW w:w="3969" w:type="dxa"/>
          </w:tcPr>
          <w:p w14:paraId="396B5EDD" w14:textId="77777777" w:rsidR="00AD7C9F" w:rsidRPr="00034446" w:rsidRDefault="00AD7C9F" w:rsidP="00AF408A">
            <w:pPr>
              <w:pStyle w:val="TAL"/>
              <w:rPr>
                <w:sz w:val="20"/>
                <w:u w:val="single"/>
              </w:rPr>
            </w:pPr>
            <w:r w:rsidRPr="00034446">
              <w:t>SS re</w:t>
            </w:r>
            <w:r w:rsidR="00031804" w:rsidRPr="00034446">
              <w:t xml:space="preserve">spond to any scheduling request </w:t>
            </w:r>
            <w:r w:rsidRPr="00034446">
              <w:t>from the UE by an UL Grant of 32 bits. (Note 1)</w:t>
            </w:r>
          </w:p>
        </w:tc>
        <w:tc>
          <w:tcPr>
            <w:tcW w:w="709" w:type="dxa"/>
          </w:tcPr>
          <w:p w14:paraId="67231CB3" w14:textId="77777777" w:rsidR="00AD7C9F" w:rsidRPr="00034446" w:rsidRDefault="00AD7C9F" w:rsidP="00AF408A">
            <w:pPr>
              <w:pStyle w:val="TAC"/>
            </w:pPr>
            <w:r w:rsidRPr="00034446">
              <w:t>&lt;--</w:t>
            </w:r>
          </w:p>
        </w:tc>
        <w:tc>
          <w:tcPr>
            <w:tcW w:w="2977" w:type="dxa"/>
          </w:tcPr>
          <w:p w14:paraId="4910E5C1" w14:textId="77777777" w:rsidR="00AD7C9F" w:rsidRPr="00034446" w:rsidRDefault="00AD7C9F" w:rsidP="0095230D">
            <w:pPr>
              <w:pStyle w:val="TAL"/>
            </w:pPr>
            <w:r w:rsidRPr="00034446">
              <w:t>(UL Grant, 32 bits)</w:t>
            </w:r>
          </w:p>
        </w:tc>
        <w:tc>
          <w:tcPr>
            <w:tcW w:w="567" w:type="dxa"/>
          </w:tcPr>
          <w:p w14:paraId="284AF814" w14:textId="77777777" w:rsidR="00AD7C9F" w:rsidRPr="00034446" w:rsidRDefault="00AD7C9F" w:rsidP="00AF408A">
            <w:pPr>
              <w:pStyle w:val="TAC"/>
              <w:rPr>
                <w:rFonts w:eastAsia="MS Gothic"/>
              </w:rPr>
            </w:pPr>
            <w:r w:rsidRPr="00034446">
              <w:rPr>
                <w:rFonts w:eastAsia="MS Gothic"/>
              </w:rPr>
              <w:t>-</w:t>
            </w:r>
          </w:p>
        </w:tc>
        <w:tc>
          <w:tcPr>
            <w:tcW w:w="850" w:type="dxa"/>
          </w:tcPr>
          <w:p w14:paraId="5F1BDE5F" w14:textId="77777777" w:rsidR="00AD7C9F" w:rsidRPr="00034446" w:rsidRDefault="00AD7C9F" w:rsidP="00AF408A">
            <w:pPr>
              <w:pStyle w:val="TAC"/>
              <w:rPr>
                <w:rFonts w:eastAsia="MS Gothic"/>
              </w:rPr>
            </w:pPr>
            <w:r w:rsidRPr="00034446">
              <w:rPr>
                <w:rFonts w:eastAsia="MS Gothic"/>
              </w:rPr>
              <w:t>-</w:t>
            </w:r>
          </w:p>
        </w:tc>
      </w:tr>
      <w:tr w:rsidR="00AD7C9F" w:rsidRPr="00034446" w14:paraId="1EB9A4D2" w14:textId="77777777">
        <w:tc>
          <w:tcPr>
            <w:tcW w:w="534" w:type="dxa"/>
          </w:tcPr>
          <w:p w14:paraId="5D276168" w14:textId="77777777" w:rsidR="00AD7C9F" w:rsidRPr="00034446" w:rsidRDefault="00AD7C9F" w:rsidP="00AF408A">
            <w:pPr>
              <w:pStyle w:val="TAC"/>
            </w:pPr>
            <w:r w:rsidRPr="00034446">
              <w:t>3</w:t>
            </w:r>
          </w:p>
        </w:tc>
        <w:tc>
          <w:tcPr>
            <w:tcW w:w="3969" w:type="dxa"/>
          </w:tcPr>
          <w:p w14:paraId="4AD0B66F" w14:textId="77777777" w:rsidR="00AD7C9F" w:rsidRPr="00034446" w:rsidRDefault="00AD7C9F" w:rsidP="00AF408A">
            <w:pPr>
              <w:pStyle w:val="TAL"/>
            </w:pPr>
            <w:r w:rsidRPr="00034446">
              <w:rPr>
                <w:sz w:val="20"/>
              </w:rPr>
              <w:t>SS waits until UE transmit</w:t>
            </w:r>
            <w:r w:rsidR="00060C44" w:rsidRPr="00034446">
              <w:rPr>
                <w:sz w:val="20"/>
              </w:rPr>
              <w:t>s</w:t>
            </w:r>
            <w:r w:rsidRPr="00034446">
              <w:rPr>
                <w:sz w:val="20"/>
              </w:rPr>
              <w:t xml:space="preserve"> a BSR with ‘Buffer size’ field set to value indicating that all data received in step 2 is pending for transmission</w:t>
            </w:r>
            <w:r w:rsidRPr="00034446">
              <w:t>.</w:t>
            </w:r>
          </w:p>
        </w:tc>
        <w:tc>
          <w:tcPr>
            <w:tcW w:w="709" w:type="dxa"/>
          </w:tcPr>
          <w:p w14:paraId="43F3B07E" w14:textId="77777777" w:rsidR="00AD7C9F" w:rsidRPr="00034446" w:rsidRDefault="00AD7C9F" w:rsidP="00AF408A">
            <w:pPr>
              <w:pStyle w:val="TAC"/>
            </w:pPr>
            <w:r w:rsidRPr="00034446">
              <w:t>-</w:t>
            </w:r>
          </w:p>
        </w:tc>
        <w:tc>
          <w:tcPr>
            <w:tcW w:w="2977" w:type="dxa"/>
          </w:tcPr>
          <w:p w14:paraId="76C6A863" w14:textId="77777777" w:rsidR="00AD7C9F" w:rsidRPr="00034446" w:rsidRDefault="00AD7C9F" w:rsidP="00AF408A">
            <w:pPr>
              <w:pStyle w:val="TAL"/>
            </w:pPr>
            <w:r w:rsidRPr="00034446">
              <w:t>-</w:t>
            </w:r>
          </w:p>
        </w:tc>
        <w:tc>
          <w:tcPr>
            <w:tcW w:w="567" w:type="dxa"/>
          </w:tcPr>
          <w:p w14:paraId="3E36DD45" w14:textId="77777777" w:rsidR="00AD7C9F" w:rsidRPr="00034446" w:rsidRDefault="00AD7C9F" w:rsidP="00AF408A">
            <w:pPr>
              <w:pStyle w:val="TAC"/>
              <w:rPr>
                <w:rFonts w:eastAsia="MS Gothic"/>
              </w:rPr>
            </w:pPr>
            <w:r w:rsidRPr="00034446">
              <w:rPr>
                <w:rFonts w:eastAsia="MS Gothic"/>
              </w:rPr>
              <w:t>-</w:t>
            </w:r>
          </w:p>
        </w:tc>
        <w:tc>
          <w:tcPr>
            <w:tcW w:w="850" w:type="dxa"/>
          </w:tcPr>
          <w:p w14:paraId="59D36AEB" w14:textId="77777777" w:rsidR="00AD7C9F" w:rsidRPr="00034446" w:rsidRDefault="00AD7C9F" w:rsidP="00AF408A">
            <w:pPr>
              <w:pStyle w:val="TAC"/>
              <w:rPr>
                <w:rFonts w:eastAsia="MS Gothic"/>
              </w:rPr>
            </w:pPr>
            <w:r w:rsidRPr="00034446">
              <w:rPr>
                <w:rFonts w:eastAsia="MS Gothic"/>
              </w:rPr>
              <w:t>-</w:t>
            </w:r>
          </w:p>
        </w:tc>
      </w:tr>
      <w:tr w:rsidR="00AD7C9F" w:rsidRPr="00034446" w14:paraId="4BFAA7C4" w14:textId="77777777">
        <w:tc>
          <w:tcPr>
            <w:tcW w:w="534" w:type="dxa"/>
          </w:tcPr>
          <w:p w14:paraId="52F4D1E6" w14:textId="77777777" w:rsidR="00AD7C9F" w:rsidRPr="00034446" w:rsidRDefault="00AD7C9F" w:rsidP="00AF408A">
            <w:pPr>
              <w:pStyle w:val="TAC"/>
            </w:pPr>
            <w:r w:rsidRPr="00034446">
              <w:t>4</w:t>
            </w:r>
          </w:p>
        </w:tc>
        <w:tc>
          <w:tcPr>
            <w:tcW w:w="3969" w:type="dxa"/>
          </w:tcPr>
          <w:p w14:paraId="15253495" w14:textId="77777777" w:rsidR="00AD7C9F" w:rsidRPr="00034446" w:rsidRDefault="007930DD" w:rsidP="00AF408A">
            <w:pPr>
              <w:pStyle w:val="TAL"/>
            </w:pPr>
            <w:r w:rsidRPr="00034446">
              <w:t xml:space="preserve">After 100ms </w:t>
            </w:r>
            <w:r w:rsidR="00AD7C9F" w:rsidRPr="00034446">
              <w:t>SS transmits an UL grants to enable UE to return all pending data in one TTI</w:t>
            </w:r>
          </w:p>
        </w:tc>
        <w:tc>
          <w:tcPr>
            <w:tcW w:w="709" w:type="dxa"/>
          </w:tcPr>
          <w:p w14:paraId="4F5EEB4E" w14:textId="77777777" w:rsidR="00AD7C9F" w:rsidRPr="00034446" w:rsidRDefault="00AD7C9F" w:rsidP="00AF408A">
            <w:pPr>
              <w:pStyle w:val="TAC"/>
            </w:pPr>
            <w:r w:rsidRPr="00034446">
              <w:t>-</w:t>
            </w:r>
          </w:p>
        </w:tc>
        <w:tc>
          <w:tcPr>
            <w:tcW w:w="2977" w:type="dxa"/>
          </w:tcPr>
          <w:p w14:paraId="0775EB80" w14:textId="77777777" w:rsidR="00AD7C9F" w:rsidRPr="00034446" w:rsidRDefault="00AD7C9F" w:rsidP="00AF408A">
            <w:pPr>
              <w:pStyle w:val="TAL"/>
            </w:pPr>
            <w:r w:rsidRPr="00034446">
              <w:t>-</w:t>
            </w:r>
          </w:p>
        </w:tc>
        <w:tc>
          <w:tcPr>
            <w:tcW w:w="567" w:type="dxa"/>
          </w:tcPr>
          <w:p w14:paraId="51D85102" w14:textId="77777777" w:rsidR="00AD7C9F" w:rsidRPr="00034446" w:rsidRDefault="00AD7C9F" w:rsidP="00AF408A">
            <w:pPr>
              <w:pStyle w:val="TAC"/>
              <w:rPr>
                <w:rFonts w:eastAsia="MS Gothic"/>
              </w:rPr>
            </w:pPr>
            <w:r w:rsidRPr="00034446">
              <w:rPr>
                <w:rFonts w:eastAsia="MS Gothic"/>
              </w:rPr>
              <w:t>-</w:t>
            </w:r>
          </w:p>
        </w:tc>
        <w:tc>
          <w:tcPr>
            <w:tcW w:w="850" w:type="dxa"/>
          </w:tcPr>
          <w:p w14:paraId="72A8ACD0" w14:textId="77777777" w:rsidR="00AD7C9F" w:rsidRPr="00034446" w:rsidRDefault="00AD7C9F" w:rsidP="00AF408A">
            <w:pPr>
              <w:pStyle w:val="TAC"/>
              <w:rPr>
                <w:rFonts w:eastAsia="MS Gothic"/>
              </w:rPr>
            </w:pPr>
            <w:r w:rsidRPr="00034446">
              <w:rPr>
                <w:rFonts w:eastAsia="MS Gothic"/>
              </w:rPr>
              <w:t>-</w:t>
            </w:r>
          </w:p>
        </w:tc>
      </w:tr>
      <w:tr w:rsidR="00AD7C9F" w:rsidRPr="00034446" w14:paraId="305A2CA4" w14:textId="77777777">
        <w:tc>
          <w:tcPr>
            <w:tcW w:w="534" w:type="dxa"/>
          </w:tcPr>
          <w:p w14:paraId="6A02DBF3" w14:textId="77777777" w:rsidR="00AD7C9F" w:rsidRPr="00034446" w:rsidRDefault="00AD7C9F" w:rsidP="00AF408A">
            <w:pPr>
              <w:pStyle w:val="TAC"/>
            </w:pPr>
            <w:r w:rsidRPr="00034446">
              <w:t>5</w:t>
            </w:r>
          </w:p>
        </w:tc>
        <w:tc>
          <w:tcPr>
            <w:tcW w:w="3969" w:type="dxa"/>
          </w:tcPr>
          <w:p w14:paraId="0ABCD9A4" w14:textId="41D27D2B" w:rsidR="00AD7C9F" w:rsidRPr="00034446" w:rsidRDefault="00AD7C9F" w:rsidP="00AF408A">
            <w:pPr>
              <w:pStyle w:val="TAL"/>
            </w:pPr>
            <w:r w:rsidRPr="00034446">
              <w:t xml:space="preserve">Check: </w:t>
            </w:r>
            <w:r w:rsidR="005E6538" w:rsidRPr="00034446">
              <w:t>Does the UE transmit</w:t>
            </w:r>
            <w:r w:rsidRPr="00034446">
              <w:t xml:space="preserve"> two PDCP SDUs on each configured AM and UM DRB of the same size and content as transmitted by the SS in step 2?</w:t>
            </w:r>
          </w:p>
        </w:tc>
        <w:tc>
          <w:tcPr>
            <w:tcW w:w="709" w:type="dxa"/>
          </w:tcPr>
          <w:p w14:paraId="09F60C53" w14:textId="77777777" w:rsidR="00AD7C9F" w:rsidRPr="00034446" w:rsidRDefault="00AD7C9F" w:rsidP="00AF408A">
            <w:pPr>
              <w:pStyle w:val="TAC"/>
            </w:pPr>
            <w:r w:rsidRPr="00034446">
              <w:t>--&gt;</w:t>
            </w:r>
          </w:p>
        </w:tc>
        <w:tc>
          <w:tcPr>
            <w:tcW w:w="2977" w:type="dxa"/>
          </w:tcPr>
          <w:p w14:paraId="3F4371EB" w14:textId="77777777" w:rsidR="00AD7C9F" w:rsidRPr="00034446" w:rsidRDefault="00AD7C9F" w:rsidP="00AF408A">
            <w:pPr>
              <w:pStyle w:val="TAL"/>
            </w:pPr>
            <w:r w:rsidRPr="00034446">
              <w:t>PDCP SDUs</w:t>
            </w:r>
          </w:p>
        </w:tc>
        <w:tc>
          <w:tcPr>
            <w:tcW w:w="567" w:type="dxa"/>
          </w:tcPr>
          <w:p w14:paraId="19760CD4" w14:textId="77777777" w:rsidR="00AD7C9F" w:rsidRPr="00034446" w:rsidRDefault="00AD7C9F" w:rsidP="00AF408A">
            <w:pPr>
              <w:pStyle w:val="TAC"/>
              <w:rPr>
                <w:rFonts w:eastAsia="MS Gothic"/>
              </w:rPr>
            </w:pPr>
            <w:r w:rsidRPr="00034446">
              <w:rPr>
                <w:rFonts w:eastAsia="MS Gothic"/>
              </w:rPr>
              <w:t>1,2</w:t>
            </w:r>
          </w:p>
        </w:tc>
        <w:tc>
          <w:tcPr>
            <w:tcW w:w="850" w:type="dxa"/>
          </w:tcPr>
          <w:p w14:paraId="60D6ED4A" w14:textId="77777777" w:rsidR="00AD7C9F" w:rsidRPr="00034446" w:rsidRDefault="00AD7C9F" w:rsidP="00AF408A">
            <w:pPr>
              <w:pStyle w:val="TAC"/>
              <w:rPr>
                <w:rFonts w:eastAsia="MS Gothic"/>
              </w:rPr>
            </w:pPr>
            <w:r w:rsidRPr="00034446">
              <w:rPr>
                <w:rFonts w:eastAsia="MS Gothic"/>
              </w:rPr>
              <w:t>P</w:t>
            </w:r>
          </w:p>
        </w:tc>
      </w:tr>
      <w:tr w:rsidR="00AD7C9F" w:rsidRPr="00034446" w14:paraId="3A5BD6C0" w14:textId="77777777">
        <w:tc>
          <w:tcPr>
            <w:tcW w:w="534" w:type="dxa"/>
          </w:tcPr>
          <w:p w14:paraId="0E6F539E" w14:textId="77777777" w:rsidR="00AD7C9F" w:rsidRPr="00034446" w:rsidRDefault="00AD7C9F" w:rsidP="00AF408A">
            <w:pPr>
              <w:pStyle w:val="TAC"/>
            </w:pPr>
            <w:r w:rsidRPr="00034446">
              <w:t>6</w:t>
            </w:r>
          </w:p>
        </w:tc>
        <w:tc>
          <w:tcPr>
            <w:tcW w:w="3969" w:type="dxa"/>
          </w:tcPr>
          <w:p w14:paraId="5FE7852D" w14:textId="77777777" w:rsidR="00AD7C9F" w:rsidRPr="00034446" w:rsidRDefault="00AD7C9F" w:rsidP="00AF408A">
            <w:pPr>
              <w:pStyle w:val="TAL"/>
            </w:pPr>
            <w:r w:rsidRPr="00034446">
              <w:t>The SS releases the connection</w:t>
            </w:r>
          </w:p>
        </w:tc>
        <w:tc>
          <w:tcPr>
            <w:tcW w:w="709" w:type="dxa"/>
          </w:tcPr>
          <w:p w14:paraId="4FECF2B4" w14:textId="77777777" w:rsidR="00AD7C9F" w:rsidRPr="00034446" w:rsidRDefault="00AD7C9F" w:rsidP="00AF408A">
            <w:pPr>
              <w:pStyle w:val="TAC"/>
            </w:pPr>
            <w:r w:rsidRPr="00034446">
              <w:t>-</w:t>
            </w:r>
          </w:p>
        </w:tc>
        <w:tc>
          <w:tcPr>
            <w:tcW w:w="2977" w:type="dxa"/>
          </w:tcPr>
          <w:p w14:paraId="5027B7AF" w14:textId="77777777" w:rsidR="00AD7C9F" w:rsidRPr="00034446" w:rsidRDefault="00AD7C9F" w:rsidP="00AF408A">
            <w:pPr>
              <w:pStyle w:val="TAL"/>
            </w:pPr>
            <w:r w:rsidRPr="00034446">
              <w:t>-</w:t>
            </w:r>
          </w:p>
        </w:tc>
        <w:tc>
          <w:tcPr>
            <w:tcW w:w="567" w:type="dxa"/>
          </w:tcPr>
          <w:p w14:paraId="1EBE9BAE" w14:textId="77777777" w:rsidR="00AD7C9F" w:rsidRPr="00034446" w:rsidRDefault="00AD7C9F" w:rsidP="00AF408A">
            <w:pPr>
              <w:pStyle w:val="TAC"/>
              <w:rPr>
                <w:rFonts w:eastAsia="MS Gothic"/>
              </w:rPr>
            </w:pPr>
            <w:r w:rsidRPr="00034446">
              <w:rPr>
                <w:rFonts w:eastAsia="MS Gothic"/>
              </w:rPr>
              <w:t>-</w:t>
            </w:r>
          </w:p>
        </w:tc>
        <w:tc>
          <w:tcPr>
            <w:tcW w:w="850" w:type="dxa"/>
          </w:tcPr>
          <w:p w14:paraId="1167134B" w14:textId="77777777" w:rsidR="00AD7C9F" w:rsidRPr="00034446" w:rsidRDefault="00AD7C9F" w:rsidP="00AF408A">
            <w:pPr>
              <w:pStyle w:val="TAC"/>
              <w:rPr>
                <w:rFonts w:eastAsia="MS Gothic"/>
              </w:rPr>
            </w:pPr>
            <w:r w:rsidRPr="00034446">
              <w:rPr>
                <w:rFonts w:eastAsia="MS Gothic"/>
              </w:rPr>
              <w:t>-</w:t>
            </w:r>
          </w:p>
        </w:tc>
      </w:tr>
      <w:tr w:rsidR="00AD7C9F" w:rsidRPr="00034446" w14:paraId="6CA8218C" w14:textId="77777777">
        <w:tc>
          <w:tcPr>
            <w:tcW w:w="9606" w:type="dxa"/>
            <w:gridSpan w:val="6"/>
          </w:tcPr>
          <w:p w14:paraId="704A478F" w14:textId="77777777" w:rsidR="00AD7C9F" w:rsidRPr="00034446" w:rsidRDefault="00AD7C9F" w:rsidP="00B1759A">
            <w:pPr>
              <w:pStyle w:val="TAN"/>
            </w:pPr>
            <w:r w:rsidRPr="00034446">
              <w:t>Note 1:</w:t>
            </w:r>
            <w:r w:rsidRPr="00034446">
              <w:tab/>
            </w:r>
            <w:r w:rsidRPr="00034446">
              <w:rPr>
                <w:rStyle w:val="TALChar"/>
              </w:rPr>
              <w:t>32 bits enables UE to transmit a MAC PDU with a MAC BSR header and a Short BSR (1 bytes) or a Long BSR (3 byte).</w:t>
            </w:r>
          </w:p>
        </w:tc>
      </w:tr>
    </w:tbl>
    <w:p w14:paraId="091BE795" w14:textId="77777777" w:rsidR="00AD7C9F" w:rsidRPr="00034446" w:rsidRDefault="00AD7C9F" w:rsidP="00AD7C9F"/>
    <w:p w14:paraId="0E8FEC04" w14:textId="77777777" w:rsidR="00AD7C9F" w:rsidRPr="00034446" w:rsidRDefault="00AD7C9F" w:rsidP="00AD7C9F">
      <w:pPr>
        <w:pStyle w:val="H6"/>
      </w:pPr>
      <w:r w:rsidRPr="00034446">
        <w:t>12.1.2.3.3</w:t>
      </w:r>
      <w:r w:rsidRPr="00034446">
        <w:tab/>
        <w:t>Specific Message Contents</w:t>
      </w:r>
    </w:p>
    <w:p w14:paraId="425E015C" w14:textId="77777777" w:rsidR="007930DD" w:rsidRPr="00034446" w:rsidRDefault="007930DD" w:rsidP="007930DD">
      <w:pPr>
        <w:pStyle w:val="TH"/>
      </w:pPr>
      <w:r w:rsidRPr="00034446">
        <w:t>Table 12.1.2.3.3-1: PDCP-Config-DRB-UM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930DD" w:rsidRPr="00034446" w14:paraId="2C0B7EC9" w14:textId="77777777">
        <w:tc>
          <w:tcPr>
            <w:tcW w:w="9738" w:type="dxa"/>
            <w:gridSpan w:val="4"/>
          </w:tcPr>
          <w:p w14:paraId="2B671132" w14:textId="77777777" w:rsidR="007930DD" w:rsidRPr="00034446" w:rsidRDefault="007930DD" w:rsidP="00F103F7">
            <w:pPr>
              <w:pStyle w:val="TAL"/>
            </w:pPr>
            <w:r w:rsidRPr="00034446">
              <w:t>Derivation Path: 36.508 clause 4.8.2.1.2.1-1</w:t>
            </w:r>
          </w:p>
        </w:tc>
      </w:tr>
      <w:tr w:rsidR="007930DD" w:rsidRPr="00034446" w14:paraId="483C0191" w14:textId="77777777">
        <w:tblPrEx>
          <w:tblCellMar>
            <w:left w:w="108" w:type="dxa"/>
            <w:right w:w="108" w:type="dxa"/>
          </w:tblCellMar>
        </w:tblPrEx>
        <w:tc>
          <w:tcPr>
            <w:tcW w:w="4535" w:type="dxa"/>
            <w:shd w:val="clear" w:color="auto" w:fill="auto"/>
          </w:tcPr>
          <w:p w14:paraId="500BB3C5" w14:textId="77777777" w:rsidR="007930DD" w:rsidRPr="00034446" w:rsidRDefault="007930DD" w:rsidP="00F103F7">
            <w:pPr>
              <w:pStyle w:val="TAH"/>
            </w:pPr>
            <w:r w:rsidRPr="00034446">
              <w:t>Information Element</w:t>
            </w:r>
          </w:p>
        </w:tc>
        <w:tc>
          <w:tcPr>
            <w:tcW w:w="2267" w:type="dxa"/>
            <w:shd w:val="clear" w:color="auto" w:fill="auto"/>
          </w:tcPr>
          <w:p w14:paraId="6BFC62BB" w14:textId="77777777" w:rsidR="007930DD" w:rsidRPr="00034446" w:rsidRDefault="007930DD" w:rsidP="00F103F7">
            <w:pPr>
              <w:pStyle w:val="TAH"/>
            </w:pPr>
            <w:r w:rsidRPr="00034446">
              <w:t>Value/remark</w:t>
            </w:r>
          </w:p>
        </w:tc>
        <w:tc>
          <w:tcPr>
            <w:tcW w:w="1700" w:type="dxa"/>
            <w:shd w:val="clear" w:color="auto" w:fill="auto"/>
          </w:tcPr>
          <w:p w14:paraId="4C649BCA" w14:textId="77777777" w:rsidR="007930DD" w:rsidRPr="00034446" w:rsidRDefault="007930DD" w:rsidP="00F103F7">
            <w:pPr>
              <w:pStyle w:val="TAH"/>
            </w:pPr>
            <w:r w:rsidRPr="00034446">
              <w:t>Comment</w:t>
            </w:r>
          </w:p>
        </w:tc>
        <w:tc>
          <w:tcPr>
            <w:tcW w:w="1245" w:type="dxa"/>
            <w:shd w:val="clear" w:color="auto" w:fill="auto"/>
          </w:tcPr>
          <w:p w14:paraId="4AB977F6" w14:textId="77777777" w:rsidR="007930DD" w:rsidRPr="00034446" w:rsidRDefault="007930DD" w:rsidP="00F103F7">
            <w:pPr>
              <w:pStyle w:val="TAH"/>
            </w:pPr>
            <w:r w:rsidRPr="00034446">
              <w:t>Condition</w:t>
            </w:r>
          </w:p>
        </w:tc>
      </w:tr>
      <w:tr w:rsidR="007930DD" w:rsidRPr="00034446" w14:paraId="51A3AFE4" w14:textId="77777777">
        <w:tblPrEx>
          <w:tblCellMar>
            <w:left w:w="108" w:type="dxa"/>
            <w:right w:w="108" w:type="dxa"/>
          </w:tblCellMar>
        </w:tblPrEx>
        <w:tc>
          <w:tcPr>
            <w:tcW w:w="4535" w:type="dxa"/>
            <w:shd w:val="clear" w:color="auto" w:fill="auto"/>
          </w:tcPr>
          <w:p w14:paraId="4114F26A" w14:textId="77777777" w:rsidR="007930DD" w:rsidRPr="00034446" w:rsidRDefault="007930DD" w:rsidP="00F103F7">
            <w:pPr>
              <w:pStyle w:val="TAL"/>
            </w:pPr>
            <w:r w:rsidRPr="00034446">
              <w:t>PDCP-Config-DRB-UM ::= SEQUENCE {</w:t>
            </w:r>
          </w:p>
        </w:tc>
        <w:tc>
          <w:tcPr>
            <w:tcW w:w="2267" w:type="dxa"/>
            <w:shd w:val="clear" w:color="auto" w:fill="auto"/>
          </w:tcPr>
          <w:p w14:paraId="5BA4A512" w14:textId="77777777" w:rsidR="007930DD" w:rsidRPr="00034446" w:rsidRDefault="007930DD" w:rsidP="00F103F7">
            <w:pPr>
              <w:pStyle w:val="TAL"/>
            </w:pPr>
          </w:p>
        </w:tc>
        <w:tc>
          <w:tcPr>
            <w:tcW w:w="1700" w:type="dxa"/>
            <w:shd w:val="clear" w:color="auto" w:fill="auto"/>
          </w:tcPr>
          <w:p w14:paraId="565D9834" w14:textId="77777777" w:rsidR="007930DD" w:rsidRPr="00034446" w:rsidRDefault="007930DD" w:rsidP="00F103F7">
            <w:pPr>
              <w:pStyle w:val="TAL"/>
            </w:pPr>
          </w:p>
        </w:tc>
        <w:tc>
          <w:tcPr>
            <w:tcW w:w="1245" w:type="dxa"/>
            <w:shd w:val="clear" w:color="auto" w:fill="auto"/>
          </w:tcPr>
          <w:p w14:paraId="5FA4D59C" w14:textId="77777777" w:rsidR="007930DD" w:rsidRPr="00034446" w:rsidRDefault="007930DD" w:rsidP="00F103F7">
            <w:pPr>
              <w:pStyle w:val="TAL"/>
            </w:pPr>
          </w:p>
        </w:tc>
      </w:tr>
      <w:tr w:rsidR="007930DD" w:rsidRPr="00034446" w14:paraId="7AB837D5" w14:textId="77777777">
        <w:tblPrEx>
          <w:tblCellMar>
            <w:left w:w="108" w:type="dxa"/>
            <w:right w:w="108" w:type="dxa"/>
          </w:tblCellMar>
        </w:tblPrEx>
        <w:tc>
          <w:tcPr>
            <w:tcW w:w="4535" w:type="dxa"/>
            <w:shd w:val="clear" w:color="auto" w:fill="auto"/>
          </w:tcPr>
          <w:p w14:paraId="0F9F9F17" w14:textId="77777777" w:rsidR="007930DD" w:rsidRPr="00034446" w:rsidRDefault="007930DD" w:rsidP="00F103F7">
            <w:pPr>
              <w:pStyle w:val="TAL"/>
            </w:pPr>
            <w:r w:rsidRPr="00034446">
              <w:t xml:space="preserve">  discardTimer</w:t>
            </w:r>
          </w:p>
        </w:tc>
        <w:tc>
          <w:tcPr>
            <w:tcW w:w="2267" w:type="dxa"/>
            <w:shd w:val="clear" w:color="auto" w:fill="auto"/>
          </w:tcPr>
          <w:p w14:paraId="79A6DFFD" w14:textId="77777777" w:rsidR="007930DD" w:rsidRPr="00034446" w:rsidRDefault="007930DD" w:rsidP="00F103F7">
            <w:pPr>
              <w:pStyle w:val="TAL"/>
            </w:pPr>
            <w:r w:rsidRPr="00034446">
              <w:t>ms300</w:t>
            </w:r>
          </w:p>
        </w:tc>
        <w:tc>
          <w:tcPr>
            <w:tcW w:w="1700" w:type="dxa"/>
            <w:shd w:val="clear" w:color="auto" w:fill="auto"/>
          </w:tcPr>
          <w:p w14:paraId="11EBD450" w14:textId="77777777" w:rsidR="007930DD" w:rsidRPr="00034446" w:rsidRDefault="007930DD" w:rsidP="00F103F7">
            <w:pPr>
              <w:pStyle w:val="TAL"/>
            </w:pPr>
          </w:p>
        </w:tc>
        <w:tc>
          <w:tcPr>
            <w:tcW w:w="1245" w:type="dxa"/>
            <w:shd w:val="clear" w:color="auto" w:fill="auto"/>
          </w:tcPr>
          <w:p w14:paraId="1F3CCE04" w14:textId="77777777" w:rsidR="007930DD" w:rsidRPr="00034446" w:rsidRDefault="007930DD" w:rsidP="00F103F7">
            <w:pPr>
              <w:pStyle w:val="TAL"/>
            </w:pPr>
          </w:p>
        </w:tc>
      </w:tr>
    </w:tbl>
    <w:p w14:paraId="0842D20E" w14:textId="77777777" w:rsidR="00031804" w:rsidRPr="00034446" w:rsidRDefault="00031804" w:rsidP="00031804">
      <w:pPr>
        <w:pStyle w:val="B1"/>
      </w:pPr>
      <w:bookmarkStart w:id="42" w:name="_Toc225185495"/>
    </w:p>
    <w:p w14:paraId="06811751" w14:textId="77777777" w:rsidR="003F3D4F" w:rsidRPr="00034446" w:rsidRDefault="003F3D4F" w:rsidP="00031804">
      <w:pPr>
        <w:pStyle w:val="Heading2"/>
      </w:pPr>
      <w:r w:rsidRPr="00034446">
        <w:t>12.2</w:t>
      </w:r>
      <w:r w:rsidRPr="00034446">
        <w:tab/>
      </w:r>
      <w:r w:rsidR="00A27BD7" w:rsidRPr="00034446">
        <w:t>MIMO not configured</w:t>
      </w:r>
      <w:bookmarkEnd w:id="42"/>
    </w:p>
    <w:p w14:paraId="216822B1" w14:textId="77777777" w:rsidR="00A27BD7" w:rsidRPr="00034446" w:rsidRDefault="00A27BD7" w:rsidP="00A27BD7">
      <w:pPr>
        <w:pStyle w:val="Heading3"/>
      </w:pPr>
      <w:r w:rsidRPr="00034446">
        <w:t>12.2.1</w:t>
      </w:r>
      <w:r w:rsidRPr="00034446">
        <w:tab/>
        <w:t>Data transfer of E-UTRA radio bearer combinations 1,</w:t>
      </w:r>
      <w:r w:rsidR="00CB5C76" w:rsidRPr="00034446">
        <w:t xml:space="preserve"> </w:t>
      </w:r>
      <w:r w:rsidRPr="00034446">
        <w:t>3,</w:t>
      </w:r>
      <w:r w:rsidR="00095EBF" w:rsidRPr="00034446">
        <w:t xml:space="preserve"> </w:t>
      </w:r>
      <w:r w:rsidRPr="00034446">
        <w:t>6 and 9</w:t>
      </w:r>
    </w:p>
    <w:p w14:paraId="3307B6D8" w14:textId="77777777" w:rsidR="003F3D4F" w:rsidRPr="00034446" w:rsidRDefault="003F3D4F" w:rsidP="003F3D4F">
      <w:pPr>
        <w:pStyle w:val="H6"/>
        <w:rPr>
          <w:snapToGrid w:val="0"/>
        </w:rPr>
      </w:pPr>
      <w:r w:rsidRPr="00034446">
        <w:rPr>
          <w:snapToGrid w:val="0"/>
        </w:rPr>
        <w:t>12.2.</w:t>
      </w:r>
      <w:r w:rsidR="00A27BD7" w:rsidRPr="00034446">
        <w:rPr>
          <w:snapToGrid w:val="0"/>
        </w:rPr>
        <w:t>1.</w:t>
      </w:r>
      <w:r w:rsidRPr="00034446">
        <w:rPr>
          <w:snapToGrid w:val="0"/>
        </w:rPr>
        <w:t>1</w:t>
      </w:r>
      <w:r w:rsidRPr="00034446">
        <w:rPr>
          <w:snapToGrid w:val="0"/>
        </w:rPr>
        <w:tab/>
        <w:t>Test Purpose (TP)</w:t>
      </w:r>
    </w:p>
    <w:p w14:paraId="49FE4E71" w14:textId="77777777" w:rsidR="003F3D4F" w:rsidRPr="00034446" w:rsidRDefault="003F3D4F" w:rsidP="003F3D4F">
      <w:r w:rsidRPr="00034446">
        <w:t>See 12.1.1.1</w:t>
      </w:r>
    </w:p>
    <w:p w14:paraId="3C1413F3" w14:textId="77777777" w:rsidR="003F3D4F" w:rsidRPr="00034446" w:rsidRDefault="003F3D4F" w:rsidP="003F3D4F">
      <w:pPr>
        <w:pStyle w:val="H6"/>
      </w:pPr>
      <w:r w:rsidRPr="00034446">
        <w:t>12.2.</w:t>
      </w:r>
      <w:r w:rsidR="00A27BD7" w:rsidRPr="00034446">
        <w:rPr>
          <w:snapToGrid w:val="0"/>
        </w:rPr>
        <w:t>1.</w:t>
      </w:r>
      <w:r w:rsidRPr="00034446">
        <w:t>2</w:t>
      </w:r>
      <w:r w:rsidRPr="00034446">
        <w:tab/>
        <w:t>Conformance requirements</w:t>
      </w:r>
    </w:p>
    <w:p w14:paraId="694E3561" w14:textId="77777777" w:rsidR="003F3D4F" w:rsidRPr="00034446" w:rsidRDefault="003F3D4F" w:rsidP="003F3D4F">
      <w:r w:rsidRPr="00034446">
        <w:t>See 12.1.1.2</w:t>
      </w:r>
    </w:p>
    <w:p w14:paraId="7862BDD9" w14:textId="77777777" w:rsidR="003F3D4F" w:rsidRPr="00034446" w:rsidRDefault="003F3D4F" w:rsidP="003F3D4F">
      <w:pPr>
        <w:pStyle w:val="H6"/>
        <w:rPr>
          <w:snapToGrid w:val="0"/>
        </w:rPr>
      </w:pPr>
      <w:r w:rsidRPr="00034446">
        <w:t>12.2.</w:t>
      </w:r>
      <w:r w:rsidR="00A27BD7" w:rsidRPr="00034446">
        <w:rPr>
          <w:snapToGrid w:val="0"/>
        </w:rPr>
        <w:t>1.</w:t>
      </w:r>
      <w:r w:rsidRPr="00034446">
        <w:t>3</w:t>
      </w:r>
      <w:r w:rsidRPr="00034446">
        <w:tab/>
        <w:t>Test description</w:t>
      </w:r>
    </w:p>
    <w:p w14:paraId="7F1A3872" w14:textId="77777777" w:rsidR="003F3D4F" w:rsidRPr="00034446" w:rsidRDefault="003F3D4F" w:rsidP="003F3D4F">
      <w:pPr>
        <w:pStyle w:val="H6"/>
        <w:rPr>
          <w:snapToGrid w:val="0"/>
        </w:rPr>
      </w:pPr>
      <w:r w:rsidRPr="00034446">
        <w:rPr>
          <w:snapToGrid w:val="0"/>
        </w:rPr>
        <w:t>12.2.</w:t>
      </w:r>
      <w:r w:rsidR="00A27BD7" w:rsidRPr="00034446">
        <w:rPr>
          <w:snapToGrid w:val="0"/>
        </w:rPr>
        <w:t>1.</w:t>
      </w:r>
      <w:r w:rsidRPr="00034446">
        <w:rPr>
          <w:snapToGrid w:val="0"/>
        </w:rPr>
        <w:t>3.1</w:t>
      </w:r>
      <w:r w:rsidRPr="00034446">
        <w:rPr>
          <w:snapToGrid w:val="0"/>
        </w:rPr>
        <w:tab/>
        <w:t>Pre-test conditions</w:t>
      </w:r>
    </w:p>
    <w:p w14:paraId="2BF46F1E" w14:textId="77777777" w:rsidR="003F3D4F" w:rsidRPr="00034446" w:rsidRDefault="003F3D4F" w:rsidP="003F3D4F">
      <w:pPr>
        <w:pStyle w:val="H6"/>
      </w:pPr>
      <w:r w:rsidRPr="00034446">
        <w:t xml:space="preserve">System Simulator </w:t>
      </w:r>
    </w:p>
    <w:p w14:paraId="5B57958F" w14:textId="77777777" w:rsidR="003F3D4F" w:rsidRPr="00034446" w:rsidRDefault="003F3D4F" w:rsidP="003F3D4F">
      <w:pPr>
        <w:pStyle w:val="B1"/>
        <w:rPr>
          <w:rFonts w:eastAsia="MS Gothic"/>
        </w:rPr>
      </w:pPr>
      <w:r w:rsidRPr="00034446">
        <w:t>-</w:t>
      </w:r>
      <w:r w:rsidRPr="00034446">
        <w:tab/>
        <w:t>See 12.1.</w:t>
      </w:r>
      <w:r w:rsidR="00A27BD7" w:rsidRPr="00034446">
        <w:t>1.</w:t>
      </w:r>
      <w:r w:rsidRPr="00034446">
        <w:t>3</w:t>
      </w:r>
    </w:p>
    <w:p w14:paraId="4A11699D" w14:textId="77777777" w:rsidR="003F3D4F" w:rsidRPr="00034446" w:rsidRDefault="003F3D4F" w:rsidP="003F3D4F">
      <w:pPr>
        <w:pStyle w:val="H6"/>
      </w:pPr>
      <w:r w:rsidRPr="00034446">
        <w:t>UE:</w:t>
      </w:r>
    </w:p>
    <w:p w14:paraId="190D7DA3" w14:textId="77777777" w:rsidR="003F3D4F" w:rsidRPr="00034446" w:rsidRDefault="003F3D4F" w:rsidP="003F3D4F">
      <w:pPr>
        <w:pStyle w:val="B1"/>
      </w:pPr>
      <w:r w:rsidRPr="00034446">
        <w:t xml:space="preserve">- </w:t>
      </w:r>
      <w:r w:rsidRPr="00034446">
        <w:tab/>
        <w:t>See 12.1.</w:t>
      </w:r>
      <w:r w:rsidR="00A27BD7" w:rsidRPr="00034446">
        <w:t>1.</w:t>
      </w:r>
      <w:r w:rsidRPr="00034446">
        <w:t>3</w:t>
      </w:r>
    </w:p>
    <w:p w14:paraId="35998246" w14:textId="77777777" w:rsidR="003F3D4F" w:rsidRPr="00034446" w:rsidRDefault="003F3D4F" w:rsidP="003F3D4F">
      <w:pPr>
        <w:pStyle w:val="H6"/>
      </w:pPr>
      <w:r w:rsidRPr="00034446">
        <w:t xml:space="preserve">Preamble </w:t>
      </w:r>
    </w:p>
    <w:p w14:paraId="5D2789C6" w14:textId="77777777" w:rsidR="003F3D4F" w:rsidRPr="00034446" w:rsidRDefault="003F3D4F" w:rsidP="003F3D4F">
      <w:pPr>
        <w:pStyle w:val="B1"/>
      </w:pPr>
      <w:r w:rsidRPr="00034446">
        <w:t>-</w:t>
      </w:r>
      <w:r w:rsidRPr="00034446">
        <w:tab/>
        <w:t>The number of AM data radio bearers (n) and UM data radio bearers (m) for each execution is specified in table 12.2.</w:t>
      </w:r>
      <w:r w:rsidR="00A27BD7" w:rsidRPr="00034446">
        <w:rPr>
          <w:snapToGrid w:val="0"/>
        </w:rPr>
        <w:t>1.</w:t>
      </w:r>
      <w:r w:rsidRPr="00034446">
        <w:t>3.1-1.</w:t>
      </w:r>
    </w:p>
    <w:p w14:paraId="50DD62AC" w14:textId="77777777" w:rsidR="003F3D4F" w:rsidRPr="00034446" w:rsidRDefault="003F3D4F" w:rsidP="003F3D4F">
      <w:pPr>
        <w:pStyle w:val="TH"/>
      </w:pPr>
      <w:r w:rsidRPr="00034446">
        <w:t>Table 12.2.</w:t>
      </w:r>
      <w:r w:rsidR="00A27BD7" w:rsidRPr="00034446">
        <w:rPr>
          <w:snapToGrid w:val="0"/>
        </w:rPr>
        <w:t>1.</w:t>
      </w:r>
      <w:r w:rsidRPr="00034446">
        <w:t>3.1-1: Test parameters (m,n) for each execution (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081"/>
        <w:gridCol w:w="1082"/>
        <w:gridCol w:w="4834"/>
      </w:tblGrid>
      <w:tr w:rsidR="007E15D6" w:rsidRPr="00034446" w14:paraId="358C5BD4" w14:textId="77777777" w:rsidTr="005812CB">
        <w:trPr>
          <w:jc w:val="center"/>
        </w:trPr>
        <w:tc>
          <w:tcPr>
            <w:tcW w:w="1104" w:type="dxa"/>
          </w:tcPr>
          <w:p w14:paraId="581F2FFB" w14:textId="77777777" w:rsidR="007E15D6" w:rsidRPr="00034446" w:rsidRDefault="007E15D6" w:rsidP="00AF408A">
            <w:pPr>
              <w:pStyle w:val="TAH"/>
            </w:pPr>
            <w:r w:rsidRPr="00034446">
              <w:t xml:space="preserve">Execution </w:t>
            </w:r>
          </w:p>
          <w:p w14:paraId="3F80A5AC" w14:textId="77777777" w:rsidR="007E15D6" w:rsidRPr="00034446" w:rsidRDefault="007E15D6" w:rsidP="00AF408A">
            <w:pPr>
              <w:pStyle w:val="TAH"/>
            </w:pPr>
            <w:r w:rsidRPr="00034446">
              <w:t>k</w:t>
            </w:r>
          </w:p>
        </w:tc>
        <w:tc>
          <w:tcPr>
            <w:tcW w:w="1081" w:type="dxa"/>
          </w:tcPr>
          <w:p w14:paraId="45608A21" w14:textId="77777777" w:rsidR="007E15D6" w:rsidRPr="00034446" w:rsidRDefault="007E15D6" w:rsidP="00AF408A">
            <w:pPr>
              <w:pStyle w:val="TAH"/>
            </w:pPr>
            <w:r w:rsidRPr="00034446">
              <w:t>Number of AM DRBs</w:t>
            </w:r>
          </w:p>
          <w:p w14:paraId="239FFB3E" w14:textId="77777777" w:rsidR="007E15D6" w:rsidRPr="00034446" w:rsidRDefault="007E15D6" w:rsidP="00AF408A">
            <w:pPr>
              <w:pStyle w:val="TAH"/>
            </w:pPr>
            <w:r w:rsidRPr="00034446">
              <w:t>n</w:t>
            </w:r>
          </w:p>
        </w:tc>
        <w:tc>
          <w:tcPr>
            <w:tcW w:w="1082" w:type="dxa"/>
          </w:tcPr>
          <w:p w14:paraId="4B76388A" w14:textId="77777777" w:rsidR="007E15D6" w:rsidRPr="00034446" w:rsidRDefault="007E15D6" w:rsidP="00AF408A">
            <w:pPr>
              <w:pStyle w:val="TAH"/>
            </w:pPr>
            <w:r w:rsidRPr="00034446">
              <w:t>Number of UM DRBs</w:t>
            </w:r>
          </w:p>
          <w:p w14:paraId="1163D6C2" w14:textId="77777777" w:rsidR="007E15D6" w:rsidRPr="00034446" w:rsidRDefault="007E15D6" w:rsidP="00AF408A">
            <w:pPr>
              <w:pStyle w:val="TAH"/>
            </w:pPr>
            <w:r w:rsidRPr="00034446">
              <w:t>m</w:t>
            </w:r>
          </w:p>
        </w:tc>
        <w:tc>
          <w:tcPr>
            <w:tcW w:w="4834" w:type="dxa"/>
          </w:tcPr>
          <w:p w14:paraId="3E329509" w14:textId="77777777" w:rsidR="007E15D6" w:rsidRPr="00034446" w:rsidRDefault="007E15D6" w:rsidP="00AF408A">
            <w:pPr>
              <w:pStyle w:val="TAH"/>
            </w:pPr>
            <w:r w:rsidRPr="00034446">
              <w:t>Radio bearer combination</w:t>
            </w:r>
          </w:p>
        </w:tc>
      </w:tr>
      <w:tr w:rsidR="007E15D6" w:rsidRPr="00034446" w14:paraId="66374E70" w14:textId="77777777" w:rsidTr="005812CB">
        <w:trPr>
          <w:jc w:val="center"/>
        </w:trPr>
        <w:tc>
          <w:tcPr>
            <w:tcW w:w="1104" w:type="dxa"/>
          </w:tcPr>
          <w:p w14:paraId="64AB9A85" w14:textId="77777777" w:rsidR="007E15D6" w:rsidRPr="00034446" w:rsidRDefault="007E15D6" w:rsidP="00AF408A">
            <w:pPr>
              <w:pStyle w:val="TAC"/>
            </w:pPr>
            <w:r w:rsidRPr="00034446">
              <w:t>1</w:t>
            </w:r>
          </w:p>
        </w:tc>
        <w:tc>
          <w:tcPr>
            <w:tcW w:w="1081" w:type="dxa"/>
          </w:tcPr>
          <w:p w14:paraId="2653DD99" w14:textId="77777777" w:rsidR="007E15D6" w:rsidRPr="00034446" w:rsidRDefault="007E15D6" w:rsidP="00AF408A">
            <w:pPr>
              <w:pStyle w:val="TAC"/>
            </w:pPr>
            <w:r w:rsidRPr="00034446">
              <w:t>1</w:t>
            </w:r>
          </w:p>
        </w:tc>
        <w:tc>
          <w:tcPr>
            <w:tcW w:w="1082" w:type="dxa"/>
          </w:tcPr>
          <w:p w14:paraId="7A690507" w14:textId="77777777" w:rsidR="007E15D6" w:rsidRPr="00034446" w:rsidRDefault="007E15D6" w:rsidP="00AF408A">
            <w:pPr>
              <w:pStyle w:val="TAC"/>
            </w:pPr>
            <w:r w:rsidRPr="00034446">
              <w:t>-</w:t>
            </w:r>
          </w:p>
        </w:tc>
        <w:tc>
          <w:tcPr>
            <w:tcW w:w="4834" w:type="dxa"/>
          </w:tcPr>
          <w:p w14:paraId="29F2E491" w14:textId="77777777" w:rsidR="007E15D6" w:rsidRPr="00034446" w:rsidRDefault="007E15D6" w:rsidP="00AF408A">
            <w:pPr>
              <w:pStyle w:val="TAL"/>
            </w:pPr>
            <w:r w:rsidRPr="00034446">
              <w:t>1: SRB1 and SRB2 for DCCH + 1xAM DRB</w:t>
            </w:r>
          </w:p>
        </w:tc>
      </w:tr>
      <w:tr w:rsidR="007E15D6" w:rsidRPr="00034446" w14:paraId="40641DA8" w14:textId="77777777" w:rsidTr="005812CB">
        <w:trPr>
          <w:jc w:val="center"/>
        </w:trPr>
        <w:tc>
          <w:tcPr>
            <w:tcW w:w="1104" w:type="dxa"/>
          </w:tcPr>
          <w:p w14:paraId="72C90EA1" w14:textId="77777777" w:rsidR="007E15D6" w:rsidRPr="00034446" w:rsidRDefault="007E15D6" w:rsidP="00AF408A">
            <w:pPr>
              <w:pStyle w:val="TAC"/>
            </w:pPr>
            <w:r w:rsidRPr="00034446">
              <w:t>2</w:t>
            </w:r>
          </w:p>
        </w:tc>
        <w:tc>
          <w:tcPr>
            <w:tcW w:w="1081" w:type="dxa"/>
          </w:tcPr>
          <w:p w14:paraId="26431E91" w14:textId="77777777" w:rsidR="007E15D6" w:rsidRPr="00034446" w:rsidRDefault="007E15D6" w:rsidP="00AF408A">
            <w:pPr>
              <w:pStyle w:val="TAC"/>
            </w:pPr>
            <w:r w:rsidRPr="00034446">
              <w:t>2</w:t>
            </w:r>
          </w:p>
        </w:tc>
        <w:tc>
          <w:tcPr>
            <w:tcW w:w="1082" w:type="dxa"/>
          </w:tcPr>
          <w:p w14:paraId="77F85FB0" w14:textId="77777777" w:rsidR="007E15D6" w:rsidRPr="00034446" w:rsidRDefault="007E15D6" w:rsidP="00AF408A">
            <w:pPr>
              <w:pStyle w:val="TAC"/>
            </w:pPr>
            <w:r w:rsidRPr="00034446">
              <w:t>-</w:t>
            </w:r>
          </w:p>
        </w:tc>
        <w:tc>
          <w:tcPr>
            <w:tcW w:w="4834" w:type="dxa"/>
          </w:tcPr>
          <w:p w14:paraId="0E7BD9ED" w14:textId="77777777" w:rsidR="007E15D6" w:rsidRPr="00034446" w:rsidRDefault="007E15D6" w:rsidP="00AF408A">
            <w:pPr>
              <w:pStyle w:val="TAL"/>
            </w:pPr>
            <w:r w:rsidRPr="00034446">
              <w:t>3: SRB1 and SRB2 for DCCH + 2xAM DRB</w:t>
            </w:r>
          </w:p>
        </w:tc>
      </w:tr>
      <w:tr w:rsidR="007E15D6" w:rsidRPr="00034446" w14:paraId="4D3523D6" w14:textId="77777777" w:rsidTr="005812CB">
        <w:trPr>
          <w:jc w:val="center"/>
        </w:trPr>
        <w:tc>
          <w:tcPr>
            <w:tcW w:w="1104" w:type="dxa"/>
          </w:tcPr>
          <w:p w14:paraId="5BD29796" w14:textId="77777777" w:rsidR="007E15D6" w:rsidRPr="00034446" w:rsidRDefault="007E15D6" w:rsidP="00AF408A">
            <w:pPr>
              <w:pStyle w:val="TAC"/>
            </w:pPr>
            <w:r w:rsidRPr="00034446">
              <w:t>3</w:t>
            </w:r>
          </w:p>
        </w:tc>
        <w:tc>
          <w:tcPr>
            <w:tcW w:w="1081" w:type="dxa"/>
          </w:tcPr>
          <w:p w14:paraId="390E425D" w14:textId="77777777" w:rsidR="007E15D6" w:rsidRPr="00034446" w:rsidRDefault="007E15D6" w:rsidP="00AF408A">
            <w:pPr>
              <w:pStyle w:val="TAC"/>
            </w:pPr>
            <w:r w:rsidRPr="00034446">
              <w:t>3</w:t>
            </w:r>
          </w:p>
        </w:tc>
        <w:tc>
          <w:tcPr>
            <w:tcW w:w="1082" w:type="dxa"/>
          </w:tcPr>
          <w:p w14:paraId="7314C0B3" w14:textId="77777777" w:rsidR="007E15D6" w:rsidRPr="00034446" w:rsidRDefault="007E15D6" w:rsidP="00AF408A">
            <w:pPr>
              <w:pStyle w:val="TAC"/>
            </w:pPr>
            <w:r w:rsidRPr="00034446">
              <w:t>-</w:t>
            </w:r>
          </w:p>
        </w:tc>
        <w:tc>
          <w:tcPr>
            <w:tcW w:w="4834" w:type="dxa"/>
          </w:tcPr>
          <w:p w14:paraId="7E3187D6" w14:textId="77777777" w:rsidR="007E15D6" w:rsidRPr="00034446" w:rsidRDefault="007E15D6" w:rsidP="00AF408A">
            <w:pPr>
              <w:pStyle w:val="TAL"/>
            </w:pPr>
            <w:r w:rsidRPr="00034446">
              <w:t>6: SRB1 and SRB2 for DCCH + 3xAM DRB</w:t>
            </w:r>
          </w:p>
        </w:tc>
      </w:tr>
      <w:tr w:rsidR="007E15D6" w:rsidRPr="00034446" w14:paraId="02A65BCF" w14:textId="77777777" w:rsidTr="005812CB">
        <w:trPr>
          <w:jc w:val="center"/>
        </w:trPr>
        <w:tc>
          <w:tcPr>
            <w:tcW w:w="1104" w:type="dxa"/>
          </w:tcPr>
          <w:p w14:paraId="0AACB5C4" w14:textId="77777777" w:rsidR="007E15D6" w:rsidRPr="00034446" w:rsidRDefault="007E15D6" w:rsidP="00AF408A">
            <w:pPr>
              <w:pStyle w:val="TAC"/>
            </w:pPr>
            <w:r w:rsidRPr="00034446">
              <w:t>4</w:t>
            </w:r>
          </w:p>
        </w:tc>
        <w:tc>
          <w:tcPr>
            <w:tcW w:w="1081" w:type="dxa"/>
          </w:tcPr>
          <w:p w14:paraId="1EC5DEB2" w14:textId="77777777" w:rsidR="007E15D6" w:rsidRPr="00034446" w:rsidRDefault="007E15D6" w:rsidP="00AF408A">
            <w:pPr>
              <w:pStyle w:val="TAC"/>
            </w:pPr>
            <w:r w:rsidRPr="00034446">
              <w:t>4</w:t>
            </w:r>
          </w:p>
        </w:tc>
        <w:tc>
          <w:tcPr>
            <w:tcW w:w="1082" w:type="dxa"/>
          </w:tcPr>
          <w:p w14:paraId="27FD18E0" w14:textId="77777777" w:rsidR="007E15D6" w:rsidRPr="00034446" w:rsidRDefault="007E15D6" w:rsidP="00AF408A">
            <w:pPr>
              <w:pStyle w:val="TAC"/>
            </w:pPr>
            <w:r w:rsidRPr="00034446">
              <w:t>-</w:t>
            </w:r>
          </w:p>
        </w:tc>
        <w:tc>
          <w:tcPr>
            <w:tcW w:w="4834" w:type="dxa"/>
          </w:tcPr>
          <w:p w14:paraId="33B0046B" w14:textId="77777777" w:rsidR="007E15D6" w:rsidRPr="00034446" w:rsidRDefault="007E15D6" w:rsidP="00AF408A">
            <w:pPr>
              <w:pStyle w:val="TAL"/>
            </w:pPr>
            <w:r w:rsidRPr="00034446">
              <w:t>9: SRB1 and SRB2 for DCCH + 4xAM DRB</w:t>
            </w:r>
          </w:p>
        </w:tc>
      </w:tr>
    </w:tbl>
    <w:p w14:paraId="431CCCFF" w14:textId="77777777" w:rsidR="00A27BD7" w:rsidRPr="00034446" w:rsidRDefault="00A27BD7" w:rsidP="007E15D6"/>
    <w:p w14:paraId="42F12057" w14:textId="77777777" w:rsidR="003F3D4F" w:rsidRPr="00034446" w:rsidRDefault="003F3D4F" w:rsidP="003F3D4F">
      <w:pPr>
        <w:pStyle w:val="H6"/>
      </w:pPr>
      <w:r w:rsidRPr="00034446">
        <w:t>12.2.</w:t>
      </w:r>
      <w:r w:rsidR="009A3631" w:rsidRPr="00034446">
        <w:t>1.</w:t>
      </w:r>
      <w:r w:rsidRPr="00034446">
        <w:t>3.2</w:t>
      </w:r>
      <w:r w:rsidRPr="00034446">
        <w:tab/>
        <w:t>Test procedure sequence</w:t>
      </w:r>
    </w:p>
    <w:p w14:paraId="377281F2" w14:textId="77777777" w:rsidR="003F3D4F" w:rsidRPr="00034446" w:rsidRDefault="003F3D4F" w:rsidP="003F3D4F">
      <w:pPr>
        <w:pStyle w:val="TH"/>
      </w:pPr>
      <w:r w:rsidRPr="00034446">
        <w:t>Table 12.2.</w:t>
      </w:r>
      <w:r w:rsidR="009A3631" w:rsidRPr="00034446">
        <w:rPr>
          <w:snapToGrid w:val="0"/>
        </w:rPr>
        <w:t>1.</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3F3D4F" w:rsidRPr="00034446" w14:paraId="25697B4B" w14:textId="77777777">
        <w:tc>
          <w:tcPr>
            <w:tcW w:w="534" w:type="dxa"/>
          </w:tcPr>
          <w:p w14:paraId="3EF000AC" w14:textId="77777777" w:rsidR="003F3D4F" w:rsidRPr="00034446" w:rsidRDefault="003F3D4F" w:rsidP="00B15270">
            <w:pPr>
              <w:pStyle w:val="TAH"/>
            </w:pPr>
            <w:r w:rsidRPr="00034446">
              <w:t>St</w:t>
            </w:r>
          </w:p>
        </w:tc>
        <w:tc>
          <w:tcPr>
            <w:tcW w:w="3969" w:type="dxa"/>
          </w:tcPr>
          <w:p w14:paraId="1856A592" w14:textId="77777777" w:rsidR="003F3D4F" w:rsidRPr="00034446" w:rsidRDefault="003F3D4F" w:rsidP="00B15270">
            <w:pPr>
              <w:pStyle w:val="TAH"/>
            </w:pPr>
            <w:r w:rsidRPr="00034446">
              <w:t>Procedure</w:t>
            </w:r>
          </w:p>
        </w:tc>
        <w:tc>
          <w:tcPr>
            <w:tcW w:w="3686" w:type="dxa"/>
            <w:gridSpan w:val="2"/>
          </w:tcPr>
          <w:p w14:paraId="4F1A98C5" w14:textId="77777777" w:rsidR="003F3D4F" w:rsidRPr="00034446" w:rsidRDefault="003F3D4F" w:rsidP="00B15270">
            <w:pPr>
              <w:pStyle w:val="TAH"/>
            </w:pPr>
            <w:r w:rsidRPr="00034446">
              <w:t>Message Sequence</w:t>
            </w:r>
          </w:p>
        </w:tc>
        <w:tc>
          <w:tcPr>
            <w:tcW w:w="567" w:type="dxa"/>
          </w:tcPr>
          <w:p w14:paraId="4A63A963" w14:textId="77777777" w:rsidR="003F3D4F" w:rsidRPr="00034446" w:rsidRDefault="003F3D4F" w:rsidP="00B15270">
            <w:pPr>
              <w:pStyle w:val="TAH"/>
            </w:pPr>
            <w:r w:rsidRPr="00034446">
              <w:t>TP</w:t>
            </w:r>
          </w:p>
        </w:tc>
        <w:tc>
          <w:tcPr>
            <w:tcW w:w="850" w:type="dxa"/>
          </w:tcPr>
          <w:p w14:paraId="6C66236A" w14:textId="77777777" w:rsidR="003F3D4F" w:rsidRPr="00034446" w:rsidRDefault="003F3D4F" w:rsidP="00B15270">
            <w:pPr>
              <w:pStyle w:val="TAH"/>
            </w:pPr>
            <w:r w:rsidRPr="00034446">
              <w:t>Verdict</w:t>
            </w:r>
          </w:p>
        </w:tc>
      </w:tr>
      <w:tr w:rsidR="003F3D4F" w:rsidRPr="00034446" w14:paraId="4FCE48A4" w14:textId="77777777">
        <w:tc>
          <w:tcPr>
            <w:tcW w:w="534" w:type="dxa"/>
          </w:tcPr>
          <w:p w14:paraId="5AABA15E" w14:textId="77777777" w:rsidR="003F3D4F" w:rsidRPr="00034446" w:rsidRDefault="003F3D4F" w:rsidP="00B15270">
            <w:pPr>
              <w:pStyle w:val="TAH"/>
            </w:pPr>
          </w:p>
        </w:tc>
        <w:tc>
          <w:tcPr>
            <w:tcW w:w="3969" w:type="dxa"/>
          </w:tcPr>
          <w:p w14:paraId="055A8B0A" w14:textId="77777777" w:rsidR="003F3D4F" w:rsidRPr="00034446" w:rsidRDefault="003F3D4F" w:rsidP="00B15270">
            <w:pPr>
              <w:pStyle w:val="TAH"/>
            </w:pPr>
          </w:p>
        </w:tc>
        <w:tc>
          <w:tcPr>
            <w:tcW w:w="709" w:type="dxa"/>
          </w:tcPr>
          <w:p w14:paraId="7D94A3B8" w14:textId="77777777" w:rsidR="003F3D4F" w:rsidRPr="00034446" w:rsidRDefault="003F3D4F" w:rsidP="00B15270">
            <w:pPr>
              <w:pStyle w:val="TAH"/>
            </w:pPr>
            <w:r w:rsidRPr="00034446">
              <w:t>U - S</w:t>
            </w:r>
          </w:p>
        </w:tc>
        <w:tc>
          <w:tcPr>
            <w:tcW w:w="2977" w:type="dxa"/>
          </w:tcPr>
          <w:p w14:paraId="4A59C6AD" w14:textId="77777777" w:rsidR="003F3D4F" w:rsidRPr="00034446" w:rsidRDefault="003F3D4F" w:rsidP="00B15270">
            <w:pPr>
              <w:pStyle w:val="TAH"/>
            </w:pPr>
            <w:r w:rsidRPr="00034446">
              <w:t>Message</w:t>
            </w:r>
          </w:p>
        </w:tc>
        <w:tc>
          <w:tcPr>
            <w:tcW w:w="567" w:type="dxa"/>
          </w:tcPr>
          <w:p w14:paraId="7127A600" w14:textId="77777777" w:rsidR="003F3D4F" w:rsidRPr="00034446" w:rsidRDefault="003F3D4F" w:rsidP="00B15270">
            <w:pPr>
              <w:pStyle w:val="TAH"/>
            </w:pPr>
          </w:p>
        </w:tc>
        <w:tc>
          <w:tcPr>
            <w:tcW w:w="850" w:type="dxa"/>
          </w:tcPr>
          <w:p w14:paraId="19182EF6" w14:textId="77777777" w:rsidR="003F3D4F" w:rsidRPr="00034446" w:rsidRDefault="003F3D4F" w:rsidP="00B15270">
            <w:pPr>
              <w:pStyle w:val="TAH"/>
            </w:pPr>
          </w:p>
        </w:tc>
      </w:tr>
      <w:tr w:rsidR="007E5BEE" w:rsidRPr="00034446" w14:paraId="1B369B06" w14:textId="77777777">
        <w:tc>
          <w:tcPr>
            <w:tcW w:w="534" w:type="dxa"/>
          </w:tcPr>
          <w:p w14:paraId="37C59B0A" w14:textId="77777777" w:rsidR="007E5BEE" w:rsidRPr="00034446" w:rsidRDefault="007E5BEE" w:rsidP="00792DD2">
            <w:pPr>
              <w:pStyle w:val="TAC"/>
            </w:pPr>
          </w:p>
        </w:tc>
        <w:tc>
          <w:tcPr>
            <w:tcW w:w="3969" w:type="dxa"/>
          </w:tcPr>
          <w:p w14:paraId="32D991D8" w14:textId="77777777" w:rsidR="007E5BEE" w:rsidRPr="00034446" w:rsidRDefault="007E5BEE" w:rsidP="00792DD2">
            <w:pPr>
              <w:pStyle w:val="TAL"/>
            </w:pPr>
            <w:r w:rsidRPr="00034446">
              <w:t xml:space="preserve">EXCEPTION: Step 1 is repeated for execution counter k=1 to </w:t>
            </w:r>
            <w:r w:rsidR="009A3631" w:rsidRPr="00034446">
              <w:t>4</w:t>
            </w:r>
          </w:p>
        </w:tc>
        <w:tc>
          <w:tcPr>
            <w:tcW w:w="709" w:type="dxa"/>
          </w:tcPr>
          <w:p w14:paraId="5FBCE2AF" w14:textId="77777777" w:rsidR="007E5BEE" w:rsidRPr="00034446" w:rsidRDefault="007E5BEE" w:rsidP="00792DD2">
            <w:pPr>
              <w:pStyle w:val="TAC"/>
            </w:pPr>
            <w:r w:rsidRPr="00034446">
              <w:t>-</w:t>
            </w:r>
          </w:p>
        </w:tc>
        <w:tc>
          <w:tcPr>
            <w:tcW w:w="2977" w:type="dxa"/>
          </w:tcPr>
          <w:p w14:paraId="6C513DE5" w14:textId="77777777" w:rsidR="007E5BEE" w:rsidRPr="00034446" w:rsidRDefault="007E5BEE" w:rsidP="00792DD2">
            <w:pPr>
              <w:pStyle w:val="TAL"/>
            </w:pPr>
            <w:r w:rsidRPr="00034446">
              <w:t>-</w:t>
            </w:r>
          </w:p>
        </w:tc>
        <w:tc>
          <w:tcPr>
            <w:tcW w:w="567" w:type="dxa"/>
          </w:tcPr>
          <w:p w14:paraId="03C070BB" w14:textId="77777777" w:rsidR="007E5BEE" w:rsidRPr="00034446" w:rsidRDefault="007E5BEE" w:rsidP="00792DD2">
            <w:pPr>
              <w:pStyle w:val="TAC"/>
              <w:rPr>
                <w:rFonts w:eastAsia="MS Gothic"/>
              </w:rPr>
            </w:pPr>
            <w:r w:rsidRPr="00034446">
              <w:rPr>
                <w:rFonts w:eastAsia="MS Gothic"/>
              </w:rPr>
              <w:t>-</w:t>
            </w:r>
          </w:p>
        </w:tc>
        <w:tc>
          <w:tcPr>
            <w:tcW w:w="850" w:type="dxa"/>
          </w:tcPr>
          <w:p w14:paraId="08B17733" w14:textId="77777777" w:rsidR="007E5BEE" w:rsidRPr="00034446" w:rsidRDefault="007E5BEE" w:rsidP="00792DD2">
            <w:pPr>
              <w:pStyle w:val="TAC"/>
              <w:rPr>
                <w:rFonts w:eastAsia="MS Gothic"/>
              </w:rPr>
            </w:pPr>
            <w:r w:rsidRPr="00034446">
              <w:rPr>
                <w:rFonts w:eastAsia="MS Gothic"/>
              </w:rPr>
              <w:t>-</w:t>
            </w:r>
          </w:p>
        </w:tc>
      </w:tr>
      <w:tr w:rsidR="007E5BEE" w:rsidRPr="00034446" w14:paraId="75D4D242" w14:textId="77777777">
        <w:tc>
          <w:tcPr>
            <w:tcW w:w="534" w:type="dxa"/>
          </w:tcPr>
          <w:p w14:paraId="18E5F133" w14:textId="77777777" w:rsidR="007E5BEE" w:rsidRPr="00034446" w:rsidRDefault="007E5BEE" w:rsidP="00792DD2">
            <w:pPr>
              <w:pStyle w:val="TAC"/>
            </w:pPr>
            <w:r w:rsidRPr="00034446">
              <w:t>1</w:t>
            </w:r>
          </w:p>
        </w:tc>
        <w:tc>
          <w:tcPr>
            <w:tcW w:w="3969" w:type="dxa"/>
          </w:tcPr>
          <w:p w14:paraId="4862F7F6" w14:textId="77777777" w:rsidR="007E5BEE" w:rsidRPr="00034446" w:rsidRDefault="007E5BEE" w:rsidP="00792DD2">
            <w:pPr>
              <w:pStyle w:val="TAL"/>
            </w:pPr>
            <w:r w:rsidRPr="00034446">
              <w:t>Generic test procedure in 12.1.1 is executed for execution k with number of AM DRB (n) and number of UM DRB (m) as specified in table 12.2.</w:t>
            </w:r>
            <w:r w:rsidR="009A3631" w:rsidRPr="00034446">
              <w:rPr>
                <w:snapToGrid w:val="0"/>
              </w:rPr>
              <w:t>1.</w:t>
            </w:r>
            <w:r w:rsidRPr="00034446">
              <w:t>3.1-1.</w:t>
            </w:r>
          </w:p>
        </w:tc>
        <w:tc>
          <w:tcPr>
            <w:tcW w:w="709" w:type="dxa"/>
          </w:tcPr>
          <w:p w14:paraId="17CF6852" w14:textId="77777777" w:rsidR="007E5BEE" w:rsidRPr="00034446" w:rsidRDefault="007E5BEE" w:rsidP="00792DD2">
            <w:pPr>
              <w:pStyle w:val="TAC"/>
            </w:pPr>
            <w:r w:rsidRPr="00034446">
              <w:t>-</w:t>
            </w:r>
          </w:p>
        </w:tc>
        <w:tc>
          <w:tcPr>
            <w:tcW w:w="2977" w:type="dxa"/>
          </w:tcPr>
          <w:p w14:paraId="0AE1BE00" w14:textId="77777777" w:rsidR="007E5BEE" w:rsidRPr="00034446" w:rsidRDefault="007E5BEE" w:rsidP="00792DD2">
            <w:pPr>
              <w:pStyle w:val="TAL"/>
            </w:pPr>
            <w:r w:rsidRPr="00034446">
              <w:t>-</w:t>
            </w:r>
          </w:p>
        </w:tc>
        <w:tc>
          <w:tcPr>
            <w:tcW w:w="567" w:type="dxa"/>
          </w:tcPr>
          <w:p w14:paraId="1142BFEC" w14:textId="77777777" w:rsidR="007E5BEE" w:rsidRPr="00034446" w:rsidRDefault="007E5BEE" w:rsidP="00792DD2">
            <w:pPr>
              <w:pStyle w:val="TAC"/>
              <w:rPr>
                <w:rFonts w:eastAsia="MS Gothic"/>
              </w:rPr>
            </w:pPr>
            <w:r w:rsidRPr="00034446">
              <w:rPr>
                <w:rFonts w:eastAsia="MS Gothic"/>
              </w:rPr>
              <w:t>-</w:t>
            </w:r>
          </w:p>
        </w:tc>
        <w:tc>
          <w:tcPr>
            <w:tcW w:w="850" w:type="dxa"/>
          </w:tcPr>
          <w:p w14:paraId="48C983DF" w14:textId="77777777" w:rsidR="007E5BEE" w:rsidRPr="00034446" w:rsidRDefault="007E5BEE" w:rsidP="00792DD2">
            <w:pPr>
              <w:pStyle w:val="TAC"/>
              <w:rPr>
                <w:rFonts w:eastAsia="MS Gothic"/>
              </w:rPr>
            </w:pPr>
            <w:r w:rsidRPr="00034446">
              <w:rPr>
                <w:rFonts w:eastAsia="MS Gothic"/>
              </w:rPr>
              <w:t>-</w:t>
            </w:r>
          </w:p>
        </w:tc>
      </w:tr>
    </w:tbl>
    <w:p w14:paraId="00931C6D" w14:textId="77777777" w:rsidR="0016362D" w:rsidRPr="00034446" w:rsidRDefault="0016362D" w:rsidP="00FE7425"/>
    <w:p w14:paraId="26B62B2F" w14:textId="77777777" w:rsidR="003F3D4F" w:rsidRPr="00034446" w:rsidRDefault="003F3D4F" w:rsidP="003F3D4F">
      <w:pPr>
        <w:pStyle w:val="H6"/>
      </w:pPr>
      <w:r w:rsidRPr="00034446">
        <w:t>12.2.</w:t>
      </w:r>
      <w:r w:rsidR="009A3631" w:rsidRPr="00034446">
        <w:rPr>
          <w:snapToGrid w:val="0"/>
        </w:rPr>
        <w:t>1.</w:t>
      </w:r>
      <w:r w:rsidRPr="00034446">
        <w:t>3.3</w:t>
      </w:r>
      <w:r w:rsidRPr="00034446">
        <w:tab/>
        <w:t>Specific Message Contents</w:t>
      </w:r>
    </w:p>
    <w:p w14:paraId="35A37CA6" w14:textId="77777777" w:rsidR="007D7323" w:rsidRPr="00034446" w:rsidRDefault="003F3D4F" w:rsidP="00220BC0">
      <w:r w:rsidRPr="00034446">
        <w:t>None</w:t>
      </w:r>
    </w:p>
    <w:p w14:paraId="5BF1B1B9" w14:textId="77777777" w:rsidR="009A3631" w:rsidRPr="00034446" w:rsidRDefault="009A3631" w:rsidP="009A3631">
      <w:pPr>
        <w:pStyle w:val="Heading3"/>
      </w:pPr>
      <w:r w:rsidRPr="00034446">
        <w:t>12.2.2</w:t>
      </w:r>
      <w:r w:rsidRPr="00034446">
        <w:tab/>
        <w:t>Data transfer of E-UTRA radio bearer combinations 2,</w:t>
      </w:r>
      <w:r w:rsidR="0016362D" w:rsidRPr="00034446">
        <w:t xml:space="preserve"> </w:t>
      </w:r>
      <w:r w:rsidRPr="00034446">
        <w:t>4,</w:t>
      </w:r>
      <w:r w:rsidR="0016362D" w:rsidRPr="00034446">
        <w:t xml:space="preserve"> </w:t>
      </w:r>
      <w:r w:rsidRPr="00034446">
        <w:t>7 and 10</w:t>
      </w:r>
    </w:p>
    <w:p w14:paraId="623BFE64" w14:textId="77777777" w:rsidR="009A3631" w:rsidRPr="00034446" w:rsidRDefault="009A3631" w:rsidP="009A3631">
      <w:pPr>
        <w:pStyle w:val="H6"/>
        <w:rPr>
          <w:snapToGrid w:val="0"/>
        </w:rPr>
      </w:pPr>
      <w:r w:rsidRPr="00034446">
        <w:t>12.2.2</w:t>
      </w:r>
      <w:r w:rsidRPr="00034446">
        <w:rPr>
          <w:snapToGrid w:val="0"/>
        </w:rPr>
        <w:t>.1</w:t>
      </w:r>
      <w:r w:rsidRPr="00034446">
        <w:rPr>
          <w:snapToGrid w:val="0"/>
        </w:rPr>
        <w:tab/>
        <w:t>Test Purpose (TP)</w:t>
      </w:r>
    </w:p>
    <w:p w14:paraId="329B29A8" w14:textId="77777777" w:rsidR="009A3631" w:rsidRPr="00034446" w:rsidRDefault="009A3631" w:rsidP="009A3631">
      <w:r w:rsidRPr="00034446">
        <w:t>See 12.1.1.1</w:t>
      </w:r>
    </w:p>
    <w:p w14:paraId="0599D805" w14:textId="77777777" w:rsidR="009A3631" w:rsidRPr="00034446" w:rsidRDefault="009A3631" w:rsidP="009A3631">
      <w:pPr>
        <w:pStyle w:val="H6"/>
      </w:pPr>
      <w:r w:rsidRPr="00034446">
        <w:t>12.2.2.2</w:t>
      </w:r>
      <w:r w:rsidRPr="00034446">
        <w:tab/>
        <w:t>Conformance requirements</w:t>
      </w:r>
    </w:p>
    <w:p w14:paraId="7A00DDF4" w14:textId="77777777" w:rsidR="009A3631" w:rsidRPr="00034446" w:rsidRDefault="009A3631" w:rsidP="009A3631">
      <w:r w:rsidRPr="00034446">
        <w:t>See 12.1.1.2</w:t>
      </w:r>
    </w:p>
    <w:p w14:paraId="0E4FC4F1" w14:textId="77777777" w:rsidR="009A3631" w:rsidRPr="00034446" w:rsidRDefault="009A3631" w:rsidP="009A3631">
      <w:pPr>
        <w:pStyle w:val="H6"/>
        <w:rPr>
          <w:snapToGrid w:val="0"/>
        </w:rPr>
      </w:pPr>
      <w:r w:rsidRPr="00034446">
        <w:t>12.2.2.3</w:t>
      </w:r>
      <w:r w:rsidRPr="00034446">
        <w:tab/>
        <w:t>Test description</w:t>
      </w:r>
    </w:p>
    <w:p w14:paraId="25430939" w14:textId="77777777" w:rsidR="009A3631" w:rsidRPr="00034446" w:rsidRDefault="009A3631" w:rsidP="009A3631">
      <w:pPr>
        <w:pStyle w:val="H6"/>
        <w:rPr>
          <w:snapToGrid w:val="0"/>
        </w:rPr>
      </w:pPr>
      <w:r w:rsidRPr="00034446">
        <w:t>12.2.2</w:t>
      </w:r>
      <w:r w:rsidRPr="00034446">
        <w:rPr>
          <w:snapToGrid w:val="0"/>
        </w:rPr>
        <w:t>.3.1</w:t>
      </w:r>
      <w:r w:rsidRPr="00034446">
        <w:rPr>
          <w:snapToGrid w:val="0"/>
        </w:rPr>
        <w:tab/>
        <w:t>Pre-test conditions</w:t>
      </w:r>
    </w:p>
    <w:p w14:paraId="17C5A7FA" w14:textId="77777777" w:rsidR="009A3631" w:rsidRPr="00034446" w:rsidRDefault="009A3631" w:rsidP="009A3631">
      <w:pPr>
        <w:pStyle w:val="H6"/>
      </w:pPr>
      <w:r w:rsidRPr="00034446">
        <w:t xml:space="preserve">System Simulator </w:t>
      </w:r>
    </w:p>
    <w:p w14:paraId="14C9D440" w14:textId="77777777" w:rsidR="009A3631" w:rsidRPr="00034446" w:rsidRDefault="009A3631" w:rsidP="009A3631">
      <w:pPr>
        <w:pStyle w:val="B1"/>
        <w:rPr>
          <w:rFonts w:eastAsia="MS Gothic"/>
        </w:rPr>
      </w:pPr>
      <w:r w:rsidRPr="00034446">
        <w:t>-</w:t>
      </w:r>
      <w:r w:rsidRPr="00034446">
        <w:tab/>
        <w:t>See 12.1.1.3</w:t>
      </w:r>
    </w:p>
    <w:p w14:paraId="1DE05818" w14:textId="77777777" w:rsidR="009A3631" w:rsidRPr="00034446" w:rsidRDefault="009A3631" w:rsidP="009A3631">
      <w:pPr>
        <w:pStyle w:val="H6"/>
      </w:pPr>
      <w:r w:rsidRPr="00034446">
        <w:t>UE:</w:t>
      </w:r>
    </w:p>
    <w:p w14:paraId="42A05714" w14:textId="77777777" w:rsidR="009A3631" w:rsidRPr="00034446" w:rsidRDefault="009A3631" w:rsidP="009A3631">
      <w:pPr>
        <w:pStyle w:val="B1"/>
      </w:pPr>
      <w:r w:rsidRPr="00034446">
        <w:t xml:space="preserve">- </w:t>
      </w:r>
      <w:r w:rsidRPr="00034446">
        <w:tab/>
        <w:t>See 12.1.1.3</w:t>
      </w:r>
    </w:p>
    <w:p w14:paraId="1C396340" w14:textId="77777777" w:rsidR="009A3631" w:rsidRPr="00034446" w:rsidRDefault="00750255" w:rsidP="009A3631">
      <w:pPr>
        <w:pStyle w:val="H6"/>
      </w:pPr>
      <w:r w:rsidRPr="00034446">
        <w:t>Preamble</w:t>
      </w:r>
    </w:p>
    <w:p w14:paraId="60A13E94" w14:textId="77777777" w:rsidR="009A3631" w:rsidRPr="00034446" w:rsidRDefault="009A3631" w:rsidP="009A3631">
      <w:pPr>
        <w:pStyle w:val="B1"/>
      </w:pPr>
      <w:r w:rsidRPr="00034446">
        <w:t>-</w:t>
      </w:r>
      <w:r w:rsidRPr="00034446">
        <w:tab/>
        <w:t>The number of AM data radio bearers (n) and UM data radio bearers (m) for each execution is specified in table 12.2.2.3.1-1.</w:t>
      </w:r>
    </w:p>
    <w:p w14:paraId="24EA93AD" w14:textId="77777777" w:rsidR="009A3631" w:rsidRPr="00034446" w:rsidRDefault="009A3631" w:rsidP="009A3631">
      <w:pPr>
        <w:pStyle w:val="TH"/>
        <w:rPr>
          <w:lang w:eastAsia="zh-CN"/>
        </w:rPr>
      </w:pPr>
      <w:r w:rsidRPr="00034446">
        <w:t>Table 12.2.2.3.1-1: Test parameters (m,n) for each execution (k)</w:t>
      </w:r>
      <w:r w:rsidR="00E0102D" w:rsidRPr="00034446">
        <w:rPr>
          <w:lang w:eastAsia="zh-CN"/>
        </w:rPr>
        <w:t>1</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5"/>
        <w:gridCol w:w="1056"/>
        <w:gridCol w:w="4945"/>
      </w:tblGrid>
      <w:tr w:rsidR="009A3631" w:rsidRPr="00034446" w14:paraId="42505087" w14:textId="77777777" w:rsidTr="005812CB">
        <w:trPr>
          <w:jc w:val="center"/>
        </w:trPr>
        <w:tc>
          <w:tcPr>
            <w:tcW w:w="1077" w:type="dxa"/>
          </w:tcPr>
          <w:p w14:paraId="56301A81" w14:textId="77777777" w:rsidR="009A3631" w:rsidRPr="00034446" w:rsidRDefault="009A3631" w:rsidP="00AF408A">
            <w:pPr>
              <w:pStyle w:val="TAH"/>
            </w:pPr>
            <w:r w:rsidRPr="00034446">
              <w:t xml:space="preserve">Execution </w:t>
            </w:r>
          </w:p>
          <w:p w14:paraId="0E75ABB8" w14:textId="77777777" w:rsidR="009A3631" w:rsidRPr="00034446" w:rsidRDefault="009A3631" w:rsidP="00AF408A">
            <w:pPr>
              <w:pStyle w:val="TAH"/>
            </w:pPr>
            <w:r w:rsidRPr="00034446">
              <w:t>k</w:t>
            </w:r>
          </w:p>
        </w:tc>
        <w:tc>
          <w:tcPr>
            <w:tcW w:w="1055" w:type="dxa"/>
          </w:tcPr>
          <w:p w14:paraId="5349780D" w14:textId="77777777" w:rsidR="009A3631" w:rsidRPr="00034446" w:rsidRDefault="009A3631" w:rsidP="00AF408A">
            <w:pPr>
              <w:pStyle w:val="TAH"/>
            </w:pPr>
            <w:r w:rsidRPr="00034446">
              <w:t>Number of AM DRBs</w:t>
            </w:r>
          </w:p>
          <w:p w14:paraId="448F6C21" w14:textId="77777777" w:rsidR="009A3631" w:rsidRPr="00034446" w:rsidRDefault="009A3631" w:rsidP="00AF408A">
            <w:pPr>
              <w:pStyle w:val="TAH"/>
            </w:pPr>
            <w:r w:rsidRPr="00034446">
              <w:t>n</w:t>
            </w:r>
          </w:p>
        </w:tc>
        <w:tc>
          <w:tcPr>
            <w:tcW w:w="1056" w:type="dxa"/>
          </w:tcPr>
          <w:p w14:paraId="4D340CEC" w14:textId="77777777" w:rsidR="009A3631" w:rsidRPr="00034446" w:rsidRDefault="009A3631" w:rsidP="00AF408A">
            <w:pPr>
              <w:pStyle w:val="TAH"/>
            </w:pPr>
            <w:r w:rsidRPr="00034446">
              <w:t>Number of UM DRBs</w:t>
            </w:r>
          </w:p>
          <w:p w14:paraId="60E098E4" w14:textId="77777777" w:rsidR="009A3631" w:rsidRPr="00034446" w:rsidRDefault="009A3631" w:rsidP="00AF408A">
            <w:pPr>
              <w:pStyle w:val="TAH"/>
            </w:pPr>
            <w:r w:rsidRPr="00034446">
              <w:t>m</w:t>
            </w:r>
          </w:p>
        </w:tc>
        <w:tc>
          <w:tcPr>
            <w:tcW w:w="4945" w:type="dxa"/>
          </w:tcPr>
          <w:p w14:paraId="235656E5" w14:textId="77777777" w:rsidR="009A3631" w:rsidRPr="00034446" w:rsidRDefault="009A3631" w:rsidP="00AF408A">
            <w:pPr>
              <w:pStyle w:val="TAH"/>
            </w:pPr>
            <w:r w:rsidRPr="00034446">
              <w:t>Radio bearer combination</w:t>
            </w:r>
          </w:p>
        </w:tc>
      </w:tr>
      <w:tr w:rsidR="009A3631" w:rsidRPr="00034446" w14:paraId="3FC27AE0" w14:textId="77777777" w:rsidTr="005812CB">
        <w:trPr>
          <w:jc w:val="center"/>
        </w:trPr>
        <w:tc>
          <w:tcPr>
            <w:tcW w:w="1077" w:type="dxa"/>
          </w:tcPr>
          <w:p w14:paraId="1E2E33DF" w14:textId="77777777" w:rsidR="009A3631" w:rsidRPr="00034446" w:rsidRDefault="009A3631" w:rsidP="00AF408A">
            <w:pPr>
              <w:pStyle w:val="TAC"/>
            </w:pPr>
            <w:r w:rsidRPr="00034446">
              <w:t>1</w:t>
            </w:r>
          </w:p>
        </w:tc>
        <w:tc>
          <w:tcPr>
            <w:tcW w:w="1055" w:type="dxa"/>
          </w:tcPr>
          <w:p w14:paraId="6D88A9E8" w14:textId="77777777" w:rsidR="009A3631" w:rsidRPr="00034446" w:rsidRDefault="009A3631" w:rsidP="00AF408A">
            <w:pPr>
              <w:pStyle w:val="TAC"/>
            </w:pPr>
            <w:r w:rsidRPr="00034446">
              <w:t>1</w:t>
            </w:r>
          </w:p>
        </w:tc>
        <w:tc>
          <w:tcPr>
            <w:tcW w:w="1056" w:type="dxa"/>
          </w:tcPr>
          <w:p w14:paraId="2EEB1674" w14:textId="77777777" w:rsidR="009A3631" w:rsidRPr="00034446" w:rsidRDefault="009A3631" w:rsidP="00AF408A">
            <w:pPr>
              <w:pStyle w:val="TAC"/>
            </w:pPr>
            <w:r w:rsidRPr="00034446">
              <w:t>1</w:t>
            </w:r>
          </w:p>
        </w:tc>
        <w:tc>
          <w:tcPr>
            <w:tcW w:w="4945" w:type="dxa"/>
          </w:tcPr>
          <w:p w14:paraId="0BC92CA5" w14:textId="77777777" w:rsidR="009A3631" w:rsidRPr="00034446" w:rsidRDefault="009A3631" w:rsidP="00AF408A">
            <w:pPr>
              <w:pStyle w:val="TAL"/>
            </w:pPr>
            <w:r w:rsidRPr="00034446">
              <w:t>2: SRB1 and SRB2 for DCCH + 1xAM DRB + 1xUM DRB</w:t>
            </w:r>
          </w:p>
        </w:tc>
      </w:tr>
      <w:tr w:rsidR="009A3631" w:rsidRPr="00034446" w14:paraId="608F0643" w14:textId="77777777" w:rsidTr="005812CB">
        <w:trPr>
          <w:jc w:val="center"/>
        </w:trPr>
        <w:tc>
          <w:tcPr>
            <w:tcW w:w="1077" w:type="dxa"/>
          </w:tcPr>
          <w:p w14:paraId="22F0C169" w14:textId="77777777" w:rsidR="009A3631" w:rsidRPr="00034446" w:rsidRDefault="009A3631" w:rsidP="00AF408A">
            <w:pPr>
              <w:pStyle w:val="TAC"/>
            </w:pPr>
            <w:r w:rsidRPr="00034446">
              <w:t>2</w:t>
            </w:r>
          </w:p>
        </w:tc>
        <w:tc>
          <w:tcPr>
            <w:tcW w:w="1055" w:type="dxa"/>
          </w:tcPr>
          <w:p w14:paraId="0938B16A" w14:textId="77777777" w:rsidR="009A3631" w:rsidRPr="00034446" w:rsidRDefault="009A3631" w:rsidP="00AF408A">
            <w:pPr>
              <w:pStyle w:val="TAC"/>
            </w:pPr>
            <w:r w:rsidRPr="00034446">
              <w:t>2</w:t>
            </w:r>
          </w:p>
        </w:tc>
        <w:tc>
          <w:tcPr>
            <w:tcW w:w="1056" w:type="dxa"/>
          </w:tcPr>
          <w:p w14:paraId="5EFAE1EF" w14:textId="77777777" w:rsidR="009A3631" w:rsidRPr="00034446" w:rsidRDefault="009A3631" w:rsidP="00AF408A">
            <w:pPr>
              <w:pStyle w:val="TAC"/>
            </w:pPr>
            <w:r w:rsidRPr="00034446">
              <w:t>1</w:t>
            </w:r>
          </w:p>
        </w:tc>
        <w:tc>
          <w:tcPr>
            <w:tcW w:w="4945" w:type="dxa"/>
          </w:tcPr>
          <w:p w14:paraId="59BA7107" w14:textId="77777777" w:rsidR="009A3631" w:rsidRPr="00034446" w:rsidRDefault="009A3631" w:rsidP="00AF408A">
            <w:pPr>
              <w:pStyle w:val="TAL"/>
            </w:pPr>
            <w:r w:rsidRPr="00034446">
              <w:t>4: SRB1 and SRB2 for DCCH + 2xAM DRB + 1xUM DRB</w:t>
            </w:r>
          </w:p>
        </w:tc>
      </w:tr>
      <w:tr w:rsidR="009A3631" w:rsidRPr="00034446" w14:paraId="4FB51B27" w14:textId="77777777" w:rsidTr="005812CB">
        <w:trPr>
          <w:jc w:val="center"/>
        </w:trPr>
        <w:tc>
          <w:tcPr>
            <w:tcW w:w="1077" w:type="dxa"/>
          </w:tcPr>
          <w:p w14:paraId="69F027AE" w14:textId="77777777" w:rsidR="009A3631" w:rsidRPr="00034446" w:rsidRDefault="009A3631" w:rsidP="00AF408A">
            <w:pPr>
              <w:pStyle w:val="TAC"/>
            </w:pPr>
            <w:r w:rsidRPr="00034446">
              <w:t>3</w:t>
            </w:r>
          </w:p>
        </w:tc>
        <w:tc>
          <w:tcPr>
            <w:tcW w:w="1055" w:type="dxa"/>
          </w:tcPr>
          <w:p w14:paraId="3D2F3B44" w14:textId="77777777" w:rsidR="009A3631" w:rsidRPr="00034446" w:rsidRDefault="009A3631" w:rsidP="00AF408A">
            <w:pPr>
              <w:pStyle w:val="TAC"/>
            </w:pPr>
            <w:r w:rsidRPr="00034446">
              <w:t>3</w:t>
            </w:r>
          </w:p>
        </w:tc>
        <w:tc>
          <w:tcPr>
            <w:tcW w:w="1056" w:type="dxa"/>
          </w:tcPr>
          <w:p w14:paraId="58017F9C" w14:textId="77777777" w:rsidR="009A3631" w:rsidRPr="00034446" w:rsidRDefault="009A3631" w:rsidP="00AF408A">
            <w:pPr>
              <w:pStyle w:val="TAC"/>
            </w:pPr>
            <w:r w:rsidRPr="00034446">
              <w:t>1</w:t>
            </w:r>
          </w:p>
        </w:tc>
        <w:tc>
          <w:tcPr>
            <w:tcW w:w="4945" w:type="dxa"/>
          </w:tcPr>
          <w:p w14:paraId="4C8970B1" w14:textId="77777777" w:rsidR="009A3631" w:rsidRPr="00034446" w:rsidRDefault="009A3631" w:rsidP="00AF408A">
            <w:pPr>
              <w:pStyle w:val="TAL"/>
            </w:pPr>
            <w:r w:rsidRPr="00034446">
              <w:t>7: SRB1 and SRB2 for DCCH + 3xAM DRB + 1xUM DRB</w:t>
            </w:r>
          </w:p>
        </w:tc>
      </w:tr>
      <w:tr w:rsidR="009A3631" w:rsidRPr="00034446" w14:paraId="4F06C194" w14:textId="77777777" w:rsidTr="005812CB">
        <w:trPr>
          <w:jc w:val="center"/>
        </w:trPr>
        <w:tc>
          <w:tcPr>
            <w:tcW w:w="1077" w:type="dxa"/>
          </w:tcPr>
          <w:p w14:paraId="71DF93BD" w14:textId="77777777" w:rsidR="009A3631" w:rsidRPr="00034446" w:rsidRDefault="009A3631" w:rsidP="00AF408A">
            <w:pPr>
              <w:pStyle w:val="TAC"/>
            </w:pPr>
            <w:r w:rsidRPr="00034446">
              <w:t>4</w:t>
            </w:r>
          </w:p>
        </w:tc>
        <w:tc>
          <w:tcPr>
            <w:tcW w:w="1055" w:type="dxa"/>
          </w:tcPr>
          <w:p w14:paraId="29339B12" w14:textId="77777777" w:rsidR="009A3631" w:rsidRPr="00034446" w:rsidRDefault="009A3631" w:rsidP="00AF408A">
            <w:pPr>
              <w:pStyle w:val="TAC"/>
            </w:pPr>
            <w:r w:rsidRPr="00034446">
              <w:t>4</w:t>
            </w:r>
          </w:p>
        </w:tc>
        <w:tc>
          <w:tcPr>
            <w:tcW w:w="1056" w:type="dxa"/>
          </w:tcPr>
          <w:p w14:paraId="3BD0BA1C" w14:textId="77777777" w:rsidR="009A3631" w:rsidRPr="00034446" w:rsidRDefault="009A3631" w:rsidP="00AF408A">
            <w:pPr>
              <w:pStyle w:val="TAC"/>
            </w:pPr>
            <w:r w:rsidRPr="00034446">
              <w:t>1</w:t>
            </w:r>
          </w:p>
        </w:tc>
        <w:tc>
          <w:tcPr>
            <w:tcW w:w="4945" w:type="dxa"/>
          </w:tcPr>
          <w:p w14:paraId="5180A354" w14:textId="77777777" w:rsidR="009A3631" w:rsidRPr="00034446" w:rsidRDefault="009A3631" w:rsidP="00AF408A">
            <w:pPr>
              <w:pStyle w:val="TAL"/>
            </w:pPr>
            <w:r w:rsidRPr="00034446">
              <w:t>10: SRB1 and SRB2 for DCCH + 4xAM DRB + 1xUM DRB</w:t>
            </w:r>
          </w:p>
        </w:tc>
      </w:tr>
    </w:tbl>
    <w:p w14:paraId="513D3277" w14:textId="77777777" w:rsidR="009A3631" w:rsidRPr="00034446" w:rsidRDefault="009A3631" w:rsidP="009A3631">
      <w:pPr>
        <w:rPr>
          <w:rFonts w:eastAsia="MS Gothic"/>
        </w:rPr>
      </w:pPr>
    </w:p>
    <w:p w14:paraId="33C5E80E" w14:textId="77777777" w:rsidR="009A3631" w:rsidRPr="00034446" w:rsidRDefault="009A3631" w:rsidP="009A3631">
      <w:pPr>
        <w:pStyle w:val="H6"/>
      </w:pPr>
      <w:r w:rsidRPr="00034446">
        <w:t>12.2.2.3.2</w:t>
      </w:r>
      <w:r w:rsidRPr="00034446">
        <w:tab/>
        <w:t>Test procedure sequence</w:t>
      </w:r>
    </w:p>
    <w:p w14:paraId="4A643F58" w14:textId="77777777" w:rsidR="009A3631" w:rsidRPr="00034446" w:rsidRDefault="009A3631" w:rsidP="009A3631">
      <w:pPr>
        <w:pStyle w:val="TH"/>
      </w:pPr>
      <w:r w:rsidRPr="00034446">
        <w:t>Table 12.2.2.</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A3631" w:rsidRPr="00034446" w14:paraId="74D79EEF" w14:textId="77777777">
        <w:tc>
          <w:tcPr>
            <w:tcW w:w="534" w:type="dxa"/>
          </w:tcPr>
          <w:p w14:paraId="02DF0025" w14:textId="77777777" w:rsidR="009A3631" w:rsidRPr="00034446" w:rsidRDefault="009A3631" w:rsidP="00AF408A">
            <w:pPr>
              <w:pStyle w:val="TAH"/>
            </w:pPr>
            <w:r w:rsidRPr="00034446">
              <w:t>St</w:t>
            </w:r>
          </w:p>
        </w:tc>
        <w:tc>
          <w:tcPr>
            <w:tcW w:w="3969" w:type="dxa"/>
          </w:tcPr>
          <w:p w14:paraId="40153181" w14:textId="77777777" w:rsidR="009A3631" w:rsidRPr="00034446" w:rsidRDefault="009A3631" w:rsidP="00AF408A">
            <w:pPr>
              <w:pStyle w:val="TAH"/>
            </w:pPr>
            <w:r w:rsidRPr="00034446">
              <w:t>Procedure</w:t>
            </w:r>
          </w:p>
        </w:tc>
        <w:tc>
          <w:tcPr>
            <w:tcW w:w="3686" w:type="dxa"/>
            <w:gridSpan w:val="2"/>
          </w:tcPr>
          <w:p w14:paraId="08190633" w14:textId="77777777" w:rsidR="009A3631" w:rsidRPr="00034446" w:rsidRDefault="009A3631" w:rsidP="00AF408A">
            <w:pPr>
              <w:pStyle w:val="TAH"/>
            </w:pPr>
            <w:r w:rsidRPr="00034446">
              <w:t>Message Sequence</w:t>
            </w:r>
          </w:p>
        </w:tc>
        <w:tc>
          <w:tcPr>
            <w:tcW w:w="567" w:type="dxa"/>
          </w:tcPr>
          <w:p w14:paraId="430F7EF6" w14:textId="77777777" w:rsidR="009A3631" w:rsidRPr="00034446" w:rsidRDefault="009A3631" w:rsidP="00AF408A">
            <w:pPr>
              <w:pStyle w:val="TAH"/>
            </w:pPr>
            <w:r w:rsidRPr="00034446">
              <w:t>TP</w:t>
            </w:r>
          </w:p>
        </w:tc>
        <w:tc>
          <w:tcPr>
            <w:tcW w:w="850" w:type="dxa"/>
          </w:tcPr>
          <w:p w14:paraId="44867231" w14:textId="77777777" w:rsidR="009A3631" w:rsidRPr="00034446" w:rsidRDefault="009A3631" w:rsidP="00AF408A">
            <w:pPr>
              <w:pStyle w:val="TAH"/>
            </w:pPr>
            <w:r w:rsidRPr="00034446">
              <w:t>Verdict</w:t>
            </w:r>
          </w:p>
        </w:tc>
      </w:tr>
      <w:tr w:rsidR="009A3631" w:rsidRPr="00034446" w14:paraId="0625CC4B" w14:textId="77777777">
        <w:tc>
          <w:tcPr>
            <w:tcW w:w="534" w:type="dxa"/>
          </w:tcPr>
          <w:p w14:paraId="0EF92E90" w14:textId="77777777" w:rsidR="009A3631" w:rsidRPr="00034446" w:rsidRDefault="009A3631" w:rsidP="00AF408A">
            <w:pPr>
              <w:pStyle w:val="TAH"/>
            </w:pPr>
          </w:p>
        </w:tc>
        <w:tc>
          <w:tcPr>
            <w:tcW w:w="3969" w:type="dxa"/>
          </w:tcPr>
          <w:p w14:paraId="087C07FB" w14:textId="77777777" w:rsidR="009A3631" w:rsidRPr="00034446" w:rsidRDefault="009A3631" w:rsidP="00AF408A">
            <w:pPr>
              <w:pStyle w:val="TAH"/>
            </w:pPr>
          </w:p>
        </w:tc>
        <w:tc>
          <w:tcPr>
            <w:tcW w:w="709" w:type="dxa"/>
          </w:tcPr>
          <w:p w14:paraId="194AEE78" w14:textId="77777777" w:rsidR="009A3631" w:rsidRPr="00034446" w:rsidRDefault="009A3631" w:rsidP="00AF408A">
            <w:pPr>
              <w:pStyle w:val="TAH"/>
            </w:pPr>
            <w:r w:rsidRPr="00034446">
              <w:t>U - S</w:t>
            </w:r>
          </w:p>
        </w:tc>
        <w:tc>
          <w:tcPr>
            <w:tcW w:w="2977" w:type="dxa"/>
          </w:tcPr>
          <w:p w14:paraId="6AAB339A" w14:textId="77777777" w:rsidR="009A3631" w:rsidRPr="00034446" w:rsidRDefault="009A3631" w:rsidP="00AF408A">
            <w:pPr>
              <w:pStyle w:val="TAH"/>
            </w:pPr>
            <w:r w:rsidRPr="00034446">
              <w:t>Message</w:t>
            </w:r>
          </w:p>
        </w:tc>
        <w:tc>
          <w:tcPr>
            <w:tcW w:w="567" w:type="dxa"/>
          </w:tcPr>
          <w:p w14:paraId="44E79C1F" w14:textId="77777777" w:rsidR="009A3631" w:rsidRPr="00034446" w:rsidRDefault="009A3631" w:rsidP="00AF408A">
            <w:pPr>
              <w:pStyle w:val="TAH"/>
            </w:pPr>
          </w:p>
        </w:tc>
        <w:tc>
          <w:tcPr>
            <w:tcW w:w="850" w:type="dxa"/>
          </w:tcPr>
          <w:p w14:paraId="045D30CD" w14:textId="77777777" w:rsidR="009A3631" w:rsidRPr="00034446" w:rsidRDefault="009A3631" w:rsidP="00AF408A">
            <w:pPr>
              <w:pStyle w:val="TAH"/>
            </w:pPr>
          </w:p>
        </w:tc>
      </w:tr>
      <w:tr w:rsidR="009A3631" w:rsidRPr="00034446" w14:paraId="29EB58B1" w14:textId="77777777">
        <w:tc>
          <w:tcPr>
            <w:tcW w:w="534" w:type="dxa"/>
          </w:tcPr>
          <w:p w14:paraId="731B05FA" w14:textId="77777777" w:rsidR="009A3631" w:rsidRPr="00034446" w:rsidRDefault="009A3631" w:rsidP="00AF408A">
            <w:pPr>
              <w:pStyle w:val="TAC"/>
            </w:pPr>
          </w:p>
        </w:tc>
        <w:tc>
          <w:tcPr>
            <w:tcW w:w="3969" w:type="dxa"/>
          </w:tcPr>
          <w:p w14:paraId="6EC13284" w14:textId="77777777" w:rsidR="009A3631" w:rsidRPr="00034446" w:rsidRDefault="009A3631" w:rsidP="00AF408A">
            <w:pPr>
              <w:pStyle w:val="TAL"/>
            </w:pPr>
            <w:r w:rsidRPr="00034446">
              <w:t>EXCEPTION: Step 1 is repeated for execution counter k=1 to 4</w:t>
            </w:r>
          </w:p>
        </w:tc>
        <w:tc>
          <w:tcPr>
            <w:tcW w:w="709" w:type="dxa"/>
          </w:tcPr>
          <w:p w14:paraId="04BBE4F9" w14:textId="77777777" w:rsidR="009A3631" w:rsidRPr="00034446" w:rsidRDefault="009A3631" w:rsidP="00AF408A">
            <w:pPr>
              <w:pStyle w:val="TAC"/>
            </w:pPr>
            <w:r w:rsidRPr="00034446">
              <w:t>-</w:t>
            </w:r>
          </w:p>
        </w:tc>
        <w:tc>
          <w:tcPr>
            <w:tcW w:w="2977" w:type="dxa"/>
          </w:tcPr>
          <w:p w14:paraId="374BD10A" w14:textId="77777777" w:rsidR="009A3631" w:rsidRPr="00034446" w:rsidRDefault="009A3631" w:rsidP="00AF408A">
            <w:pPr>
              <w:pStyle w:val="TAL"/>
            </w:pPr>
            <w:r w:rsidRPr="00034446">
              <w:t>-</w:t>
            </w:r>
          </w:p>
        </w:tc>
        <w:tc>
          <w:tcPr>
            <w:tcW w:w="567" w:type="dxa"/>
          </w:tcPr>
          <w:p w14:paraId="729F4964" w14:textId="77777777" w:rsidR="009A3631" w:rsidRPr="00034446" w:rsidRDefault="009A3631" w:rsidP="00AF408A">
            <w:pPr>
              <w:pStyle w:val="TAC"/>
              <w:rPr>
                <w:rFonts w:eastAsia="MS Gothic"/>
              </w:rPr>
            </w:pPr>
            <w:r w:rsidRPr="00034446">
              <w:rPr>
                <w:rFonts w:eastAsia="MS Gothic"/>
              </w:rPr>
              <w:t>-</w:t>
            </w:r>
          </w:p>
        </w:tc>
        <w:tc>
          <w:tcPr>
            <w:tcW w:w="850" w:type="dxa"/>
          </w:tcPr>
          <w:p w14:paraId="63CF7C95" w14:textId="77777777" w:rsidR="009A3631" w:rsidRPr="00034446" w:rsidRDefault="009A3631" w:rsidP="00AF408A">
            <w:pPr>
              <w:pStyle w:val="TAC"/>
              <w:rPr>
                <w:rFonts w:eastAsia="MS Gothic"/>
              </w:rPr>
            </w:pPr>
            <w:r w:rsidRPr="00034446">
              <w:rPr>
                <w:rFonts w:eastAsia="MS Gothic"/>
              </w:rPr>
              <w:t>-</w:t>
            </w:r>
          </w:p>
        </w:tc>
      </w:tr>
      <w:tr w:rsidR="009A3631" w:rsidRPr="00034446" w14:paraId="4C3A6939" w14:textId="77777777">
        <w:tc>
          <w:tcPr>
            <w:tcW w:w="534" w:type="dxa"/>
          </w:tcPr>
          <w:p w14:paraId="44B63BBE" w14:textId="77777777" w:rsidR="009A3631" w:rsidRPr="00034446" w:rsidRDefault="009A3631" w:rsidP="00AF408A">
            <w:pPr>
              <w:pStyle w:val="TAC"/>
            </w:pPr>
            <w:r w:rsidRPr="00034446">
              <w:t>1</w:t>
            </w:r>
          </w:p>
        </w:tc>
        <w:tc>
          <w:tcPr>
            <w:tcW w:w="3969" w:type="dxa"/>
          </w:tcPr>
          <w:p w14:paraId="1E1EBFC4" w14:textId="77777777" w:rsidR="009A3631" w:rsidRPr="00034446" w:rsidRDefault="009A3631" w:rsidP="00AF408A">
            <w:pPr>
              <w:pStyle w:val="TAL"/>
            </w:pPr>
            <w:r w:rsidRPr="00034446">
              <w:t>Generic test procedure in 12.1.1 is executed for execution k with number of AM DRB (n) and number of UM DRB (m) as specified in table 12.2.2.3.1-1.</w:t>
            </w:r>
          </w:p>
        </w:tc>
        <w:tc>
          <w:tcPr>
            <w:tcW w:w="709" w:type="dxa"/>
          </w:tcPr>
          <w:p w14:paraId="1CAF9095" w14:textId="77777777" w:rsidR="009A3631" w:rsidRPr="00034446" w:rsidRDefault="009A3631" w:rsidP="00AF408A">
            <w:pPr>
              <w:pStyle w:val="TAC"/>
            </w:pPr>
            <w:r w:rsidRPr="00034446">
              <w:t>-</w:t>
            </w:r>
          </w:p>
        </w:tc>
        <w:tc>
          <w:tcPr>
            <w:tcW w:w="2977" w:type="dxa"/>
          </w:tcPr>
          <w:p w14:paraId="164A5775" w14:textId="77777777" w:rsidR="009A3631" w:rsidRPr="00034446" w:rsidRDefault="009A3631" w:rsidP="00AF408A">
            <w:pPr>
              <w:pStyle w:val="TAL"/>
            </w:pPr>
            <w:r w:rsidRPr="00034446">
              <w:t>-</w:t>
            </w:r>
          </w:p>
        </w:tc>
        <w:tc>
          <w:tcPr>
            <w:tcW w:w="567" w:type="dxa"/>
          </w:tcPr>
          <w:p w14:paraId="3D09E73D" w14:textId="77777777" w:rsidR="009A3631" w:rsidRPr="00034446" w:rsidRDefault="009A3631" w:rsidP="00AF408A">
            <w:pPr>
              <w:pStyle w:val="TAC"/>
              <w:rPr>
                <w:rFonts w:eastAsia="MS Gothic"/>
              </w:rPr>
            </w:pPr>
            <w:r w:rsidRPr="00034446">
              <w:rPr>
                <w:rFonts w:eastAsia="MS Gothic"/>
              </w:rPr>
              <w:t>-</w:t>
            </w:r>
          </w:p>
        </w:tc>
        <w:tc>
          <w:tcPr>
            <w:tcW w:w="850" w:type="dxa"/>
          </w:tcPr>
          <w:p w14:paraId="3FF8F0CB" w14:textId="77777777" w:rsidR="009A3631" w:rsidRPr="00034446" w:rsidRDefault="009A3631" w:rsidP="00AF408A">
            <w:pPr>
              <w:pStyle w:val="TAC"/>
              <w:rPr>
                <w:rFonts w:eastAsia="MS Gothic"/>
              </w:rPr>
            </w:pPr>
            <w:r w:rsidRPr="00034446">
              <w:rPr>
                <w:rFonts w:eastAsia="MS Gothic"/>
              </w:rPr>
              <w:t>-</w:t>
            </w:r>
          </w:p>
        </w:tc>
      </w:tr>
    </w:tbl>
    <w:p w14:paraId="77E38280" w14:textId="77777777" w:rsidR="009A3631" w:rsidRPr="00034446" w:rsidRDefault="009A3631" w:rsidP="009A3631"/>
    <w:p w14:paraId="6E125DAF" w14:textId="77777777" w:rsidR="009A3631" w:rsidRPr="00034446" w:rsidRDefault="009A3631" w:rsidP="009A3631">
      <w:pPr>
        <w:pStyle w:val="H6"/>
      </w:pPr>
      <w:r w:rsidRPr="00034446">
        <w:t>12.2.2.3.3</w:t>
      </w:r>
      <w:r w:rsidRPr="00034446">
        <w:tab/>
        <w:t>Specific Message Contents</w:t>
      </w:r>
    </w:p>
    <w:p w14:paraId="51A10613" w14:textId="77777777" w:rsidR="009A3631" w:rsidRPr="00034446" w:rsidRDefault="009A3631" w:rsidP="009A3631">
      <w:r w:rsidRPr="00034446">
        <w:t>None</w:t>
      </w:r>
    </w:p>
    <w:p w14:paraId="2972D85A" w14:textId="77777777" w:rsidR="009A3631" w:rsidRPr="00034446" w:rsidRDefault="009A3631" w:rsidP="009A3631">
      <w:pPr>
        <w:pStyle w:val="Heading3"/>
      </w:pPr>
      <w:r w:rsidRPr="00034446">
        <w:t>12.2.3</w:t>
      </w:r>
      <w:r w:rsidRPr="00034446">
        <w:tab/>
        <w:t>Data transfer of E-UTRA radio bearer combinations 5,</w:t>
      </w:r>
      <w:r w:rsidR="0016362D" w:rsidRPr="00034446">
        <w:t xml:space="preserve"> </w:t>
      </w:r>
      <w:r w:rsidRPr="00034446">
        <w:t>8,</w:t>
      </w:r>
      <w:r w:rsidR="0016362D" w:rsidRPr="00034446">
        <w:t xml:space="preserve"> </w:t>
      </w:r>
      <w:r w:rsidRPr="00034446">
        <w:t>11 and 12</w:t>
      </w:r>
    </w:p>
    <w:p w14:paraId="35E2B92E" w14:textId="77777777" w:rsidR="009A3631" w:rsidRPr="00034446" w:rsidRDefault="009A3631" w:rsidP="009A3631">
      <w:pPr>
        <w:pStyle w:val="H6"/>
        <w:rPr>
          <w:snapToGrid w:val="0"/>
        </w:rPr>
      </w:pPr>
      <w:r w:rsidRPr="00034446">
        <w:rPr>
          <w:snapToGrid w:val="0"/>
        </w:rPr>
        <w:t>12.2.3.1</w:t>
      </w:r>
      <w:r w:rsidRPr="00034446">
        <w:rPr>
          <w:snapToGrid w:val="0"/>
        </w:rPr>
        <w:tab/>
        <w:t>Test Purpose (TP)</w:t>
      </w:r>
    </w:p>
    <w:p w14:paraId="55E6F44C" w14:textId="77777777" w:rsidR="009A3631" w:rsidRPr="00034446" w:rsidRDefault="009A3631" w:rsidP="009A3631">
      <w:r w:rsidRPr="00034446">
        <w:t>See 12.1.1.1</w:t>
      </w:r>
    </w:p>
    <w:p w14:paraId="1836F89B" w14:textId="77777777" w:rsidR="009A3631" w:rsidRPr="00034446" w:rsidRDefault="009A3631" w:rsidP="009A3631">
      <w:pPr>
        <w:pStyle w:val="H6"/>
      </w:pPr>
      <w:r w:rsidRPr="00034446">
        <w:t>12.2.3.2</w:t>
      </w:r>
      <w:r w:rsidRPr="00034446">
        <w:tab/>
        <w:t>Conformance requirements</w:t>
      </w:r>
    </w:p>
    <w:p w14:paraId="0FEC027E" w14:textId="77777777" w:rsidR="009A3631" w:rsidRPr="00034446" w:rsidRDefault="009A3631" w:rsidP="009A3631">
      <w:r w:rsidRPr="00034446">
        <w:t>See 12.1.1.2</w:t>
      </w:r>
    </w:p>
    <w:p w14:paraId="6C284761" w14:textId="77777777" w:rsidR="009A3631" w:rsidRPr="00034446" w:rsidRDefault="009A3631" w:rsidP="009A3631">
      <w:pPr>
        <w:pStyle w:val="H6"/>
        <w:rPr>
          <w:snapToGrid w:val="0"/>
        </w:rPr>
      </w:pPr>
      <w:r w:rsidRPr="00034446">
        <w:t>12.2.3.3</w:t>
      </w:r>
      <w:r w:rsidRPr="00034446">
        <w:tab/>
        <w:t>Test description</w:t>
      </w:r>
    </w:p>
    <w:p w14:paraId="60474980" w14:textId="77777777" w:rsidR="009A3631" w:rsidRPr="00034446" w:rsidRDefault="009A3631" w:rsidP="009A3631">
      <w:pPr>
        <w:pStyle w:val="H6"/>
        <w:rPr>
          <w:snapToGrid w:val="0"/>
        </w:rPr>
      </w:pPr>
      <w:r w:rsidRPr="00034446">
        <w:rPr>
          <w:snapToGrid w:val="0"/>
        </w:rPr>
        <w:t>12.2.3.3.1</w:t>
      </w:r>
      <w:r w:rsidRPr="00034446">
        <w:rPr>
          <w:snapToGrid w:val="0"/>
        </w:rPr>
        <w:tab/>
        <w:t>Pre-test conditions</w:t>
      </w:r>
    </w:p>
    <w:p w14:paraId="29DB97AE" w14:textId="77777777" w:rsidR="009A3631" w:rsidRPr="00034446" w:rsidRDefault="009A3631" w:rsidP="009A3631">
      <w:pPr>
        <w:pStyle w:val="H6"/>
      </w:pPr>
      <w:r w:rsidRPr="00034446">
        <w:t xml:space="preserve">System Simulator </w:t>
      </w:r>
    </w:p>
    <w:p w14:paraId="6856C26E" w14:textId="77777777" w:rsidR="009A3631" w:rsidRPr="00034446" w:rsidRDefault="009A3631" w:rsidP="009A3631">
      <w:pPr>
        <w:pStyle w:val="B1"/>
        <w:rPr>
          <w:rFonts w:eastAsia="MS Gothic"/>
        </w:rPr>
      </w:pPr>
      <w:r w:rsidRPr="00034446">
        <w:t>-</w:t>
      </w:r>
      <w:r w:rsidRPr="00034446">
        <w:tab/>
        <w:t>See 12.1.1.3</w:t>
      </w:r>
    </w:p>
    <w:p w14:paraId="636DD618" w14:textId="77777777" w:rsidR="009A3631" w:rsidRPr="00034446" w:rsidRDefault="009A3631" w:rsidP="009A3631">
      <w:pPr>
        <w:pStyle w:val="H6"/>
      </w:pPr>
      <w:r w:rsidRPr="00034446">
        <w:t>UE:</w:t>
      </w:r>
    </w:p>
    <w:p w14:paraId="07BB3249" w14:textId="77777777" w:rsidR="009A3631" w:rsidRPr="00034446" w:rsidRDefault="009A3631" w:rsidP="009A3631">
      <w:pPr>
        <w:pStyle w:val="B1"/>
      </w:pPr>
      <w:r w:rsidRPr="00034446">
        <w:t xml:space="preserve">- </w:t>
      </w:r>
      <w:r w:rsidRPr="00034446">
        <w:tab/>
        <w:t>See 12.1.1.3</w:t>
      </w:r>
    </w:p>
    <w:p w14:paraId="3384CCA6" w14:textId="77777777" w:rsidR="009A3631" w:rsidRPr="00034446" w:rsidRDefault="009A3631" w:rsidP="009A3631">
      <w:pPr>
        <w:pStyle w:val="H6"/>
      </w:pPr>
      <w:r w:rsidRPr="00034446">
        <w:t xml:space="preserve">Preamble </w:t>
      </w:r>
    </w:p>
    <w:p w14:paraId="08ABC3A4" w14:textId="77777777" w:rsidR="009A3631" w:rsidRPr="00034446" w:rsidRDefault="009A3631" w:rsidP="009A3631">
      <w:pPr>
        <w:pStyle w:val="B1"/>
      </w:pPr>
      <w:r w:rsidRPr="00034446">
        <w:t>-</w:t>
      </w:r>
      <w:r w:rsidRPr="00034446">
        <w:tab/>
        <w:t>The number of AM data radio bearers (n) and UM data radio bearers (m) for each execution is specified in table 12.2.3.3.1-1.</w:t>
      </w:r>
    </w:p>
    <w:p w14:paraId="407D1B0F" w14:textId="77777777" w:rsidR="009A3631" w:rsidRPr="00034446" w:rsidRDefault="009A3631" w:rsidP="009A3631">
      <w:pPr>
        <w:pStyle w:val="TH"/>
      </w:pPr>
      <w:r w:rsidRPr="00034446">
        <w:t>Table 12.2.3.3.1-1: Test parameters (m,n) for each execution (k)</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5"/>
        <w:gridCol w:w="1056"/>
        <w:gridCol w:w="4945"/>
      </w:tblGrid>
      <w:tr w:rsidR="009A3631" w:rsidRPr="00034446" w14:paraId="64709350" w14:textId="77777777" w:rsidTr="005812CB">
        <w:trPr>
          <w:jc w:val="center"/>
        </w:trPr>
        <w:tc>
          <w:tcPr>
            <w:tcW w:w="1077" w:type="dxa"/>
          </w:tcPr>
          <w:p w14:paraId="1A83D5EF" w14:textId="77777777" w:rsidR="009A3631" w:rsidRPr="00034446" w:rsidRDefault="009A3631" w:rsidP="00AF408A">
            <w:pPr>
              <w:pStyle w:val="TAH"/>
            </w:pPr>
            <w:r w:rsidRPr="00034446">
              <w:t xml:space="preserve">Execution </w:t>
            </w:r>
          </w:p>
          <w:p w14:paraId="4EB2F03D" w14:textId="77777777" w:rsidR="009A3631" w:rsidRPr="00034446" w:rsidRDefault="009A3631" w:rsidP="00AF408A">
            <w:pPr>
              <w:pStyle w:val="TAH"/>
            </w:pPr>
            <w:r w:rsidRPr="00034446">
              <w:t>K</w:t>
            </w:r>
          </w:p>
        </w:tc>
        <w:tc>
          <w:tcPr>
            <w:tcW w:w="1055" w:type="dxa"/>
          </w:tcPr>
          <w:p w14:paraId="41B739C3" w14:textId="77777777" w:rsidR="009A3631" w:rsidRPr="00034446" w:rsidRDefault="009A3631" w:rsidP="00AF408A">
            <w:pPr>
              <w:pStyle w:val="TAH"/>
            </w:pPr>
            <w:r w:rsidRPr="00034446">
              <w:t>Number of AM DRBs</w:t>
            </w:r>
          </w:p>
          <w:p w14:paraId="2D2FD35F" w14:textId="77777777" w:rsidR="009A3631" w:rsidRPr="00034446" w:rsidRDefault="009A3631" w:rsidP="00AF408A">
            <w:pPr>
              <w:pStyle w:val="TAH"/>
            </w:pPr>
            <w:r w:rsidRPr="00034446">
              <w:t>n</w:t>
            </w:r>
          </w:p>
        </w:tc>
        <w:tc>
          <w:tcPr>
            <w:tcW w:w="1056" w:type="dxa"/>
          </w:tcPr>
          <w:p w14:paraId="1ECC9BB6" w14:textId="77777777" w:rsidR="009A3631" w:rsidRPr="00034446" w:rsidRDefault="009A3631" w:rsidP="00AF408A">
            <w:pPr>
              <w:pStyle w:val="TAH"/>
            </w:pPr>
            <w:r w:rsidRPr="00034446">
              <w:t>Number of UM DRBs</w:t>
            </w:r>
          </w:p>
          <w:p w14:paraId="2A7E5170" w14:textId="77777777" w:rsidR="009A3631" w:rsidRPr="00034446" w:rsidRDefault="009A3631" w:rsidP="00AF408A">
            <w:pPr>
              <w:pStyle w:val="TAH"/>
            </w:pPr>
            <w:r w:rsidRPr="00034446">
              <w:t>m</w:t>
            </w:r>
          </w:p>
        </w:tc>
        <w:tc>
          <w:tcPr>
            <w:tcW w:w="4945" w:type="dxa"/>
          </w:tcPr>
          <w:p w14:paraId="4B06F1A1" w14:textId="77777777" w:rsidR="009A3631" w:rsidRPr="00034446" w:rsidRDefault="009A3631" w:rsidP="00AF408A">
            <w:pPr>
              <w:pStyle w:val="TAH"/>
            </w:pPr>
            <w:r w:rsidRPr="00034446">
              <w:t>Radio bearer combination</w:t>
            </w:r>
          </w:p>
        </w:tc>
      </w:tr>
      <w:tr w:rsidR="009A3631" w:rsidRPr="00034446" w14:paraId="0BECBECE" w14:textId="77777777" w:rsidTr="005812CB">
        <w:trPr>
          <w:jc w:val="center"/>
        </w:trPr>
        <w:tc>
          <w:tcPr>
            <w:tcW w:w="1077" w:type="dxa"/>
          </w:tcPr>
          <w:p w14:paraId="4DD05E7F" w14:textId="77777777" w:rsidR="009A3631" w:rsidRPr="00034446" w:rsidRDefault="009A3631" w:rsidP="00AF408A">
            <w:pPr>
              <w:pStyle w:val="TAC"/>
            </w:pPr>
            <w:r w:rsidRPr="00034446">
              <w:t>1</w:t>
            </w:r>
          </w:p>
        </w:tc>
        <w:tc>
          <w:tcPr>
            <w:tcW w:w="1055" w:type="dxa"/>
          </w:tcPr>
          <w:p w14:paraId="4DC60055" w14:textId="77777777" w:rsidR="009A3631" w:rsidRPr="00034446" w:rsidRDefault="009A3631" w:rsidP="00AF408A">
            <w:pPr>
              <w:pStyle w:val="TAC"/>
            </w:pPr>
            <w:r w:rsidRPr="00034446">
              <w:t>2</w:t>
            </w:r>
          </w:p>
        </w:tc>
        <w:tc>
          <w:tcPr>
            <w:tcW w:w="1056" w:type="dxa"/>
          </w:tcPr>
          <w:p w14:paraId="4007A0AF" w14:textId="77777777" w:rsidR="009A3631" w:rsidRPr="00034446" w:rsidRDefault="009A3631" w:rsidP="00AF408A">
            <w:pPr>
              <w:pStyle w:val="TAC"/>
            </w:pPr>
            <w:r w:rsidRPr="00034446">
              <w:t>2</w:t>
            </w:r>
          </w:p>
        </w:tc>
        <w:tc>
          <w:tcPr>
            <w:tcW w:w="4945" w:type="dxa"/>
          </w:tcPr>
          <w:p w14:paraId="7FAC3150" w14:textId="77777777" w:rsidR="009A3631" w:rsidRPr="00034446" w:rsidRDefault="009A3631" w:rsidP="00AF408A">
            <w:pPr>
              <w:pStyle w:val="TAL"/>
            </w:pPr>
            <w:r w:rsidRPr="00034446">
              <w:t>5: SRB1 and SRB2 for DCCH + 2xAM DRB + 2xUM DRB</w:t>
            </w:r>
          </w:p>
        </w:tc>
      </w:tr>
      <w:tr w:rsidR="009A3631" w:rsidRPr="00034446" w14:paraId="5278D802" w14:textId="77777777" w:rsidTr="005812CB">
        <w:trPr>
          <w:jc w:val="center"/>
        </w:trPr>
        <w:tc>
          <w:tcPr>
            <w:tcW w:w="1077" w:type="dxa"/>
          </w:tcPr>
          <w:p w14:paraId="14609851" w14:textId="77777777" w:rsidR="009A3631" w:rsidRPr="00034446" w:rsidRDefault="009A3631" w:rsidP="00AF408A">
            <w:pPr>
              <w:pStyle w:val="TAC"/>
            </w:pPr>
            <w:r w:rsidRPr="00034446">
              <w:t>2</w:t>
            </w:r>
          </w:p>
        </w:tc>
        <w:tc>
          <w:tcPr>
            <w:tcW w:w="1055" w:type="dxa"/>
          </w:tcPr>
          <w:p w14:paraId="58C006BC" w14:textId="77777777" w:rsidR="009A3631" w:rsidRPr="00034446" w:rsidRDefault="009A3631" w:rsidP="00AF408A">
            <w:pPr>
              <w:pStyle w:val="TAC"/>
            </w:pPr>
            <w:r w:rsidRPr="00034446">
              <w:t>3</w:t>
            </w:r>
          </w:p>
        </w:tc>
        <w:tc>
          <w:tcPr>
            <w:tcW w:w="1056" w:type="dxa"/>
          </w:tcPr>
          <w:p w14:paraId="59CF33AF" w14:textId="77777777" w:rsidR="009A3631" w:rsidRPr="00034446" w:rsidRDefault="009A3631" w:rsidP="00AF408A">
            <w:pPr>
              <w:pStyle w:val="TAC"/>
            </w:pPr>
            <w:r w:rsidRPr="00034446">
              <w:t>2</w:t>
            </w:r>
          </w:p>
        </w:tc>
        <w:tc>
          <w:tcPr>
            <w:tcW w:w="4945" w:type="dxa"/>
          </w:tcPr>
          <w:p w14:paraId="7CFEB529" w14:textId="77777777" w:rsidR="009A3631" w:rsidRPr="00034446" w:rsidRDefault="009A3631" w:rsidP="00AF408A">
            <w:pPr>
              <w:pStyle w:val="TAL"/>
            </w:pPr>
            <w:r w:rsidRPr="00034446">
              <w:t>8: SRB1 and SRB2 for DCCH + 3xAM DRB + 2xUM DRB</w:t>
            </w:r>
          </w:p>
        </w:tc>
      </w:tr>
      <w:tr w:rsidR="009A3631" w:rsidRPr="00034446" w14:paraId="1B82194A" w14:textId="77777777" w:rsidTr="005812CB">
        <w:trPr>
          <w:jc w:val="center"/>
        </w:trPr>
        <w:tc>
          <w:tcPr>
            <w:tcW w:w="1077" w:type="dxa"/>
          </w:tcPr>
          <w:p w14:paraId="0103B725" w14:textId="77777777" w:rsidR="009A3631" w:rsidRPr="00034446" w:rsidRDefault="009A3631" w:rsidP="00AF408A">
            <w:pPr>
              <w:pStyle w:val="TAC"/>
            </w:pPr>
            <w:r w:rsidRPr="00034446">
              <w:t>3</w:t>
            </w:r>
          </w:p>
        </w:tc>
        <w:tc>
          <w:tcPr>
            <w:tcW w:w="1055" w:type="dxa"/>
          </w:tcPr>
          <w:p w14:paraId="0695C7EF" w14:textId="77777777" w:rsidR="009A3631" w:rsidRPr="00034446" w:rsidRDefault="009A3631" w:rsidP="00AF408A">
            <w:pPr>
              <w:pStyle w:val="TAC"/>
            </w:pPr>
            <w:r w:rsidRPr="00034446">
              <w:t>4</w:t>
            </w:r>
          </w:p>
        </w:tc>
        <w:tc>
          <w:tcPr>
            <w:tcW w:w="1056" w:type="dxa"/>
          </w:tcPr>
          <w:p w14:paraId="3B23C5DC" w14:textId="77777777" w:rsidR="009A3631" w:rsidRPr="00034446" w:rsidRDefault="009A3631" w:rsidP="00AF408A">
            <w:pPr>
              <w:pStyle w:val="TAC"/>
            </w:pPr>
            <w:r w:rsidRPr="00034446">
              <w:t>2</w:t>
            </w:r>
          </w:p>
        </w:tc>
        <w:tc>
          <w:tcPr>
            <w:tcW w:w="4945" w:type="dxa"/>
          </w:tcPr>
          <w:p w14:paraId="666A6A6F" w14:textId="77777777" w:rsidR="009A3631" w:rsidRPr="00034446" w:rsidRDefault="009A3631" w:rsidP="00AF408A">
            <w:pPr>
              <w:pStyle w:val="TAL"/>
            </w:pPr>
            <w:r w:rsidRPr="00034446">
              <w:t>11: SRB1 and SRB2 for DCCH + 4xAM DRB + 2xUM DRB</w:t>
            </w:r>
          </w:p>
        </w:tc>
      </w:tr>
      <w:tr w:rsidR="009A3631" w:rsidRPr="00034446" w14:paraId="1681B606" w14:textId="77777777" w:rsidTr="005812CB">
        <w:trPr>
          <w:jc w:val="center"/>
        </w:trPr>
        <w:tc>
          <w:tcPr>
            <w:tcW w:w="1077" w:type="dxa"/>
          </w:tcPr>
          <w:p w14:paraId="6910F41D" w14:textId="77777777" w:rsidR="009A3631" w:rsidRPr="00034446" w:rsidRDefault="009A3631" w:rsidP="00AF408A">
            <w:pPr>
              <w:pStyle w:val="TAC"/>
            </w:pPr>
            <w:r w:rsidRPr="00034446">
              <w:t>4</w:t>
            </w:r>
          </w:p>
        </w:tc>
        <w:tc>
          <w:tcPr>
            <w:tcW w:w="1055" w:type="dxa"/>
          </w:tcPr>
          <w:p w14:paraId="4A71DA45" w14:textId="77777777" w:rsidR="009A3631" w:rsidRPr="00034446" w:rsidRDefault="009A3631" w:rsidP="00AF408A">
            <w:pPr>
              <w:pStyle w:val="TAC"/>
            </w:pPr>
            <w:r w:rsidRPr="00034446">
              <w:t>5</w:t>
            </w:r>
          </w:p>
        </w:tc>
        <w:tc>
          <w:tcPr>
            <w:tcW w:w="1056" w:type="dxa"/>
          </w:tcPr>
          <w:p w14:paraId="0CCF6BD3" w14:textId="77777777" w:rsidR="009A3631" w:rsidRPr="00034446" w:rsidRDefault="009A3631" w:rsidP="00AF408A">
            <w:pPr>
              <w:pStyle w:val="TAC"/>
            </w:pPr>
            <w:r w:rsidRPr="00034446">
              <w:t>3</w:t>
            </w:r>
          </w:p>
        </w:tc>
        <w:tc>
          <w:tcPr>
            <w:tcW w:w="4945" w:type="dxa"/>
          </w:tcPr>
          <w:p w14:paraId="0C684091" w14:textId="77777777" w:rsidR="009A3631" w:rsidRPr="00034446" w:rsidRDefault="009A3631" w:rsidP="00AF408A">
            <w:pPr>
              <w:pStyle w:val="TAL"/>
            </w:pPr>
            <w:r w:rsidRPr="00034446">
              <w:t>12: SRB1 and SRB2 for DCCH + 5xAM DRB + 3xUM DRB</w:t>
            </w:r>
          </w:p>
        </w:tc>
      </w:tr>
    </w:tbl>
    <w:p w14:paraId="0930B244" w14:textId="77777777" w:rsidR="009A3631" w:rsidRPr="00034446" w:rsidRDefault="009A3631" w:rsidP="009A3631">
      <w:pPr>
        <w:rPr>
          <w:rFonts w:eastAsia="MS Gothic"/>
        </w:rPr>
      </w:pPr>
    </w:p>
    <w:p w14:paraId="2C338304" w14:textId="77777777" w:rsidR="009A3631" w:rsidRPr="00034446" w:rsidRDefault="009A3631" w:rsidP="009A3631">
      <w:pPr>
        <w:pStyle w:val="H6"/>
      </w:pPr>
      <w:r w:rsidRPr="00034446">
        <w:t>12.2.3.3.2</w:t>
      </w:r>
      <w:r w:rsidRPr="00034446">
        <w:tab/>
        <w:t>Test procedure sequence</w:t>
      </w:r>
    </w:p>
    <w:p w14:paraId="4F35FFA7" w14:textId="77777777" w:rsidR="009A3631" w:rsidRPr="00034446" w:rsidRDefault="009A3631" w:rsidP="009A3631">
      <w:pPr>
        <w:pStyle w:val="TH"/>
      </w:pPr>
      <w:r w:rsidRPr="00034446">
        <w:t>Table 12.2.3.</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A3631" w:rsidRPr="00034446" w14:paraId="27EB63A3" w14:textId="77777777">
        <w:tc>
          <w:tcPr>
            <w:tcW w:w="534" w:type="dxa"/>
          </w:tcPr>
          <w:p w14:paraId="659D8348" w14:textId="77777777" w:rsidR="009A3631" w:rsidRPr="00034446" w:rsidRDefault="009A3631" w:rsidP="00AF408A">
            <w:pPr>
              <w:pStyle w:val="TAH"/>
            </w:pPr>
            <w:r w:rsidRPr="00034446">
              <w:t>St</w:t>
            </w:r>
          </w:p>
        </w:tc>
        <w:tc>
          <w:tcPr>
            <w:tcW w:w="3969" w:type="dxa"/>
          </w:tcPr>
          <w:p w14:paraId="66C24449" w14:textId="77777777" w:rsidR="009A3631" w:rsidRPr="00034446" w:rsidRDefault="009A3631" w:rsidP="00AF408A">
            <w:pPr>
              <w:pStyle w:val="TAH"/>
            </w:pPr>
            <w:r w:rsidRPr="00034446">
              <w:t>Procedure</w:t>
            </w:r>
          </w:p>
        </w:tc>
        <w:tc>
          <w:tcPr>
            <w:tcW w:w="3686" w:type="dxa"/>
            <w:gridSpan w:val="2"/>
          </w:tcPr>
          <w:p w14:paraId="45C28A46" w14:textId="77777777" w:rsidR="009A3631" w:rsidRPr="00034446" w:rsidRDefault="009A3631" w:rsidP="00AF408A">
            <w:pPr>
              <w:pStyle w:val="TAH"/>
            </w:pPr>
            <w:r w:rsidRPr="00034446">
              <w:t>Message Sequence</w:t>
            </w:r>
          </w:p>
        </w:tc>
        <w:tc>
          <w:tcPr>
            <w:tcW w:w="567" w:type="dxa"/>
          </w:tcPr>
          <w:p w14:paraId="533F6C88" w14:textId="77777777" w:rsidR="009A3631" w:rsidRPr="00034446" w:rsidRDefault="009A3631" w:rsidP="00AF408A">
            <w:pPr>
              <w:pStyle w:val="TAH"/>
            </w:pPr>
            <w:r w:rsidRPr="00034446">
              <w:t>TP</w:t>
            </w:r>
          </w:p>
        </w:tc>
        <w:tc>
          <w:tcPr>
            <w:tcW w:w="850" w:type="dxa"/>
          </w:tcPr>
          <w:p w14:paraId="433373B9" w14:textId="77777777" w:rsidR="009A3631" w:rsidRPr="00034446" w:rsidRDefault="009A3631" w:rsidP="00AF408A">
            <w:pPr>
              <w:pStyle w:val="TAH"/>
            </w:pPr>
            <w:r w:rsidRPr="00034446">
              <w:t>Verdict</w:t>
            </w:r>
          </w:p>
        </w:tc>
      </w:tr>
      <w:tr w:rsidR="009A3631" w:rsidRPr="00034446" w14:paraId="3ADEBA8C" w14:textId="77777777">
        <w:tc>
          <w:tcPr>
            <w:tcW w:w="534" w:type="dxa"/>
          </w:tcPr>
          <w:p w14:paraId="0C5A3F7B" w14:textId="77777777" w:rsidR="009A3631" w:rsidRPr="00034446" w:rsidRDefault="009A3631" w:rsidP="00AF408A">
            <w:pPr>
              <w:pStyle w:val="TAH"/>
            </w:pPr>
          </w:p>
        </w:tc>
        <w:tc>
          <w:tcPr>
            <w:tcW w:w="3969" w:type="dxa"/>
          </w:tcPr>
          <w:p w14:paraId="7D420E4C" w14:textId="77777777" w:rsidR="009A3631" w:rsidRPr="00034446" w:rsidRDefault="009A3631" w:rsidP="00AF408A">
            <w:pPr>
              <w:pStyle w:val="TAH"/>
            </w:pPr>
          </w:p>
        </w:tc>
        <w:tc>
          <w:tcPr>
            <w:tcW w:w="709" w:type="dxa"/>
          </w:tcPr>
          <w:p w14:paraId="6A2B77C9" w14:textId="77777777" w:rsidR="009A3631" w:rsidRPr="00034446" w:rsidRDefault="009A3631" w:rsidP="00AF408A">
            <w:pPr>
              <w:pStyle w:val="TAH"/>
            </w:pPr>
            <w:r w:rsidRPr="00034446">
              <w:t>U - S</w:t>
            </w:r>
          </w:p>
        </w:tc>
        <w:tc>
          <w:tcPr>
            <w:tcW w:w="2977" w:type="dxa"/>
          </w:tcPr>
          <w:p w14:paraId="209F55BA" w14:textId="77777777" w:rsidR="009A3631" w:rsidRPr="00034446" w:rsidRDefault="009A3631" w:rsidP="00AF408A">
            <w:pPr>
              <w:pStyle w:val="TAH"/>
            </w:pPr>
            <w:r w:rsidRPr="00034446">
              <w:t>Message</w:t>
            </w:r>
          </w:p>
        </w:tc>
        <w:tc>
          <w:tcPr>
            <w:tcW w:w="567" w:type="dxa"/>
          </w:tcPr>
          <w:p w14:paraId="1BA89624" w14:textId="77777777" w:rsidR="009A3631" w:rsidRPr="00034446" w:rsidRDefault="009A3631" w:rsidP="00AF408A">
            <w:pPr>
              <w:pStyle w:val="TAH"/>
            </w:pPr>
          </w:p>
        </w:tc>
        <w:tc>
          <w:tcPr>
            <w:tcW w:w="850" w:type="dxa"/>
          </w:tcPr>
          <w:p w14:paraId="2D94A730" w14:textId="77777777" w:rsidR="009A3631" w:rsidRPr="00034446" w:rsidRDefault="009A3631" w:rsidP="00AF408A">
            <w:pPr>
              <w:pStyle w:val="TAH"/>
            </w:pPr>
          </w:p>
        </w:tc>
      </w:tr>
      <w:tr w:rsidR="009A3631" w:rsidRPr="00034446" w14:paraId="24BEDB20" w14:textId="77777777">
        <w:tc>
          <w:tcPr>
            <w:tcW w:w="534" w:type="dxa"/>
          </w:tcPr>
          <w:p w14:paraId="0DA76C19" w14:textId="77777777" w:rsidR="009A3631" w:rsidRPr="00034446" w:rsidRDefault="009A3631" w:rsidP="00AF408A">
            <w:pPr>
              <w:pStyle w:val="TAC"/>
            </w:pPr>
          </w:p>
        </w:tc>
        <w:tc>
          <w:tcPr>
            <w:tcW w:w="3969" w:type="dxa"/>
          </w:tcPr>
          <w:p w14:paraId="6AEAA963" w14:textId="77777777" w:rsidR="009A3631" w:rsidRPr="00034446" w:rsidRDefault="009A3631" w:rsidP="00AF408A">
            <w:pPr>
              <w:pStyle w:val="TAL"/>
            </w:pPr>
            <w:r w:rsidRPr="00034446">
              <w:t>EXCEPTION: Step 1 is repeated for execution counter k=1 to 4</w:t>
            </w:r>
          </w:p>
        </w:tc>
        <w:tc>
          <w:tcPr>
            <w:tcW w:w="709" w:type="dxa"/>
          </w:tcPr>
          <w:p w14:paraId="47711E8B" w14:textId="77777777" w:rsidR="009A3631" w:rsidRPr="00034446" w:rsidRDefault="009A3631" w:rsidP="00AF408A">
            <w:pPr>
              <w:pStyle w:val="TAC"/>
            </w:pPr>
            <w:r w:rsidRPr="00034446">
              <w:t>-</w:t>
            </w:r>
          </w:p>
        </w:tc>
        <w:tc>
          <w:tcPr>
            <w:tcW w:w="2977" w:type="dxa"/>
          </w:tcPr>
          <w:p w14:paraId="59ADA3C5" w14:textId="77777777" w:rsidR="009A3631" w:rsidRPr="00034446" w:rsidRDefault="009A3631" w:rsidP="00AF408A">
            <w:pPr>
              <w:pStyle w:val="TAL"/>
            </w:pPr>
            <w:r w:rsidRPr="00034446">
              <w:t>-</w:t>
            </w:r>
          </w:p>
        </w:tc>
        <w:tc>
          <w:tcPr>
            <w:tcW w:w="567" w:type="dxa"/>
          </w:tcPr>
          <w:p w14:paraId="75709E45" w14:textId="77777777" w:rsidR="009A3631" w:rsidRPr="00034446" w:rsidRDefault="009A3631" w:rsidP="00AF408A">
            <w:pPr>
              <w:pStyle w:val="TAC"/>
              <w:rPr>
                <w:rFonts w:eastAsia="MS Gothic"/>
              </w:rPr>
            </w:pPr>
            <w:r w:rsidRPr="00034446">
              <w:rPr>
                <w:rFonts w:eastAsia="MS Gothic"/>
              </w:rPr>
              <w:t>-</w:t>
            </w:r>
          </w:p>
        </w:tc>
        <w:tc>
          <w:tcPr>
            <w:tcW w:w="850" w:type="dxa"/>
          </w:tcPr>
          <w:p w14:paraId="7C74B7DF" w14:textId="77777777" w:rsidR="009A3631" w:rsidRPr="00034446" w:rsidRDefault="009A3631" w:rsidP="00AF408A">
            <w:pPr>
              <w:pStyle w:val="TAC"/>
              <w:rPr>
                <w:rFonts w:eastAsia="MS Gothic"/>
              </w:rPr>
            </w:pPr>
            <w:r w:rsidRPr="00034446">
              <w:rPr>
                <w:rFonts w:eastAsia="MS Gothic"/>
              </w:rPr>
              <w:t>-</w:t>
            </w:r>
          </w:p>
        </w:tc>
      </w:tr>
      <w:tr w:rsidR="009A3631" w:rsidRPr="00034446" w14:paraId="4728D074" w14:textId="77777777">
        <w:tc>
          <w:tcPr>
            <w:tcW w:w="534" w:type="dxa"/>
          </w:tcPr>
          <w:p w14:paraId="48E930DE" w14:textId="77777777" w:rsidR="009A3631" w:rsidRPr="00034446" w:rsidRDefault="009A3631" w:rsidP="00AF408A">
            <w:pPr>
              <w:pStyle w:val="TAC"/>
            </w:pPr>
            <w:r w:rsidRPr="00034446">
              <w:t>1</w:t>
            </w:r>
          </w:p>
        </w:tc>
        <w:tc>
          <w:tcPr>
            <w:tcW w:w="3969" w:type="dxa"/>
          </w:tcPr>
          <w:p w14:paraId="3504911C" w14:textId="77777777" w:rsidR="009A3631" w:rsidRPr="00034446" w:rsidRDefault="009A3631" w:rsidP="00AF408A">
            <w:pPr>
              <w:pStyle w:val="TAL"/>
            </w:pPr>
            <w:r w:rsidRPr="00034446">
              <w:t>Generic test procedure in 12.1.1 is executed for execution k with number of AM DRB (n) and number of UM DRB (m) as specified in table 12.2.3.3.1-1.</w:t>
            </w:r>
          </w:p>
        </w:tc>
        <w:tc>
          <w:tcPr>
            <w:tcW w:w="709" w:type="dxa"/>
          </w:tcPr>
          <w:p w14:paraId="0B3FBE8F" w14:textId="77777777" w:rsidR="009A3631" w:rsidRPr="00034446" w:rsidRDefault="009A3631" w:rsidP="00AF408A">
            <w:pPr>
              <w:pStyle w:val="TAC"/>
            </w:pPr>
            <w:r w:rsidRPr="00034446">
              <w:t>-</w:t>
            </w:r>
          </w:p>
        </w:tc>
        <w:tc>
          <w:tcPr>
            <w:tcW w:w="2977" w:type="dxa"/>
          </w:tcPr>
          <w:p w14:paraId="277E3032" w14:textId="77777777" w:rsidR="009A3631" w:rsidRPr="00034446" w:rsidRDefault="009A3631" w:rsidP="00AF408A">
            <w:pPr>
              <w:pStyle w:val="TAL"/>
            </w:pPr>
            <w:r w:rsidRPr="00034446">
              <w:t>-</w:t>
            </w:r>
          </w:p>
        </w:tc>
        <w:tc>
          <w:tcPr>
            <w:tcW w:w="567" w:type="dxa"/>
          </w:tcPr>
          <w:p w14:paraId="2F0BA324" w14:textId="77777777" w:rsidR="009A3631" w:rsidRPr="00034446" w:rsidRDefault="009A3631" w:rsidP="00AF408A">
            <w:pPr>
              <w:pStyle w:val="TAC"/>
              <w:rPr>
                <w:rFonts w:eastAsia="MS Gothic"/>
              </w:rPr>
            </w:pPr>
            <w:r w:rsidRPr="00034446">
              <w:rPr>
                <w:rFonts w:eastAsia="MS Gothic"/>
              </w:rPr>
              <w:t>-</w:t>
            </w:r>
          </w:p>
        </w:tc>
        <w:tc>
          <w:tcPr>
            <w:tcW w:w="850" w:type="dxa"/>
          </w:tcPr>
          <w:p w14:paraId="6C7E5FA9" w14:textId="77777777" w:rsidR="009A3631" w:rsidRPr="00034446" w:rsidRDefault="009A3631" w:rsidP="00AF408A">
            <w:pPr>
              <w:pStyle w:val="TAC"/>
              <w:rPr>
                <w:rFonts w:eastAsia="MS Gothic"/>
              </w:rPr>
            </w:pPr>
            <w:r w:rsidRPr="00034446">
              <w:rPr>
                <w:rFonts w:eastAsia="MS Gothic"/>
              </w:rPr>
              <w:t>-</w:t>
            </w:r>
          </w:p>
        </w:tc>
      </w:tr>
    </w:tbl>
    <w:p w14:paraId="03D1C7F0" w14:textId="77777777" w:rsidR="009A3631" w:rsidRPr="00034446" w:rsidRDefault="009A3631" w:rsidP="009A3631"/>
    <w:p w14:paraId="21EFF4D7" w14:textId="77777777" w:rsidR="009A3631" w:rsidRPr="00034446" w:rsidRDefault="009A3631" w:rsidP="009A3631">
      <w:pPr>
        <w:pStyle w:val="H6"/>
      </w:pPr>
      <w:r w:rsidRPr="00034446">
        <w:t>12.2.3.3.3</w:t>
      </w:r>
      <w:r w:rsidRPr="00034446">
        <w:tab/>
        <w:t>Specific Message Contents</w:t>
      </w:r>
    </w:p>
    <w:p w14:paraId="0D90ADDB" w14:textId="77777777" w:rsidR="009A3631" w:rsidRPr="00034446" w:rsidRDefault="009A3631" w:rsidP="009A3631">
      <w:r w:rsidRPr="00034446">
        <w:t>None</w:t>
      </w:r>
    </w:p>
    <w:p w14:paraId="026A648F" w14:textId="77777777" w:rsidR="009A3631" w:rsidRPr="00034446" w:rsidRDefault="009A3631" w:rsidP="009A3631">
      <w:pPr>
        <w:pStyle w:val="Heading3"/>
      </w:pPr>
      <w:r w:rsidRPr="00034446">
        <w:t>12.2.4</w:t>
      </w:r>
      <w:r w:rsidRPr="00034446">
        <w:tab/>
        <w:t>Data transfer of E-UTRA radio bearer combination 13</w:t>
      </w:r>
    </w:p>
    <w:p w14:paraId="46A065B1" w14:textId="77777777" w:rsidR="009A3631" w:rsidRPr="00034446" w:rsidRDefault="009A3631" w:rsidP="009A3631">
      <w:pPr>
        <w:pStyle w:val="H6"/>
        <w:rPr>
          <w:snapToGrid w:val="0"/>
        </w:rPr>
      </w:pPr>
      <w:r w:rsidRPr="00034446">
        <w:rPr>
          <w:snapToGrid w:val="0"/>
        </w:rPr>
        <w:t>12.2.4.1</w:t>
      </w:r>
      <w:r w:rsidRPr="00034446">
        <w:rPr>
          <w:snapToGrid w:val="0"/>
        </w:rPr>
        <w:tab/>
        <w:t>Test Purpose (TP)</w:t>
      </w:r>
    </w:p>
    <w:p w14:paraId="126A036F" w14:textId="77777777" w:rsidR="009A3631" w:rsidRPr="00034446" w:rsidRDefault="009A3631" w:rsidP="009A3631">
      <w:r w:rsidRPr="00034446">
        <w:t>See 12.1.1.1</w:t>
      </w:r>
    </w:p>
    <w:p w14:paraId="0812726C" w14:textId="77777777" w:rsidR="009A3631" w:rsidRPr="00034446" w:rsidRDefault="009A3631" w:rsidP="009A3631">
      <w:pPr>
        <w:pStyle w:val="H6"/>
      </w:pPr>
      <w:r w:rsidRPr="00034446">
        <w:t>12.2.4.2</w:t>
      </w:r>
      <w:r w:rsidRPr="00034446">
        <w:tab/>
        <w:t>Conformance requirements</w:t>
      </w:r>
    </w:p>
    <w:p w14:paraId="46BC5C72" w14:textId="77777777" w:rsidR="009A3631" w:rsidRPr="00034446" w:rsidRDefault="009A3631" w:rsidP="009A3631">
      <w:r w:rsidRPr="00034446">
        <w:t>See 12.1.1.2</w:t>
      </w:r>
    </w:p>
    <w:p w14:paraId="433358A1" w14:textId="77777777" w:rsidR="009A3631" w:rsidRPr="00034446" w:rsidRDefault="009A3631" w:rsidP="009A3631">
      <w:pPr>
        <w:pStyle w:val="H6"/>
        <w:rPr>
          <w:snapToGrid w:val="0"/>
        </w:rPr>
      </w:pPr>
      <w:r w:rsidRPr="00034446">
        <w:t>12.2.4.3</w:t>
      </w:r>
      <w:r w:rsidRPr="00034446">
        <w:tab/>
        <w:t>Test description</w:t>
      </w:r>
    </w:p>
    <w:p w14:paraId="23DC02D0" w14:textId="77777777" w:rsidR="009A3631" w:rsidRPr="00034446" w:rsidRDefault="009A3631" w:rsidP="009A3631">
      <w:pPr>
        <w:pStyle w:val="H6"/>
        <w:rPr>
          <w:snapToGrid w:val="0"/>
        </w:rPr>
      </w:pPr>
      <w:r w:rsidRPr="00034446">
        <w:rPr>
          <w:snapToGrid w:val="0"/>
        </w:rPr>
        <w:t>12.2.4.3.1</w:t>
      </w:r>
      <w:r w:rsidRPr="00034446">
        <w:rPr>
          <w:snapToGrid w:val="0"/>
        </w:rPr>
        <w:tab/>
        <w:t>Pre-test conditions</w:t>
      </w:r>
    </w:p>
    <w:p w14:paraId="4A64B5BC" w14:textId="77777777" w:rsidR="009A3631" w:rsidRPr="00034446" w:rsidRDefault="009A3631" w:rsidP="009A3631">
      <w:pPr>
        <w:pStyle w:val="H6"/>
      </w:pPr>
      <w:r w:rsidRPr="00034446">
        <w:t xml:space="preserve">System Simulator </w:t>
      </w:r>
    </w:p>
    <w:p w14:paraId="149CD4C7" w14:textId="77777777" w:rsidR="009A3631" w:rsidRPr="00034446" w:rsidRDefault="009A3631" w:rsidP="009A3631">
      <w:pPr>
        <w:pStyle w:val="B1"/>
        <w:rPr>
          <w:rFonts w:eastAsia="MS Gothic"/>
        </w:rPr>
      </w:pPr>
      <w:r w:rsidRPr="00034446">
        <w:t>-</w:t>
      </w:r>
      <w:r w:rsidRPr="00034446">
        <w:tab/>
        <w:t>See 12.1.1.3</w:t>
      </w:r>
    </w:p>
    <w:p w14:paraId="5F9B83D9" w14:textId="77777777" w:rsidR="009A3631" w:rsidRPr="00034446" w:rsidRDefault="009A3631" w:rsidP="009A3631">
      <w:pPr>
        <w:pStyle w:val="H6"/>
      </w:pPr>
      <w:r w:rsidRPr="00034446">
        <w:t>UE:</w:t>
      </w:r>
    </w:p>
    <w:p w14:paraId="6C1E0674" w14:textId="77777777" w:rsidR="009A3631" w:rsidRPr="00034446" w:rsidRDefault="009A3631" w:rsidP="009A3631">
      <w:pPr>
        <w:pStyle w:val="B1"/>
      </w:pPr>
      <w:r w:rsidRPr="00034446">
        <w:t xml:space="preserve">- </w:t>
      </w:r>
      <w:r w:rsidRPr="00034446">
        <w:tab/>
        <w:t>See 12.1.1.3</w:t>
      </w:r>
    </w:p>
    <w:p w14:paraId="56EA7C30" w14:textId="77777777" w:rsidR="009A3631" w:rsidRPr="00034446" w:rsidRDefault="009A3631" w:rsidP="009A3631">
      <w:pPr>
        <w:pStyle w:val="H6"/>
      </w:pPr>
      <w:r w:rsidRPr="00034446">
        <w:t xml:space="preserve">Preamble </w:t>
      </w:r>
    </w:p>
    <w:p w14:paraId="7CAB1493" w14:textId="77777777" w:rsidR="009A3631" w:rsidRPr="00034446" w:rsidRDefault="009A3631" w:rsidP="009A3631">
      <w:pPr>
        <w:pStyle w:val="B1"/>
      </w:pPr>
      <w:r w:rsidRPr="00034446">
        <w:t>-</w:t>
      </w:r>
      <w:r w:rsidRPr="00034446">
        <w:tab/>
        <w:t>The number of AM data radio bearers (n) and UM data radio bearers (m) is specified in table 12.2.4.3.1-1.</w:t>
      </w:r>
    </w:p>
    <w:p w14:paraId="4A41551F" w14:textId="77777777" w:rsidR="009A3631" w:rsidRPr="00034446" w:rsidRDefault="009A3631" w:rsidP="009A3631">
      <w:pPr>
        <w:pStyle w:val="TH"/>
      </w:pPr>
      <w:r w:rsidRPr="00034446">
        <w:t>Table 12.2.4.3.1-1: Test parameters (m,n) for execution (k)</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5"/>
        <w:gridCol w:w="1056"/>
        <w:gridCol w:w="4945"/>
      </w:tblGrid>
      <w:tr w:rsidR="009A3631" w:rsidRPr="00034446" w14:paraId="799F4A71" w14:textId="77777777" w:rsidTr="005812CB">
        <w:trPr>
          <w:jc w:val="center"/>
        </w:trPr>
        <w:tc>
          <w:tcPr>
            <w:tcW w:w="1077" w:type="dxa"/>
          </w:tcPr>
          <w:p w14:paraId="476B5AB5" w14:textId="77777777" w:rsidR="009A3631" w:rsidRPr="00034446" w:rsidRDefault="009A3631" w:rsidP="00AF408A">
            <w:pPr>
              <w:pStyle w:val="TAH"/>
            </w:pPr>
            <w:r w:rsidRPr="00034446">
              <w:t xml:space="preserve">Execution </w:t>
            </w:r>
          </w:p>
          <w:p w14:paraId="7C83A06D" w14:textId="77777777" w:rsidR="009A3631" w:rsidRPr="00034446" w:rsidRDefault="009A3631" w:rsidP="00AF408A">
            <w:pPr>
              <w:pStyle w:val="TAH"/>
            </w:pPr>
            <w:r w:rsidRPr="00034446">
              <w:t>k</w:t>
            </w:r>
          </w:p>
        </w:tc>
        <w:tc>
          <w:tcPr>
            <w:tcW w:w="1055" w:type="dxa"/>
          </w:tcPr>
          <w:p w14:paraId="60AE6B29" w14:textId="77777777" w:rsidR="009A3631" w:rsidRPr="00034446" w:rsidRDefault="009A3631" w:rsidP="00AF408A">
            <w:pPr>
              <w:pStyle w:val="TAH"/>
            </w:pPr>
            <w:r w:rsidRPr="00034446">
              <w:t>Number of AM DRBs</w:t>
            </w:r>
          </w:p>
          <w:p w14:paraId="1E51DD96" w14:textId="77777777" w:rsidR="009A3631" w:rsidRPr="00034446" w:rsidRDefault="009A3631" w:rsidP="00AF408A">
            <w:pPr>
              <w:pStyle w:val="TAH"/>
            </w:pPr>
            <w:r w:rsidRPr="00034446">
              <w:t>n</w:t>
            </w:r>
          </w:p>
        </w:tc>
        <w:tc>
          <w:tcPr>
            <w:tcW w:w="1056" w:type="dxa"/>
          </w:tcPr>
          <w:p w14:paraId="45AE873A" w14:textId="77777777" w:rsidR="009A3631" w:rsidRPr="00034446" w:rsidRDefault="009A3631" w:rsidP="00AF408A">
            <w:pPr>
              <w:pStyle w:val="TAH"/>
            </w:pPr>
            <w:r w:rsidRPr="00034446">
              <w:t>Number of UM DRBs</w:t>
            </w:r>
          </w:p>
          <w:p w14:paraId="53869DB3" w14:textId="77777777" w:rsidR="009A3631" w:rsidRPr="00034446" w:rsidRDefault="009A3631" w:rsidP="00AF408A">
            <w:pPr>
              <w:pStyle w:val="TAH"/>
            </w:pPr>
            <w:r w:rsidRPr="00034446">
              <w:t>m</w:t>
            </w:r>
          </w:p>
        </w:tc>
        <w:tc>
          <w:tcPr>
            <w:tcW w:w="4945" w:type="dxa"/>
          </w:tcPr>
          <w:p w14:paraId="6E5CCFDD" w14:textId="77777777" w:rsidR="009A3631" w:rsidRPr="00034446" w:rsidRDefault="009A3631" w:rsidP="00AF408A">
            <w:pPr>
              <w:pStyle w:val="TAH"/>
            </w:pPr>
            <w:r w:rsidRPr="00034446">
              <w:t>Radio bearer combination</w:t>
            </w:r>
          </w:p>
        </w:tc>
      </w:tr>
      <w:tr w:rsidR="009A3631" w:rsidRPr="00034446" w14:paraId="784F31FB" w14:textId="77777777" w:rsidTr="005812CB">
        <w:trPr>
          <w:jc w:val="center"/>
        </w:trPr>
        <w:tc>
          <w:tcPr>
            <w:tcW w:w="1077" w:type="dxa"/>
          </w:tcPr>
          <w:p w14:paraId="6EF7C650" w14:textId="77777777" w:rsidR="009A3631" w:rsidRPr="00034446" w:rsidRDefault="009A3631" w:rsidP="00AF408A">
            <w:pPr>
              <w:pStyle w:val="TAC"/>
            </w:pPr>
            <w:r w:rsidRPr="00034446">
              <w:t>1</w:t>
            </w:r>
          </w:p>
        </w:tc>
        <w:tc>
          <w:tcPr>
            <w:tcW w:w="1055" w:type="dxa"/>
          </w:tcPr>
          <w:p w14:paraId="327FCF3E" w14:textId="77777777" w:rsidR="009A3631" w:rsidRPr="00034446" w:rsidRDefault="009A3631" w:rsidP="00AF408A">
            <w:pPr>
              <w:pStyle w:val="TAC"/>
            </w:pPr>
            <w:r w:rsidRPr="00034446">
              <w:t>8</w:t>
            </w:r>
          </w:p>
        </w:tc>
        <w:tc>
          <w:tcPr>
            <w:tcW w:w="1056" w:type="dxa"/>
          </w:tcPr>
          <w:p w14:paraId="6C3E51D1" w14:textId="77777777" w:rsidR="009A3631" w:rsidRPr="00034446" w:rsidRDefault="009A3631" w:rsidP="00AF408A">
            <w:pPr>
              <w:pStyle w:val="TAC"/>
            </w:pPr>
            <w:r w:rsidRPr="00034446">
              <w:t>0</w:t>
            </w:r>
          </w:p>
        </w:tc>
        <w:tc>
          <w:tcPr>
            <w:tcW w:w="4945" w:type="dxa"/>
          </w:tcPr>
          <w:p w14:paraId="2DD5A607" w14:textId="77777777" w:rsidR="009A3631" w:rsidRPr="00034446" w:rsidRDefault="009A3631" w:rsidP="00AF408A">
            <w:pPr>
              <w:pStyle w:val="TAL"/>
            </w:pPr>
            <w:r w:rsidRPr="00034446">
              <w:t>13: SRB1 and SRB2 for DCCH + 8xAM DRB</w:t>
            </w:r>
          </w:p>
        </w:tc>
      </w:tr>
    </w:tbl>
    <w:p w14:paraId="113D696A" w14:textId="77777777" w:rsidR="009A3631" w:rsidRPr="00034446" w:rsidRDefault="009A3631" w:rsidP="009A3631">
      <w:pPr>
        <w:rPr>
          <w:rFonts w:eastAsia="MS Gothic"/>
        </w:rPr>
      </w:pPr>
    </w:p>
    <w:p w14:paraId="7C01CB77" w14:textId="77777777" w:rsidR="009A3631" w:rsidRPr="00034446" w:rsidRDefault="009A3631" w:rsidP="009A3631">
      <w:pPr>
        <w:pStyle w:val="H6"/>
      </w:pPr>
      <w:r w:rsidRPr="00034446">
        <w:t>12.2.4.3.2</w:t>
      </w:r>
      <w:r w:rsidRPr="00034446">
        <w:tab/>
        <w:t>Test procedure sequence</w:t>
      </w:r>
    </w:p>
    <w:p w14:paraId="6BE78AC4" w14:textId="77777777" w:rsidR="009A3631" w:rsidRPr="00034446" w:rsidRDefault="009A3631" w:rsidP="009A3631">
      <w:pPr>
        <w:pStyle w:val="TH"/>
      </w:pPr>
      <w:r w:rsidRPr="00034446">
        <w:t>Table 12.2.4.</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A3631" w:rsidRPr="00034446" w14:paraId="01AE4059" w14:textId="77777777">
        <w:tc>
          <w:tcPr>
            <w:tcW w:w="534" w:type="dxa"/>
          </w:tcPr>
          <w:p w14:paraId="2CC368D5" w14:textId="77777777" w:rsidR="009A3631" w:rsidRPr="00034446" w:rsidRDefault="009A3631" w:rsidP="00AF408A">
            <w:pPr>
              <w:pStyle w:val="TAH"/>
            </w:pPr>
            <w:r w:rsidRPr="00034446">
              <w:t>St</w:t>
            </w:r>
          </w:p>
        </w:tc>
        <w:tc>
          <w:tcPr>
            <w:tcW w:w="3969" w:type="dxa"/>
          </w:tcPr>
          <w:p w14:paraId="5F996EF2" w14:textId="77777777" w:rsidR="009A3631" w:rsidRPr="00034446" w:rsidRDefault="009A3631" w:rsidP="00AF408A">
            <w:pPr>
              <w:pStyle w:val="TAH"/>
            </w:pPr>
            <w:r w:rsidRPr="00034446">
              <w:t>Procedure</w:t>
            </w:r>
          </w:p>
        </w:tc>
        <w:tc>
          <w:tcPr>
            <w:tcW w:w="3686" w:type="dxa"/>
            <w:gridSpan w:val="2"/>
          </w:tcPr>
          <w:p w14:paraId="1C422344" w14:textId="77777777" w:rsidR="009A3631" w:rsidRPr="00034446" w:rsidRDefault="009A3631" w:rsidP="00AF408A">
            <w:pPr>
              <w:pStyle w:val="TAH"/>
            </w:pPr>
            <w:r w:rsidRPr="00034446">
              <w:t>Message Sequence</w:t>
            </w:r>
          </w:p>
        </w:tc>
        <w:tc>
          <w:tcPr>
            <w:tcW w:w="567" w:type="dxa"/>
          </w:tcPr>
          <w:p w14:paraId="304FAA04" w14:textId="77777777" w:rsidR="009A3631" w:rsidRPr="00034446" w:rsidRDefault="009A3631" w:rsidP="00AF408A">
            <w:pPr>
              <w:pStyle w:val="TAH"/>
            </w:pPr>
            <w:r w:rsidRPr="00034446">
              <w:t>TP</w:t>
            </w:r>
          </w:p>
        </w:tc>
        <w:tc>
          <w:tcPr>
            <w:tcW w:w="850" w:type="dxa"/>
          </w:tcPr>
          <w:p w14:paraId="7B3A2BC6" w14:textId="77777777" w:rsidR="009A3631" w:rsidRPr="00034446" w:rsidRDefault="009A3631" w:rsidP="00AF408A">
            <w:pPr>
              <w:pStyle w:val="TAH"/>
            </w:pPr>
            <w:r w:rsidRPr="00034446">
              <w:t>Verdict</w:t>
            </w:r>
          </w:p>
        </w:tc>
      </w:tr>
      <w:tr w:rsidR="009A3631" w:rsidRPr="00034446" w14:paraId="7E9196B3" w14:textId="77777777">
        <w:tc>
          <w:tcPr>
            <w:tcW w:w="534" w:type="dxa"/>
          </w:tcPr>
          <w:p w14:paraId="14E73BB9" w14:textId="77777777" w:rsidR="009A3631" w:rsidRPr="00034446" w:rsidRDefault="009A3631" w:rsidP="00AF408A">
            <w:pPr>
              <w:pStyle w:val="TAH"/>
            </w:pPr>
          </w:p>
        </w:tc>
        <w:tc>
          <w:tcPr>
            <w:tcW w:w="3969" w:type="dxa"/>
          </w:tcPr>
          <w:p w14:paraId="05EAF431" w14:textId="77777777" w:rsidR="009A3631" w:rsidRPr="00034446" w:rsidRDefault="009A3631" w:rsidP="00AF408A">
            <w:pPr>
              <w:pStyle w:val="TAH"/>
            </w:pPr>
          </w:p>
        </w:tc>
        <w:tc>
          <w:tcPr>
            <w:tcW w:w="709" w:type="dxa"/>
          </w:tcPr>
          <w:p w14:paraId="21A6A6F6" w14:textId="77777777" w:rsidR="009A3631" w:rsidRPr="00034446" w:rsidRDefault="009A3631" w:rsidP="00AF408A">
            <w:pPr>
              <w:pStyle w:val="TAH"/>
            </w:pPr>
            <w:r w:rsidRPr="00034446">
              <w:t>U - S</w:t>
            </w:r>
          </w:p>
        </w:tc>
        <w:tc>
          <w:tcPr>
            <w:tcW w:w="2977" w:type="dxa"/>
          </w:tcPr>
          <w:p w14:paraId="115FF6D3" w14:textId="77777777" w:rsidR="009A3631" w:rsidRPr="00034446" w:rsidRDefault="009A3631" w:rsidP="00AF408A">
            <w:pPr>
              <w:pStyle w:val="TAH"/>
            </w:pPr>
            <w:r w:rsidRPr="00034446">
              <w:t>Message</w:t>
            </w:r>
          </w:p>
        </w:tc>
        <w:tc>
          <w:tcPr>
            <w:tcW w:w="567" w:type="dxa"/>
          </w:tcPr>
          <w:p w14:paraId="298CACC2" w14:textId="77777777" w:rsidR="009A3631" w:rsidRPr="00034446" w:rsidRDefault="009A3631" w:rsidP="00AF408A">
            <w:pPr>
              <w:pStyle w:val="TAH"/>
            </w:pPr>
          </w:p>
        </w:tc>
        <w:tc>
          <w:tcPr>
            <w:tcW w:w="850" w:type="dxa"/>
          </w:tcPr>
          <w:p w14:paraId="14CC597C" w14:textId="77777777" w:rsidR="009A3631" w:rsidRPr="00034446" w:rsidRDefault="009A3631" w:rsidP="00AF408A">
            <w:pPr>
              <w:pStyle w:val="TAH"/>
            </w:pPr>
          </w:p>
        </w:tc>
      </w:tr>
      <w:tr w:rsidR="009A3631" w:rsidRPr="00034446" w14:paraId="7E523E4C" w14:textId="77777777">
        <w:tc>
          <w:tcPr>
            <w:tcW w:w="534" w:type="dxa"/>
          </w:tcPr>
          <w:p w14:paraId="324F5B1F" w14:textId="77777777" w:rsidR="009A3631" w:rsidRPr="00034446" w:rsidRDefault="009A3631" w:rsidP="00AF408A">
            <w:pPr>
              <w:pStyle w:val="TAC"/>
            </w:pPr>
            <w:r w:rsidRPr="00034446">
              <w:t>1</w:t>
            </w:r>
          </w:p>
        </w:tc>
        <w:tc>
          <w:tcPr>
            <w:tcW w:w="3969" w:type="dxa"/>
          </w:tcPr>
          <w:p w14:paraId="2967851C" w14:textId="77777777" w:rsidR="009A3631" w:rsidRPr="00034446" w:rsidRDefault="009A3631" w:rsidP="00AF408A">
            <w:pPr>
              <w:pStyle w:val="TAL"/>
            </w:pPr>
            <w:r w:rsidRPr="00034446">
              <w:t>Generic test procedure in 12.1.1 is executed for execution 1 with number of AM DRB (n) and number of UM DRB (m) as specified in table 12.2.4.3.1-1.</w:t>
            </w:r>
          </w:p>
        </w:tc>
        <w:tc>
          <w:tcPr>
            <w:tcW w:w="709" w:type="dxa"/>
          </w:tcPr>
          <w:p w14:paraId="036A5CA4" w14:textId="77777777" w:rsidR="009A3631" w:rsidRPr="00034446" w:rsidRDefault="009A3631" w:rsidP="00AF408A">
            <w:pPr>
              <w:pStyle w:val="TAC"/>
            </w:pPr>
            <w:r w:rsidRPr="00034446">
              <w:t>-</w:t>
            </w:r>
          </w:p>
        </w:tc>
        <w:tc>
          <w:tcPr>
            <w:tcW w:w="2977" w:type="dxa"/>
          </w:tcPr>
          <w:p w14:paraId="2270AE69" w14:textId="77777777" w:rsidR="009A3631" w:rsidRPr="00034446" w:rsidRDefault="009A3631" w:rsidP="00AF408A">
            <w:pPr>
              <w:pStyle w:val="TAL"/>
            </w:pPr>
            <w:r w:rsidRPr="00034446">
              <w:t>-</w:t>
            </w:r>
          </w:p>
        </w:tc>
        <w:tc>
          <w:tcPr>
            <w:tcW w:w="567" w:type="dxa"/>
          </w:tcPr>
          <w:p w14:paraId="57DFB9C6" w14:textId="77777777" w:rsidR="009A3631" w:rsidRPr="00034446" w:rsidRDefault="009A3631" w:rsidP="00AF408A">
            <w:pPr>
              <w:pStyle w:val="TAC"/>
              <w:rPr>
                <w:rFonts w:eastAsia="MS Gothic"/>
              </w:rPr>
            </w:pPr>
            <w:r w:rsidRPr="00034446">
              <w:rPr>
                <w:rFonts w:eastAsia="MS Gothic"/>
              </w:rPr>
              <w:t>-</w:t>
            </w:r>
          </w:p>
        </w:tc>
        <w:tc>
          <w:tcPr>
            <w:tcW w:w="850" w:type="dxa"/>
          </w:tcPr>
          <w:p w14:paraId="3CE6D3A5" w14:textId="77777777" w:rsidR="009A3631" w:rsidRPr="00034446" w:rsidRDefault="009A3631" w:rsidP="00AF408A">
            <w:pPr>
              <w:pStyle w:val="TAC"/>
              <w:rPr>
                <w:rFonts w:eastAsia="MS Gothic"/>
              </w:rPr>
            </w:pPr>
            <w:r w:rsidRPr="00034446">
              <w:rPr>
                <w:rFonts w:eastAsia="MS Gothic"/>
              </w:rPr>
              <w:t>-</w:t>
            </w:r>
          </w:p>
        </w:tc>
      </w:tr>
    </w:tbl>
    <w:p w14:paraId="342CF640" w14:textId="77777777" w:rsidR="009A3631" w:rsidRPr="00034446" w:rsidRDefault="009A3631" w:rsidP="009A3631"/>
    <w:p w14:paraId="3BEFCCD7" w14:textId="77777777" w:rsidR="009A3631" w:rsidRPr="00034446" w:rsidRDefault="009A3631" w:rsidP="009A3631">
      <w:pPr>
        <w:pStyle w:val="H6"/>
      </w:pPr>
      <w:r w:rsidRPr="00034446">
        <w:t>12.2.4.3.3</w:t>
      </w:r>
      <w:r w:rsidRPr="00034446">
        <w:tab/>
        <w:t>Specific Message Contents</w:t>
      </w:r>
    </w:p>
    <w:p w14:paraId="79923AE7" w14:textId="77777777" w:rsidR="009A3631" w:rsidRPr="00034446" w:rsidRDefault="009A3631" w:rsidP="009A3631">
      <w:r w:rsidRPr="00034446">
        <w:t>None</w:t>
      </w:r>
    </w:p>
    <w:p w14:paraId="79EAB836" w14:textId="77777777" w:rsidR="009246BE" w:rsidRPr="00034446" w:rsidRDefault="009246BE" w:rsidP="009246BE">
      <w:pPr>
        <w:pStyle w:val="Heading2"/>
      </w:pPr>
      <w:r w:rsidRPr="00034446">
        <w:t>12.3</w:t>
      </w:r>
      <w:r w:rsidRPr="00034446">
        <w:tab/>
        <w:t>MIMO configured</w:t>
      </w:r>
    </w:p>
    <w:p w14:paraId="3CA9D90B" w14:textId="77777777" w:rsidR="009246BE" w:rsidRPr="00034446" w:rsidRDefault="009246BE" w:rsidP="009246BE">
      <w:pPr>
        <w:pStyle w:val="Heading3"/>
      </w:pPr>
      <w:r w:rsidRPr="00034446">
        <w:t>12.3.1</w:t>
      </w:r>
      <w:r w:rsidRPr="00034446">
        <w:tab/>
        <w:t>Data transfer of E-UTRA radio bearer combinations 1,</w:t>
      </w:r>
      <w:r w:rsidR="0016362D" w:rsidRPr="00034446">
        <w:t xml:space="preserve"> </w:t>
      </w:r>
      <w:r w:rsidRPr="00034446">
        <w:t>3,</w:t>
      </w:r>
      <w:r w:rsidR="0016362D" w:rsidRPr="00034446">
        <w:t xml:space="preserve"> </w:t>
      </w:r>
      <w:r w:rsidRPr="00034446">
        <w:t>6 and 9</w:t>
      </w:r>
      <w:r w:rsidR="005D7FE7" w:rsidRPr="00034446">
        <w:t xml:space="preserve"> </w:t>
      </w:r>
      <w:r w:rsidRPr="00034446">
        <w:t>/</w:t>
      </w:r>
      <w:r w:rsidR="005D7FE7" w:rsidRPr="00034446">
        <w:t xml:space="preserve"> </w:t>
      </w:r>
      <w:r w:rsidRPr="00034446">
        <w:t>MIMO</w:t>
      </w:r>
    </w:p>
    <w:p w14:paraId="5AF84459" w14:textId="77777777" w:rsidR="009246BE" w:rsidRPr="00034446" w:rsidRDefault="009246BE" w:rsidP="009246BE">
      <w:pPr>
        <w:pStyle w:val="H6"/>
        <w:rPr>
          <w:snapToGrid w:val="0"/>
        </w:rPr>
      </w:pPr>
      <w:r w:rsidRPr="00034446">
        <w:t>12.3.1</w:t>
      </w:r>
      <w:r w:rsidRPr="00034446">
        <w:rPr>
          <w:snapToGrid w:val="0"/>
        </w:rPr>
        <w:t>.1</w:t>
      </w:r>
      <w:r w:rsidRPr="00034446">
        <w:rPr>
          <w:snapToGrid w:val="0"/>
        </w:rPr>
        <w:tab/>
        <w:t>Test Purpose (TP)</w:t>
      </w:r>
    </w:p>
    <w:p w14:paraId="016303DF" w14:textId="77777777" w:rsidR="009246BE" w:rsidRPr="00034446" w:rsidRDefault="009246BE" w:rsidP="009246BE">
      <w:r w:rsidRPr="00034446">
        <w:t>See 12.1.2.1</w:t>
      </w:r>
    </w:p>
    <w:p w14:paraId="4E9826F3" w14:textId="77777777" w:rsidR="009246BE" w:rsidRPr="00034446" w:rsidRDefault="009246BE" w:rsidP="009246BE">
      <w:pPr>
        <w:pStyle w:val="H6"/>
      </w:pPr>
      <w:r w:rsidRPr="00034446">
        <w:t>12.3.1.2</w:t>
      </w:r>
      <w:r w:rsidRPr="00034446">
        <w:tab/>
        <w:t>Conformance requirements</w:t>
      </w:r>
    </w:p>
    <w:p w14:paraId="3E1B272C" w14:textId="77777777" w:rsidR="009246BE" w:rsidRPr="00034446" w:rsidRDefault="009246BE" w:rsidP="009246BE">
      <w:r w:rsidRPr="00034446">
        <w:t>See 12.1.2.2</w:t>
      </w:r>
    </w:p>
    <w:p w14:paraId="32BAA1B2" w14:textId="77777777" w:rsidR="009246BE" w:rsidRPr="00034446" w:rsidRDefault="009246BE" w:rsidP="009246BE">
      <w:pPr>
        <w:pStyle w:val="H6"/>
        <w:rPr>
          <w:snapToGrid w:val="0"/>
        </w:rPr>
      </w:pPr>
      <w:r w:rsidRPr="00034446">
        <w:t>12.3.1.3</w:t>
      </w:r>
      <w:r w:rsidRPr="00034446">
        <w:tab/>
        <w:t>Test description</w:t>
      </w:r>
    </w:p>
    <w:p w14:paraId="3CD9F3EB" w14:textId="77777777" w:rsidR="009246BE" w:rsidRPr="00034446" w:rsidRDefault="009246BE" w:rsidP="009246BE">
      <w:pPr>
        <w:pStyle w:val="H6"/>
        <w:rPr>
          <w:snapToGrid w:val="0"/>
        </w:rPr>
      </w:pPr>
      <w:r w:rsidRPr="00034446">
        <w:t>12.3.1</w:t>
      </w:r>
      <w:r w:rsidRPr="00034446">
        <w:rPr>
          <w:snapToGrid w:val="0"/>
        </w:rPr>
        <w:t>.3.1</w:t>
      </w:r>
      <w:r w:rsidRPr="00034446">
        <w:rPr>
          <w:snapToGrid w:val="0"/>
        </w:rPr>
        <w:tab/>
        <w:t>Pre-test conditions</w:t>
      </w:r>
    </w:p>
    <w:p w14:paraId="106F5870" w14:textId="77777777" w:rsidR="009246BE" w:rsidRPr="00034446" w:rsidRDefault="009246BE" w:rsidP="009246BE">
      <w:pPr>
        <w:pStyle w:val="H6"/>
      </w:pPr>
      <w:r w:rsidRPr="00034446">
        <w:t xml:space="preserve">System Simulator </w:t>
      </w:r>
    </w:p>
    <w:p w14:paraId="1AA080E7" w14:textId="77777777" w:rsidR="009246BE" w:rsidRPr="00034446" w:rsidRDefault="009246BE" w:rsidP="009246BE">
      <w:pPr>
        <w:pStyle w:val="B1"/>
        <w:rPr>
          <w:rFonts w:eastAsia="MS Gothic"/>
        </w:rPr>
      </w:pPr>
      <w:r w:rsidRPr="00034446">
        <w:t>-</w:t>
      </w:r>
      <w:r w:rsidRPr="00034446">
        <w:tab/>
        <w:t>See 12.1.2.3</w:t>
      </w:r>
    </w:p>
    <w:p w14:paraId="1A7DEAF2" w14:textId="77777777" w:rsidR="009246BE" w:rsidRPr="00034446" w:rsidRDefault="009246BE" w:rsidP="009246BE">
      <w:pPr>
        <w:pStyle w:val="H6"/>
      </w:pPr>
      <w:r w:rsidRPr="00034446">
        <w:t>UE:</w:t>
      </w:r>
    </w:p>
    <w:p w14:paraId="6BAB1543" w14:textId="77777777" w:rsidR="009246BE" w:rsidRPr="00034446" w:rsidRDefault="009246BE" w:rsidP="009246BE">
      <w:pPr>
        <w:pStyle w:val="B1"/>
      </w:pPr>
      <w:r w:rsidRPr="00034446">
        <w:t xml:space="preserve">- </w:t>
      </w:r>
      <w:r w:rsidRPr="00034446">
        <w:tab/>
        <w:t>See 12.1.2.3</w:t>
      </w:r>
    </w:p>
    <w:p w14:paraId="1D5B92E5" w14:textId="77777777" w:rsidR="009246BE" w:rsidRPr="00034446" w:rsidRDefault="009246BE" w:rsidP="009246BE">
      <w:pPr>
        <w:pStyle w:val="H6"/>
      </w:pPr>
      <w:r w:rsidRPr="00034446">
        <w:t xml:space="preserve">Preamble </w:t>
      </w:r>
    </w:p>
    <w:p w14:paraId="5D1F0FDD" w14:textId="77777777" w:rsidR="009246BE" w:rsidRPr="00034446" w:rsidRDefault="009246BE" w:rsidP="009246BE">
      <w:pPr>
        <w:pStyle w:val="B1"/>
      </w:pPr>
      <w:r w:rsidRPr="00034446">
        <w:t>-</w:t>
      </w:r>
      <w:r w:rsidRPr="00034446">
        <w:tab/>
        <w:t>The number of AM data radio bearers (n) and UM data radio bearers (m) for each execution is specified in table 12.3.1.3.1-1.</w:t>
      </w:r>
    </w:p>
    <w:p w14:paraId="0BB085BA" w14:textId="77777777" w:rsidR="009246BE" w:rsidRPr="00034446" w:rsidRDefault="009246BE" w:rsidP="009246BE">
      <w:pPr>
        <w:pStyle w:val="TH"/>
      </w:pPr>
      <w:r w:rsidRPr="00034446">
        <w:t>Table 12.3.1.3.1-1: Test parameters (m,n) for each execution (k)</w:t>
      </w: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56"/>
        <w:gridCol w:w="1257"/>
        <w:gridCol w:w="5615"/>
      </w:tblGrid>
      <w:tr w:rsidR="009246BE" w:rsidRPr="00034446" w14:paraId="0953CDDB" w14:textId="77777777" w:rsidTr="005812CB">
        <w:trPr>
          <w:jc w:val="center"/>
        </w:trPr>
        <w:tc>
          <w:tcPr>
            <w:tcW w:w="1104" w:type="dxa"/>
          </w:tcPr>
          <w:p w14:paraId="0E06EE64" w14:textId="77777777" w:rsidR="009246BE" w:rsidRPr="00034446" w:rsidRDefault="009246BE" w:rsidP="00AF408A">
            <w:pPr>
              <w:pStyle w:val="TAH"/>
            </w:pPr>
            <w:r w:rsidRPr="00034446">
              <w:t xml:space="preserve">Execution </w:t>
            </w:r>
          </w:p>
          <w:p w14:paraId="3AF4202F" w14:textId="77777777" w:rsidR="009246BE" w:rsidRPr="00034446" w:rsidRDefault="009246BE" w:rsidP="00AF408A">
            <w:pPr>
              <w:pStyle w:val="TAH"/>
            </w:pPr>
            <w:r w:rsidRPr="00034446">
              <w:t>k</w:t>
            </w:r>
          </w:p>
        </w:tc>
        <w:tc>
          <w:tcPr>
            <w:tcW w:w="1081" w:type="dxa"/>
          </w:tcPr>
          <w:p w14:paraId="42838B35" w14:textId="77777777" w:rsidR="009246BE" w:rsidRPr="00034446" w:rsidRDefault="009246BE" w:rsidP="00AF408A">
            <w:pPr>
              <w:pStyle w:val="TAH"/>
            </w:pPr>
            <w:r w:rsidRPr="00034446">
              <w:t>Number of AM DRBs</w:t>
            </w:r>
          </w:p>
          <w:p w14:paraId="4B804BD1" w14:textId="77777777" w:rsidR="009246BE" w:rsidRPr="00034446" w:rsidRDefault="009246BE" w:rsidP="00AF408A">
            <w:pPr>
              <w:pStyle w:val="TAH"/>
            </w:pPr>
            <w:r w:rsidRPr="00034446">
              <w:t>n</w:t>
            </w:r>
          </w:p>
        </w:tc>
        <w:tc>
          <w:tcPr>
            <w:tcW w:w="1082" w:type="dxa"/>
          </w:tcPr>
          <w:p w14:paraId="13E9696B" w14:textId="77777777" w:rsidR="009246BE" w:rsidRPr="00034446" w:rsidRDefault="009246BE" w:rsidP="00AF408A">
            <w:pPr>
              <w:pStyle w:val="TAH"/>
            </w:pPr>
            <w:r w:rsidRPr="00034446">
              <w:t>Number of UM DRBs</w:t>
            </w:r>
          </w:p>
          <w:p w14:paraId="7C7DF533" w14:textId="77777777" w:rsidR="009246BE" w:rsidRPr="00034446" w:rsidRDefault="009246BE" w:rsidP="00AF408A">
            <w:pPr>
              <w:pStyle w:val="TAH"/>
            </w:pPr>
            <w:r w:rsidRPr="00034446">
              <w:t>m</w:t>
            </w:r>
          </w:p>
        </w:tc>
        <w:tc>
          <w:tcPr>
            <w:tcW w:w="4834" w:type="dxa"/>
          </w:tcPr>
          <w:p w14:paraId="0734A2BC" w14:textId="77777777" w:rsidR="009246BE" w:rsidRPr="00034446" w:rsidRDefault="009246BE" w:rsidP="00AF408A">
            <w:pPr>
              <w:pStyle w:val="TAH"/>
            </w:pPr>
            <w:r w:rsidRPr="00034446">
              <w:t>Radio bearer combination</w:t>
            </w:r>
          </w:p>
        </w:tc>
      </w:tr>
      <w:tr w:rsidR="009246BE" w:rsidRPr="00034446" w14:paraId="4034CE20" w14:textId="77777777" w:rsidTr="005812CB">
        <w:trPr>
          <w:jc w:val="center"/>
        </w:trPr>
        <w:tc>
          <w:tcPr>
            <w:tcW w:w="1104" w:type="dxa"/>
          </w:tcPr>
          <w:p w14:paraId="6F0D0FF1" w14:textId="77777777" w:rsidR="009246BE" w:rsidRPr="00034446" w:rsidRDefault="009246BE" w:rsidP="00AF408A">
            <w:pPr>
              <w:pStyle w:val="TAC"/>
            </w:pPr>
            <w:r w:rsidRPr="00034446">
              <w:t>1</w:t>
            </w:r>
          </w:p>
        </w:tc>
        <w:tc>
          <w:tcPr>
            <w:tcW w:w="1081" w:type="dxa"/>
          </w:tcPr>
          <w:p w14:paraId="63297208" w14:textId="77777777" w:rsidR="009246BE" w:rsidRPr="00034446" w:rsidRDefault="009246BE" w:rsidP="00AF408A">
            <w:pPr>
              <w:pStyle w:val="TAC"/>
            </w:pPr>
            <w:r w:rsidRPr="00034446">
              <w:t>1</w:t>
            </w:r>
          </w:p>
        </w:tc>
        <w:tc>
          <w:tcPr>
            <w:tcW w:w="1082" w:type="dxa"/>
          </w:tcPr>
          <w:p w14:paraId="480882E2" w14:textId="77777777" w:rsidR="009246BE" w:rsidRPr="00034446" w:rsidRDefault="009246BE" w:rsidP="00AF408A">
            <w:pPr>
              <w:pStyle w:val="TAC"/>
            </w:pPr>
            <w:r w:rsidRPr="00034446">
              <w:t>-</w:t>
            </w:r>
          </w:p>
        </w:tc>
        <w:tc>
          <w:tcPr>
            <w:tcW w:w="4834" w:type="dxa"/>
          </w:tcPr>
          <w:p w14:paraId="0991FA1D" w14:textId="77777777" w:rsidR="009246BE" w:rsidRPr="00034446" w:rsidRDefault="009246BE" w:rsidP="00AF408A">
            <w:pPr>
              <w:pStyle w:val="TAL"/>
            </w:pPr>
            <w:r w:rsidRPr="00034446">
              <w:t>1: SRB1 and SRB2 for DCCH + 1xAM DRB</w:t>
            </w:r>
          </w:p>
        </w:tc>
      </w:tr>
      <w:tr w:rsidR="009246BE" w:rsidRPr="00034446" w14:paraId="55B2499E" w14:textId="77777777" w:rsidTr="005812CB">
        <w:trPr>
          <w:jc w:val="center"/>
        </w:trPr>
        <w:tc>
          <w:tcPr>
            <w:tcW w:w="1104" w:type="dxa"/>
          </w:tcPr>
          <w:p w14:paraId="44D4862E" w14:textId="77777777" w:rsidR="009246BE" w:rsidRPr="00034446" w:rsidRDefault="009246BE" w:rsidP="00AF408A">
            <w:pPr>
              <w:pStyle w:val="TAC"/>
            </w:pPr>
            <w:r w:rsidRPr="00034446">
              <w:t>2</w:t>
            </w:r>
          </w:p>
        </w:tc>
        <w:tc>
          <w:tcPr>
            <w:tcW w:w="1081" w:type="dxa"/>
          </w:tcPr>
          <w:p w14:paraId="282C6369" w14:textId="77777777" w:rsidR="009246BE" w:rsidRPr="00034446" w:rsidRDefault="009246BE" w:rsidP="00AF408A">
            <w:pPr>
              <w:pStyle w:val="TAC"/>
            </w:pPr>
            <w:r w:rsidRPr="00034446">
              <w:t>2</w:t>
            </w:r>
          </w:p>
        </w:tc>
        <w:tc>
          <w:tcPr>
            <w:tcW w:w="1082" w:type="dxa"/>
          </w:tcPr>
          <w:p w14:paraId="49EE7EAC" w14:textId="77777777" w:rsidR="009246BE" w:rsidRPr="00034446" w:rsidRDefault="009246BE" w:rsidP="00AF408A">
            <w:pPr>
              <w:pStyle w:val="TAC"/>
            </w:pPr>
            <w:r w:rsidRPr="00034446">
              <w:t>-</w:t>
            </w:r>
          </w:p>
        </w:tc>
        <w:tc>
          <w:tcPr>
            <w:tcW w:w="4834" w:type="dxa"/>
          </w:tcPr>
          <w:p w14:paraId="5D7E69EB" w14:textId="77777777" w:rsidR="009246BE" w:rsidRPr="00034446" w:rsidRDefault="009246BE" w:rsidP="00AF408A">
            <w:pPr>
              <w:pStyle w:val="TAL"/>
            </w:pPr>
            <w:r w:rsidRPr="00034446">
              <w:t>3: SRB1 and SRB2 for DCCH + 2xAM DRB</w:t>
            </w:r>
          </w:p>
        </w:tc>
      </w:tr>
      <w:tr w:rsidR="009246BE" w:rsidRPr="00034446" w14:paraId="61517DC3" w14:textId="77777777" w:rsidTr="005812CB">
        <w:trPr>
          <w:jc w:val="center"/>
        </w:trPr>
        <w:tc>
          <w:tcPr>
            <w:tcW w:w="1104" w:type="dxa"/>
          </w:tcPr>
          <w:p w14:paraId="33BF05CB" w14:textId="77777777" w:rsidR="009246BE" w:rsidRPr="00034446" w:rsidRDefault="009246BE" w:rsidP="00AF408A">
            <w:pPr>
              <w:pStyle w:val="TAC"/>
            </w:pPr>
            <w:r w:rsidRPr="00034446">
              <w:t>3</w:t>
            </w:r>
          </w:p>
        </w:tc>
        <w:tc>
          <w:tcPr>
            <w:tcW w:w="1081" w:type="dxa"/>
          </w:tcPr>
          <w:p w14:paraId="424E1CF4" w14:textId="77777777" w:rsidR="009246BE" w:rsidRPr="00034446" w:rsidRDefault="009246BE" w:rsidP="00AF408A">
            <w:pPr>
              <w:pStyle w:val="TAC"/>
            </w:pPr>
            <w:r w:rsidRPr="00034446">
              <w:t>3</w:t>
            </w:r>
          </w:p>
        </w:tc>
        <w:tc>
          <w:tcPr>
            <w:tcW w:w="1082" w:type="dxa"/>
          </w:tcPr>
          <w:p w14:paraId="49B99F2C" w14:textId="77777777" w:rsidR="009246BE" w:rsidRPr="00034446" w:rsidRDefault="009246BE" w:rsidP="00AF408A">
            <w:pPr>
              <w:pStyle w:val="TAC"/>
            </w:pPr>
            <w:r w:rsidRPr="00034446">
              <w:t>-</w:t>
            </w:r>
          </w:p>
        </w:tc>
        <w:tc>
          <w:tcPr>
            <w:tcW w:w="4834" w:type="dxa"/>
          </w:tcPr>
          <w:p w14:paraId="711C2F5A" w14:textId="77777777" w:rsidR="009246BE" w:rsidRPr="00034446" w:rsidRDefault="009246BE" w:rsidP="00AF408A">
            <w:pPr>
              <w:pStyle w:val="TAL"/>
            </w:pPr>
            <w:r w:rsidRPr="00034446">
              <w:t>6: SRB1 and SRB2 for DCCH + 3xAM DRB</w:t>
            </w:r>
          </w:p>
        </w:tc>
      </w:tr>
      <w:tr w:rsidR="009246BE" w:rsidRPr="00034446" w14:paraId="25D4ACF2" w14:textId="77777777" w:rsidTr="005812CB">
        <w:trPr>
          <w:jc w:val="center"/>
        </w:trPr>
        <w:tc>
          <w:tcPr>
            <w:tcW w:w="1104" w:type="dxa"/>
          </w:tcPr>
          <w:p w14:paraId="0E529B9A" w14:textId="77777777" w:rsidR="009246BE" w:rsidRPr="00034446" w:rsidRDefault="009246BE" w:rsidP="00AF408A">
            <w:pPr>
              <w:pStyle w:val="TAC"/>
            </w:pPr>
            <w:r w:rsidRPr="00034446">
              <w:t>4</w:t>
            </w:r>
          </w:p>
        </w:tc>
        <w:tc>
          <w:tcPr>
            <w:tcW w:w="1081" w:type="dxa"/>
          </w:tcPr>
          <w:p w14:paraId="12281CCB" w14:textId="77777777" w:rsidR="009246BE" w:rsidRPr="00034446" w:rsidRDefault="009246BE" w:rsidP="00AF408A">
            <w:pPr>
              <w:pStyle w:val="TAC"/>
            </w:pPr>
            <w:r w:rsidRPr="00034446">
              <w:t>4</w:t>
            </w:r>
          </w:p>
        </w:tc>
        <w:tc>
          <w:tcPr>
            <w:tcW w:w="1082" w:type="dxa"/>
          </w:tcPr>
          <w:p w14:paraId="27E553EA" w14:textId="77777777" w:rsidR="009246BE" w:rsidRPr="00034446" w:rsidRDefault="009246BE" w:rsidP="00AF408A">
            <w:pPr>
              <w:pStyle w:val="TAC"/>
            </w:pPr>
            <w:r w:rsidRPr="00034446">
              <w:t>-</w:t>
            </w:r>
          </w:p>
        </w:tc>
        <w:tc>
          <w:tcPr>
            <w:tcW w:w="4834" w:type="dxa"/>
          </w:tcPr>
          <w:p w14:paraId="23D10C61" w14:textId="77777777" w:rsidR="009246BE" w:rsidRPr="00034446" w:rsidRDefault="009246BE" w:rsidP="00AF408A">
            <w:pPr>
              <w:pStyle w:val="TAL"/>
            </w:pPr>
            <w:r w:rsidRPr="00034446">
              <w:t>9: SRB1 and SRB2 for DCCH + 4xAM DRB</w:t>
            </w:r>
          </w:p>
        </w:tc>
      </w:tr>
    </w:tbl>
    <w:p w14:paraId="6AFB933B" w14:textId="77777777" w:rsidR="009246BE" w:rsidRPr="00034446" w:rsidRDefault="009246BE" w:rsidP="009246BE">
      <w:pPr>
        <w:rPr>
          <w:rFonts w:eastAsia="MS Gothic"/>
        </w:rPr>
      </w:pPr>
    </w:p>
    <w:p w14:paraId="504C3E09" w14:textId="77777777" w:rsidR="009246BE" w:rsidRPr="00034446" w:rsidRDefault="009246BE" w:rsidP="009246BE">
      <w:pPr>
        <w:pStyle w:val="H6"/>
      </w:pPr>
      <w:r w:rsidRPr="00034446">
        <w:t>12.3.1.3.2</w:t>
      </w:r>
      <w:r w:rsidRPr="00034446">
        <w:tab/>
        <w:t>Test procedure sequence</w:t>
      </w:r>
    </w:p>
    <w:p w14:paraId="17F4C600" w14:textId="77777777" w:rsidR="009246BE" w:rsidRPr="00034446" w:rsidRDefault="009246BE" w:rsidP="009246BE">
      <w:pPr>
        <w:pStyle w:val="TH"/>
      </w:pPr>
      <w:r w:rsidRPr="00034446">
        <w:t>Table 12.3.1.</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246BE" w:rsidRPr="00034446" w14:paraId="069CF6B3" w14:textId="77777777">
        <w:tc>
          <w:tcPr>
            <w:tcW w:w="534" w:type="dxa"/>
          </w:tcPr>
          <w:p w14:paraId="245CA29A" w14:textId="77777777" w:rsidR="009246BE" w:rsidRPr="00034446" w:rsidRDefault="009246BE" w:rsidP="00AF408A">
            <w:pPr>
              <w:pStyle w:val="TAH"/>
            </w:pPr>
            <w:r w:rsidRPr="00034446">
              <w:t>St</w:t>
            </w:r>
          </w:p>
        </w:tc>
        <w:tc>
          <w:tcPr>
            <w:tcW w:w="3969" w:type="dxa"/>
          </w:tcPr>
          <w:p w14:paraId="10D6B50E" w14:textId="77777777" w:rsidR="009246BE" w:rsidRPr="00034446" w:rsidRDefault="009246BE" w:rsidP="00AF408A">
            <w:pPr>
              <w:pStyle w:val="TAH"/>
            </w:pPr>
            <w:r w:rsidRPr="00034446">
              <w:t>Procedure</w:t>
            </w:r>
          </w:p>
        </w:tc>
        <w:tc>
          <w:tcPr>
            <w:tcW w:w="3686" w:type="dxa"/>
            <w:gridSpan w:val="2"/>
          </w:tcPr>
          <w:p w14:paraId="17EC9C07" w14:textId="77777777" w:rsidR="009246BE" w:rsidRPr="00034446" w:rsidRDefault="009246BE" w:rsidP="00AF408A">
            <w:pPr>
              <w:pStyle w:val="TAH"/>
            </w:pPr>
            <w:r w:rsidRPr="00034446">
              <w:t>Message Sequence</w:t>
            </w:r>
          </w:p>
        </w:tc>
        <w:tc>
          <w:tcPr>
            <w:tcW w:w="567" w:type="dxa"/>
          </w:tcPr>
          <w:p w14:paraId="6B2A6606" w14:textId="77777777" w:rsidR="009246BE" w:rsidRPr="00034446" w:rsidRDefault="009246BE" w:rsidP="00AF408A">
            <w:pPr>
              <w:pStyle w:val="TAH"/>
            </w:pPr>
            <w:r w:rsidRPr="00034446">
              <w:t>TP</w:t>
            </w:r>
          </w:p>
        </w:tc>
        <w:tc>
          <w:tcPr>
            <w:tcW w:w="850" w:type="dxa"/>
          </w:tcPr>
          <w:p w14:paraId="5498D7D5" w14:textId="77777777" w:rsidR="009246BE" w:rsidRPr="00034446" w:rsidRDefault="009246BE" w:rsidP="00AF408A">
            <w:pPr>
              <w:pStyle w:val="TAH"/>
            </w:pPr>
            <w:r w:rsidRPr="00034446">
              <w:t>Verdict</w:t>
            </w:r>
          </w:p>
        </w:tc>
      </w:tr>
      <w:tr w:rsidR="009246BE" w:rsidRPr="00034446" w14:paraId="585E7EEE" w14:textId="77777777">
        <w:tc>
          <w:tcPr>
            <w:tcW w:w="534" w:type="dxa"/>
          </w:tcPr>
          <w:p w14:paraId="4EB0EF38" w14:textId="77777777" w:rsidR="009246BE" w:rsidRPr="00034446" w:rsidRDefault="009246BE" w:rsidP="00AF408A">
            <w:pPr>
              <w:pStyle w:val="TAH"/>
            </w:pPr>
          </w:p>
        </w:tc>
        <w:tc>
          <w:tcPr>
            <w:tcW w:w="3969" w:type="dxa"/>
          </w:tcPr>
          <w:p w14:paraId="74D6080A" w14:textId="77777777" w:rsidR="009246BE" w:rsidRPr="00034446" w:rsidRDefault="009246BE" w:rsidP="00AF408A">
            <w:pPr>
              <w:pStyle w:val="TAH"/>
            </w:pPr>
          </w:p>
        </w:tc>
        <w:tc>
          <w:tcPr>
            <w:tcW w:w="709" w:type="dxa"/>
          </w:tcPr>
          <w:p w14:paraId="51FF5986" w14:textId="77777777" w:rsidR="009246BE" w:rsidRPr="00034446" w:rsidRDefault="009246BE" w:rsidP="00AF408A">
            <w:pPr>
              <w:pStyle w:val="TAH"/>
            </w:pPr>
            <w:r w:rsidRPr="00034446">
              <w:t>U - S</w:t>
            </w:r>
          </w:p>
        </w:tc>
        <w:tc>
          <w:tcPr>
            <w:tcW w:w="2977" w:type="dxa"/>
          </w:tcPr>
          <w:p w14:paraId="4C1A471D" w14:textId="77777777" w:rsidR="009246BE" w:rsidRPr="00034446" w:rsidRDefault="009246BE" w:rsidP="00AF408A">
            <w:pPr>
              <w:pStyle w:val="TAH"/>
            </w:pPr>
            <w:r w:rsidRPr="00034446">
              <w:t>Message</w:t>
            </w:r>
          </w:p>
        </w:tc>
        <w:tc>
          <w:tcPr>
            <w:tcW w:w="567" w:type="dxa"/>
          </w:tcPr>
          <w:p w14:paraId="272710C8" w14:textId="77777777" w:rsidR="009246BE" w:rsidRPr="00034446" w:rsidRDefault="009246BE" w:rsidP="00AF408A">
            <w:pPr>
              <w:pStyle w:val="TAH"/>
            </w:pPr>
          </w:p>
        </w:tc>
        <w:tc>
          <w:tcPr>
            <w:tcW w:w="850" w:type="dxa"/>
          </w:tcPr>
          <w:p w14:paraId="20BB9C0E" w14:textId="77777777" w:rsidR="009246BE" w:rsidRPr="00034446" w:rsidRDefault="009246BE" w:rsidP="00AF408A">
            <w:pPr>
              <w:pStyle w:val="TAH"/>
            </w:pPr>
          </w:p>
        </w:tc>
      </w:tr>
      <w:tr w:rsidR="009246BE" w:rsidRPr="00034446" w14:paraId="0518EBB0" w14:textId="77777777">
        <w:tc>
          <w:tcPr>
            <w:tcW w:w="534" w:type="dxa"/>
          </w:tcPr>
          <w:p w14:paraId="3C3852FE" w14:textId="77777777" w:rsidR="009246BE" w:rsidRPr="00034446" w:rsidRDefault="009246BE" w:rsidP="00AF408A">
            <w:pPr>
              <w:pStyle w:val="TAC"/>
            </w:pPr>
          </w:p>
        </w:tc>
        <w:tc>
          <w:tcPr>
            <w:tcW w:w="3969" w:type="dxa"/>
          </w:tcPr>
          <w:p w14:paraId="57D4AEA4" w14:textId="77777777" w:rsidR="009246BE" w:rsidRPr="00034446" w:rsidRDefault="009246BE" w:rsidP="00AF408A">
            <w:pPr>
              <w:pStyle w:val="TAL"/>
            </w:pPr>
            <w:r w:rsidRPr="00034446">
              <w:t>EXCEPTION: Step 1 is repeated for execution counter k=1 to 4</w:t>
            </w:r>
          </w:p>
        </w:tc>
        <w:tc>
          <w:tcPr>
            <w:tcW w:w="709" w:type="dxa"/>
          </w:tcPr>
          <w:p w14:paraId="153CB7A7" w14:textId="77777777" w:rsidR="009246BE" w:rsidRPr="00034446" w:rsidRDefault="009246BE" w:rsidP="00AF408A">
            <w:pPr>
              <w:pStyle w:val="TAC"/>
            </w:pPr>
            <w:r w:rsidRPr="00034446">
              <w:t>-</w:t>
            </w:r>
          </w:p>
        </w:tc>
        <w:tc>
          <w:tcPr>
            <w:tcW w:w="2977" w:type="dxa"/>
          </w:tcPr>
          <w:p w14:paraId="555E2EA0" w14:textId="77777777" w:rsidR="009246BE" w:rsidRPr="00034446" w:rsidRDefault="009246BE" w:rsidP="00AF408A">
            <w:pPr>
              <w:pStyle w:val="TAL"/>
            </w:pPr>
            <w:r w:rsidRPr="00034446">
              <w:t>-</w:t>
            </w:r>
          </w:p>
        </w:tc>
        <w:tc>
          <w:tcPr>
            <w:tcW w:w="567" w:type="dxa"/>
          </w:tcPr>
          <w:p w14:paraId="192F895E" w14:textId="77777777" w:rsidR="009246BE" w:rsidRPr="00034446" w:rsidRDefault="009246BE" w:rsidP="00AF408A">
            <w:pPr>
              <w:pStyle w:val="TAC"/>
              <w:rPr>
                <w:rFonts w:eastAsia="MS Gothic"/>
              </w:rPr>
            </w:pPr>
            <w:r w:rsidRPr="00034446">
              <w:rPr>
                <w:rFonts w:eastAsia="MS Gothic"/>
              </w:rPr>
              <w:t>-</w:t>
            </w:r>
          </w:p>
        </w:tc>
        <w:tc>
          <w:tcPr>
            <w:tcW w:w="850" w:type="dxa"/>
          </w:tcPr>
          <w:p w14:paraId="4FB59B70" w14:textId="77777777" w:rsidR="009246BE" w:rsidRPr="00034446" w:rsidRDefault="009246BE" w:rsidP="00AF408A">
            <w:pPr>
              <w:pStyle w:val="TAC"/>
              <w:rPr>
                <w:rFonts w:eastAsia="MS Gothic"/>
              </w:rPr>
            </w:pPr>
            <w:r w:rsidRPr="00034446">
              <w:rPr>
                <w:rFonts w:eastAsia="MS Gothic"/>
              </w:rPr>
              <w:t>-</w:t>
            </w:r>
          </w:p>
        </w:tc>
      </w:tr>
      <w:tr w:rsidR="009246BE" w:rsidRPr="00034446" w14:paraId="01D696E3" w14:textId="77777777">
        <w:tc>
          <w:tcPr>
            <w:tcW w:w="534" w:type="dxa"/>
          </w:tcPr>
          <w:p w14:paraId="281663CE" w14:textId="77777777" w:rsidR="009246BE" w:rsidRPr="00034446" w:rsidRDefault="009246BE" w:rsidP="00AF408A">
            <w:pPr>
              <w:pStyle w:val="TAC"/>
            </w:pPr>
            <w:r w:rsidRPr="00034446">
              <w:t>1</w:t>
            </w:r>
          </w:p>
        </w:tc>
        <w:tc>
          <w:tcPr>
            <w:tcW w:w="3969" w:type="dxa"/>
          </w:tcPr>
          <w:p w14:paraId="7DFF9765" w14:textId="77777777" w:rsidR="009246BE" w:rsidRPr="00034446" w:rsidRDefault="009246BE" w:rsidP="00AF408A">
            <w:pPr>
              <w:pStyle w:val="TAL"/>
            </w:pPr>
            <w:r w:rsidRPr="00034446">
              <w:t>Generic test procedure in 12.1</w:t>
            </w:r>
            <w:r w:rsidR="005C5AC9" w:rsidRPr="00034446">
              <w:t>.2</w:t>
            </w:r>
            <w:r w:rsidRPr="00034446">
              <w:t xml:space="preserve"> is executed for execution k with number of AM DRB (n) and number of UM DRB (m) as specified in table 12.3.1.3.1-1.</w:t>
            </w:r>
          </w:p>
        </w:tc>
        <w:tc>
          <w:tcPr>
            <w:tcW w:w="709" w:type="dxa"/>
          </w:tcPr>
          <w:p w14:paraId="515FFB6C" w14:textId="77777777" w:rsidR="009246BE" w:rsidRPr="00034446" w:rsidRDefault="009246BE" w:rsidP="00AF408A">
            <w:pPr>
              <w:pStyle w:val="TAC"/>
            </w:pPr>
            <w:r w:rsidRPr="00034446">
              <w:t>-</w:t>
            </w:r>
          </w:p>
        </w:tc>
        <w:tc>
          <w:tcPr>
            <w:tcW w:w="2977" w:type="dxa"/>
          </w:tcPr>
          <w:p w14:paraId="6A3D3047" w14:textId="77777777" w:rsidR="009246BE" w:rsidRPr="00034446" w:rsidRDefault="009246BE" w:rsidP="00AF408A">
            <w:pPr>
              <w:pStyle w:val="TAL"/>
            </w:pPr>
            <w:r w:rsidRPr="00034446">
              <w:t>-</w:t>
            </w:r>
          </w:p>
        </w:tc>
        <w:tc>
          <w:tcPr>
            <w:tcW w:w="567" w:type="dxa"/>
          </w:tcPr>
          <w:p w14:paraId="48721006" w14:textId="77777777" w:rsidR="009246BE" w:rsidRPr="00034446" w:rsidRDefault="009246BE" w:rsidP="00AF408A">
            <w:pPr>
              <w:pStyle w:val="TAC"/>
              <w:rPr>
                <w:rFonts w:eastAsia="MS Gothic"/>
              </w:rPr>
            </w:pPr>
            <w:r w:rsidRPr="00034446">
              <w:rPr>
                <w:rFonts w:eastAsia="MS Gothic"/>
              </w:rPr>
              <w:t>-</w:t>
            </w:r>
          </w:p>
        </w:tc>
        <w:tc>
          <w:tcPr>
            <w:tcW w:w="850" w:type="dxa"/>
          </w:tcPr>
          <w:p w14:paraId="5ADD9629" w14:textId="77777777" w:rsidR="009246BE" w:rsidRPr="00034446" w:rsidRDefault="009246BE" w:rsidP="00AF408A">
            <w:pPr>
              <w:pStyle w:val="TAC"/>
              <w:rPr>
                <w:rFonts w:eastAsia="MS Gothic"/>
              </w:rPr>
            </w:pPr>
            <w:r w:rsidRPr="00034446">
              <w:rPr>
                <w:rFonts w:eastAsia="MS Gothic"/>
              </w:rPr>
              <w:t>-</w:t>
            </w:r>
          </w:p>
        </w:tc>
      </w:tr>
    </w:tbl>
    <w:p w14:paraId="20673CD6" w14:textId="77777777" w:rsidR="009246BE" w:rsidRPr="00034446" w:rsidRDefault="009246BE" w:rsidP="009246BE"/>
    <w:p w14:paraId="3395A454" w14:textId="77777777" w:rsidR="009246BE" w:rsidRPr="00034446" w:rsidRDefault="009246BE" w:rsidP="009246BE">
      <w:pPr>
        <w:pStyle w:val="H6"/>
      </w:pPr>
      <w:r w:rsidRPr="00034446">
        <w:t>12.3.1.3.3</w:t>
      </w:r>
      <w:r w:rsidRPr="00034446">
        <w:tab/>
        <w:t>Specific Message Contents</w:t>
      </w:r>
    </w:p>
    <w:p w14:paraId="0ECDF90B" w14:textId="77777777" w:rsidR="009246BE" w:rsidRPr="00034446" w:rsidRDefault="009246BE" w:rsidP="009246BE">
      <w:r w:rsidRPr="00034446">
        <w:t>None</w:t>
      </w:r>
    </w:p>
    <w:p w14:paraId="0ED7DC43" w14:textId="77777777" w:rsidR="009246BE" w:rsidRPr="00034446" w:rsidRDefault="009246BE" w:rsidP="009246BE">
      <w:pPr>
        <w:pStyle w:val="Heading3"/>
      </w:pPr>
      <w:r w:rsidRPr="00034446">
        <w:t>12.3.2</w:t>
      </w:r>
      <w:r w:rsidRPr="00034446">
        <w:tab/>
        <w:t>Data transfer of E-UTRA radio bearer combinations 2,</w:t>
      </w:r>
      <w:r w:rsidR="0016362D" w:rsidRPr="00034446">
        <w:t xml:space="preserve"> </w:t>
      </w:r>
      <w:r w:rsidRPr="00034446">
        <w:t>4,</w:t>
      </w:r>
      <w:r w:rsidR="0016362D" w:rsidRPr="00034446">
        <w:t xml:space="preserve"> </w:t>
      </w:r>
      <w:r w:rsidRPr="00034446">
        <w:t>7 and 10</w:t>
      </w:r>
      <w:r w:rsidR="005D7FE7" w:rsidRPr="00034446">
        <w:t xml:space="preserve"> </w:t>
      </w:r>
      <w:r w:rsidRPr="00034446">
        <w:t>/</w:t>
      </w:r>
      <w:r w:rsidR="005D7FE7" w:rsidRPr="00034446">
        <w:t xml:space="preserve"> </w:t>
      </w:r>
      <w:r w:rsidRPr="00034446">
        <w:t>MIMO</w:t>
      </w:r>
    </w:p>
    <w:p w14:paraId="0A29B1D6" w14:textId="77777777" w:rsidR="009246BE" w:rsidRPr="00034446" w:rsidRDefault="009246BE" w:rsidP="009246BE">
      <w:pPr>
        <w:pStyle w:val="H6"/>
        <w:rPr>
          <w:snapToGrid w:val="0"/>
        </w:rPr>
      </w:pPr>
      <w:r w:rsidRPr="00034446">
        <w:rPr>
          <w:snapToGrid w:val="0"/>
        </w:rPr>
        <w:t>12.3.2.1</w:t>
      </w:r>
      <w:r w:rsidRPr="00034446">
        <w:rPr>
          <w:snapToGrid w:val="0"/>
        </w:rPr>
        <w:tab/>
        <w:t>Test Purpose (TP)</w:t>
      </w:r>
    </w:p>
    <w:p w14:paraId="7C981AC2" w14:textId="77777777" w:rsidR="009246BE" w:rsidRPr="00034446" w:rsidRDefault="009246BE" w:rsidP="009246BE">
      <w:r w:rsidRPr="00034446">
        <w:t>See 12.1.2.1</w:t>
      </w:r>
    </w:p>
    <w:p w14:paraId="72477145" w14:textId="77777777" w:rsidR="009246BE" w:rsidRPr="00034446" w:rsidRDefault="009246BE" w:rsidP="009246BE">
      <w:pPr>
        <w:pStyle w:val="H6"/>
      </w:pPr>
      <w:r w:rsidRPr="00034446">
        <w:t>12.3.2.2</w:t>
      </w:r>
      <w:r w:rsidRPr="00034446">
        <w:tab/>
        <w:t>Conformance requirements</w:t>
      </w:r>
    </w:p>
    <w:p w14:paraId="39D15A61" w14:textId="77777777" w:rsidR="009246BE" w:rsidRPr="00034446" w:rsidRDefault="009246BE" w:rsidP="009246BE">
      <w:r w:rsidRPr="00034446">
        <w:t>See 12.1.2.2</w:t>
      </w:r>
    </w:p>
    <w:p w14:paraId="2F850DE3" w14:textId="77777777" w:rsidR="009246BE" w:rsidRPr="00034446" w:rsidRDefault="009246BE" w:rsidP="009246BE">
      <w:pPr>
        <w:pStyle w:val="H6"/>
        <w:rPr>
          <w:snapToGrid w:val="0"/>
        </w:rPr>
      </w:pPr>
      <w:r w:rsidRPr="00034446">
        <w:t>12.3.2.3</w:t>
      </w:r>
      <w:r w:rsidRPr="00034446">
        <w:tab/>
        <w:t>Test description</w:t>
      </w:r>
    </w:p>
    <w:p w14:paraId="1E727E5B" w14:textId="77777777" w:rsidR="009246BE" w:rsidRPr="00034446" w:rsidRDefault="009246BE" w:rsidP="009246BE">
      <w:pPr>
        <w:pStyle w:val="H6"/>
        <w:rPr>
          <w:snapToGrid w:val="0"/>
        </w:rPr>
      </w:pPr>
      <w:r w:rsidRPr="00034446">
        <w:rPr>
          <w:snapToGrid w:val="0"/>
        </w:rPr>
        <w:t>12.3.2.3.1</w:t>
      </w:r>
      <w:r w:rsidRPr="00034446">
        <w:rPr>
          <w:snapToGrid w:val="0"/>
        </w:rPr>
        <w:tab/>
        <w:t>Pre-test conditions</w:t>
      </w:r>
    </w:p>
    <w:p w14:paraId="29662813" w14:textId="77777777" w:rsidR="009246BE" w:rsidRPr="00034446" w:rsidRDefault="009246BE" w:rsidP="009246BE">
      <w:pPr>
        <w:pStyle w:val="H6"/>
      </w:pPr>
      <w:r w:rsidRPr="00034446">
        <w:t xml:space="preserve">System Simulator </w:t>
      </w:r>
    </w:p>
    <w:p w14:paraId="4F1C3186" w14:textId="77777777" w:rsidR="009246BE" w:rsidRPr="00034446" w:rsidRDefault="009246BE" w:rsidP="009246BE">
      <w:pPr>
        <w:pStyle w:val="B1"/>
        <w:rPr>
          <w:rFonts w:eastAsia="MS Gothic"/>
        </w:rPr>
      </w:pPr>
      <w:r w:rsidRPr="00034446">
        <w:t>-</w:t>
      </w:r>
      <w:r w:rsidRPr="00034446">
        <w:tab/>
        <w:t>See 12.1.2.3</w:t>
      </w:r>
    </w:p>
    <w:p w14:paraId="07A4CC9B" w14:textId="77777777" w:rsidR="009246BE" w:rsidRPr="00034446" w:rsidRDefault="009246BE" w:rsidP="009246BE">
      <w:pPr>
        <w:pStyle w:val="H6"/>
      </w:pPr>
      <w:r w:rsidRPr="00034446">
        <w:t>UE:</w:t>
      </w:r>
    </w:p>
    <w:p w14:paraId="584A1180" w14:textId="77777777" w:rsidR="009246BE" w:rsidRPr="00034446" w:rsidRDefault="009246BE" w:rsidP="009246BE">
      <w:pPr>
        <w:pStyle w:val="B1"/>
      </w:pPr>
      <w:r w:rsidRPr="00034446">
        <w:t xml:space="preserve">- </w:t>
      </w:r>
      <w:r w:rsidRPr="00034446">
        <w:tab/>
        <w:t>See 12.1.2.3</w:t>
      </w:r>
    </w:p>
    <w:p w14:paraId="2C8E485F" w14:textId="77777777" w:rsidR="009246BE" w:rsidRPr="00034446" w:rsidRDefault="009246BE" w:rsidP="009246BE">
      <w:pPr>
        <w:pStyle w:val="H6"/>
      </w:pPr>
      <w:r w:rsidRPr="00034446">
        <w:t>Preamble</w:t>
      </w:r>
    </w:p>
    <w:p w14:paraId="697B3B6D" w14:textId="77777777" w:rsidR="009246BE" w:rsidRPr="00034446" w:rsidRDefault="009246BE" w:rsidP="009246BE">
      <w:pPr>
        <w:pStyle w:val="B1"/>
      </w:pPr>
      <w:r w:rsidRPr="00034446">
        <w:t>-</w:t>
      </w:r>
      <w:r w:rsidRPr="00034446">
        <w:tab/>
        <w:t>The number of AM data radio bearers (n) and UM data radio bearers (m) for each execution is specified in table 12.3.2.3.1-1.</w:t>
      </w:r>
    </w:p>
    <w:p w14:paraId="37A3B969" w14:textId="77777777" w:rsidR="009246BE" w:rsidRPr="00034446" w:rsidRDefault="009246BE" w:rsidP="009246BE">
      <w:pPr>
        <w:pStyle w:val="TH"/>
      </w:pPr>
      <w:r w:rsidRPr="00034446">
        <w:t>Table 12.3.2.3.1-1: Test parameters (m,n) for each execution (k)</w:t>
      </w: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56"/>
        <w:gridCol w:w="1257"/>
        <w:gridCol w:w="5615"/>
      </w:tblGrid>
      <w:tr w:rsidR="009246BE" w:rsidRPr="00034446" w14:paraId="6135EFF3" w14:textId="77777777" w:rsidTr="005812CB">
        <w:trPr>
          <w:jc w:val="center"/>
        </w:trPr>
        <w:tc>
          <w:tcPr>
            <w:tcW w:w="1104" w:type="dxa"/>
          </w:tcPr>
          <w:p w14:paraId="1F0CD1CE" w14:textId="77777777" w:rsidR="009246BE" w:rsidRPr="00034446" w:rsidRDefault="009246BE" w:rsidP="00AF408A">
            <w:pPr>
              <w:pStyle w:val="TAH"/>
            </w:pPr>
            <w:r w:rsidRPr="00034446">
              <w:t xml:space="preserve">Execution </w:t>
            </w:r>
          </w:p>
          <w:p w14:paraId="49D98B73" w14:textId="77777777" w:rsidR="009246BE" w:rsidRPr="00034446" w:rsidRDefault="009246BE" w:rsidP="00AF408A">
            <w:pPr>
              <w:pStyle w:val="TAH"/>
            </w:pPr>
            <w:r w:rsidRPr="00034446">
              <w:t>k</w:t>
            </w:r>
          </w:p>
        </w:tc>
        <w:tc>
          <w:tcPr>
            <w:tcW w:w="1081" w:type="dxa"/>
          </w:tcPr>
          <w:p w14:paraId="39C79CC9" w14:textId="77777777" w:rsidR="009246BE" w:rsidRPr="00034446" w:rsidRDefault="009246BE" w:rsidP="00AF408A">
            <w:pPr>
              <w:pStyle w:val="TAH"/>
            </w:pPr>
            <w:r w:rsidRPr="00034446">
              <w:t>Number of AM DRBs</w:t>
            </w:r>
          </w:p>
          <w:p w14:paraId="39D694F9" w14:textId="77777777" w:rsidR="009246BE" w:rsidRPr="00034446" w:rsidRDefault="009246BE" w:rsidP="00AF408A">
            <w:pPr>
              <w:pStyle w:val="TAH"/>
            </w:pPr>
            <w:r w:rsidRPr="00034446">
              <w:t>n</w:t>
            </w:r>
          </w:p>
        </w:tc>
        <w:tc>
          <w:tcPr>
            <w:tcW w:w="1082" w:type="dxa"/>
          </w:tcPr>
          <w:p w14:paraId="781DF902" w14:textId="77777777" w:rsidR="009246BE" w:rsidRPr="00034446" w:rsidRDefault="009246BE" w:rsidP="00AF408A">
            <w:pPr>
              <w:pStyle w:val="TAH"/>
            </w:pPr>
            <w:r w:rsidRPr="00034446">
              <w:t>Number of UM DRBs</w:t>
            </w:r>
          </w:p>
          <w:p w14:paraId="30E6B8CA" w14:textId="77777777" w:rsidR="009246BE" w:rsidRPr="00034446" w:rsidRDefault="009246BE" w:rsidP="00AF408A">
            <w:pPr>
              <w:pStyle w:val="TAH"/>
            </w:pPr>
            <w:r w:rsidRPr="00034446">
              <w:t>M</w:t>
            </w:r>
          </w:p>
        </w:tc>
        <w:tc>
          <w:tcPr>
            <w:tcW w:w="4834" w:type="dxa"/>
          </w:tcPr>
          <w:p w14:paraId="1E4BE8FD" w14:textId="77777777" w:rsidR="009246BE" w:rsidRPr="00034446" w:rsidRDefault="009246BE" w:rsidP="00AF408A">
            <w:pPr>
              <w:pStyle w:val="TAH"/>
            </w:pPr>
            <w:r w:rsidRPr="00034446">
              <w:t>Radio bearer combination</w:t>
            </w:r>
          </w:p>
        </w:tc>
      </w:tr>
      <w:tr w:rsidR="009246BE" w:rsidRPr="00034446" w14:paraId="39DFB33F" w14:textId="77777777" w:rsidTr="005812CB">
        <w:trPr>
          <w:jc w:val="center"/>
        </w:trPr>
        <w:tc>
          <w:tcPr>
            <w:tcW w:w="1104" w:type="dxa"/>
          </w:tcPr>
          <w:p w14:paraId="6D432666" w14:textId="77777777" w:rsidR="009246BE" w:rsidRPr="00034446" w:rsidRDefault="009246BE" w:rsidP="00AF408A">
            <w:pPr>
              <w:pStyle w:val="TAC"/>
            </w:pPr>
            <w:r w:rsidRPr="00034446">
              <w:t>1</w:t>
            </w:r>
          </w:p>
        </w:tc>
        <w:tc>
          <w:tcPr>
            <w:tcW w:w="1081" w:type="dxa"/>
          </w:tcPr>
          <w:p w14:paraId="44251130" w14:textId="77777777" w:rsidR="009246BE" w:rsidRPr="00034446" w:rsidRDefault="009246BE" w:rsidP="00AF408A">
            <w:pPr>
              <w:pStyle w:val="TAC"/>
            </w:pPr>
            <w:r w:rsidRPr="00034446">
              <w:t>1</w:t>
            </w:r>
          </w:p>
        </w:tc>
        <w:tc>
          <w:tcPr>
            <w:tcW w:w="1082" w:type="dxa"/>
          </w:tcPr>
          <w:p w14:paraId="5D113B46" w14:textId="77777777" w:rsidR="009246BE" w:rsidRPr="00034446" w:rsidRDefault="00116F1D" w:rsidP="00AF408A">
            <w:pPr>
              <w:pStyle w:val="TAC"/>
            </w:pPr>
            <w:r w:rsidRPr="00034446">
              <w:t>1</w:t>
            </w:r>
          </w:p>
        </w:tc>
        <w:tc>
          <w:tcPr>
            <w:tcW w:w="4834" w:type="dxa"/>
          </w:tcPr>
          <w:p w14:paraId="791BC84A" w14:textId="77777777" w:rsidR="009246BE" w:rsidRPr="00034446" w:rsidRDefault="00116F1D" w:rsidP="00AF408A">
            <w:pPr>
              <w:pStyle w:val="TAL"/>
            </w:pPr>
            <w:r w:rsidRPr="00034446">
              <w:t xml:space="preserve">2: SRB1 and SRB2 for DCCH + 1xAM DRB + 1xUM DRB </w:t>
            </w:r>
          </w:p>
        </w:tc>
      </w:tr>
      <w:tr w:rsidR="009246BE" w:rsidRPr="00034446" w14:paraId="104B9087" w14:textId="77777777" w:rsidTr="005812CB">
        <w:trPr>
          <w:jc w:val="center"/>
        </w:trPr>
        <w:tc>
          <w:tcPr>
            <w:tcW w:w="1104" w:type="dxa"/>
          </w:tcPr>
          <w:p w14:paraId="55EC552C" w14:textId="77777777" w:rsidR="009246BE" w:rsidRPr="00034446" w:rsidRDefault="009246BE" w:rsidP="00AF408A">
            <w:pPr>
              <w:pStyle w:val="TAC"/>
            </w:pPr>
            <w:r w:rsidRPr="00034446">
              <w:t>2</w:t>
            </w:r>
          </w:p>
        </w:tc>
        <w:tc>
          <w:tcPr>
            <w:tcW w:w="1081" w:type="dxa"/>
          </w:tcPr>
          <w:p w14:paraId="668C584B" w14:textId="77777777" w:rsidR="009246BE" w:rsidRPr="00034446" w:rsidRDefault="009246BE" w:rsidP="00AF408A">
            <w:pPr>
              <w:pStyle w:val="TAC"/>
            </w:pPr>
            <w:r w:rsidRPr="00034446">
              <w:t>2</w:t>
            </w:r>
          </w:p>
        </w:tc>
        <w:tc>
          <w:tcPr>
            <w:tcW w:w="1082" w:type="dxa"/>
          </w:tcPr>
          <w:p w14:paraId="312410E2" w14:textId="77777777" w:rsidR="009246BE" w:rsidRPr="00034446" w:rsidRDefault="00116F1D" w:rsidP="00AF408A">
            <w:pPr>
              <w:pStyle w:val="TAC"/>
            </w:pPr>
            <w:r w:rsidRPr="00034446">
              <w:t>1</w:t>
            </w:r>
          </w:p>
        </w:tc>
        <w:tc>
          <w:tcPr>
            <w:tcW w:w="4834" w:type="dxa"/>
          </w:tcPr>
          <w:p w14:paraId="4FA88D8F" w14:textId="77777777" w:rsidR="009246BE" w:rsidRPr="00034446" w:rsidRDefault="00116F1D" w:rsidP="00AF408A">
            <w:pPr>
              <w:pStyle w:val="TAL"/>
            </w:pPr>
            <w:r w:rsidRPr="00034446">
              <w:t xml:space="preserve">4: SRB1 and SRB2 for DCCH + 2xAM DRB + 1xUM DRB </w:t>
            </w:r>
          </w:p>
        </w:tc>
      </w:tr>
      <w:tr w:rsidR="009246BE" w:rsidRPr="00034446" w14:paraId="1D056A71" w14:textId="77777777" w:rsidTr="005812CB">
        <w:trPr>
          <w:jc w:val="center"/>
        </w:trPr>
        <w:tc>
          <w:tcPr>
            <w:tcW w:w="1104" w:type="dxa"/>
          </w:tcPr>
          <w:p w14:paraId="3DF43BE6" w14:textId="77777777" w:rsidR="009246BE" w:rsidRPr="00034446" w:rsidRDefault="009246BE" w:rsidP="00AF408A">
            <w:pPr>
              <w:pStyle w:val="TAC"/>
            </w:pPr>
            <w:r w:rsidRPr="00034446">
              <w:t>3</w:t>
            </w:r>
          </w:p>
        </w:tc>
        <w:tc>
          <w:tcPr>
            <w:tcW w:w="1081" w:type="dxa"/>
          </w:tcPr>
          <w:p w14:paraId="5DAAAA83" w14:textId="77777777" w:rsidR="009246BE" w:rsidRPr="00034446" w:rsidRDefault="009246BE" w:rsidP="00AF408A">
            <w:pPr>
              <w:pStyle w:val="TAC"/>
            </w:pPr>
            <w:r w:rsidRPr="00034446">
              <w:t>3</w:t>
            </w:r>
          </w:p>
        </w:tc>
        <w:tc>
          <w:tcPr>
            <w:tcW w:w="1082" w:type="dxa"/>
          </w:tcPr>
          <w:p w14:paraId="775C5A20" w14:textId="77777777" w:rsidR="009246BE" w:rsidRPr="00034446" w:rsidRDefault="00116F1D" w:rsidP="00AF408A">
            <w:pPr>
              <w:pStyle w:val="TAC"/>
            </w:pPr>
            <w:r w:rsidRPr="00034446">
              <w:t>1</w:t>
            </w:r>
          </w:p>
        </w:tc>
        <w:tc>
          <w:tcPr>
            <w:tcW w:w="4834" w:type="dxa"/>
          </w:tcPr>
          <w:p w14:paraId="2CFA651A" w14:textId="77777777" w:rsidR="009246BE" w:rsidRPr="00034446" w:rsidRDefault="00116F1D" w:rsidP="00AF408A">
            <w:pPr>
              <w:pStyle w:val="TAL"/>
            </w:pPr>
            <w:r w:rsidRPr="00034446">
              <w:t xml:space="preserve">7: SRB1 and SRB2 for DCCH + 3xAM DRB + 1xUM DRB </w:t>
            </w:r>
          </w:p>
        </w:tc>
      </w:tr>
      <w:tr w:rsidR="009246BE" w:rsidRPr="00034446" w14:paraId="73968BC6" w14:textId="77777777" w:rsidTr="005812CB">
        <w:trPr>
          <w:jc w:val="center"/>
        </w:trPr>
        <w:tc>
          <w:tcPr>
            <w:tcW w:w="1104" w:type="dxa"/>
          </w:tcPr>
          <w:p w14:paraId="73D13C47" w14:textId="77777777" w:rsidR="009246BE" w:rsidRPr="00034446" w:rsidRDefault="009246BE" w:rsidP="00AF408A">
            <w:pPr>
              <w:pStyle w:val="TAC"/>
            </w:pPr>
            <w:r w:rsidRPr="00034446">
              <w:t>4</w:t>
            </w:r>
          </w:p>
        </w:tc>
        <w:tc>
          <w:tcPr>
            <w:tcW w:w="1081" w:type="dxa"/>
          </w:tcPr>
          <w:p w14:paraId="3D0257B8" w14:textId="77777777" w:rsidR="009246BE" w:rsidRPr="00034446" w:rsidRDefault="009246BE" w:rsidP="00AF408A">
            <w:pPr>
              <w:pStyle w:val="TAC"/>
            </w:pPr>
            <w:r w:rsidRPr="00034446">
              <w:t>4</w:t>
            </w:r>
          </w:p>
        </w:tc>
        <w:tc>
          <w:tcPr>
            <w:tcW w:w="1082" w:type="dxa"/>
          </w:tcPr>
          <w:p w14:paraId="1DEC054A" w14:textId="77777777" w:rsidR="009246BE" w:rsidRPr="00034446" w:rsidRDefault="00116F1D" w:rsidP="00AF408A">
            <w:pPr>
              <w:pStyle w:val="TAC"/>
            </w:pPr>
            <w:r w:rsidRPr="00034446">
              <w:t>1</w:t>
            </w:r>
          </w:p>
        </w:tc>
        <w:tc>
          <w:tcPr>
            <w:tcW w:w="4834" w:type="dxa"/>
          </w:tcPr>
          <w:p w14:paraId="02939A63" w14:textId="77777777" w:rsidR="009246BE" w:rsidRPr="00034446" w:rsidRDefault="00116F1D" w:rsidP="00AF408A">
            <w:pPr>
              <w:pStyle w:val="TAL"/>
            </w:pPr>
            <w:r w:rsidRPr="00034446">
              <w:t xml:space="preserve">10: SRB1 and SRB2 for DCCH + 4xAM DRB + 1xUM DRB </w:t>
            </w:r>
          </w:p>
        </w:tc>
      </w:tr>
    </w:tbl>
    <w:p w14:paraId="717D1387" w14:textId="77777777" w:rsidR="009246BE" w:rsidRPr="00034446" w:rsidRDefault="009246BE" w:rsidP="009246BE">
      <w:pPr>
        <w:rPr>
          <w:rFonts w:eastAsia="MS Gothic"/>
        </w:rPr>
      </w:pPr>
    </w:p>
    <w:p w14:paraId="666328D6" w14:textId="77777777" w:rsidR="009246BE" w:rsidRPr="00034446" w:rsidRDefault="009246BE" w:rsidP="009246BE">
      <w:pPr>
        <w:pStyle w:val="H6"/>
      </w:pPr>
      <w:r w:rsidRPr="00034446">
        <w:t>12.3.2.3.2</w:t>
      </w:r>
      <w:r w:rsidRPr="00034446">
        <w:tab/>
        <w:t>Test procedure sequence</w:t>
      </w:r>
    </w:p>
    <w:p w14:paraId="05229142" w14:textId="77777777" w:rsidR="009246BE" w:rsidRPr="00034446" w:rsidRDefault="009246BE" w:rsidP="009246BE">
      <w:pPr>
        <w:pStyle w:val="TH"/>
      </w:pPr>
      <w:r w:rsidRPr="00034446">
        <w:t>Table 12.3.2.</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246BE" w:rsidRPr="00034446" w14:paraId="569B9EF6" w14:textId="77777777">
        <w:tc>
          <w:tcPr>
            <w:tcW w:w="534" w:type="dxa"/>
          </w:tcPr>
          <w:p w14:paraId="1A2B3997" w14:textId="77777777" w:rsidR="009246BE" w:rsidRPr="00034446" w:rsidRDefault="009246BE" w:rsidP="00AF408A">
            <w:pPr>
              <w:pStyle w:val="TAH"/>
            </w:pPr>
            <w:r w:rsidRPr="00034446">
              <w:t>St</w:t>
            </w:r>
          </w:p>
        </w:tc>
        <w:tc>
          <w:tcPr>
            <w:tcW w:w="3969" w:type="dxa"/>
          </w:tcPr>
          <w:p w14:paraId="074D1A92" w14:textId="77777777" w:rsidR="009246BE" w:rsidRPr="00034446" w:rsidRDefault="009246BE" w:rsidP="00AF408A">
            <w:pPr>
              <w:pStyle w:val="TAH"/>
            </w:pPr>
            <w:r w:rsidRPr="00034446">
              <w:t>Procedure</w:t>
            </w:r>
          </w:p>
        </w:tc>
        <w:tc>
          <w:tcPr>
            <w:tcW w:w="3686" w:type="dxa"/>
            <w:gridSpan w:val="2"/>
          </w:tcPr>
          <w:p w14:paraId="3400F5CF" w14:textId="77777777" w:rsidR="009246BE" w:rsidRPr="00034446" w:rsidRDefault="009246BE" w:rsidP="00AF408A">
            <w:pPr>
              <w:pStyle w:val="TAH"/>
            </w:pPr>
            <w:r w:rsidRPr="00034446">
              <w:t>Message Sequence</w:t>
            </w:r>
          </w:p>
        </w:tc>
        <w:tc>
          <w:tcPr>
            <w:tcW w:w="567" w:type="dxa"/>
          </w:tcPr>
          <w:p w14:paraId="23E2C477" w14:textId="77777777" w:rsidR="009246BE" w:rsidRPr="00034446" w:rsidRDefault="009246BE" w:rsidP="00AF408A">
            <w:pPr>
              <w:pStyle w:val="TAH"/>
            </w:pPr>
            <w:r w:rsidRPr="00034446">
              <w:t>TP</w:t>
            </w:r>
          </w:p>
        </w:tc>
        <w:tc>
          <w:tcPr>
            <w:tcW w:w="850" w:type="dxa"/>
          </w:tcPr>
          <w:p w14:paraId="4D97E0E5" w14:textId="77777777" w:rsidR="009246BE" w:rsidRPr="00034446" w:rsidRDefault="009246BE" w:rsidP="00AF408A">
            <w:pPr>
              <w:pStyle w:val="TAH"/>
            </w:pPr>
            <w:r w:rsidRPr="00034446">
              <w:t>Verdict</w:t>
            </w:r>
          </w:p>
        </w:tc>
      </w:tr>
      <w:tr w:rsidR="009246BE" w:rsidRPr="00034446" w14:paraId="2D2D045F" w14:textId="77777777">
        <w:tc>
          <w:tcPr>
            <w:tcW w:w="534" w:type="dxa"/>
          </w:tcPr>
          <w:p w14:paraId="2B2E212E" w14:textId="77777777" w:rsidR="009246BE" w:rsidRPr="00034446" w:rsidRDefault="009246BE" w:rsidP="00AF408A">
            <w:pPr>
              <w:pStyle w:val="TAH"/>
            </w:pPr>
          </w:p>
        </w:tc>
        <w:tc>
          <w:tcPr>
            <w:tcW w:w="3969" w:type="dxa"/>
          </w:tcPr>
          <w:p w14:paraId="23BBA513" w14:textId="77777777" w:rsidR="009246BE" w:rsidRPr="00034446" w:rsidRDefault="009246BE" w:rsidP="00AF408A">
            <w:pPr>
              <w:pStyle w:val="TAH"/>
            </w:pPr>
          </w:p>
        </w:tc>
        <w:tc>
          <w:tcPr>
            <w:tcW w:w="709" w:type="dxa"/>
          </w:tcPr>
          <w:p w14:paraId="70B888B1" w14:textId="77777777" w:rsidR="009246BE" w:rsidRPr="00034446" w:rsidRDefault="009246BE" w:rsidP="00AF408A">
            <w:pPr>
              <w:pStyle w:val="TAH"/>
            </w:pPr>
            <w:r w:rsidRPr="00034446">
              <w:t>U - S</w:t>
            </w:r>
          </w:p>
        </w:tc>
        <w:tc>
          <w:tcPr>
            <w:tcW w:w="2977" w:type="dxa"/>
          </w:tcPr>
          <w:p w14:paraId="7260D061" w14:textId="77777777" w:rsidR="009246BE" w:rsidRPr="00034446" w:rsidRDefault="009246BE" w:rsidP="00AF408A">
            <w:pPr>
              <w:pStyle w:val="TAH"/>
            </w:pPr>
            <w:r w:rsidRPr="00034446">
              <w:t>Message</w:t>
            </w:r>
          </w:p>
        </w:tc>
        <w:tc>
          <w:tcPr>
            <w:tcW w:w="567" w:type="dxa"/>
          </w:tcPr>
          <w:p w14:paraId="0727109A" w14:textId="77777777" w:rsidR="009246BE" w:rsidRPr="00034446" w:rsidRDefault="009246BE" w:rsidP="00AF408A">
            <w:pPr>
              <w:pStyle w:val="TAH"/>
            </w:pPr>
          </w:p>
        </w:tc>
        <w:tc>
          <w:tcPr>
            <w:tcW w:w="850" w:type="dxa"/>
          </w:tcPr>
          <w:p w14:paraId="00B4A510" w14:textId="77777777" w:rsidR="009246BE" w:rsidRPr="00034446" w:rsidRDefault="009246BE" w:rsidP="00AF408A">
            <w:pPr>
              <w:pStyle w:val="TAH"/>
            </w:pPr>
          </w:p>
        </w:tc>
      </w:tr>
      <w:tr w:rsidR="009246BE" w:rsidRPr="00034446" w14:paraId="7C2667D1" w14:textId="77777777">
        <w:tc>
          <w:tcPr>
            <w:tcW w:w="534" w:type="dxa"/>
          </w:tcPr>
          <w:p w14:paraId="330D74C6" w14:textId="77777777" w:rsidR="009246BE" w:rsidRPr="00034446" w:rsidRDefault="009246BE" w:rsidP="00AF408A">
            <w:pPr>
              <w:pStyle w:val="TAC"/>
            </w:pPr>
          </w:p>
        </w:tc>
        <w:tc>
          <w:tcPr>
            <w:tcW w:w="3969" w:type="dxa"/>
          </w:tcPr>
          <w:p w14:paraId="2645A11E" w14:textId="77777777" w:rsidR="009246BE" w:rsidRPr="00034446" w:rsidRDefault="009246BE" w:rsidP="00AF408A">
            <w:pPr>
              <w:pStyle w:val="TAL"/>
            </w:pPr>
            <w:r w:rsidRPr="00034446">
              <w:t>EXCEPTION: Step 1 is repeated for execution counter k=1 to 4</w:t>
            </w:r>
          </w:p>
        </w:tc>
        <w:tc>
          <w:tcPr>
            <w:tcW w:w="709" w:type="dxa"/>
          </w:tcPr>
          <w:p w14:paraId="5842BB2D" w14:textId="77777777" w:rsidR="009246BE" w:rsidRPr="00034446" w:rsidRDefault="009246BE" w:rsidP="00AF408A">
            <w:pPr>
              <w:pStyle w:val="TAC"/>
            </w:pPr>
            <w:r w:rsidRPr="00034446">
              <w:t>-</w:t>
            </w:r>
          </w:p>
        </w:tc>
        <w:tc>
          <w:tcPr>
            <w:tcW w:w="2977" w:type="dxa"/>
          </w:tcPr>
          <w:p w14:paraId="1313832E" w14:textId="77777777" w:rsidR="009246BE" w:rsidRPr="00034446" w:rsidRDefault="009246BE" w:rsidP="00AF408A">
            <w:pPr>
              <w:pStyle w:val="TAL"/>
            </w:pPr>
            <w:r w:rsidRPr="00034446">
              <w:t>-</w:t>
            </w:r>
          </w:p>
        </w:tc>
        <w:tc>
          <w:tcPr>
            <w:tcW w:w="567" w:type="dxa"/>
          </w:tcPr>
          <w:p w14:paraId="6E9C44FD" w14:textId="77777777" w:rsidR="009246BE" w:rsidRPr="00034446" w:rsidRDefault="009246BE" w:rsidP="00AF408A">
            <w:pPr>
              <w:pStyle w:val="TAC"/>
              <w:rPr>
                <w:rFonts w:eastAsia="MS Gothic"/>
              </w:rPr>
            </w:pPr>
            <w:r w:rsidRPr="00034446">
              <w:rPr>
                <w:rFonts w:eastAsia="MS Gothic"/>
              </w:rPr>
              <w:t>-</w:t>
            </w:r>
          </w:p>
        </w:tc>
        <w:tc>
          <w:tcPr>
            <w:tcW w:w="850" w:type="dxa"/>
          </w:tcPr>
          <w:p w14:paraId="7C0F9079" w14:textId="77777777" w:rsidR="009246BE" w:rsidRPr="00034446" w:rsidRDefault="009246BE" w:rsidP="00AF408A">
            <w:pPr>
              <w:pStyle w:val="TAC"/>
              <w:rPr>
                <w:rFonts w:eastAsia="MS Gothic"/>
              </w:rPr>
            </w:pPr>
            <w:r w:rsidRPr="00034446">
              <w:rPr>
                <w:rFonts w:eastAsia="MS Gothic"/>
              </w:rPr>
              <w:t>-</w:t>
            </w:r>
          </w:p>
        </w:tc>
      </w:tr>
      <w:tr w:rsidR="009246BE" w:rsidRPr="00034446" w14:paraId="47206755" w14:textId="77777777">
        <w:tc>
          <w:tcPr>
            <w:tcW w:w="534" w:type="dxa"/>
          </w:tcPr>
          <w:p w14:paraId="6869B27C" w14:textId="77777777" w:rsidR="009246BE" w:rsidRPr="00034446" w:rsidRDefault="009246BE" w:rsidP="00AF408A">
            <w:pPr>
              <w:pStyle w:val="TAC"/>
            </w:pPr>
            <w:r w:rsidRPr="00034446">
              <w:t>1</w:t>
            </w:r>
          </w:p>
        </w:tc>
        <w:tc>
          <w:tcPr>
            <w:tcW w:w="3969" w:type="dxa"/>
          </w:tcPr>
          <w:p w14:paraId="39F13F1A" w14:textId="77777777" w:rsidR="009246BE" w:rsidRPr="00034446" w:rsidRDefault="009246BE" w:rsidP="00AF408A">
            <w:pPr>
              <w:pStyle w:val="TAL"/>
            </w:pPr>
            <w:r w:rsidRPr="00034446">
              <w:t>Generic test procedure in 12.</w:t>
            </w:r>
            <w:r w:rsidR="001A6759" w:rsidRPr="00034446">
              <w:t>1</w:t>
            </w:r>
            <w:r w:rsidRPr="00034446">
              <w:t>.</w:t>
            </w:r>
            <w:r w:rsidR="001A6759" w:rsidRPr="00034446">
              <w:t>2</w:t>
            </w:r>
            <w:r w:rsidRPr="00034446">
              <w:t xml:space="preserve"> is executed for execution k with number of AM DRB (n) and number of UM DRB (m) as specified in table 12.3.2.3.1-1.</w:t>
            </w:r>
          </w:p>
        </w:tc>
        <w:tc>
          <w:tcPr>
            <w:tcW w:w="709" w:type="dxa"/>
          </w:tcPr>
          <w:p w14:paraId="770E8C2D" w14:textId="77777777" w:rsidR="009246BE" w:rsidRPr="00034446" w:rsidRDefault="009246BE" w:rsidP="00AF408A">
            <w:pPr>
              <w:pStyle w:val="TAC"/>
            </w:pPr>
            <w:r w:rsidRPr="00034446">
              <w:t>-</w:t>
            </w:r>
          </w:p>
        </w:tc>
        <w:tc>
          <w:tcPr>
            <w:tcW w:w="2977" w:type="dxa"/>
          </w:tcPr>
          <w:p w14:paraId="0424A259" w14:textId="77777777" w:rsidR="009246BE" w:rsidRPr="00034446" w:rsidRDefault="009246BE" w:rsidP="00AF408A">
            <w:pPr>
              <w:pStyle w:val="TAL"/>
            </w:pPr>
            <w:r w:rsidRPr="00034446">
              <w:t>-</w:t>
            </w:r>
          </w:p>
        </w:tc>
        <w:tc>
          <w:tcPr>
            <w:tcW w:w="567" w:type="dxa"/>
          </w:tcPr>
          <w:p w14:paraId="0C74D786" w14:textId="77777777" w:rsidR="009246BE" w:rsidRPr="00034446" w:rsidRDefault="009246BE" w:rsidP="00AF408A">
            <w:pPr>
              <w:pStyle w:val="TAC"/>
              <w:rPr>
                <w:rFonts w:eastAsia="MS Gothic"/>
              </w:rPr>
            </w:pPr>
            <w:r w:rsidRPr="00034446">
              <w:rPr>
                <w:rFonts w:eastAsia="MS Gothic"/>
              </w:rPr>
              <w:t>-</w:t>
            </w:r>
          </w:p>
        </w:tc>
        <w:tc>
          <w:tcPr>
            <w:tcW w:w="850" w:type="dxa"/>
          </w:tcPr>
          <w:p w14:paraId="797CE314" w14:textId="77777777" w:rsidR="009246BE" w:rsidRPr="00034446" w:rsidRDefault="009246BE" w:rsidP="00AF408A">
            <w:pPr>
              <w:pStyle w:val="TAC"/>
              <w:rPr>
                <w:rFonts w:eastAsia="MS Gothic"/>
              </w:rPr>
            </w:pPr>
            <w:r w:rsidRPr="00034446">
              <w:rPr>
                <w:rFonts w:eastAsia="MS Gothic"/>
              </w:rPr>
              <w:t>-</w:t>
            </w:r>
          </w:p>
        </w:tc>
      </w:tr>
    </w:tbl>
    <w:p w14:paraId="41290577" w14:textId="77777777" w:rsidR="009246BE" w:rsidRPr="00034446" w:rsidRDefault="009246BE" w:rsidP="009246BE"/>
    <w:p w14:paraId="5DC37B0C" w14:textId="77777777" w:rsidR="009246BE" w:rsidRPr="00034446" w:rsidRDefault="009246BE" w:rsidP="009246BE">
      <w:pPr>
        <w:pStyle w:val="H6"/>
      </w:pPr>
      <w:r w:rsidRPr="00034446">
        <w:t>12.3.2.3.3</w:t>
      </w:r>
      <w:r w:rsidRPr="00034446">
        <w:tab/>
        <w:t>Specific Message Contents</w:t>
      </w:r>
    </w:p>
    <w:p w14:paraId="2F546CE1" w14:textId="77777777" w:rsidR="009246BE" w:rsidRPr="00034446" w:rsidRDefault="009246BE" w:rsidP="009246BE">
      <w:r w:rsidRPr="00034446">
        <w:t>None</w:t>
      </w:r>
    </w:p>
    <w:p w14:paraId="54E1AE55" w14:textId="77777777" w:rsidR="009246BE" w:rsidRPr="00034446" w:rsidRDefault="009246BE" w:rsidP="009246BE">
      <w:pPr>
        <w:pStyle w:val="Heading3"/>
      </w:pPr>
      <w:r w:rsidRPr="00034446">
        <w:t>12.3.3</w:t>
      </w:r>
      <w:r w:rsidRPr="00034446">
        <w:tab/>
        <w:t>Data transfer of E-UTRA radio bearer combinations 5,</w:t>
      </w:r>
      <w:r w:rsidR="0016362D" w:rsidRPr="00034446">
        <w:t xml:space="preserve"> </w:t>
      </w:r>
      <w:r w:rsidRPr="00034446">
        <w:t>8,</w:t>
      </w:r>
      <w:r w:rsidR="0016362D" w:rsidRPr="00034446">
        <w:t xml:space="preserve"> </w:t>
      </w:r>
      <w:r w:rsidRPr="00034446">
        <w:t>11 and 12</w:t>
      </w:r>
      <w:r w:rsidR="005D7FE7" w:rsidRPr="00034446">
        <w:t xml:space="preserve"> </w:t>
      </w:r>
      <w:r w:rsidRPr="00034446">
        <w:t>/</w:t>
      </w:r>
      <w:r w:rsidR="005D7FE7" w:rsidRPr="00034446">
        <w:t xml:space="preserve"> </w:t>
      </w:r>
      <w:r w:rsidRPr="00034446">
        <w:t>MIMO</w:t>
      </w:r>
    </w:p>
    <w:p w14:paraId="70E9CE5D" w14:textId="77777777" w:rsidR="009246BE" w:rsidRPr="00034446" w:rsidRDefault="009246BE" w:rsidP="009246BE">
      <w:pPr>
        <w:pStyle w:val="H6"/>
        <w:rPr>
          <w:snapToGrid w:val="0"/>
        </w:rPr>
      </w:pPr>
      <w:r w:rsidRPr="00034446">
        <w:rPr>
          <w:snapToGrid w:val="0"/>
        </w:rPr>
        <w:t>12.3.3.1</w:t>
      </w:r>
      <w:r w:rsidRPr="00034446">
        <w:rPr>
          <w:snapToGrid w:val="0"/>
        </w:rPr>
        <w:tab/>
        <w:t>Test Purpose (TP)</w:t>
      </w:r>
    </w:p>
    <w:p w14:paraId="549EBDAB" w14:textId="77777777" w:rsidR="009246BE" w:rsidRPr="00034446" w:rsidRDefault="009246BE" w:rsidP="009246BE">
      <w:r w:rsidRPr="00034446">
        <w:t>See 12.1.2.1</w:t>
      </w:r>
    </w:p>
    <w:p w14:paraId="68DF3AEF" w14:textId="77777777" w:rsidR="009246BE" w:rsidRPr="00034446" w:rsidRDefault="009246BE" w:rsidP="009246BE">
      <w:pPr>
        <w:pStyle w:val="H6"/>
      </w:pPr>
      <w:r w:rsidRPr="00034446">
        <w:t>12.3.3.2</w:t>
      </w:r>
      <w:r w:rsidRPr="00034446">
        <w:tab/>
        <w:t>Conformance requirements</w:t>
      </w:r>
    </w:p>
    <w:p w14:paraId="56E4DFA7" w14:textId="77777777" w:rsidR="009246BE" w:rsidRPr="00034446" w:rsidRDefault="009246BE" w:rsidP="009246BE">
      <w:r w:rsidRPr="00034446">
        <w:t>See 12.1.2.2</w:t>
      </w:r>
    </w:p>
    <w:p w14:paraId="2564FB09" w14:textId="77777777" w:rsidR="009246BE" w:rsidRPr="00034446" w:rsidRDefault="009246BE" w:rsidP="009246BE">
      <w:pPr>
        <w:pStyle w:val="H6"/>
        <w:rPr>
          <w:snapToGrid w:val="0"/>
        </w:rPr>
      </w:pPr>
      <w:r w:rsidRPr="00034446">
        <w:t>12.3.3.3</w:t>
      </w:r>
      <w:r w:rsidRPr="00034446">
        <w:tab/>
        <w:t>Test description</w:t>
      </w:r>
    </w:p>
    <w:p w14:paraId="2DFF5B4B" w14:textId="77777777" w:rsidR="009246BE" w:rsidRPr="00034446" w:rsidRDefault="009246BE" w:rsidP="009246BE">
      <w:pPr>
        <w:pStyle w:val="H6"/>
        <w:rPr>
          <w:snapToGrid w:val="0"/>
        </w:rPr>
      </w:pPr>
      <w:r w:rsidRPr="00034446">
        <w:rPr>
          <w:snapToGrid w:val="0"/>
        </w:rPr>
        <w:t>12.3.3.3.1</w:t>
      </w:r>
      <w:r w:rsidRPr="00034446">
        <w:rPr>
          <w:snapToGrid w:val="0"/>
        </w:rPr>
        <w:tab/>
        <w:t>Pre-test conditions</w:t>
      </w:r>
    </w:p>
    <w:p w14:paraId="385E099D" w14:textId="77777777" w:rsidR="009246BE" w:rsidRPr="00034446" w:rsidRDefault="009246BE" w:rsidP="009246BE">
      <w:pPr>
        <w:pStyle w:val="H6"/>
      </w:pPr>
      <w:r w:rsidRPr="00034446">
        <w:t>System Simulator</w:t>
      </w:r>
    </w:p>
    <w:p w14:paraId="0AA39CD0" w14:textId="77777777" w:rsidR="009246BE" w:rsidRPr="00034446" w:rsidRDefault="009246BE" w:rsidP="009246BE">
      <w:pPr>
        <w:pStyle w:val="B1"/>
        <w:rPr>
          <w:rFonts w:eastAsia="MS Gothic"/>
        </w:rPr>
      </w:pPr>
      <w:r w:rsidRPr="00034446">
        <w:t>-</w:t>
      </w:r>
      <w:r w:rsidRPr="00034446">
        <w:tab/>
        <w:t>See 12.1.2.3</w:t>
      </w:r>
    </w:p>
    <w:p w14:paraId="41C383B2" w14:textId="77777777" w:rsidR="009246BE" w:rsidRPr="00034446" w:rsidRDefault="009246BE" w:rsidP="009246BE">
      <w:pPr>
        <w:pStyle w:val="H6"/>
      </w:pPr>
      <w:r w:rsidRPr="00034446">
        <w:t>UE:</w:t>
      </w:r>
    </w:p>
    <w:p w14:paraId="04A01CFC" w14:textId="77777777" w:rsidR="009246BE" w:rsidRPr="00034446" w:rsidRDefault="009246BE" w:rsidP="009246BE">
      <w:pPr>
        <w:pStyle w:val="B1"/>
      </w:pPr>
      <w:r w:rsidRPr="00034446">
        <w:t xml:space="preserve">- </w:t>
      </w:r>
      <w:r w:rsidRPr="00034446">
        <w:tab/>
        <w:t>See 12.1.2.3</w:t>
      </w:r>
    </w:p>
    <w:p w14:paraId="0D849072" w14:textId="77777777" w:rsidR="009246BE" w:rsidRPr="00034446" w:rsidRDefault="009246BE" w:rsidP="009246BE">
      <w:pPr>
        <w:pStyle w:val="H6"/>
      </w:pPr>
      <w:r w:rsidRPr="00034446">
        <w:t>Preamble</w:t>
      </w:r>
    </w:p>
    <w:p w14:paraId="31A60EED" w14:textId="77777777" w:rsidR="009246BE" w:rsidRPr="00034446" w:rsidRDefault="009246BE" w:rsidP="009246BE">
      <w:pPr>
        <w:pStyle w:val="B1"/>
      </w:pPr>
      <w:r w:rsidRPr="00034446">
        <w:t>-</w:t>
      </w:r>
      <w:r w:rsidRPr="00034446">
        <w:tab/>
        <w:t>The number of AM data radio bearers (n) and UM data radio bearers (m) for each execution is specified in table 12.3.3.3.1-1.</w:t>
      </w:r>
    </w:p>
    <w:p w14:paraId="4A9765B3" w14:textId="77777777" w:rsidR="009246BE" w:rsidRPr="00034446" w:rsidRDefault="009246BE" w:rsidP="009246BE">
      <w:pPr>
        <w:pStyle w:val="TH"/>
      </w:pPr>
      <w:r w:rsidRPr="00034446">
        <w:t>Table 12.3.3.3.1-1: Test parameters (m,n) for each execution (k)</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5"/>
        <w:gridCol w:w="1056"/>
        <w:gridCol w:w="4945"/>
      </w:tblGrid>
      <w:tr w:rsidR="009246BE" w:rsidRPr="00034446" w14:paraId="700ED825" w14:textId="77777777" w:rsidTr="005812CB">
        <w:trPr>
          <w:jc w:val="center"/>
        </w:trPr>
        <w:tc>
          <w:tcPr>
            <w:tcW w:w="1077" w:type="dxa"/>
          </w:tcPr>
          <w:p w14:paraId="2D25686F" w14:textId="77777777" w:rsidR="009246BE" w:rsidRPr="00034446" w:rsidRDefault="009246BE" w:rsidP="00AF408A">
            <w:pPr>
              <w:pStyle w:val="TAH"/>
            </w:pPr>
            <w:r w:rsidRPr="00034446">
              <w:t xml:space="preserve">Execution </w:t>
            </w:r>
          </w:p>
          <w:p w14:paraId="0F242D17" w14:textId="77777777" w:rsidR="009246BE" w:rsidRPr="00034446" w:rsidRDefault="009246BE" w:rsidP="00AF408A">
            <w:pPr>
              <w:pStyle w:val="TAH"/>
            </w:pPr>
            <w:r w:rsidRPr="00034446">
              <w:t>K</w:t>
            </w:r>
          </w:p>
        </w:tc>
        <w:tc>
          <w:tcPr>
            <w:tcW w:w="1055" w:type="dxa"/>
          </w:tcPr>
          <w:p w14:paraId="79E278C2" w14:textId="77777777" w:rsidR="009246BE" w:rsidRPr="00034446" w:rsidRDefault="009246BE" w:rsidP="00AF408A">
            <w:pPr>
              <w:pStyle w:val="TAH"/>
            </w:pPr>
            <w:r w:rsidRPr="00034446">
              <w:t>Number of AM DRBs</w:t>
            </w:r>
          </w:p>
          <w:p w14:paraId="003FAD88" w14:textId="77777777" w:rsidR="009246BE" w:rsidRPr="00034446" w:rsidRDefault="009246BE" w:rsidP="00AF408A">
            <w:pPr>
              <w:pStyle w:val="TAH"/>
            </w:pPr>
            <w:r w:rsidRPr="00034446">
              <w:t>n</w:t>
            </w:r>
          </w:p>
        </w:tc>
        <w:tc>
          <w:tcPr>
            <w:tcW w:w="1056" w:type="dxa"/>
          </w:tcPr>
          <w:p w14:paraId="25F0E20C" w14:textId="77777777" w:rsidR="009246BE" w:rsidRPr="00034446" w:rsidRDefault="009246BE" w:rsidP="00AF408A">
            <w:pPr>
              <w:pStyle w:val="TAH"/>
            </w:pPr>
            <w:r w:rsidRPr="00034446">
              <w:t>Number of UM DRBs</w:t>
            </w:r>
          </w:p>
          <w:p w14:paraId="251C9D36" w14:textId="77777777" w:rsidR="009246BE" w:rsidRPr="00034446" w:rsidRDefault="009246BE" w:rsidP="00AF408A">
            <w:pPr>
              <w:pStyle w:val="TAH"/>
            </w:pPr>
            <w:r w:rsidRPr="00034446">
              <w:t>m</w:t>
            </w:r>
          </w:p>
        </w:tc>
        <w:tc>
          <w:tcPr>
            <w:tcW w:w="4945" w:type="dxa"/>
          </w:tcPr>
          <w:p w14:paraId="55C7E0FB" w14:textId="77777777" w:rsidR="009246BE" w:rsidRPr="00034446" w:rsidRDefault="009246BE" w:rsidP="00AF408A">
            <w:pPr>
              <w:pStyle w:val="TAH"/>
            </w:pPr>
            <w:r w:rsidRPr="00034446">
              <w:t>Radio bearer combination</w:t>
            </w:r>
          </w:p>
        </w:tc>
      </w:tr>
      <w:tr w:rsidR="009246BE" w:rsidRPr="00034446" w14:paraId="6E5FA95B" w14:textId="77777777" w:rsidTr="005812CB">
        <w:trPr>
          <w:jc w:val="center"/>
        </w:trPr>
        <w:tc>
          <w:tcPr>
            <w:tcW w:w="1077" w:type="dxa"/>
          </w:tcPr>
          <w:p w14:paraId="0486F0EA" w14:textId="77777777" w:rsidR="009246BE" w:rsidRPr="00034446" w:rsidRDefault="009246BE" w:rsidP="00AF408A">
            <w:pPr>
              <w:pStyle w:val="TAC"/>
            </w:pPr>
            <w:r w:rsidRPr="00034446">
              <w:t>1</w:t>
            </w:r>
          </w:p>
        </w:tc>
        <w:tc>
          <w:tcPr>
            <w:tcW w:w="1055" w:type="dxa"/>
          </w:tcPr>
          <w:p w14:paraId="47D50305" w14:textId="77777777" w:rsidR="009246BE" w:rsidRPr="00034446" w:rsidRDefault="009246BE" w:rsidP="00AF408A">
            <w:pPr>
              <w:pStyle w:val="TAC"/>
            </w:pPr>
            <w:r w:rsidRPr="00034446">
              <w:t>2</w:t>
            </w:r>
          </w:p>
        </w:tc>
        <w:tc>
          <w:tcPr>
            <w:tcW w:w="1056" w:type="dxa"/>
          </w:tcPr>
          <w:p w14:paraId="51E1B1A1" w14:textId="77777777" w:rsidR="009246BE" w:rsidRPr="00034446" w:rsidRDefault="009246BE" w:rsidP="00AF408A">
            <w:pPr>
              <w:pStyle w:val="TAC"/>
            </w:pPr>
            <w:r w:rsidRPr="00034446">
              <w:t>2</w:t>
            </w:r>
          </w:p>
        </w:tc>
        <w:tc>
          <w:tcPr>
            <w:tcW w:w="4945" w:type="dxa"/>
          </w:tcPr>
          <w:p w14:paraId="5A684D05" w14:textId="77777777" w:rsidR="009246BE" w:rsidRPr="00034446" w:rsidRDefault="009246BE" w:rsidP="00AF408A">
            <w:pPr>
              <w:pStyle w:val="TAL"/>
            </w:pPr>
            <w:r w:rsidRPr="00034446">
              <w:t>5: SRB1 and SRB2 for DCCH + 2xAM DRB + 2xUM DRB</w:t>
            </w:r>
          </w:p>
        </w:tc>
      </w:tr>
      <w:tr w:rsidR="009246BE" w:rsidRPr="00034446" w14:paraId="460F9B64" w14:textId="77777777" w:rsidTr="005812CB">
        <w:trPr>
          <w:jc w:val="center"/>
        </w:trPr>
        <w:tc>
          <w:tcPr>
            <w:tcW w:w="1077" w:type="dxa"/>
          </w:tcPr>
          <w:p w14:paraId="66F10184" w14:textId="77777777" w:rsidR="009246BE" w:rsidRPr="00034446" w:rsidRDefault="009246BE" w:rsidP="00AF408A">
            <w:pPr>
              <w:pStyle w:val="TAC"/>
            </w:pPr>
            <w:r w:rsidRPr="00034446">
              <w:t>2</w:t>
            </w:r>
          </w:p>
        </w:tc>
        <w:tc>
          <w:tcPr>
            <w:tcW w:w="1055" w:type="dxa"/>
          </w:tcPr>
          <w:p w14:paraId="46D40FBA" w14:textId="77777777" w:rsidR="009246BE" w:rsidRPr="00034446" w:rsidRDefault="009246BE" w:rsidP="00AF408A">
            <w:pPr>
              <w:pStyle w:val="TAC"/>
            </w:pPr>
            <w:r w:rsidRPr="00034446">
              <w:t>3</w:t>
            </w:r>
          </w:p>
        </w:tc>
        <w:tc>
          <w:tcPr>
            <w:tcW w:w="1056" w:type="dxa"/>
          </w:tcPr>
          <w:p w14:paraId="506C2631" w14:textId="77777777" w:rsidR="009246BE" w:rsidRPr="00034446" w:rsidRDefault="009246BE" w:rsidP="00AF408A">
            <w:pPr>
              <w:pStyle w:val="TAC"/>
            </w:pPr>
            <w:r w:rsidRPr="00034446">
              <w:t>2</w:t>
            </w:r>
          </w:p>
        </w:tc>
        <w:tc>
          <w:tcPr>
            <w:tcW w:w="4945" w:type="dxa"/>
          </w:tcPr>
          <w:p w14:paraId="6001F48C" w14:textId="77777777" w:rsidR="009246BE" w:rsidRPr="00034446" w:rsidRDefault="009246BE" w:rsidP="00AF408A">
            <w:pPr>
              <w:pStyle w:val="TAL"/>
            </w:pPr>
            <w:r w:rsidRPr="00034446">
              <w:t>8: SRB1 and SRB2 for DCCH + 3xAM DRB + 2xUM DRB</w:t>
            </w:r>
          </w:p>
        </w:tc>
      </w:tr>
      <w:tr w:rsidR="009246BE" w:rsidRPr="00034446" w14:paraId="03EF2868" w14:textId="77777777" w:rsidTr="005812CB">
        <w:trPr>
          <w:jc w:val="center"/>
        </w:trPr>
        <w:tc>
          <w:tcPr>
            <w:tcW w:w="1077" w:type="dxa"/>
          </w:tcPr>
          <w:p w14:paraId="5FC920D2" w14:textId="77777777" w:rsidR="009246BE" w:rsidRPr="00034446" w:rsidRDefault="009246BE" w:rsidP="00AF408A">
            <w:pPr>
              <w:pStyle w:val="TAC"/>
            </w:pPr>
            <w:r w:rsidRPr="00034446">
              <w:t>3</w:t>
            </w:r>
          </w:p>
        </w:tc>
        <w:tc>
          <w:tcPr>
            <w:tcW w:w="1055" w:type="dxa"/>
          </w:tcPr>
          <w:p w14:paraId="41FCFBCB" w14:textId="77777777" w:rsidR="009246BE" w:rsidRPr="00034446" w:rsidRDefault="009246BE" w:rsidP="00AF408A">
            <w:pPr>
              <w:pStyle w:val="TAC"/>
            </w:pPr>
            <w:r w:rsidRPr="00034446">
              <w:t>4</w:t>
            </w:r>
          </w:p>
        </w:tc>
        <w:tc>
          <w:tcPr>
            <w:tcW w:w="1056" w:type="dxa"/>
          </w:tcPr>
          <w:p w14:paraId="21547CFB" w14:textId="77777777" w:rsidR="009246BE" w:rsidRPr="00034446" w:rsidRDefault="009246BE" w:rsidP="00AF408A">
            <w:pPr>
              <w:pStyle w:val="TAC"/>
            </w:pPr>
            <w:r w:rsidRPr="00034446">
              <w:t>2</w:t>
            </w:r>
          </w:p>
        </w:tc>
        <w:tc>
          <w:tcPr>
            <w:tcW w:w="4945" w:type="dxa"/>
          </w:tcPr>
          <w:p w14:paraId="414B61AE" w14:textId="77777777" w:rsidR="009246BE" w:rsidRPr="00034446" w:rsidRDefault="009246BE" w:rsidP="00AF408A">
            <w:pPr>
              <w:pStyle w:val="TAL"/>
            </w:pPr>
            <w:r w:rsidRPr="00034446">
              <w:t>11: SRB1 and SRB2 for DCCH + 4xAM DRB + 2xUM DRB</w:t>
            </w:r>
          </w:p>
        </w:tc>
      </w:tr>
      <w:tr w:rsidR="009246BE" w:rsidRPr="00034446" w14:paraId="4DB3AF19" w14:textId="77777777" w:rsidTr="005812CB">
        <w:trPr>
          <w:jc w:val="center"/>
        </w:trPr>
        <w:tc>
          <w:tcPr>
            <w:tcW w:w="1077" w:type="dxa"/>
          </w:tcPr>
          <w:p w14:paraId="08EDC93E" w14:textId="77777777" w:rsidR="009246BE" w:rsidRPr="00034446" w:rsidRDefault="009246BE" w:rsidP="00AF408A">
            <w:pPr>
              <w:pStyle w:val="TAC"/>
            </w:pPr>
            <w:r w:rsidRPr="00034446">
              <w:t>4</w:t>
            </w:r>
          </w:p>
        </w:tc>
        <w:tc>
          <w:tcPr>
            <w:tcW w:w="1055" w:type="dxa"/>
          </w:tcPr>
          <w:p w14:paraId="254E107D" w14:textId="77777777" w:rsidR="009246BE" w:rsidRPr="00034446" w:rsidRDefault="009246BE" w:rsidP="00AF408A">
            <w:pPr>
              <w:pStyle w:val="TAC"/>
            </w:pPr>
            <w:r w:rsidRPr="00034446">
              <w:t>5</w:t>
            </w:r>
          </w:p>
        </w:tc>
        <w:tc>
          <w:tcPr>
            <w:tcW w:w="1056" w:type="dxa"/>
          </w:tcPr>
          <w:p w14:paraId="3EDB5165" w14:textId="77777777" w:rsidR="009246BE" w:rsidRPr="00034446" w:rsidRDefault="009246BE" w:rsidP="00AF408A">
            <w:pPr>
              <w:pStyle w:val="TAC"/>
            </w:pPr>
            <w:r w:rsidRPr="00034446">
              <w:t>3</w:t>
            </w:r>
          </w:p>
        </w:tc>
        <w:tc>
          <w:tcPr>
            <w:tcW w:w="4945" w:type="dxa"/>
          </w:tcPr>
          <w:p w14:paraId="7ECE5C31" w14:textId="77777777" w:rsidR="009246BE" w:rsidRPr="00034446" w:rsidRDefault="009246BE" w:rsidP="00AF408A">
            <w:pPr>
              <w:pStyle w:val="TAL"/>
            </w:pPr>
            <w:r w:rsidRPr="00034446">
              <w:t>12: SRB1 and SRB2 for DCCH + 5xAM DRB + 3xUM DRB</w:t>
            </w:r>
          </w:p>
        </w:tc>
      </w:tr>
    </w:tbl>
    <w:p w14:paraId="0151301F" w14:textId="77777777" w:rsidR="009246BE" w:rsidRPr="00034446" w:rsidRDefault="009246BE" w:rsidP="009246BE">
      <w:pPr>
        <w:rPr>
          <w:rFonts w:eastAsia="MS Gothic"/>
        </w:rPr>
      </w:pPr>
    </w:p>
    <w:p w14:paraId="22AFC72B" w14:textId="77777777" w:rsidR="009246BE" w:rsidRPr="00034446" w:rsidRDefault="009246BE" w:rsidP="009246BE">
      <w:pPr>
        <w:pStyle w:val="H6"/>
      </w:pPr>
      <w:r w:rsidRPr="00034446">
        <w:t>12.3.3.3.2</w:t>
      </w:r>
      <w:r w:rsidRPr="00034446">
        <w:tab/>
        <w:t>Test procedure sequence</w:t>
      </w:r>
    </w:p>
    <w:p w14:paraId="4C786F0C" w14:textId="77777777" w:rsidR="009246BE" w:rsidRPr="00034446" w:rsidRDefault="009246BE" w:rsidP="009246BE">
      <w:pPr>
        <w:pStyle w:val="TH"/>
      </w:pPr>
      <w:r w:rsidRPr="00034446">
        <w:t>Table 12.3.3.</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246BE" w:rsidRPr="00034446" w14:paraId="52857AFA" w14:textId="77777777">
        <w:tc>
          <w:tcPr>
            <w:tcW w:w="534" w:type="dxa"/>
          </w:tcPr>
          <w:p w14:paraId="43490E11" w14:textId="77777777" w:rsidR="009246BE" w:rsidRPr="00034446" w:rsidRDefault="009246BE" w:rsidP="00AF408A">
            <w:pPr>
              <w:pStyle w:val="TAH"/>
            </w:pPr>
            <w:r w:rsidRPr="00034446">
              <w:t>St</w:t>
            </w:r>
          </w:p>
        </w:tc>
        <w:tc>
          <w:tcPr>
            <w:tcW w:w="3969" w:type="dxa"/>
          </w:tcPr>
          <w:p w14:paraId="64AD7724" w14:textId="77777777" w:rsidR="009246BE" w:rsidRPr="00034446" w:rsidRDefault="009246BE" w:rsidP="00AF408A">
            <w:pPr>
              <w:pStyle w:val="TAH"/>
            </w:pPr>
            <w:r w:rsidRPr="00034446">
              <w:t>Procedure</w:t>
            </w:r>
          </w:p>
        </w:tc>
        <w:tc>
          <w:tcPr>
            <w:tcW w:w="3686" w:type="dxa"/>
            <w:gridSpan w:val="2"/>
          </w:tcPr>
          <w:p w14:paraId="6DC09F87" w14:textId="77777777" w:rsidR="009246BE" w:rsidRPr="00034446" w:rsidRDefault="009246BE" w:rsidP="00AF408A">
            <w:pPr>
              <w:pStyle w:val="TAH"/>
            </w:pPr>
            <w:r w:rsidRPr="00034446">
              <w:t>Message Sequence</w:t>
            </w:r>
          </w:p>
        </w:tc>
        <w:tc>
          <w:tcPr>
            <w:tcW w:w="567" w:type="dxa"/>
          </w:tcPr>
          <w:p w14:paraId="11B4FD20" w14:textId="77777777" w:rsidR="009246BE" w:rsidRPr="00034446" w:rsidRDefault="009246BE" w:rsidP="00AF408A">
            <w:pPr>
              <w:pStyle w:val="TAH"/>
            </w:pPr>
            <w:r w:rsidRPr="00034446">
              <w:t>TP</w:t>
            </w:r>
          </w:p>
        </w:tc>
        <w:tc>
          <w:tcPr>
            <w:tcW w:w="850" w:type="dxa"/>
          </w:tcPr>
          <w:p w14:paraId="675F6A7F" w14:textId="77777777" w:rsidR="009246BE" w:rsidRPr="00034446" w:rsidRDefault="009246BE" w:rsidP="00AF408A">
            <w:pPr>
              <w:pStyle w:val="TAH"/>
            </w:pPr>
            <w:r w:rsidRPr="00034446">
              <w:t>Verdict</w:t>
            </w:r>
          </w:p>
        </w:tc>
      </w:tr>
      <w:tr w:rsidR="009246BE" w:rsidRPr="00034446" w14:paraId="5387E64E" w14:textId="77777777">
        <w:tc>
          <w:tcPr>
            <w:tcW w:w="534" w:type="dxa"/>
          </w:tcPr>
          <w:p w14:paraId="65CBB7CA" w14:textId="77777777" w:rsidR="009246BE" w:rsidRPr="00034446" w:rsidRDefault="009246BE" w:rsidP="00AF408A">
            <w:pPr>
              <w:pStyle w:val="TAH"/>
            </w:pPr>
          </w:p>
        </w:tc>
        <w:tc>
          <w:tcPr>
            <w:tcW w:w="3969" w:type="dxa"/>
          </w:tcPr>
          <w:p w14:paraId="53569A98" w14:textId="77777777" w:rsidR="009246BE" w:rsidRPr="00034446" w:rsidRDefault="009246BE" w:rsidP="00AF408A">
            <w:pPr>
              <w:pStyle w:val="TAH"/>
            </w:pPr>
          </w:p>
        </w:tc>
        <w:tc>
          <w:tcPr>
            <w:tcW w:w="709" w:type="dxa"/>
          </w:tcPr>
          <w:p w14:paraId="3C75ADBC" w14:textId="77777777" w:rsidR="009246BE" w:rsidRPr="00034446" w:rsidRDefault="009246BE" w:rsidP="00AF408A">
            <w:pPr>
              <w:pStyle w:val="TAH"/>
            </w:pPr>
            <w:r w:rsidRPr="00034446">
              <w:t>U - S</w:t>
            </w:r>
          </w:p>
        </w:tc>
        <w:tc>
          <w:tcPr>
            <w:tcW w:w="2977" w:type="dxa"/>
          </w:tcPr>
          <w:p w14:paraId="0996CA16" w14:textId="77777777" w:rsidR="009246BE" w:rsidRPr="00034446" w:rsidRDefault="009246BE" w:rsidP="00AF408A">
            <w:pPr>
              <w:pStyle w:val="TAH"/>
            </w:pPr>
            <w:r w:rsidRPr="00034446">
              <w:t>Message</w:t>
            </w:r>
          </w:p>
        </w:tc>
        <w:tc>
          <w:tcPr>
            <w:tcW w:w="567" w:type="dxa"/>
          </w:tcPr>
          <w:p w14:paraId="78D357B9" w14:textId="77777777" w:rsidR="009246BE" w:rsidRPr="00034446" w:rsidRDefault="009246BE" w:rsidP="00AF408A">
            <w:pPr>
              <w:pStyle w:val="TAH"/>
            </w:pPr>
          </w:p>
        </w:tc>
        <w:tc>
          <w:tcPr>
            <w:tcW w:w="850" w:type="dxa"/>
          </w:tcPr>
          <w:p w14:paraId="5ED95B14" w14:textId="77777777" w:rsidR="009246BE" w:rsidRPr="00034446" w:rsidRDefault="009246BE" w:rsidP="00AF408A">
            <w:pPr>
              <w:pStyle w:val="TAH"/>
            </w:pPr>
          </w:p>
        </w:tc>
      </w:tr>
      <w:tr w:rsidR="009246BE" w:rsidRPr="00034446" w14:paraId="7BC41634" w14:textId="77777777">
        <w:tc>
          <w:tcPr>
            <w:tcW w:w="534" w:type="dxa"/>
          </w:tcPr>
          <w:p w14:paraId="1F9B2896" w14:textId="77777777" w:rsidR="009246BE" w:rsidRPr="00034446" w:rsidRDefault="009246BE" w:rsidP="00AF408A">
            <w:pPr>
              <w:pStyle w:val="TAC"/>
            </w:pPr>
          </w:p>
        </w:tc>
        <w:tc>
          <w:tcPr>
            <w:tcW w:w="3969" w:type="dxa"/>
          </w:tcPr>
          <w:p w14:paraId="1E70CBB3" w14:textId="77777777" w:rsidR="009246BE" w:rsidRPr="00034446" w:rsidRDefault="009246BE" w:rsidP="00AF408A">
            <w:pPr>
              <w:pStyle w:val="TAL"/>
            </w:pPr>
            <w:r w:rsidRPr="00034446">
              <w:t>EXCEPTION: Step 1 is repeated for execution counter k=1 to 4</w:t>
            </w:r>
          </w:p>
        </w:tc>
        <w:tc>
          <w:tcPr>
            <w:tcW w:w="709" w:type="dxa"/>
          </w:tcPr>
          <w:p w14:paraId="68435742" w14:textId="77777777" w:rsidR="009246BE" w:rsidRPr="00034446" w:rsidRDefault="009246BE" w:rsidP="00AF408A">
            <w:pPr>
              <w:pStyle w:val="TAC"/>
            </w:pPr>
            <w:r w:rsidRPr="00034446">
              <w:t>-</w:t>
            </w:r>
          </w:p>
        </w:tc>
        <w:tc>
          <w:tcPr>
            <w:tcW w:w="2977" w:type="dxa"/>
          </w:tcPr>
          <w:p w14:paraId="7A7778E2" w14:textId="77777777" w:rsidR="009246BE" w:rsidRPr="00034446" w:rsidRDefault="009246BE" w:rsidP="00AF408A">
            <w:pPr>
              <w:pStyle w:val="TAL"/>
            </w:pPr>
            <w:r w:rsidRPr="00034446">
              <w:t>-</w:t>
            </w:r>
          </w:p>
        </w:tc>
        <w:tc>
          <w:tcPr>
            <w:tcW w:w="567" w:type="dxa"/>
          </w:tcPr>
          <w:p w14:paraId="5465643F" w14:textId="77777777" w:rsidR="009246BE" w:rsidRPr="00034446" w:rsidRDefault="009246BE" w:rsidP="00AF408A">
            <w:pPr>
              <w:pStyle w:val="TAC"/>
              <w:rPr>
                <w:rFonts w:eastAsia="MS Gothic"/>
              </w:rPr>
            </w:pPr>
            <w:r w:rsidRPr="00034446">
              <w:rPr>
                <w:rFonts w:eastAsia="MS Gothic"/>
              </w:rPr>
              <w:t>-</w:t>
            </w:r>
          </w:p>
        </w:tc>
        <w:tc>
          <w:tcPr>
            <w:tcW w:w="850" w:type="dxa"/>
          </w:tcPr>
          <w:p w14:paraId="50C39F53" w14:textId="77777777" w:rsidR="009246BE" w:rsidRPr="00034446" w:rsidRDefault="009246BE" w:rsidP="00AF408A">
            <w:pPr>
              <w:pStyle w:val="TAC"/>
              <w:rPr>
                <w:rFonts w:eastAsia="MS Gothic"/>
              </w:rPr>
            </w:pPr>
            <w:r w:rsidRPr="00034446">
              <w:rPr>
                <w:rFonts w:eastAsia="MS Gothic"/>
              </w:rPr>
              <w:t>-</w:t>
            </w:r>
          </w:p>
        </w:tc>
      </w:tr>
      <w:tr w:rsidR="009246BE" w:rsidRPr="00034446" w14:paraId="06F5F8B2" w14:textId="77777777">
        <w:tc>
          <w:tcPr>
            <w:tcW w:w="534" w:type="dxa"/>
          </w:tcPr>
          <w:p w14:paraId="2C94CE0A" w14:textId="77777777" w:rsidR="009246BE" w:rsidRPr="00034446" w:rsidRDefault="009246BE" w:rsidP="00AF408A">
            <w:pPr>
              <w:pStyle w:val="TAC"/>
            </w:pPr>
            <w:r w:rsidRPr="00034446">
              <w:t>1</w:t>
            </w:r>
          </w:p>
        </w:tc>
        <w:tc>
          <w:tcPr>
            <w:tcW w:w="3969" w:type="dxa"/>
          </w:tcPr>
          <w:p w14:paraId="63B126EE" w14:textId="77777777" w:rsidR="009246BE" w:rsidRPr="00034446" w:rsidRDefault="009246BE" w:rsidP="00AF408A">
            <w:pPr>
              <w:pStyle w:val="TAL"/>
            </w:pPr>
            <w:r w:rsidRPr="00034446">
              <w:t>Generic test procedure in 12.</w:t>
            </w:r>
            <w:r w:rsidR="00AE2759" w:rsidRPr="00034446">
              <w:t>1.</w:t>
            </w:r>
            <w:r w:rsidRPr="00034446">
              <w:t>2 is executed for execution k with number of AM DRB (n) and number of UM DRB (m) as specified in table 12.3.3.3.1-1.</w:t>
            </w:r>
          </w:p>
        </w:tc>
        <w:tc>
          <w:tcPr>
            <w:tcW w:w="709" w:type="dxa"/>
          </w:tcPr>
          <w:p w14:paraId="1E2F5560" w14:textId="77777777" w:rsidR="009246BE" w:rsidRPr="00034446" w:rsidRDefault="009246BE" w:rsidP="00AF408A">
            <w:pPr>
              <w:pStyle w:val="TAC"/>
            </w:pPr>
            <w:r w:rsidRPr="00034446">
              <w:t>-</w:t>
            </w:r>
          </w:p>
        </w:tc>
        <w:tc>
          <w:tcPr>
            <w:tcW w:w="2977" w:type="dxa"/>
          </w:tcPr>
          <w:p w14:paraId="18EB0058" w14:textId="77777777" w:rsidR="009246BE" w:rsidRPr="00034446" w:rsidRDefault="009246BE" w:rsidP="00AF408A">
            <w:pPr>
              <w:pStyle w:val="TAL"/>
            </w:pPr>
            <w:r w:rsidRPr="00034446">
              <w:t>-</w:t>
            </w:r>
          </w:p>
        </w:tc>
        <w:tc>
          <w:tcPr>
            <w:tcW w:w="567" w:type="dxa"/>
          </w:tcPr>
          <w:p w14:paraId="0A78F9DA" w14:textId="77777777" w:rsidR="009246BE" w:rsidRPr="00034446" w:rsidRDefault="009246BE" w:rsidP="00AF408A">
            <w:pPr>
              <w:pStyle w:val="TAC"/>
              <w:rPr>
                <w:rFonts w:eastAsia="MS Gothic"/>
              </w:rPr>
            </w:pPr>
            <w:r w:rsidRPr="00034446">
              <w:rPr>
                <w:rFonts w:eastAsia="MS Gothic"/>
              </w:rPr>
              <w:t>-</w:t>
            </w:r>
          </w:p>
        </w:tc>
        <w:tc>
          <w:tcPr>
            <w:tcW w:w="850" w:type="dxa"/>
          </w:tcPr>
          <w:p w14:paraId="5E15D76A" w14:textId="77777777" w:rsidR="009246BE" w:rsidRPr="00034446" w:rsidRDefault="009246BE" w:rsidP="00AF408A">
            <w:pPr>
              <w:pStyle w:val="TAC"/>
              <w:rPr>
                <w:rFonts w:eastAsia="MS Gothic"/>
              </w:rPr>
            </w:pPr>
            <w:r w:rsidRPr="00034446">
              <w:rPr>
                <w:rFonts w:eastAsia="MS Gothic"/>
              </w:rPr>
              <w:t>-</w:t>
            </w:r>
          </w:p>
        </w:tc>
      </w:tr>
    </w:tbl>
    <w:p w14:paraId="25526975" w14:textId="77777777" w:rsidR="009246BE" w:rsidRPr="00034446" w:rsidRDefault="009246BE" w:rsidP="009246BE"/>
    <w:p w14:paraId="65A46819" w14:textId="77777777" w:rsidR="009246BE" w:rsidRPr="00034446" w:rsidRDefault="009246BE" w:rsidP="009246BE">
      <w:pPr>
        <w:pStyle w:val="H6"/>
      </w:pPr>
      <w:r w:rsidRPr="00034446">
        <w:t>12.3.3.3.3</w:t>
      </w:r>
      <w:r w:rsidRPr="00034446">
        <w:tab/>
        <w:t>Specific Message Contents</w:t>
      </w:r>
    </w:p>
    <w:p w14:paraId="6F3A6291" w14:textId="77777777" w:rsidR="009246BE" w:rsidRPr="00034446" w:rsidRDefault="009246BE" w:rsidP="009246BE">
      <w:r w:rsidRPr="00034446">
        <w:t>None</w:t>
      </w:r>
    </w:p>
    <w:p w14:paraId="2DE44C90" w14:textId="77777777" w:rsidR="009246BE" w:rsidRPr="00034446" w:rsidRDefault="009246BE" w:rsidP="009246BE">
      <w:pPr>
        <w:pStyle w:val="Heading3"/>
      </w:pPr>
      <w:r w:rsidRPr="00034446">
        <w:t>12.3.4</w:t>
      </w:r>
      <w:r w:rsidRPr="00034446">
        <w:tab/>
        <w:t>Data transfer of E-UTRA radio bearer combination 13</w:t>
      </w:r>
      <w:r w:rsidR="005D7FE7" w:rsidRPr="00034446">
        <w:t xml:space="preserve"> </w:t>
      </w:r>
      <w:r w:rsidRPr="00034446">
        <w:t>/</w:t>
      </w:r>
      <w:r w:rsidR="005D7FE7" w:rsidRPr="00034446">
        <w:t xml:space="preserve"> </w:t>
      </w:r>
      <w:r w:rsidRPr="00034446">
        <w:t>MIMO</w:t>
      </w:r>
    </w:p>
    <w:p w14:paraId="2A59FBC4" w14:textId="77777777" w:rsidR="009246BE" w:rsidRPr="00034446" w:rsidRDefault="009246BE" w:rsidP="009246BE">
      <w:pPr>
        <w:pStyle w:val="H6"/>
        <w:rPr>
          <w:snapToGrid w:val="0"/>
        </w:rPr>
      </w:pPr>
      <w:r w:rsidRPr="00034446">
        <w:rPr>
          <w:snapToGrid w:val="0"/>
        </w:rPr>
        <w:t>12.3.4.1</w:t>
      </w:r>
      <w:r w:rsidRPr="00034446">
        <w:rPr>
          <w:snapToGrid w:val="0"/>
        </w:rPr>
        <w:tab/>
        <w:t>Test Purpose (TP)</w:t>
      </w:r>
    </w:p>
    <w:p w14:paraId="591C64AB" w14:textId="77777777" w:rsidR="009246BE" w:rsidRPr="00034446" w:rsidRDefault="009246BE" w:rsidP="009246BE">
      <w:r w:rsidRPr="00034446">
        <w:t>See 12.1.2.1</w:t>
      </w:r>
    </w:p>
    <w:p w14:paraId="314EE57D" w14:textId="77777777" w:rsidR="009246BE" w:rsidRPr="00034446" w:rsidRDefault="009246BE" w:rsidP="009246BE">
      <w:pPr>
        <w:pStyle w:val="H6"/>
      </w:pPr>
      <w:r w:rsidRPr="00034446">
        <w:t>12.3.4.2</w:t>
      </w:r>
      <w:r w:rsidRPr="00034446">
        <w:tab/>
        <w:t>Conformance requirements</w:t>
      </w:r>
    </w:p>
    <w:p w14:paraId="3AC6BF6E" w14:textId="77777777" w:rsidR="009246BE" w:rsidRPr="00034446" w:rsidRDefault="009246BE" w:rsidP="009246BE">
      <w:r w:rsidRPr="00034446">
        <w:t>See 12.1.2.2</w:t>
      </w:r>
    </w:p>
    <w:p w14:paraId="75AAC2B0" w14:textId="77777777" w:rsidR="009246BE" w:rsidRPr="00034446" w:rsidRDefault="009246BE" w:rsidP="009246BE">
      <w:pPr>
        <w:pStyle w:val="H6"/>
        <w:rPr>
          <w:snapToGrid w:val="0"/>
        </w:rPr>
      </w:pPr>
      <w:r w:rsidRPr="00034446">
        <w:t>12.3.4.3</w:t>
      </w:r>
      <w:r w:rsidRPr="00034446">
        <w:tab/>
        <w:t>Test description</w:t>
      </w:r>
    </w:p>
    <w:p w14:paraId="32FBD113" w14:textId="77777777" w:rsidR="009246BE" w:rsidRPr="00034446" w:rsidRDefault="009246BE" w:rsidP="009246BE">
      <w:pPr>
        <w:pStyle w:val="H6"/>
        <w:rPr>
          <w:snapToGrid w:val="0"/>
        </w:rPr>
      </w:pPr>
      <w:r w:rsidRPr="00034446">
        <w:rPr>
          <w:snapToGrid w:val="0"/>
        </w:rPr>
        <w:t>12.3.4.3.1</w:t>
      </w:r>
      <w:r w:rsidRPr="00034446">
        <w:rPr>
          <w:snapToGrid w:val="0"/>
        </w:rPr>
        <w:tab/>
        <w:t>Pre-test conditions</w:t>
      </w:r>
    </w:p>
    <w:p w14:paraId="0190988D" w14:textId="77777777" w:rsidR="009246BE" w:rsidRPr="00034446" w:rsidRDefault="009246BE" w:rsidP="009246BE">
      <w:pPr>
        <w:pStyle w:val="H6"/>
      </w:pPr>
      <w:r w:rsidRPr="00034446">
        <w:t xml:space="preserve">System Simulator </w:t>
      </w:r>
    </w:p>
    <w:p w14:paraId="23391A1D" w14:textId="77777777" w:rsidR="009246BE" w:rsidRPr="00034446" w:rsidRDefault="009246BE" w:rsidP="009246BE">
      <w:pPr>
        <w:pStyle w:val="B1"/>
        <w:rPr>
          <w:rFonts w:eastAsia="MS Gothic"/>
        </w:rPr>
      </w:pPr>
      <w:r w:rsidRPr="00034446">
        <w:t>-</w:t>
      </w:r>
      <w:r w:rsidRPr="00034446">
        <w:tab/>
        <w:t>See 12.1.2.3</w:t>
      </w:r>
    </w:p>
    <w:p w14:paraId="60AB898D" w14:textId="77777777" w:rsidR="009246BE" w:rsidRPr="00034446" w:rsidRDefault="009246BE" w:rsidP="009246BE">
      <w:pPr>
        <w:pStyle w:val="H6"/>
      </w:pPr>
      <w:r w:rsidRPr="00034446">
        <w:t>UE:</w:t>
      </w:r>
    </w:p>
    <w:p w14:paraId="2FC8C259" w14:textId="77777777" w:rsidR="009246BE" w:rsidRPr="00034446" w:rsidRDefault="009246BE" w:rsidP="009246BE">
      <w:pPr>
        <w:pStyle w:val="B1"/>
      </w:pPr>
      <w:r w:rsidRPr="00034446">
        <w:t xml:space="preserve">- </w:t>
      </w:r>
      <w:r w:rsidRPr="00034446">
        <w:tab/>
        <w:t>See 12.1.2.3</w:t>
      </w:r>
    </w:p>
    <w:p w14:paraId="43D4A381" w14:textId="77777777" w:rsidR="009246BE" w:rsidRPr="00034446" w:rsidRDefault="009246BE" w:rsidP="009246BE">
      <w:pPr>
        <w:pStyle w:val="H6"/>
      </w:pPr>
      <w:r w:rsidRPr="00034446">
        <w:t xml:space="preserve">Preamble </w:t>
      </w:r>
    </w:p>
    <w:p w14:paraId="4F91572A" w14:textId="77777777" w:rsidR="009246BE" w:rsidRPr="00034446" w:rsidRDefault="009246BE" w:rsidP="009246BE">
      <w:pPr>
        <w:pStyle w:val="B1"/>
      </w:pPr>
      <w:r w:rsidRPr="00034446">
        <w:t>-</w:t>
      </w:r>
      <w:r w:rsidRPr="00034446">
        <w:tab/>
        <w:t>The number of AM data radio bearers (n) and UM data radio bearers (m) is specified in table 12.3.4.3.1-1.</w:t>
      </w:r>
    </w:p>
    <w:p w14:paraId="15C9D528" w14:textId="77777777" w:rsidR="009246BE" w:rsidRPr="00034446" w:rsidRDefault="009246BE" w:rsidP="009246BE">
      <w:pPr>
        <w:pStyle w:val="TH"/>
      </w:pPr>
      <w:r w:rsidRPr="00034446">
        <w:t>Table 12.3.4.3.1-1: Test parameters (m,n) for each execution (k)</w:t>
      </w:r>
    </w:p>
    <w:tbl>
      <w:tblPr>
        <w:tblW w:w="8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5"/>
        <w:gridCol w:w="1056"/>
        <w:gridCol w:w="4945"/>
      </w:tblGrid>
      <w:tr w:rsidR="009246BE" w:rsidRPr="00034446" w14:paraId="628F984A" w14:textId="77777777" w:rsidTr="005812CB">
        <w:trPr>
          <w:jc w:val="center"/>
        </w:trPr>
        <w:tc>
          <w:tcPr>
            <w:tcW w:w="1077" w:type="dxa"/>
          </w:tcPr>
          <w:p w14:paraId="7B030C69" w14:textId="77777777" w:rsidR="009246BE" w:rsidRPr="00034446" w:rsidRDefault="009246BE" w:rsidP="00AF408A">
            <w:pPr>
              <w:pStyle w:val="TAH"/>
            </w:pPr>
            <w:r w:rsidRPr="00034446">
              <w:t xml:space="preserve">Execution </w:t>
            </w:r>
          </w:p>
          <w:p w14:paraId="3F0010C8" w14:textId="77777777" w:rsidR="009246BE" w:rsidRPr="00034446" w:rsidRDefault="009246BE" w:rsidP="00AF408A">
            <w:pPr>
              <w:pStyle w:val="TAH"/>
            </w:pPr>
            <w:r w:rsidRPr="00034446">
              <w:t>k</w:t>
            </w:r>
          </w:p>
        </w:tc>
        <w:tc>
          <w:tcPr>
            <w:tcW w:w="1055" w:type="dxa"/>
          </w:tcPr>
          <w:p w14:paraId="00908D38" w14:textId="77777777" w:rsidR="009246BE" w:rsidRPr="00034446" w:rsidRDefault="009246BE" w:rsidP="00AF408A">
            <w:pPr>
              <w:pStyle w:val="TAH"/>
            </w:pPr>
            <w:r w:rsidRPr="00034446">
              <w:t>Number of AM DRBs</w:t>
            </w:r>
          </w:p>
          <w:p w14:paraId="4486588A" w14:textId="77777777" w:rsidR="009246BE" w:rsidRPr="00034446" w:rsidRDefault="009246BE" w:rsidP="00AF408A">
            <w:pPr>
              <w:pStyle w:val="TAH"/>
            </w:pPr>
            <w:r w:rsidRPr="00034446">
              <w:t>n</w:t>
            </w:r>
          </w:p>
        </w:tc>
        <w:tc>
          <w:tcPr>
            <w:tcW w:w="1056" w:type="dxa"/>
          </w:tcPr>
          <w:p w14:paraId="70FF6CA4" w14:textId="77777777" w:rsidR="009246BE" w:rsidRPr="00034446" w:rsidRDefault="009246BE" w:rsidP="00AF408A">
            <w:pPr>
              <w:pStyle w:val="TAH"/>
            </w:pPr>
            <w:r w:rsidRPr="00034446">
              <w:t>Number of UM DRBs</w:t>
            </w:r>
          </w:p>
          <w:p w14:paraId="11F7B1F6" w14:textId="77777777" w:rsidR="009246BE" w:rsidRPr="00034446" w:rsidRDefault="009246BE" w:rsidP="00AF408A">
            <w:pPr>
              <w:pStyle w:val="TAH"/>
            </w:pPr>
            <w:r w:rsidRPr="00034446">
              <w:t>m</w:t>
            </w:r>
          </w:p>
        </w:tc>
        <w:tc>
          <w:tcPr>
            <w:tcW w:w="4945" w:type="dxa"/>
          </w:tcPr>
          <w:p w14:paraId="6672F0DF" w14:textId="77777777" w:rsidR="009246BE" w:rsidRPr="00034446" w:rsidRDefault="009246BE" w:rsidP="00AF408A">
            <w:pPr>
              <w:pStyle w:val="TAH"/>
            </w:pPr>
            <w:r w:rsidRPr="00034446">
              <w:t>Radio bearer combination</w:t>
            </w:r>
          </w:p>
        </w:tc>
      </w:tr>
      <w:tr w:rsidR="009246BE" w:rsidRPr="00034446" w14:paraId="0118D993" w14:textId="77777777" w:rsidTr="005812CB">
        <w:trPr>
          <w:jc w:val="center"/>
        </w:trPr>
        <w:tc>
          <w:tcPr>
            <w:tcW w:w="1077" w:type="dxa"/>
          </w:tcPr>
          <w:p w14:paraId="39D243B2" w14:textId="77777777" w:rsidR="009246BE" w:rsidRPr="00034446" w:rsidRDefault="009246BE" w:rsidP="00AF408A">
            <w:pPr>
              <w:pStyle w:val="TAC"/>
            </w:pPr>
            <w:r w:rsidRPr="00034446">
              <w:t>1</w:t>
            </w:r>
          </w:p>
        </w:tc>
        <w:tc>
          <w:tcPr>
            <w:tcW w:w="1055" w:type="dxa"/>
          </w:tcPr>
          <w:p w14:paraId="527BE452" w14:textId="77777777" w:rsidR="009246BE" w:rsidRPr="00034446" w:rsidRDefault="009246BE" w:rsidP="00AF408A">
            <w:pPr>
              <w:pStyle w:val="TAC"/>
            </w:pPr>
            <w:r w:rsidRPr="00034446">
              <w:t>8</w:t>
            </w:r>
          </w:p>
        </w:tc>
        <w:tc>
          <w:tcPr>
            <w:tcW w:w="1056" w:type="dxa"/>
          </w:tcPr>
          <w:p w14:paraId="75F303C3" w14:textId="77777777" w:rsidR="009246BE" w:rsidRPr="00034446" w:rsidRDefault="009246BE" w:rsidP="00AF408A">
            <w:pPr>
              <w:pStyle w:val="TAC"/>
            </w:pPr>
            <w:r w:rsidRPr="00034446">
              <w:t>0</w:t>
            </w:r>
          </w:p>
        </w:tc>
        <w:tc>
          <w:tcPr>
            <w:tcW w:w="4945" w:type="dxa"/>
          </w:tcPr>
          <w:p w14:paraId="06E45837" w14:textId="77777777" w:rsidR="009246BE" w:rsidRPr="00034446" w:rsidRDefault="009246BE" w:rsidP="00AF408A">
            <w:pPr>
              <w:pStyle w:val="TAL"/>
            </w:pPr>
            <w:r w:rsidRPr="00034446">
              <w:t>13: SRB1 and SRB2 for DCCH + 8xAM DRB</w:t>
            </w:r>
          </w:p>
        </w:tc>
      </w:tr>
    </w:tbl>
    <w:p w14:paraId="315F9A98" w14:textId="77777777" w:rsidR="009246BE" w:rsidRPr="00034446" w:rsidRDefault="009246BE" w:rsidP="009246BE">
      <w:pPr>
        <w:rPr>
          <w:rFonts w:eastAsia="MS Gothic"/>
        </w:rPr>
      </w:pPr>
    </w:p>
    <w:p w14:paraId="3BBA89EB" w14:textId="77777777" w:rsidR="009246BE" w:rsidRPr="00034446" w:rsidRDefault="009246BE" w:rsidP="009246BE">
      <w:pPr>
        <w:pStyle w:val="H6"/>
      </w:pPr>
      <w:r w:rsidRPr="00034446">
        <w:t>12.3.4.3.2</w:t>
      </w:r>
      <w:r w:rsidRPr="00034446">
        <w:tab/>
        <w:t>Test procedure sequence</w:t>
      </w:r>
    </w:p>
    <w:p w14:paraId="7E49D366" w14:textId="77777777" w:rsidR="009246BE" w:rsidRPr="00034446" w:rsidRDefault="009246BE" w:rsidP="009246BE">
      <w:pPr>
        <w:pStyle w:val="TH"/>
      </w:pPr>
      <w:r w:rsidRPr="00034446">
        <w:t>Table 12.3.4.</w:t>
      </w:r>
      <w:r w:rsidR="00BF18F3" w:rsidRPr="00034446">
        <w:t>3.2</w:t>
      </w:r>
      <w:r w:rsidRPr="00034446">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246BE" w:rsidRPr="00034446" w14:paraId="35F38B37" w14:textId="77777777">
        <w:tc>
          <w:tcPr>
            <w:tcW w:w="534" w:type="dxa"/>
          </w:tcPr>
          <w:p w14:paraId="713FDC19" w14:textId="77777777" w:rsidR="009246BE" w:rsidRPr="00034446" w:rsidRDefault="009246BE" w:rsidP="00AF408A">
            <w:pPr>
              <w:pStyle w:val="TAH"/>
            </w:pPr>
            <w:r w:rsidRPr="00034446">
              <w:t>St</w:t>
            </w:r>
          </w:p>
        </w:tc>
        <w:tc>
          <w:tcPr>
            <w:tcW w:w="3969" w:type="dxa"/>
          </w:tcPr>
          <w:p w14:paraId="39EBA896" w14:textId="77777777" w:rsidR="009246BE" w:rsidRPr="00034446" w:rsidRDefault="009246BE" w:rsidP="00AF408A">
            <w:pPr>
              <w:pStyle w:val="TAH"/>
            </w:pPr>
            <w:r w:rsidRPr="00034446">
              <w:t>Procedure</w:t>
            </w:r>
          </w:p>
        </w:tc>
        <w:tc>
          <w:tcPr>
            <w:tcW w:w="3686" w:type="dxa"/>
            <w:gridSpan w:val="2"/>
          </w:tcPr>
          <w:p w14:paraId="20AF65ED" w14:textId="77777777" w:rsidR="009246BE" w:rsidRPr="00034446" w:rsidRDefault="009246BE" w:rsidP="00AF408A">
            <w:pPr>
              <w:pStyle w:val="TAH"/>
            </w:pPr>
            <w:r w:rsidRPr="00034446">
              <w:t>Message Sequence</w:t>
            </w:r>
          </w:p>
        </w:tc>
        <w:tc>
          <w:tcPr>
            <w:tcW w:w="567" w:type="dxa"/>
          </w:tcPr>
          <w:p w14:paraId="03E5EA00" w14:textId="77777777" w:rsidR="009246BE" w:rsidRPr="00034446" w:rsidRDefault="009246BE" w:rsidP="00AF408A">
            <w:pPr>
              <w:pStyle w:val="TAH"/>
            </w:pPr>
            <w:r w:rsidRPr="00034446">
              <w:t>TP</w:t>
            </w:r>
          </w:p>
        </w:tc>
        <w:tc>
          <w:tcPr>
            <w:tcW w:w="850" w:type="dxa"/>
          </w:tcPr>
          <w:p w14:paraId="264EBE9E" w14:textId="77777777" w:rsidR="009246BE" w:rsidRPr="00034446" w:rsidRDefault="009246BE" w:rsidP="00AF408A">
            <w:pPr>
              <w:pStyle w:val="TAH"/>
            </w:pPr>
            <w:r w:rsidRPr="00034446">
              <w:t>Verdict</w:t>
            </w:r>
          </w:p>
        </w:tc>
      </w:tr>
      <w:tr w:rsidR="009246BE" w:rsidRPr="00034446" w14:paraId="6BA5A9B0" w14:textId="77777777">
        <w:tc>
          <w:tcPr>
            <w:tcW w:w="534" w:type="dxa"/>
          </w:tcPr>
          <w:p w14:paraId="5B309253" w14:textId="77777777" w:rsidR="009246BE" w:rsidRPr="00034446" w:rsidRDefault="009246BE" w:rsidP="00AF408A">
            <w:pPr>
              <w:pStyle w:val="TAH"/>
            </w:pPr>
          </w:p>
        </w:tc>
        <w:tc>
          <w:tcPr>
            <w:tcW w:w="3969" w:type="dxa"/>
          </w:tcPr>
          <w:p w14:paraId="716A4FB8" w14:textId="77777777" w:rsidR="009246BE" w:rsidRPr="00034446" w:rsidRDefault="009246BE" w:rsidP="00AF408A">
            <w:pPr>
              <w:pStyle w:val="TAH"/>
            </w:pPr>
          </w:p>
        </w:tc>
        <w:tc>
          <w:tcPr>
            <w:tcW w:w="709" w:type="dxa"/>
          </w:tcPr>
          <w:p w14:paraId="16813052" w14:textId="77777777" w:rsidR="009246BE" w:rsidRPr="00034446" w:rsidRDefault="009246BE" w:rsidP="00AF408A">
            <w:pPr>
              <w:pStyle w:val="TAH"/>
            </w:pPr>
            <w:r w:rsidRPr="00034446">
              <w:t>U - S</w:t>
            </w:r>
          </w:p>
        </w:tc>
        <w:tc>
          <w:tcPr>
            <w:tcW w:w="2977" w:type="dxa"/>
          </w:tcPr>
          <w:p w14:paraId="7527719C" w14:textId="77777777" w:rsidR="009246BE" w:rsidRPr="00034446" w:rsidRDefault="009246BE" w:rsidP="00AF408A">
            <w:pPr>
              <w:pStyle w:val="TAH"/>
            </w:pPr>
            <w:r w:rsidRPr="00034446">
              <w:t>Message</w:t>
            </w:r>
          </w:p>
        </w:tc>
        <w:tc>
          <w:tcPr>
            <w:tcW w:w="567" w:type="dxa"/>
          </w:tcPr>
          <w:p w14:paraId="053E53E1" w14:textId="77777777" w:rsidR="009246BE" w:rsidRPr="00034446" w:rsidRDefault="009246BE" w:rsidP="00AF408A">
            <w:pPr>
              <w:pStyle w:val="TAH"/>
            </w:pPr>
          </w:p>
        </w:tc>
        <w:tc>
          <w:tcPr>
            <w:tcW w:w="850" w:type="dxa"/>
          </w:tcPr>
          <w:p w14:paraId="432488EC" w14:textId="77777777" w:rsidR="009246BE" w:rsidRPr="00034446" w:rsidRDefault="009246BE" w:rsidP="00AF408A">
            <w:pPr>
              <w:pStyle w:val="TAH"/>
            </w:pPr>
          </w:p>
        </w:tc>
      </w:tr>
      <w:tr w:rsidR="009246BE" w:rsidRPr="00034446" w14:paraId="6B357EE1" w14:textId="77777777">
        <w:tc>
          <w:tcPr>
            <w:tcW w:w="534" w:type="dxa"/>
          </w:tcPr>
          <w:p w14:paraId="4D6BAA9D" w14:textId="77777777" w:rsidR="009246BE" w:rsidRPr="00034446" w:rsidRDefault="009246BE" w:rsidP="00AF408A">
            <w:pPr>
              <w:pStyle w:val="TAC"/>
            </w:pPr>
            <w:r w:rsidRPr="00034446">
              <w:t>1</w:t>
            </w:r>
          </w:p>
        </w:tc>
        <w:tc>
          <w:tcPr>
            <w:tcW w:w="3969" w:type="dxa"/>
          </w:tcPr>
          <w:p w14:paraId="367D359B" w14:textId="77777777" w:rsidR="009246BE" w:rsidRPr="00034446" w:rsidRDefault="009246BE" w:rsidP="00AF408A">
            <w:pPr>
              <w:pStyle w:val="TAL"/>
            </w:pPr>
            <w:r w:rsidRPr="00034446">
              <w:t>Generic test procedure in 12.</w:t>
            </w:r>
            <w:r w:rsidR="00AA3494" w:rsidRPr="00034446">
              <w:t>1.</w:t>
            </w:r>
            <w:r w:rsidRPr="00034446">
              <w:t>2 is executed for execution 1 with number of AM DRB (n) and number of UM DRB (m) as specified in table 12.3.4.3.1-1.</w:t>
            </w:r>
          </w:p>
        </w:tc>
        <w:tc>
          <w:tcPr>
            <w:tcW w:w="709" w:type="dxa"/>
          </w:tcPr>
          <w:p w14:paraId="7C7E5CB6" w14:textId="77777777" w:rsidR="009246BE" w:rsidRPr="00034446" w:rsidRDefault="009246BE" w:rsidP="00AF408A">
            <w:pPr>
              <w:pStyle w:val="TAC"/>
            </w:pPr>
            <w:r w:rsidRPr="00034446">
              <w:t>-</w:t>
            </w:r>
          </w:p>
        </w:tc>
        <w:tc>
          <w:tcPr>
            <w:tcW w:w="2977" w:type="dxa"/>
          </w:tcPr>
          <w:p w14:paraId="16B7B76B" w14:textId="77777777" w:rsidR="009246BE" w:rsidRPr="00034446" w:rsidRDefault="009246BE" w:rsidP="00AF408A">
            <w:pPr>
              <w:pStyle w:val="TAL"/>
            </w:pPr>
            <w:r w:rsidRPr="00034446">
              <w:t>-</w:t>
            </w:r>
          </w:p>
        </w:tc>
        <w:tc>
          <w:tcPr>
            <w:tcW w:w="567" w:type="dxa"/>
          </w:tcPr>
          <w:p w14:paraId="21043CBE" w14:textId="77777777" w:rsidR="009246BE" w:rsidRPr="00034446" w:rsidRDefault="009246BE" w:rsidP="00AF408A">
            <w:pPr>
              <w:pStyle w:val="TAC"/>
              <w:rPr>
                <w:rFonts w:eastAsia="MS Gothic"/>
              </w:rPr>
            </w:pPr>
            <w:r w:rsidRPr="00034446">
              <w:rPr>
                <w:rFonts w:eastAsia="MS Gothic"/>
              </w:rPr>
              <w:t>-</w:t>
            </w:r>
          </w:p>
        </w:tc>
        <w:tc>
          <w:tcPr>
            <w:tcW w:w="850" w:type="dxa"/>
          </w:tcPr>
          <w:p w14:paraId="3A9B19B1" w14:textId="77777777" w:rsidR="009246BE" w:rsidRPr="00034446" w:rsidRDefault="009246BE" w:rsidP="00AF408A">
            <w:pPr>
              <w:pStyle w:val="TAC"/>
              <w:rPr>
                <w:rFonts w:eastAsia="MS Gothic"/>
              </w:rPr>
            </w:pPr>
            <w:r w:rsidRPr="00034446">
              <w:rPr>
                <w:rFonts w:eastAsia="MS Gothic"/>
              </w:rPr>
              <w:t>-</w:t>
            </w:r>
          </w:p>
        </w:tc>
      </w:tr>
    </w:tbl>
    <w:p w14:paraId="7E5166EF" w14:textId="77777777" w:rsidR="009246BE" w:rsidRPr="00034446" w:rsidRDefault="009246BE" w:rsidP="009246BE"/>
    <w:p w14:paraId="13E6DFEE" w14:textId="77777777" w:rsidR="009246BE" w:rsidRPr="00034446" w:rsidRDefault="009246BE" w:rsidP="009246BE">
      <w:pPr>
        <w:pStyle w:val="H6"/>
      </w:pPr>
      <w:r w:rsidRPr="00034446">
        <w:t>12.3.4.3.3</w:t>
      </w:r>
      <w:r w:rsidRPr="00034446">
        <w:tab/>
        <w:t>Specific Message Contents</w:t>
      </w:r>
    </w:p>
    <w:p w14:paraId="1B295FBE" w14:textId="77777777" w:rsidR="009246BE" w:rsidRPr="00034446" w:rsidRDefault="009246BE" w:rsidP="009A3631">
      <w:r w:rsidRPr="00034446">
        <w:t>None</w:t>
      </w:r>
    </w:p>
    <w:p w14:paraId="1D4AAAEE" w14:textId="77777777" w:rsidR="00E0102D" w:rsidRPr="00034446" w:rsidRDefault="00F525D4" w:rsidP="009A3631">
      <w:pPr>
        <w:pStyle w:val="Heading1"/>
        <w:ind w:hangingChars="315"/>
        <w:rPr>
          <w:lang w:eastAsia="zh-CN"/>
        </w:rPr>
      </w:pPr>
      <w:r w:rsidRPr="00034446">
        <w:rPr>
          <w:lang w:eastAsia="zh-CN"/>
        </w:rPr>
        <w:t>1</w:t>
      </w:r>
      <w:r w:rsidR="00750255" w:rsidRPr="00034446">
        <w:rPr>
          <w:lang w:eastAsia="zh-CN"/>
        </w:rPr>
        <w:t>3</w:t>
      </w:r>
      <w:r w:rsidR="00750255" w:rsidRPr="00034446">
        <w:rPr>
          <w:lang w:eastAsia="zh-CN"/>
        </w:rPr>
        <w:tab/>
      </w:r>
      <w:r w:rsidR="00E0102D" w:rsidRPr="00034446">
        <w:rPr>
          <w:lang w:eastAsia="zh-CN"/>
        </w:rPr>
        <w:t>Multi</w:t>
      </w:r>
      <w:r w:rsidR="005D7FE7" w:rsidRPr="00034446">
        <w:t xml:space="preserve"> </w:t>
      </w:r>
      <w:r w:rsidR="00E0102D" w:rsidRPr="00034446">
        <w:rPr>
          <w:lang w:eastAsia="zh-CN"/>
        </w:rPr>
        <w:t>layer Procedures</w:t>
      </w:r>
    </w:p>
    <w:p w14:paraId="548C3B0F" w14:textId="77777777" w:rsidR="00E0102D" w:rsidRPr="00034446" w:rsidRDefault="00E0102D" w:rsidP="00E0102D">
      <w:pPr>
        <w:pStyle w:val="Heading2"/>
        <w:ind w:left="1133" w:hangingChars="354" w:hanging="1133"/>
        <w:rPr>
          <w:lang w:eastAsia="zh-CN"/>
        </w:rPr>
      </w:pPr>
      <w:r w:rsidRPr="00034446">
        <w:rPr>
          <w:lang w:eastAsia="zh-CN"/>
        </w:rPr>
        <w:t>13.1</w:t>
      </w:r>
      <w:r w:rsidRPr="00034446">
        <w:rPr>
          <w:lang w:eastAsia="zh-CN"/>
        </w:rPr>
        <w:tab/>
        <w:t>Call setup</w:t>
      </w:r>
    </w:p>
    <w:p w14:paraId="22C29D0C" w14:textId="77777777" w:rsidR="00E0102D" w:rsidRPr="00034446" w:rsidRDefault="00E0102D" w:rsidP="00E0102D">
      <w:pPr>
        <w:pStyle w:val="Heading3"/>
        <w:ind w:left="1418" w:hanging="1418"/>
        <w:rPr>
          <w:lang w:eastAsia="zh-CN"/>
        </w:rPr>
      </w:pPr>
      <w:r w:rsidRPr="00034446">
        <w:rPr>
          <w:lang w:eastAsia="zh-CN"/>
        </w:rPr>
        <w:t>13.1.1</w:t>
      </w:r>
      <w:r w:rsidRPr="00034446">
        <w:rPr>
          <w:lang w:eastAsia="zh-CN"/>
        </w:rPr>
        <w:tab/>
      </w:r>
      <w:r w:rsidRPr="00034446">
        <w:t xml:space="preserve">Activation and deactivation of additional </w:t>
      </w:r>
      <w:r w:rsidRPr="00034446">
        <w:rPr>
          <w:lang w:eastAsia="zh-CN"/>
        </w:rPr>
        <w:t>data</w:t>
      </w:r>
      <w:r w:rsidRPr="00034446">
        <w:t xml:space="preserve"> radio bearer in E-UTRA</w:t>
      </w:r>
    </w:p>
    <w:p w14:paraId="1F0F8CBC" w14:textId="77777777" w:rsidR="00E0102D" w:rsidRPr="00034446" w:rsidRDefault="00E0102D" w:rsidP="00E0102D">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1</w:t>
        </w:r>
      </w:smartTag>
      <w:r w:rsidRPr="00034446">
        <w:rPr>
          <w:lang w:eastAsia="zh-CN"/>
        </w:rPr>
        <w:t>.1</w:t>
      </w:r>
      <w:r w:rsidRPr="00034446">
        <w:rPr>
          <w:lang w:eastAsia="zh-CN"/>
        </w:rPr>
        <w:tab/>
      </w:r>
      <w:r w:rsidRPr="00034446">
        <w:t>Test Purpose (TP)</w:t>
      </w:r>
    </w:p>
    <w:p w14:paraId="3296C4B1" w14:textId="77777777" w:rsidR="00E0102D" w:rsidRPr="00034446" w:rsidRDefault="00E0102D" w:rsidP="00E0102D">
      <w:pPr>
        <w:pStyle w:val="H6"/>
        <w:rPr>
          <w:lang w:eastAsia="zh-CN"/>
        </w:rPr>
      </w:pPr>
      <w:r w:rsidRPr="00034446">
        <w:rPr>
          <w:lang w:eastAsia="zh-CN"/>
        </w:rPr>
        <w:t>(1)</w:t>
      </w:r>
    </w:p>
    <w:p w14:paraId="5D047D36" w14:textId="77777777" w:rsidR="00E0102D" w:rsidRPr="00034446" w:rsidRDefault="00E0102D" w:rsidP="00E0102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and dedicated EPS bearer context active and the associated DRBs are established</w:t>
      </w:r>
      <w:r w:rsidRPr="00034446">
        <w:rPr>
          <w:noProof w:val="0"/>
          <w:lang w:eastAsia="zh-CN"/>
        </w:rPr>
        <w:t xml:space="preserve"> }</w:t>
      </w:r>
    </w:p>
    <w:p w14:paraId="10446254" w14:textId="77777777" w:rsidR="00E0102D" w:rsidRPr="00034446" w:rsidRDefault="00E0102D" w:rsidP="00E0102D">
      <w:pPr>
        <w:pStyle w:val="PL"/>
        <w:rPr>
          <w:noProof w:val="0"/>
          <w:lang w:eastAsia="zh-CN"/>
        </w:rPr>
      </w:pPr>
      <w:r w:rsidRPr="00034446">
        <w:rPr>
          <w:b/>
          <w:noProof w:val="0"/>
          <w:lang w:eastAsia="zh-CN"/>
        </w:rPr>
        <w:t>ensure that</w:t>
      </w:r>
      <w:r w:rsidRPr="00034446">
        <w:rPr>
          <w:noProof w:val="0"/>
          <w:lang w:eastAsia="zh-CN"/>
        </w:rPr>
        <w:t xml:space="preserve"> {</w:t>
      </w:r>
    </w:p>
    <w:p w14:paraId="2A7CDE99" w14:textId="77777777" w:rsidR="00E0102D" w:rsidRPr="00034446" w:rsidRDefault="00E0102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w:t>
      </w:r>
      <w:r w:rsidR="00927BD1" w:rsidRPr="00034446">
        <w:rPr>
          <w:noProof w:val="0"/>
          <w:lang w:eastAsia="zh-CN"/>
        </w:rPr>
        <w:t>downlink</w:t>
      </w:r>
      <w:r w:rsidRPr="00034446">
        <w:rPr>
          <w:noProof w:val="0"/>
          <w:lang w:eastAsia="zh-CN"/>
        </w:rPr>
        <w:t xml:space="preserve"> data on the radio bearer associated with the default or the dedicated EPS bearer context }</w:t>
      </w:r>
    </w:p>
    <w:p w14:paraId="13746243"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72EA4D2C"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p>
    <w:p w14:paraId="219F90F7" w14:textId="77777777" w:rsidR="00E0102D" w:rsidRPr="00034446" w:rsidRDefault="00E0102D" w:rsidP="00E0102D">
      <w:pPr>
        <w:pStyle w:val="H6"/>
        <w:rPr>
          <w:lang w:eastAsia="zh-CN"/>
        </w:rPr>
      </w:pPr>
      <w:r w:rsidRPr="00034446">
        <w:rPr>
          <w:lang w:eastAsia="zh-CN"/>
        </w:rPr>
        <w:t>(2)</w:t>
      </w:r>
    </w:p>
    <w:p w14:paraId="01891080" w14:textId="77777777" w:rsidR="00E0102D" w:rsidRPr="00034446" w:rsidRDefault="00E0102D" w:rsidP="00E0102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and dedicated EPS bearer context active and the associated DRBs are established</w:t>
      </w:r>
      <w:r w:rsidRPr="00034446">
        <w:rPr>
          <w:noProof w:val="0"/>
          <w:lang w:eastAsia="zh-CN"/>
        </w:rPr>
        <w:t xml:space="preserve"> }</w:t>
      </w:r>
    </w:p>
    <w:p w14:paraId="024ABDE5" w14:textId="77777777" w:rsidR="00E0102D" w:rsidRPr="00034446" w:rsidRDefault="00E0102D" w:rsidP="00E0102D">
      <w:pPr>
        <w:pStyle w:val="PL"/>
        <w:rPr>
          <w:noProof w:val="0"/>
          <w:lang w:eastAsia="zh-CN"/>
        </w:rPr>
      </w:pPr>
      <w:r w:rsidRPr="00034446">
        <w:rPr>
          <w:b/>
          <w:noProof w:val="0"/>
          <w:lang w:eastAsia="zh-CN"/>
        </w:rPr>
        <w:t>ensure that</w:t>
      </w:r>
      <w:r w:rsidRPr="00034446">
        <w:rPr>
          <w:noProof w:val="0"/>
          <w:lang w:eastAsia="zh-CN"/>
        </w:rPr>
        <w:t xml:space="preserve"> {</w:t>
      </w:r>
    </w:p>
    <w:p w14:paraId="0863A0EF" w14:textId="77777777" w:rsidR="00E0102D" w:rsidRPr="00034446" w:rsidRDefault="00E0102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 </w:t>
      </w:r>
      <w:r w:rsidRPr="00034446">
        <w:rPr>
          <w:noProof w:val="0"/>
          <w:lang w:eastAsia="zh-CN"/>
        </w:rPr>
        <w:t>}</w:t>
      </w:r>
    </w:p>
    <w:p w14:paraId="7121AC46"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or the dedicated EPS bearer context according to configured TFT}</w:t>
      </w:r>
    </w:p>
    <w:p w14:paraId="33DAFAE1"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p>
    <w:p w14:paraId="72D75770" w14:textId="77777777" w:rsidR="00E0102D" w:rsidRPr="00034446" w:rsidRDefault="00E0102D" w:rsidP="00E0102D">
      <w:pPr>
        <w:pStyle w:val="H6"/>
        <w:rPr>
          <w:lang w:eastAsia="zh-CN"/>
        </w:rPr>
      </w:pPr>
      <w:r w:rsidRPr="00034446">
        <w:rPr>
          <w:lang w:eastAsia="zh-CN"/>
        </w:rPr>
        <w:t>(3)</w:t>
      </w:r>
    </w:p>
    <w:p w14:paraId="4A424B63" w14:textId="77777777" w:rsidR="00E0102D" w:rsidRPr="00034446" w:rsidRDefault="00E0102D" w:rsidP="00E0102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and the dedicated EPS bearer context was deactivated</w:t>
      </w:r>
      <w:r w:rsidRPr="00034446">
        <w:rPr>
          <w:noProof w:val="0"/>
          <w:lang w:eastAsia="zh-CN"/>
        </w:rPr>
        <w:t xml:space="preserve"> }</w:t>
      </w:r>
    </w:p>
    <w:p w14:paraId="6C52FDCA" w14:textId="77777777" w:rsidR="00E0102D" w:rsidRPr="00034446" w:rsidRDefault="00E0102D" w:rsidP="00E0102D">
      <w:pPr>
        <w:pStyle w:val="PL"/>
        <w:rPr>
          <w:noProof w:val="0"/>
          <w:lang w:eastAsia="zh-CN"/>
        </w:rPr>
      </w:pPr>
      <w:r w:rsidRPr="00034446">
        <w:rPr>
          <w:b/>
          <w:noProof w:val="0"/>
          <w:lang w:eastAsia="zh-CN"/>
        </w:rPr>
        <w:t>ensure that</w:t>
      </w:r>
      <w:r w:rsidRPr="00034446">
        <w:rPr>
          <w:noProof w:val="0"/>
          <w:lang w:eastAsia="zh-CN"/>
        </w:rPr>
        <w:t xml:space="preserve"> {</w:t>
      </w:r>
    </w:p>
    <w:p w14:paraId="46DF0CA4" w14:textId="77777777" w:rsidR="00E0102D" w:rsidRPr="00034446" w:rsidRDefault="00E0102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w:t>
      </w:r>
      <w:r w:rsidR="00927BD1" w:rsidRPr="00034446">
        <w:rPr>
          <w:noProof w:val="0"/>
          <w:lang w:eastAsia="zh-CN"/>
        </w:rPr>
        <w:t>downlink</w:t>
      </w:r>
      <w:r w:rsidRPr="00034446">
        <w:rPr>
          <w:noProof w:val="0"/>
          <w:lang w:eastAsia="zh-CN"/>
        </w:rPr>
        <w:t xml:space="preserve"> data on the radio bearer associated with the default EPS bearer context }</w:t>
      </w:r>
    </w:p>
    <w:p w14:paraId="75F4DCE5"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4DCB3DEB"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p>
    <w:p w14:paraId="09133C9D" w14:textId="77777777" w:rsidR="00E0102D" w:rsidRPr="00034446" w:rsidRDefault="00E0102D" w:rsidP="00E0102D">
      <w:pPr>
        <w:pStyle w:val="H6"/>
        <w:rPr>
          <w:lang w:eastAsia="zh-CN"/>
        </w:rPr>
      </w:pPr>
      <w:r w:rsidRPr="00034446">
        <w:rPr>
          <w:lang w:eastAsia="zh-CN"/>
        </w:rPr>
        <w:t>(4)</w:t>
      </w:r>
    </w:p>
    <w:p w14:paraId="4208F727" w14:textId="77777777" w:rsidR="00E0102D" w:rsidRPr="00034446" w:rsidRDefault="00E0102D" w:rsidP="00E0102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and the dedicated EPS bearer context was deactivated</w:t>
      </w:r>
      <w:r w:rsidRPr="00034446">
        <w:rPr>
          <w:noProof w:val="0"/>
          <w:lang w:eastAsia="zh-CN"/>
        </w:rPr>
        <w:t xml:space="preserve"> }</w:t>
      </w:r>
    </w:p>
    <w:p w14:paraId="6CFE5BC5" w14:textId="77777777" w:rsidR="00E0102D" w:rsidRPr="00034446" w:rsidRDefault="00E0102D" w:rsidP="00E0102D">
      <w:pPr>
        <w:pStyle w:val="PL"/>
        <w:rPr>
          <w:noProof w:val="0"/>
          <w:lang w:eastAsia="zh-CN"/>
        </w:rPr>
      </w:pPr>
      <w:r w:rsidRPr="00034446">
        <w:rPr>
          <w:b/>
          <w:noProof w:val="0"/>
          <w:lang w:eastAsia="zh-CN"/>
        </w:rPr>
        <w:t>ensure that</w:t>
      </w:r>
      <w:r w:rsidRPr="00034446">
        <w:rPr>
          <w:noProof w:val="0"/>
          <w:lang w:eastAsia="zh-CN"/>
        </w:rPr>
        <w:t xml:space="preserve"> {</w:t>
      </w:r>
    </w:p>
    <w:p w14:paraId="75139524" w14:textId="77777777" w:rsidR="00E0102D" w:rsidRPr="00034446" w:rsidRDefault="00E0102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 </w:t>
      </w:r>
      <w:r w:rsidRPr="00034446">
        <w:rPr>
          <w:noProof w:val="0"/>
          <w:lang w:eastAsia="zh-CN"/>
        </w:rPr>
        <w:t>}</w:t>
      </w:r>
    </w:p>
    <w:p w14:paraId="0B4D7A98"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3664DE14" w14:textId="77777777" w:rsidR="00E0102D" w:rsidRPr="00034446" w:rsidRDefault="00E0102D" w:rsidP="00E0102D">
      <w:pPr>
        <w:pStyle w:val="PL"/>
        <w:ind w:firstLineChars="100" w:firstLine="160"/>
        <w:rPr>
          <w:noProof w:val="0"/>
          <w:lang w:eastAsia="zh-CN"/>
        </w:rPr>
      </w:pPr>
      <w:r w:rsidRPr="00034446">
        <w:rPr>
          <w:noProof w:val="0"/>
          <w:lang w:eastAsia="zh-CN"/>
        </w:rPr>
        <w:t xml:space="preserve">           }</w:t>
      </w:r>
    </w:p>
    <w:p w14:paraId="56A87C55" w14:textId="77777777" w:rsidR="00E0102D" w:rsidRPr="00034446" w:rsidRDefault="00E0102D" w:rsidP="00E0102D">
      <w:pPr>
        <w:pStyle w:val="PL"/>
        <w:ind w:firstLineChars="100" w:firstLine="160"/>
        <w:rPr>
          <w:noProof w:val="0"/>
          <w:lang w:eastAsia="zh-CN"/>
        </w:rPr>
      </w:pPr>
    </w:p>
    <w:p w14:paraId="18B6A545" w14:textId="77777777" w:rsidR="00E0102D" w:rsidRPr="00034446" w:rsidRDefault="00E0102D" w:rsidP="00E0102D">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1</w:t>
        </w:r>
      </w:smartTag>
      <w:r w:rsidRPr="00034446">
        <w:rPr>
          <w:lang w:eastAsia="zh-CN"/>
        </w:rPr>
        <w:t>.2</w:t>
      </w:r>
      <w:r w:rsidRPr="00034446">
        <w:rPr>
          <w:lang w:eastAsia="zh-CN"/>
        </w:rPr>
        <w:tab/>
      </w:r>
      <w:r w:rsidRPr="00034446">
        <w:t>Conformance requirements</w:t>
      </w:r>
    </w:p>
    <w:p w14:paraId="31EEFA1F" w14:textId="77777777" w:rsidR="00E0102D" w:rsidRPr="00034446" w:rsidRDefault="00E0102D" w:rsidP="00E0102D">
      <w:pPr>
        <w:rPr>
          <w:lang w:eastAsia="zh-CN"/>
        </w:rPr>
      </w:pPr>
      <w:r w:rsidRPr="00034446">
        <w:t>Same Conformance requirements as in clause</w:t>
      </w:r>
      <w:r w:rsidRPr="00034446">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8.2.1</w:t>
        </w:r>
      </w:smartTag>
      <w:r w:rsidRPr="00034446">
        <w:rPr>
          <w:lang w:eastAsia="zh-CN"/>
        </w:rPr>
        <w:t>.3, 8.2.3.1, 10.2.1 and 10.4.1</w:t>
      </w:r>
    </w:p>
    <w:p w14:paraId="37FE37A0" w14:textId="77777777" w:rsidR="00E0102D" w:rsidRPr="00034446" w:rsidRDefault="00E0102D" w:rsidP="00E0102D">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1</w:t>
        </w:r>
      </w:smartTag>
      <w:r w:rsidRPr="00034446">
        <w:rPr>
          <w:lang w:eastAsia="zh-CN"/>
        </w:rPr>
        <w:t>.3</w:t>
      </w:r>
      <w:r w:rsidRPr="00034446">
        <w:rPr>
          <w:lang w:eastAsia="zh-CN"/>
        </w:rPr>
        <w:tab/>
      </w:r>
      <w:r w:rsidRPr="00034446">
        <w:t>Test description</w:t>
      </w:r>
    </w:p>
    <w:p w14:paraId="2EA8D017" w14:textId="77777777" w:rsidR="00E0102D" w:rsidRPr="00034446" w:rsidRDefault="00E0102D" w:rsidP="00E0102D">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1</w:t>
        </w:r>
      </w:smartTag>
      <w:r w:rsidRPr="00034446">
        <w:rPr>
          <w:lang w:eastAsia="zh-CN"/>
        </w:rPr>
        <w:t>.3.1</w:t>
      </w:r>
      <w:r w:rsidRPr="00034446">
        <w:rPr>
          <w:lang w:eastAsia="zh-CN"/>
        </w:rPr>
        <w:tab/>
      </w:r>
      <w:r w:rsidRPr="00034446">
        <w:t>Pre-test conditions</w:t>
      </w:r>
    </w:p>
    <w:p w14:paraId="1D43C977" w14:textId="77777777" w:rsidR="00E0102D" w:rsidRPr="00034446" w:rsidRDefault="00E0102D" w:rsidP="00E0102D">
      <w:pPr>
        <w:pStyle w:val="H6"/>
      </w:pPr>
      <w:r w:rsidRPr="00034446">
        <w:t>System Simulator:</w:t>
      </w:r>
    </w:p>
    <w:p w14:paraId="4C949C2B" w14:textId="77777777" w:rsidR="00E0102D" w:rsidRPr="00034446" w:rsidRDefault="00E0102D" w:rsidP="00E0102D">
      <w:pPr>
        <w:pStyle w:val="B1"/>
        <w:rPr>
          <w:rFonts w:eastAsia="MS Gothic"/>
        </w:rPr>
      </w:pPr>
      <w:r w:rsidRPr="00034446">
        <w:t>-</w:t>
      </w:r>
      <w:r w:rsidRPr="00034446">
        <w:tab/>
        <w:t>Cell 1.</w:t>
      </w:r>
    </w:p>
    <w:p w14:paraId="7C37F176" w14:textId="77777777" w:rsidR="00E0102D" w:rsidRPr="00034446" w:rsidRDefault="00E0102D" w:rsidP="00E0102D">
      <w:pPr>
        <w:pStyle w:val="H6"/>
      </w:pPr>
      <w:r w:rsidRPr="00034446">
        <w:t>UE:</w:t>
      </w:r>
    </w:p>
    <w:p w14:paraId="093745E4" w14:textId="77777777" w:rsidR="00E0102D" w:rsidRPr="00034446" w:rsidRDefault="00E0102D" w:rsidP="00E0102D">
      <w:r w:rsidRPr="00034446">
        <w:t>None.</w:t>
      </w:r>
    </w:p>
    <w:p w14:paraId="2880DF6C" w14:textId="77777777" w:rsidR="00E0102D" w:rsidRPr="00034446" w:rsidRDefault="00E0102D" w:rsidP="00E0102D">
      <w:pPr>
        <w:pStyle w:val="H6"/>
      </w:pPr>
      <w:r w:rsidRPr="00034446">
        <w:t>Preamble:</w:t>
      </w:r>
    </w:p>
    <w:p w14:paraId="7307F06C" w14:textId="77777777" w:rsidR="00E0102D" w:rsidRPr="00034446" w:rsidRDefault="00E0102D" w:rsidP="00E0102D">
      <w:pPr>
        <w:rPr>
          <w:lang w:eastAsia="zh-CN"/>
        </w:rPr>
      </w:pPr>
      <w:r w:rsidRPr="00034446">
        <w:t>-</w:t>
      </w:r>
      <w:r w:rsidRPr="00034446">
        <w:tab/>
        <w:t>The UE is in state Generic RB Established</w:t>
      </w:r>
      <w:r w:rsidRPr="00034446">
        <w:rPr>
          <w:lang w:eastAsia="zh-CN"/>
        </w:rPr>
        <w:t>, UE test mode activated</w:t>
      </w:r>
      <w:r w:rsidRPr="00034446">
        <w:t xml:space="preserve"> (state </w:t>
      </w:r>
      <w:smartTag w:uri="urn:schemas-microsoft-com:office:smarttags" w:element="chmetcnv">
        <w:smartTagPr>
          <w:attr w:name="UnitName" w:val="a"/>
          <w:attr w:name="SourceValue" w:val="3"/>
          <w:attr w:name="HasSpace" w:val="False"/>
          <w:attr w:name="Negative" w:val="False"/>
          <w:attr w:name="NumberType" w:val="1"/>
          <w:attr w:name="TCSC" w:val="0"/>
        </w:smartTagPr>
        <w:r w:rsidRPr="00034446">
          <w:rPr>
            <w:lang w:eastAsia="zh-CN"/>
          </w:rPr>
          <w:t>3A</w:t>
        </w:r>
      </w:smartTag>
      <w:r w:rsidRPr="00034446">
        <w:t>) according to [18] using the UE TEST LOOP MODE B.</w:t>
      </w:r>
    </w:p>
    <w:p w14:paraId="129F564C" w14:textId="77777777" w:rsidR="00E0102D" w:rsidRPr="00034446" w:rsidRDefault="00E0102D" w:rsidP="00E0102D">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1</w:t>
        </w:r>
      </w:smartTag>
      <w:r w:rsidRPr="00034446">
        <w:rPr>
          <w:lang w:eastAsia="zh-CN"/>
        </w:rPr>
        <w:t>.3.2</w:t>
      </w:r>
      <w:r w:rsidRPr="00034446">
        <w:rPr>
          <w:lang w:eastAsia="zh-CN"/>
        </w:rPr>
        <w:tab/>
      </w:r>
      <w:r w:rsidRPr="00034446">
        <w:t>Test procedure sequence</w:t>
      </w:r>
    </w:p>
    <w:p w14:paraId="05BE6D37" w14:textId="77777777" w:rsidR="00E0102D" w:rsidRPr="00034446" w:rsidRDefault="00E0102D" w:rsidP="00E0102D">
      <w:pPr>
        <w:pStyle w:val="TH"/>
      </w:pPr>
      <w:r w:rsidRPr="00034446">
        <w:t xml:space="preserve">Table </w:t>
      </w:r>
      <w:r w:rsidRPr="00034446">
        <w:rPr>
          <w:lang w:eastAsia="zh-CN"/>
        </w:rPr>
        <w:t>13.1.</w:t>
      </w:r>
      <w:r w:rsidR="00345EDA" w:rsidRPr="00034446">
        <w:rPr>
          <w:b w:val="0"/>
          <w:lang w:eastAsia="zh-CN"/>
        </w:rPr>
        <w:t>1.</w:t>
      </w:r>
      <w:r w:rsidRPr="00034446">
        <w:rPr>
          <w:lang w:eastAsia="zh-CN"/>
        </w:rPr>
        <w:t>3.2</w:t>
      </w:r>
      <w:r w:rsidRPr="00034446">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0102D" w:rsidRPr="00034446" w14:paraId="5EA8832B" w14:textId="77777777">
        <w:tc>
          <w:tcPr>
            <w:tcW w:w="534" w:type="dxa"/>
            <w:tcBorders>
              <w:bottom w:val="nil"/>
            </w:tcBorders>
            <w:shd w:val="clear" w:color="auto" w:fill="auto"/>
          </w:tcPr>
          <w:p w14:paraId="75709505" w14:textId="77777777" w:rsidR="00E0102D" w:rsidRPr="00034446" w:rsidRDefault="00E0102D" w:rsidP="00850EDE">
            <w:pPr>
              <w:pStyle w:val="TAH"/>
            </w:pPr>
            <w:r w:rsidRPr="00034446">
              <w:t>St</w:t>
            </w:r>
          </w:p>
        </w:tc>
        <w:tc>
          <w:tcPr>
            <w:tcW w:w="3968" w:type="dxa"/>
            <w:shd w:val="clear" w:color="auto" w:fill="auto"/>
          </w:tcPr>
          <w:p w14:paraId="7B11C9F0" w14:textId="77777777" w:rsidR="00E0102D" w:rsidRPr="00034446" w:rsidRDefault="00E0102D" w:rsidP="00850EDE">
            <w:pPr>
              <w:pStyle w:val="TAH"/>
            </w:pPr>
            <w:r w:rsidRPr="00034446">
              <w:t>Procedure</w:t>
            </w:r>
          </w:p>
        </w:tc>
        <w:tc>
          <w:tcPr>
            <w:tcW w:w="3684" w:type="dxa"/>
            <w:gridSpan w:val="2"/>
            <w:shd w:val="clear" w:color="auto" w:fill="auto"/>
          </w:tcPr>
          <w:p w14:paraId="747CF665" w14:textId="77777777" w:rsidR="00E0102D" w:rsidRPr="00034446" w:rsidRDefault="00E0102D" w:rsidP="00850EDE">
            <w:pPr>
              <w:pStyle w:val="TAH"/>
            </w:pPr>
            <w:r w:rsidRPr="00034446">
              <w:t>Message Sequence</w:t>
            </w:r>
          </w:p>
        </w:tc>
        <w:tc>
          <w:tcPr>
            <w:tcW w:w="567" w:type="dxa"/>
            <w:tcBorders>
              <w:bottom w:val="nil"/>
            </w:tcBorders>
            <w:shd w:val="clear" w:color="auto" w:fill="auto"/>
          </w:tcPr>
          <w:p w14:paraId="7905646B" w14:textId="77777777" w:rsidR="00E0102D" w:rsidRPr="00034446" w:rsidRDefault="00E0102D" w:rsidP="00850EDE">
            <w:pPr>
              <w:pStyle w:val="TAH"/>
            </w:pPr>
            <w:r w:rsidRPr="00034446">
              <w:t>TP</w:t>
            </w:r>
          </w:p>
        </w:tc>
        <w:tc>
          <w:tcPr>
            <w:tcW w:w="850" w:type="dxa"/>
            <w:tcBorders>
              <w:bottom w:val="nil"/>
            </w:tcBorders>
            <w:shd w:val="clear" w:color="auto" w:fill="auto"/>
          </w:tcPr>
          <w:p w14:paraId="5EEA5415" w14:textId="77777777" w:rsidR="00E0102D" w:rsidRPr="00034446" w:rsidRDefault="00E0102D" w:rsidP="00850EDE">
            <w:pPr>
              <w:pStyle w:val="TAH"/>
            </w:pPr>
            <w:r w:rsidRPr="00034446">
              <w:t>Verdict</w:t>
            </w:r>
          </w:p>
        </w:tc>
      </w:tr>
      <w:tr w:rsidR="00E0102D" w:rsidRPr="00034446" w14:paraId="5A9A78CE" w14:textId="77777777">
        <w:tc>
          <w:tcPr>
            <w:tcW w:w="534" w:type="dxa"/>
            <w:tcBorders>
              <w:top w:val="nil"/>
            </w:tcBorders>
            <w:shd w:val="clear" w:color="auto" w:fill="auto"/>
          </w:tcPr>
          <w:p w14:paraId="01BCE4C9" w14:textId="77777777" w:rsidR="00E0102D" w:rsidRPr="00034446" w:rsidRDefault="00E0102D" w:rsidP="00850EDE">
            <w:pPr>
              <w:pStyle w:val="TAH"/>
            </w:pPr>
          </w:p>
        </w:tc>
        <w:tc>
          <w:tcPr>
            <w:tcW w:w="3968" w:type="dxa"/>
            <w:shd w:val="clear" w:color="auto" w:fill="auto"/>
          </w:tcPr>
          <w:p w14:paraId="46A1B688" w14:textId="77777777" w:rsidR="00E0102D" w:rsidRPr="00034446" w:rsidRDefault="00E0102D" w:rsidP="00850EDE">
            <w:pPr>
              <w:pStyle w:val="TAH"/>
            </w:pPr>
          </w:p>
        </w:tc>
        <w:tc>
          <w:tcPr>
            <w:tcW w:w="708" w:type="dxa"/>
            <w:shd w:val="clear" w:color="auto" w:fill="auto"/>
          </w:tcPr>
          <w:p w14:paraId="44E44C23" w14:textId="77777777" w:rsidR="00E0102D" w:rsidRPr="00034446" w:rsidRDefault="00E0102D" w:rsidP="00850EDE">
            <w:pPr>
              <w:pStyle w:val="TAH"/>
            </w:pPr>
            <w:r w:rsidRPr="00034446">
              <w:t>U - S</w:t>
            </w:r>
          </w:p>
        </w:tc>
        <w:tc>
          <w:tcPr>
            <w:tcW w:w="2976" w:type="dxa"/>
            <w:shd w:val="clear" w:color="auto" w:fill="auto"/>
          </w:tcPr>
          <w:p w14:paraId="0549A533" w14:textId="77777777" w:rsidR="00E0102D" w:rsidRPr="00034446" w:rsidRDefault="00E0102D" w:rsidP="00850EDE">
            <w:pPr>
              <w:pStyle w:val="TAH"/>
            </w:pPr>
            <w:r w:rsidRPr="00034446">
              <w:t>Message</w:t>
            </w:r>
          </w:p>
        </w:tc>
        <w:tc>
          <w:tcPr>
            <w:tcW w:w="567" w:type="dxa"/>
            <w:tcBorders>
              <w:top w:val="nil"/>
            </w:tcBorders>
            <w:shd w:val="clear" w:color="auto" w:fill="auto"/>
          </w:tcPr>
          <w:p w14:paraId="755337C4" w14:textId="77777777" w:rsidR="00E0102D" w:rsidRPr="00034446" w:rsidRDefault="00E0102D" w:rsidP="00850EDE">
            <w:pPr>
              <w:pStyle w:val="TAH"/>
              <w:rPr>
                <w:lang w:eastAsia="zh-CN"/>
              </w:rPr>
            </w:pPr>
          </w:p>
        </w:tc>
        <w:tc>
          <w:tcPr>
            <w:tcW w:w="850" w:type="dxa"/>
            <w:tcBorders>
              <w:top w:val="nil"/>
            </w:tcBorders>
            <w:shd w:val="clear" w:color="auto" w:fill="auto"/>
          </w:tcPr>
          <w:p w14:paraId="148F5AC8" w14:textId="77777777" w:rsidR="00E0102D" w:rsidRPr="00034446" w:rsidRDefault="00E0102D" w:rsidP="00850EDE">
            <w:pPr>
              <w:pStyle w:val="TAH"/>
              <w:rPr>
                <w:lang w:eastAsia="zh-CN"/>
              </w:rPr>
            </w:pPr>
          </w:p>
        </w:tc>
      </w:tr>
      <w:tr w:rsidR="00E0102D" w:rsidRPr="00034446" w14:paraId="6B6A11EA" w14:textId="77777777">
        <w:tc>
          <w:tcPr>
            <w:tcW w:w="534" w:type="dxa"/>
            <w:shd w:val="clear" w:color="auto" w:fill="auto"/>
          </w:tcPr>
          <w:p w14:paraId="731961FB" w14:textId="77777777" w:rsidR="00E0102D" w:rsidRPr="00034446" w:rsidRDefault="00E0102D" w:rsidP="00850EDE">
            <w:pPr>
              <w:pStyle w:val="TAC"/>
              <w:rPr>
                <w:lang w:eastAsia="zh-CN"/>
              </w:rPr>
            </w:pPr>
            <w:r w:rsidRPr="00034446">
              <w:rPr>
                <w:lang w:eastAsia="zh-CN"/>
              </w:rPr>
              <w:t>1</w:t>
            </w:r>
          </w:p>
        </w:tc>
        <w:tc>
          <w:tcPr>
            <w:tcW w:w="3968" w:type="dxa"/>
            <w:shd w:val="clear" w:color="auto" w:fill="auto"/>
          </w:tcPr>
          <w:p w14:paraId="2FD0D0A6" w14:textId="77777777" w:rsidR="00E0102D" w:rsidRPr="00034446" w:rsidRDefault="00E0102D" w:rsidP="00850EDE">
            <w:pPr>
              <w:pStyle w:val="TAL"/>
              <w:rPr>
                <w:lang w:eastAsia="zh-CN"/>
              </w:rPr>
            </w:pPr>
            <w:r w:rsidRPr="00034446">
              <w:t xml:space="preserve">SS transmits an </w:t>
            </w:r>
            <w:r w:rsidRPr="00034446">
              <w:rPr>
                <w:i/>
                <w:iCs/>
              </w:rPr>
              <w:t>RRCConnectionReconfiguration</w:t>
            </w:r>
            <w:r w:rsidRPr="00034446">
              <w:t xml:space="preserve"> message to establish a data radio bearer.</w:t>
            </w:r>
          </w:p>
          <w:p w14:paraId="78E12A85" w14:textId="77777777" w:rsidR="00E0102D" w:rsidRPr="00034446" w:rsidRDefault="00E0102D" w:rsidP="00850EDE">
            <w:pPr>
              <w:pStyle w:val="TAL"/>
            </w:pPr>
            <w:r w:rsidRPr="00034446">
              <w:t>The SS transmits a ACTIVATE DEDICATED EPS BEARER CONTEXT REQUEST message activating a new EPS bearer context.</w:t>
            </w:r>
          </w:p>
          <w:p w14:paraId="712935B0" w14:textId="77777777" w:rsidR="00E0102D" w:rsidRPr="00034446" w:rsidRDefault="00E0102D" w:rsidP="00850EDE">
            <w:pPr>
              <w:pStyle w:val="TAL"/>
            </w:pPr>
          </w:p>
          <w:p w14:paraId="54FD8710" w14:textId="77777777" w:rsidR="00E0102D" w:rsidRPr="00034446" w:rsidRDefault="00E0102D" w:rsidP="00850EDE">
            <w:pPr>
              <w:pStyle w:val="TAL"/>
              <w:rPr>
                <w:lang w:eastAsia="zh-CN"/>
              </w:rPr>
            </w:pPr>
            <w:r w:rsidRPr="00034446">
              <w:t>Th</w:t>
            </w:r>
            <w:r w:rsidRPr="00034446">
              <w:rPr>
                <w:lang w:eastAsia="zh-CN"/>
              </w:rPr>
              <w:t xml:space="preserve">e NAS </w:t>
            </w:r>
            <w:r w:rsidRPr="00034446">
              <w:t xml:space="preserve">message is included in a </w:t>
            </w:r>
            <w:r w:rsidRPr="00034446">
              <w:rPr>
                <w:i/>
                <w:iCs/>
              </w:rPr>
              <w:t>RRCConnectionReconfiguration</w:t>
            </w:r>
            <w:r w:rsidRPr="00034446">
              <w:t xml:space="preserve"> message</w:t>
            </w:r>
            <w:r w:rsidRPr="00034446">
              <w:rPr>
                <w:lang w:eastAsia="zh-CN"/>
              </w:rPr>
              <w:t>.</w:t>
            </w:r>
          </w:p>
        </w:tc>
        <w:tc>
          <w:tcPr>
            <w:tcW w:w="708" w:type="dxa"/>
            <w:shd w:val="clear" w:color="auto" w:fill="auto"/>
          </w:tcPr>
          <w:p w14:paraId="1D3360D5" w14:textId="77777777" w:rsidR="00E0102D" w:rsidRPr="00034446" w:rsidRDefault="00E0102D" w:rsidP="00850EDE">
            <w:pPr>
              <w:pStyle w:val="TAC"/>
            </w:pPr>
            <w:r w:rsidRPr="00034446">
              <w:t>&lt;--</w:t>
            </w:r>
          </w:p>
        </w:tc>
        <w:tc>
          <w:tcPr>
            <w:tcW w:w="2976" w:type="dxa"/>
            <w:shd w:val="clear" w:color="auto" w:fill="auto"/>
          </w:tcPr>
          <w:p w14:paraId="5716940F" w14:textId="77777777" w:rsidR="00E0102D" w:rsidRPr="00034446" w:rsidRDefault="00E0102D" w:rsidP="00850EDE">
            <w:pPr>
              <w:pStyle w:val="TAL"/>
              <w:rPr>
                <w:i/>
                <w:iCs/>
                <w:lang w:eastAsia="zh-CN"/>
              </w:rPr>
            </w:pPr>
            <w:r w:rsidRPr="00034446">
              <w:rPr>
                <w:i/>
                <w:iCs/>
              </w:rPr>
              <w:t>RRCConnectionReconfiguration</w:t>
            </w:r>
          </w:p>
          <w:p w14:paraId="183AE4A2" w14:textId="77777777" w:rsidR="00E0102D" w:rsidRPr="00034446" w:rsidRDefault="00E0102D" w:rsidP="00850EDE">
            <w:pPr>
              <w:pStyle w:val="TAL"/>
              <w:rPr>
                <w:iCs/>
                <w:lang w:eastAsia="zh-CN"/>
              </w:rPr>
            </w:pPr>
            <w:r w:rsidRPr="00034446">
              <w:rPr>
                <w:iCs/>
                <w:lang w:eastAsia="zh-CN"/>
              </w:rPr>
              <w:t>NAS:</w:t>
            </w:r>
            <w:r w:rsidRPr="00034446">
              <w:t xml:space="preserve"> ACTIVATE DEDICATED EPS BEARER CONTEXT REQUEST</w:t>
            </w:r>
          </w:p>
        </w:tc>
        <w:tc>
          <w:tcPr>
            <w:tcW w:w="567" w:type="dxa"/>
            <w:shd w:val="clear" w:color="auto" w:fill="auto"/>
          </w:tcPr>
          <w:p w14:paraId="2661E4E2" w14:textId="77777777" w:rsidR="00E0102D" w:rsidRPr="00034446" w:rsidRDefault="00E0102D" w:rsidP="00850EDE">
            <w:pPr>
              <w:pStyle w:val="TAC"/>
            </w:pPr>
            <w:r w:rsidRPr="00034446">
              <w:t>-</w:t>
            </w:r>
          </w:p>
        </w:tc>
        <w:tc>
          <w:tcPr>
            <w:tcW w:w="850" w:type="dxa"/>
            <w:shd w:val="clear" w:color="auto" w:fill="auto"/>
          </w:tcPr>
          <w:p w14:paraId="14967743" w14:textId="77777777" w:rsidR="00E0102D" w:rsidRPr="00034446" w:rsidRDefault="00E0102D" w:rsidP="00850EDE">
            <w:pPr>
              <w:pStyle w:val="TAC"/>
            </w:pPr>
            <w:r w:rsidRPr="00034446">
              <w:t>-</w:t>
            </w:r>
          </w:p>
        </w:tc>
      </w:tr>
      <w:tr w:rsidR="00E0102D" w:rsidRPr="00034446" w14:paraId="2F1A0B97" w14:textId="77777777">
        <w:tc>
          <w:tcPr>
            <w:tcW w:w="534" w:type="dxa"/>
            <w:shd w:val="clear" w:color="auto" w:fill="auto"/>
          </w:tcPr>
          <w:p w14:paraId="5F3E3046" w14:textId="77777777" w:rsidR="00E0102D" w:rsidRPr="00034446" w:rsidRDefault="00E0102D" w:rsidP="00850EDE">
            <w:pPr>
              <w:pStyle w:val="TAC"/>
              <w:rPr>
                <w:lang w:eastAsia="zh-CN"/>
              </w:rPr>
            </w:pPr>
            <w:r w:rsidRPr="00034446">
              <w:rPr>
                <w:lang w:eastAsia="zh-CN"/>
              </w:rPr>
              <w:t>2</w:t>
            </w:r>
          </w:p>
        </w:tc>
        <w:tc>
          <w:tcPr>
            <w:tcW w:w="3968" w:type="dxa"/>
            <w:shd w:val="clear" w:color="auto" w:fill="auto"/>
          </w:tcPr>
          <w:p w14:paraId="6FCEC76A" w14:textId="77777777" w:rsidR="00E0102D" w:rsidRPr="00034446" w:rsidRDefault="00E0102D" w:rsidP="00850EDE">
            <w:pPr>
              <w:pStyle w:val="TAL"/>
              <w:rPr>
                <w:lang w:eastAsia="zh-CN"/>
              </w:rPr>
            </w:pPr>
            <w:r w:rsidRPr="00034446">
              <w:rPr>
                <w:lang w:eastAsia="zh-CN"/>
              </w:rPr>
              <w:t>T</w:t>
            </w:r>
            <w:r w:rsidRPr="00034446">
              <w:t>he UE transmit</w:t>
            </w:r>
            <w:r w:rsidR="00060C44" w:rsidRPr="00034446">
              <w:t>s</w:t>
            </w:r>
            <w:r w:rsidRPr="00034446">
              <w:t xml:space="preserve"> a </w:t>
            </w:r>
            <w:r w:rsidRPr="00034446">
              <w:rPr>
                <w:i/>
                <w:iCs/>
              </w:rPr>
              <w:t>RRCConnectionReconfigurationComplete</w:t>
            </w:r>
            <w:r w:rsidRPr="00034446">
              <w:t xml:space="preserve"> message to confirm the establishment of data radio bearer</w:t>
            </w:r>
            <w:r w:rsidRPr="00034446">
              <w:rPr>
                <w:lang w:eastAsia="zh-CN"/>
              </w:rPr>
              <w:t>.</w:t>
            </w:r>
          </w:p>
        </w:tc>
        <w:tc>
          <w:tcPr>
            <w:tcW w:w="708" w:type="dxa"/>
            <w:shd w:val="clear" w:color="auto" w:fill="auto"/>
          </w:tcPr>
          <w:p w14:paraId="6AC5337A" w14:textId="77777777" w:rsidR="00E0102D" w:rsidRPr="00034446" w:rsidRDefault="00E0102D" w:rsidP="00850EDE">
            <w:pPr>
              <w:pStyle w:val="TAC"/>
            </w:pPr>
            <w:r w:rsidRPr="00034446">
              <w:t>--&gt;</w:t>
            </w:r>
          </w:p>
        </w:tc>
        <w:tc>
          <w:tcPr>
            <w:tcW w:w="2976" w:type="dxa"/>
            <w:shd w:val="clear" w:color="auto" w:fill="auto"/>
          </w:tcPr>
          <w:p w14:paraId="2A54C6D5" w14:textId="77777777" w:rsidR="00E0102D" w:rsidRPr="00034446" w:rsidRDefault="00E0102D" w:rsidP="00850EDE">
            <w:pPr>
              <w:pStyle w:val="TAL"/>
              <w:rPr>
                <w:i/>
                <w:iCs/>
              </w:rPr>
            </w:pPr>
            <w:r w:rsidRPr="00034446">
              <w:rPr>
                <w:i/>
                <w:iCs/>
              </w:rPr>
              <w:t>RRCConnectionReconfigurationComplete</w:t>
            </w:r>
          </w:p>
        </w:tc>
        <w:tc>
          <w:tcPr>
            <w:tcW w:w="567" w:type="dxa"/>
            <w:shd w:val="clear" w:color="auto" w:fill="auto"/>
          </w:tcPr>
          <w:p w14:paraId="115CA86E" w14:textId="77777777" w:rsidR="00E0102D" w:rsidRPr="00034446" w:rsidRDefault="00E0102D" w:rsidP="00850EDE">
            <w:pPr>
              <w:pStyle w:val="TAC"/>
              <w:rPr>
                <w:lang w:eastAsia="zh-CN"/>
              </w:rPr>
            </w:pPr>
            <w:r w:rsidRPr="00034446">
              <w:rPr>
                <w:lang w:eastAsia="zh-CN"/>
              </w:rPr>
              <w:t>-</w:t>
            </w:r>
          </w:p>
        </w:tc>
        <w:tc>
          <w:tcPr>
            <w:tcW w:w="850" w:type="dxa"/>
            <w:shd w:val="clear" w:color="auto" w:fill="auto"/>
          </w:tcPr>
          <w:p w14:paraId="2AB64FA4" w14:textId="77777777" w:rsidR="00E0102D" w:rsidRPr="00034446" w:rsidRDefault="00E0102D" w:rsidP="00850EDE">
            <w:pPr>
              <w:pStyle w:val="TAC"/>
              <w:rPr>
                <w:lang w:eastAsia="zh-CN"/>
              </w:rPr>
            </w:pPr>
            <w:r w:rsidRPr="00034446">
              <w:rPr>
                <w:lang w:eastAsia="zh-CN"/>
              </w:rPr>
              <w:t>-</w:t>
            </w:r>
          </w:p>
        </w:tc>
      </w:tr>
      <w:tr w:rsidR="00E0102D" w:rsidRPr="00034446" w14:paraId="5E24E412" w14:textId="77777777">
        <w:tc>
          <w:tcPr>
            <w:tcW w:w="534" w:type="dxa"/>
            <w:shd w:val="clear" w:color="auto" w:fill="auto"/>
          </w:tcPr>
          <w:p w14:paraId="153B5E80" w14:textId="77777777" w:rsidR="00E0102D" w:rsidRPr="00034446" w:rsidRDefault="00E0102D" w:rsidP="00850EDE">
            <w:pPr>
              <w:pStyle w:val="TAC"/>
              <w:rPr>
                <w:lang w:eastAsia="zh-CN"/>
              </w:rPr>
            </w:pPr>
            <w:r w:rsidRPr="00034446">
              <w:rPr>
                <w:lang w:eastAsia="zh-CN"/>
              </w:rPr>
              <w:t>3</w:t>
            </w:r>
          </w:p>
        </w:tc>
        <w:tc>
          <w:tcPr>
            <w:tcW w:w="3968" w:type="dxa"/>
            <w:shd w:val="clear" w:color="auto" w:fill="auto"/>
          </w:tcPr>
          <w:p w14:paraId="21A50249" w14:textId="77777777" w:rsidR="00E0102D" w:rsidRPr="00034446" w:rsidRDefault="00E0102D" w:rsidP="00850EDE">
            <w:pPr>
              <w:pStyle w:val="TAL"/>
            </w:pPr>
            <w:r w:rsidRPr="00034446">
              <w:t>The UE transmits an ACTIVATE DEDICATE EPS BEARER CONTEXT ACCEPT message.</w:t>
            </w:r>
          </w:p>
        </w:tc>
        <w:tc>
          <w:tcPr>
            <w:tcW w:w="708" w:type="dxa"/>
            <w:shd w:val="clear" w:color="auto" w:fill="auto"/>
          </w:tcPr>
          <w:p w14:paraId="52555D52" w14:textId="77777777" w:rsidR="00E0102D" w:rsidRPr="00034446" w:rsidRDefault="00E0102D" w:rsidP="00850EDE">
            <w:pPr>
              <w:pStyle w:val="TAC"/>
            </w:pPr>
            <w:r w:rsidRPr="00034446">
              <w:t>--&gt;</w:t>
            </w:r>
          </w:p>
        </w:tc>
        <w:tc>
          <w:tcPr>
            <w:tcW w:w="2976" w:type="dxa"/>
            <w:shd w:val="clear" w:color="auto" w:fill="auto"/>
          </w:tcPr>
          <w:p w14:paraId="2FE9F279" w14:textId="77777777" w:rsidR="00E0102D" w:rsidRPr="00034446" w:rsidRDefault="00E0102D" w:rsidP="00850EDE">
            <w:pPr>
              <w:pStyle w:val="TAL"/>
              <w:rPr>
                <w:lang w:eastAsia="zh-CN"/>
              </w:rPr>
            </w:pPr>
            <w:r w:rsidRPr="00034446">
              <w:rPr>
                <w:i/>
                <w:lang w:eastAsia="zh-CN"/>
              </w:rPr>
              <w:t>U</w:t>
            </w:r>
            <w:r w:rsidRPr="00034446">
              <w:rPr>
                <w:i/>
              </w:rPr>
              <w:t>LInformationTransfer</w:t>
            </w:r>
          </w:p>
          <w:p w14:paraId="3D07E413" w14:textId="77777777" w:rsidR="00E0102D" w:rsidRPr="00034446" w:rsidRDefault="00E0102D" w:rsidP="00850EDE">
            <w:pPr>
              <w:pStyle w:val="TAL"/>
              <w:rPr>
                <w:i/>
                <w:iCs/>
              </w:rPr>
            </w:pPr>
            <w:r w:rsidRPr="00034446">
              <w:rPr>
                <w:lang w:eastAsia="zh-CN"/>
              </w:rPr>
              <w:t xml:space="preserve">NAS: </w:t>
            </w:r>
            <w:r w:rsidRPr="00034446">
              <w:t>ACTIVATE DEDICATE EPS BEARER CONTEXT ACCEPT</w:t>
            </w:r>
          </w:p>
        </w:tc>
        <w:tc>
          <w:tcPr>
            <w:tcW w:w="567" w:type="dxa"/>
            <w:shd w:val="clear" w:color="auto" w:fill="auto"/>
          </w:tcPr>
          <w:p w14:paraId="72C577C1" w14:textId="77777777" w:rsidR="00E0102D" w:rsidRPr="00034446" w:rsidRDefault="00E0102D" w:rsidP="00850EDE">
            <w:pPr>
              <w:pStyle w:val="TAC"/>
              <w:rPr>
                <w:lang w:eastAsia="zh-CN"/>
              </w:rPr>
            </w:pPr>
            <w:r w:rsidRPr="00034446">
              <w:rPr>
                <w:lang w:eastAsia="zh-CN"/>
              </w:rPr>
              <w:t>-</w:t>
            </w:r>
          </w:p>
        </w:tc>
        <w:tc>
          <w:tcPr>
            <w:tcW w:w="850" w:type="dxa"/>
            <w:shd w:val="clear" w:color="auto" w:fill="auto"/>
          </w:tcPr>
          <w:p w14:paraId="1C901290" w14:textId="77777777" w:rsidR="00E0102D" w:rsidRPr="00034446" w:rsidRDefault="00E0102D" w:rsidP="00850EDE">
            <w:pPr>
              <w:pStyle w:val="TAC"/>
              <w:rPr>
                <w:lang w:eastAsia="zh-CN"/>
              </w:rPr>
            </w:pPr>
            <w:r w:rsidRPr="00034446">
              <w:rPr>
                <w:lang w:eastAsia="zh-CN"/>
              </w:rPr>
              <w:t>-</w:t>
            </w:r>
          </w:p>
        </w:tc>
      </w:tr>
      <w:tr w:rsidR="00E0102D" w:rsidRPr="00034446" w14:paraId="781486A5" w14:textId="77777777">
        <w:tc>
          <w:tcPr>
            <w:tcW w:w="534" w:type="dxa"/>
            <w:shd w:val="clear" w:color="auto" w:fill="auto"/>
          </w:tcPr>
          <w:p w14:paraId="484E6480" w14:textId="77777777" w:rsidR="00E0102D" w:rsidRPr="00034446" w:rsidRDefault="00E0102D" w:rsidP="00850EDE">
            <w:pPr>
              <w:pStyle w:val="TAC"/>
              <w:rPr>
                <w:lang w:eastAsia="zh-CN"/>
              </w:rPr>
            </w:pPr>
            <w:r w:rsidRPr="00034446">
              <w:rPr>
                <w:lang w:eastAsia="zh-CN"/>
              </w:rPr>
              <w:t>4</w:t>
            </w:r>
          </w:p>
        </w:tc>
        <w:tc>
          <w:tcPr>
            <w:tcW w:w="3968" w:type="dxa"/>
            <w:shd w:val="clear" w:color="auto" w:fill="auto"/>
          </w:tcPr>
          <w:p w14:paraId="027253CD" w14:textId="77777777" w:rsidR="00E0102D" w:rsidRPr="00034446" w:rsidRDefault="00E0102D" w:rsidP="00850EDE">
            <w:pPr>
              <w:pStyle w:val="TAL"/>
              <w:rPr>
                <w:lang w:eastAsia="zh-CN"/>
              </w:rPr>
            </w:pPr>
            <w:r w:rsidRPr="00034446">
              <w:rPr>
                <w:lang w:eastAsia="zh-CN"/>
              </w:rPr>
              <w:t>The SS closes the UE test loop mode.</w:t>
            </w:r>
          </w:p>
        </w:tc>
        <w:tc>
          <w:tcPr>
            <w:tcW w:w="708" w:type="dxa"/>
            <w:shd w:val="clear" w:color="auto" w:fill="auto"/>
          </w:tcPr>
          <w:p w14:paraId="77059604" w14:textId="77777777" w:rsidR="00E0102D" w:rsidRPr="00034446" w:rsidRDefault="00E0102D" w:rsidP="00850EDE">
            <w:pPr>
              <w:pStyle w:val="TAC"/>
              <w:rPr>
                <w:lang w:eastAsia="zh-CN"/>
              </w:rPr>
            </w:pPr>
            <w:r w:rsidRPr="00034446">
              <w:rPr>
                <w:lang w:eastAsia="zh-CN"/>
              </w:rPr>
              <w:t>-</w:t>
            </w:r>
          </w:p>
        </w:tc>
        <w:tc>
          <w:tcPr>
            <w:tcW w:w="2976" w:type="dxa"/>
            <w:shd w:val="clear" w:color="auto" w:fill="auto"/>
          </w:tcPr>
          <w:p w14:paraId="2C5920A7" w14:textId="77777777" w:rsidR="00E0102D" w:rsidRPr="00034446" w:rsidRDefault="00E0102D" w:rsidP="00850EDE">
            <w:pPr>
              <w:pStyle w:val="TAL"/>
              <w:rPr>
                <w:i/>
                <w:iCs/>
                <w:lang w:eastAsia="zh-CN"/>
              </w:rPr>
            </w:pPr>
            <w:r w:rsidRPr="00034446">
              <w:rPr>
                <w:i/>
                <w:iCs/>
                <w:lang w:eastAsia="zh-CN"/>
              </w:rPr>
              <w:t>-</w:t>
            </w:r>
          </w:p>
        </w:tc>
        <w:tc>
          <w:tcPr>
            <w:tcW w:w="567" w:type="dxa"/>
            <w:shd w:val="clear" w:color="auto" w:fill="auto"/>
          </w:tcPr>
          <w:p w14:paraId="7246612F" w14:textId="77777777" w:rsidR="00E0102D" w:rsidRPr="00034446" w:rsidRDefault="00E0102D" w:rsidP="00850EDE">
            <w:pPr>
              <w:pStyle w:val="TAC"/>
              <w:rPr>
                <w:lang w:eastAsia="zh-CN"/>
              </w:rPr>
            </w:pPr>
            <w:r w:rsidRPr="00034446">
              <w:rPr>
                <w:lang w:eastAsia="zh-CN"/>
              </w:rPr>
              <w:t>-</w:t>
            </w:r>
          </w:p>
        </w:tc>
        <w:tc>
          <w:tcPr>
            <w:tcW w:w="850" w:type="dxa"/>
            <w:shd w:val="clear" w:color="auto" w:fill="auto"/>
          </w:tcPr>
          <w:p w14:paraId="110B42F6" w14:textId="77777777" w:rsidR="00E0102D" w:rsidRPr="00034446" w:rsidRDefault="00E0102D" w:rsidP="00850EDE">
            <w:pPr>
              <w:pStyle w:val="TAC"/>
              <w:rPr>
                <w:lang w:eastAsia="zh-CN"/>
              </w:rPr>
            </w:pPr>
            <w:r w:rsidRPr="00034446">
              <w:rPr>
                <w:lang w:eastAsia="zh-CN"/>
              </w:rPr>
              <w:t>-</w:t>
            </w:r>
          </w:p>
        </w:tc>
      </w:tr>
      <w:tr w:rsidR="00E0102D" w:rsidRPr="00034446" w14:paraId="3A6F8BA6" w14:textId="77777777">
        <w:tc>
          <w:tcPr>
            <w:tcW w:w="534" w:type="dxa"/>
            <w:shd w:val="clear" w:color="auto" w:fill="auto"/>
          </w:tcPr>
          <w:p w14:paraId="467E5962" w14:textId="77777777" w:rsidR="00E0102D" w:rsidRPr="00034446" w:rsidRDefault="00E0102D" w:rsidP="00850EDE">
            <w:pPr>
              <w:pStyle w:val="TAC"/>
              <w:rPr>
                <w:lang w:eastAsia="zh-CN"/>
              </w:rPr>
            </w:pPr>
            <w:r w:rsidRPr="00034446">
              <w:rPr>
                <w:lang w:eastAsia="zh-CN"/>
              </w:rPr>
              <w:t>5</w:t>
            </w:r>
          </w:p>
        </w:tc>
        <w:tc>
          <w:tcPr>
            <w:tcW w:w="3968" w:type="dxa"/>
            <w:shd w:val="clear" w:color="auto" w:fill="auto"/>
          </w:tcPr>
          <w:p w14:paraId="7837DEBD" w14:textId="77777777" w:rsidR="00E0102D" w:rsidRPr="00034446" w:rsidRDefault="00E0102D" w:rsidP="00850EDE">
            <w:pPr>
              <w:pStyle w:val="TAL"/>
            </w:pPr>
            <w:r w:rsidRPr="00034446">
              <w:t>The SS transmits one IP packet to the UE on the DRB associated with the default EPS bearer context.</w:t>
            </w:r>
          </w:p>
        </w:tc>
        <w:tc>
          <w:tcPr>
            <w:tcW w:w="708" w:type="dxa"/>
            <w:shd w:val="clear" w:color="auto" w:fill="auto"/>
          </w:tcPr>
          <w:p w14:paraId="1268E635" w14:textId="77777777" w:rsidR="00E0102D" w:rsidRPr="00034446" w:rsidRDefault="00E0102D" w:rsidP="00850EDE">
            <w:pPr>
              <w:pStyle w:val="TAC"/>
            </w:pPr>
            <w:r w:rsidRPr="00034446">
              <w:t>&lt;--</w:t>
            </w:r>
          </w:p>
        </w:tc>
        <w:tc>
          <w:tcPr>
            <w:tcW w:w="2976" w:type="dxa"/>
            <w:shd w:val="clear" w:color="auto" w:fill="auto"/>
          </w:tcPr>
          <w:p w14:paraId="5D54484F" w14:textId="77777777" w:rsidR="00E0102D" w:rsidRPr="00034446" w:rsidRDefault="00E0102D" w:rsidP="00850EDE">
            <w:pPr>
              <w:pStyle w:val="TAL"/>
            </w:pPr>
            <w:r w:rsidRPr="00034446">
              <w:t>IP packet</w:t>
            </w:r>
            <w:r w:rsidRPr="00034446" w:rsidDel="005E4C40">
              <w:t xml:space="preserve"> </w:t>
            </w:r>
          </w:p>
        </w:tc>
        <w:tc>
          <w:tcPr>
            <w:tcW w:w="567" w:type="dxa"/>
            <w:shd w:val="clear" w:color="auto" w:fill="auto"/>
          </w:tcPr>
          <w:p w14:paraId="0566DC5D" w14:textId="77777777" w:rsidR="00E0102D" w:rsidRPr="00034446" w:rsidRDefault="00E0102D" w:rsidP="00850EDE">
            <w:pPr>
              <w:pStyle w:val="TAC"/>
            </w:pPr>
            <w:r w:rsidRPr="00034446">
              <w:t>-</w:t>
            </w:r>
          </w:p>
        </w:tc>
        <w:tc>
          <w:tcPr>
            <w:tcW w:w="850" w:type="dxa"/>
            <w:shd w:val="clear" w:color="auto" w:fill="auto"/>
          </w:tcPr>
          <w:p w14:paraId="56209135" w14:textId="77777777" w:rsidR="00E0102D" w:rsidRPr="00034446" w:rsidRDefault="00E0102D" w:rsidP="00850EDE">
            <w:pPr>
              <w:pStyle w:val="TAC"/>
              <w:rPr>
                <w:lang w:eastAsia="zh-CN"/>
              </w:rPr>
            </w:pPr>
            <w:r w:rsidRPr="00034446">
              <w:t>-</w:t>
            </w:r>
          </w:p>
        </w:tc>
      </w:tr>
      <w:tr w:rsidR="00E0102D" w:rsidRPr="00034446" w14:paraId="26C6D78D" w14:textId="77777777">
        <w:tc>
          <w:tcPr>
            <w:tcW w:w="534" w:type="dxa"/>
            <w:shd w:val="clear" w:color="auto" w:fill="auto"/>
          </w:tcPr>
          <w:p w14:paraId="644D40A2" w14:textId="77777777" w:rsidR="00E0102D" w:rsidRPr="00034446" w:rsidRDefault="00E0102D" w:rsidP="00850EDE">
            <w:pPr>
              <w:pStyle w:val="TAC"/>
              <w:rPr>
                <w:lang w:eastAsia="zh-CN"/>
              </w:rPr>
            </w:pPr>
            <w:r w:rsidRPr="00034446">
              <w:rPr>
                <w:lang w:eastAsia="zh-CN"/>
              </w:rPr>
              <w:t>6</w:t>
            </w:r>
          </w:p>
        </w:tc>
        <w:tc>
          <w:tcPr>
            <w:tcW w:w="3968" w:type="dxa"/>
            <w:shd w:val="clear" w:color="auto" w:fill="auto"/>
          </w:tcPr>
          <w:p w14:paraId="02B5852F" w14:textId="77777777" w:rsidR="00E0102D" w:rsidRPr="00034446" w:rsidRDefault="00E0102D" w:rsidP="00850EDE">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p>
        </w:tc>
        <w:tc>
          <w:tcPr>
            <w:tcW w:w="708" w:type="dxa"/>
            <w:shd w:val="clear" w:color="auto" w:fill="auto"/>
          </w:tcPr>
          <w:p w14:paraId="08C318FF" w14:textId="77777777" w:rsidR="00E0102D" w:rsidRPr="00034446" w:rsidRDefault="00E0102D" w:rsidP="00850EDE">
            <w:pPr>
              <w:pStyle w:val="TAC"/>
            </w:pPr>
            <w:r w:rsidRPr="00034446">
              <w:t>--&gt;</w:t>
            </w:r>
          </w:p>
        </w:tc>
        <w:tc>
          <w:tcPr>
            <w:tcW w:w="2976" w:type="dxa"/>
            <w:shd w:val="clear" w:color="auto" w:fill="auto"/>
          </w:tcPr>
          <w:p w14:paraId="3FA2959A" w14:textId="77777777" w:rsidR="00E0102D" w:rsidRPr="00034446" w:rsidRDefault="00E0102D" w:rsidP="00850EDE">
            <w:pPr>
              <w:pStyle w:val="TAL"/>
              <w:rPr>
                <w:i/>
                <w:iCs/>
              </w:rPr>
            </w:pPr>
            <w:r w:rsidRPr="00034446">
              <w:t>IP packet</w:t>
            </w:r>
          </w:p>
        </w:tc>
        <w:tc>
          <w:tcPr>
            <w:tcW w:w="567" w:type="dxa"/>
            <w:shd w:val="clear" w:color="auto" w:fill="auto"/>
          </w:tcPr>
          <w:p w14:paraId="5B5210CC" w14:textId="77777777" w:rsidR="00E0102D" w:rsidRPr="00034446" w:rsidRDefault="00E0102D" w:rsidP="00850EDE">
            <w:pPr>
              <w:pStyle w:val="TAC"/>
            </w:pPr>
            <w:r w:rsidRPr="00034446">
              <w:t>1,2</w:t>
            </w:r>
          </w:p>
        </w:tc>
        <w:tc>
          <w:tcPr>
            <w:tcW w:w="850" w:type="dxa"/>
            <w:shd w:val="clear" w:color="auto" w:fill="auto"/>
          </w:tcPr>
          <w:p w14:paraId="765B472F" w14:textId="77777777" w:rsidR="00E0102D" w:rsidRPr="00034446" w:rsidRDefault="00E0102D" w:rsidP="00850EDE">
            <w:pPr>
              <w:pStyle w:val="TAC"/>
              <w:rPr>
                <w:lang w:eastAsia="zh-CN"/>
              </w:rPr>
            </w:pPr>
            <w:r w:rsidRPr="00034446">
              <w:rPr>
                <w:lang w:eastAsia="zh-CN"/>
              </w:rPr>
              <w:t>P</w:t>
            </w:r>
          </w:p>
        </w:tc>
      </w:tr>
      <w:tr w:rsidR="00E0102D" w:rsidRPr="00034446" w14:paraId="62EA25EC" w14:textId="77777777">
        <w:tc>
          <w:tcPr>
            <w:tcW w:w="534" w:type="dxa"/>
            <w:shd w:val="clear" w:color="auto" w:fill="auto"/>
          </w:tcPr>
          <w:p w14:paraId="35481144" w14:textId="77777777" w:rsidR="00E0102D" w:rsidRPr="00034446" w:rsidRDefault="00E0102D" w:rsidP="00850EDE">
            <w:pPr>
              <w:pStyle w:val="TAC"/>
              <w:rPr>
                <w:lang w:eastAsia="zh-CN"/>
              </w:rPr>
            </w:pPr>
            <w:r w:rsidRPr="00034446">
              <w:rPr>
                <w:lang w:eastAsia="zh-CN"/>
              </w:rPr>
              <w:t>7</w:t>
            </w:r>
          </w:p>
        </w:tc>
        <w:tc>
          <w:tcPr>
            <w:tcW w:w="3968" w:type="dxa"/>
            <w:shd w:val="clear" w:color="auto" w:fill="auto"/>
          </w:tcPr>
          <w:p w14:paraId="28CB3DC3" w14:textId="77777777" w:rsidR="00E0102D" w:rsidRPr="00034446" w:rsidRDefault="00E0102D" w:rsidP="00850EDE">
            <w:pPr>
              <w:pStyle w:val="TAL"/>
            </w:pPr>
            <w:r w:rsidRPr="00034446">
              <w:t xml:space="preserve">The SS transmits one IP packet to the UE on the DRB associated with the </w:t>
            </w:r>
            <w:r w:rsidRPr="00034446">
              <w:rPr>
                <w:lang w:eastAsia="zh-CN"/>
              </w:rPr>
              <w:t>dedicated</w:t>
            </w:r>
            <w:r w:rsidRPr="00034446">
              <w:t xml:space="preserve"> EPS bearer context.</w:t>
            </w:r>
          </w:p>
        </w:tc>
        <w:tc>
          <w:tcPr>
            <w:tcW w:w="708" w:type="dxa"/>
            <w:shd w:val="clear" w:color="auto" w:fill="auto"/>
          </w:tcPr>
          <w:p w14:paraId="180D3670" w14:textId="77777777" w:rsidR="00E0102D" w:rsidRPr="00034446" w:rsidRDefault="00E0102D" w:rsidP="00850EDE">
            <w:pPr>
              <w:pStyle w:val="TAC"/>
            </w:pPr>
            <w:r w:rsidRPr="00034446">
              <w:t>&lt;--</w:t>
            </w:r>
          </w:p>
        </w:tc>
        <w:tc>
          <w:tcPr>
            <w:tcW w:w="2976" w:type="dxa"/>
            <w:shd w:val="clear" w:color="auto" w:fill="auto"/>
          </w:tcPr>
          <w:p w14:paraId="4DEE1CEF" w14:textId="77777777" w:rsidR="00E0102D" w:rsidRPr="00034446" w:rsidRDefault="00E0102D" w:rsidP="00850EDE">
            <w:pPr>
              <w:pStyle w:val="TAL"/>
            </w:pPr>
            <w:r w:rsidRPr="00034446">
              <w:t>IP packet</w:t>
            </w:r>
            <w:r w:rsidRPr="00034446" w:rsidDel="005E4C40">
              <w:t xml:space="preserve"> </w:t>
            </w:r>
          </w:p>
        </w:tc>
        <w:tc>
          <w:tcPr>
            <w:tcW w:w="567" w:type="dxa"/>
            <w:shd w:val="clear" w:color="auto" w:fill="auto"/>
          </w:tcPr>
          <w:p w14:paraId="42D8EA25" w14:textId="77777777" w:rsidR="00E0102D" w:rsidRPr="00034446" w:rsidRDefault="00E0102D" w:rsidP="00850EDE">
            <w:pPr>
              <w:pStyle w:val="TAC"/>
            </w:pPr>
            <w:r w:rsidRPr="00034446">
              <w:t>-</w:t>
            </w:r>
          </w:p>
        </w:tc>
        <w:tc>
          <w:tcPr>
            <w:tcW w:w="850" w:type="dxa"/>
            <w:shd w:val="clear" w:color="auto" w:fill="auto"/>
          </w:tcPr>
          <w:p w14:paraId="169B67CF" w14:textId="77777777" w:rsidR="00E0102D" w:rsidRPr="00034446" w:rsidRDefault="00E0102D" w:rsidP="00850EDE">
            <w:pPr>
              <w:pStyle w:val="TAC"/>
              <w:rPr>
                <w:lang w:eastAsia="zh-CN"/>
              </w:rPr>
            </w:pPr>
            <w:r w:rsidRPr="00034446">
              <w:t>-</w:t>
            </w:r>
          </w:p>
        </w:tc>
      </w:tr>
      <w:tr w:rsidR="00E0102D" w:rsidRPr="00034446" w14:paraId="0F7DC14B" w14:textId="77777777">
        <w:tc>
          <w:tcPr>
            <w:tcW w:w="534" w:type="dxa"/>
            <w:shd w:val="clear" w:color="auto" w:fill="auto"/>
          </w:tcPr>
          <w:p w14:paraId="4BBDB1A4" w14:textId="77777777" w:rsidR="00E0102D" w:rsidRPr="00034446" w:rsidRDefault="00E0102D" w:rsidP="00850EDE">
            <w:pPr>
              <w:pStyle w:val="TAC"/>
              <w:rPr>
                <w:lang w:eastAsia="zh-CN"/>
              </w:rPr>
            </w:pPr>
            <w:r w:rsidRPr="00034446">
              <w:rPr>
                <w:lang w:eastAsia="zh-CN"/>
              </w:rPr>
              <w:t>8</w:t>
            </w:r>
          </w:p>
        </w:tc>
        <w:tc>
          <w:tcPr>
            <w:tcW w:w="3968" w:type="dxa"/>
            <w:shd w:val="clear" w:color="auto" w:fill="auto"/>
          </w:tcPr>
          <w:p w14:paraId="4754B16D" w14:textId="77777777" w:rsidR="00E0102D" w:rsidRPr="00034446" w:rsidRDefault="00E0102D" w:rsidP="00850EDE">
            <w:pPr>
              <w:pStyle w:val="TAL"/>
            </w:pPr>
            <w:r w:rsidRPr="00034446">
              <w:t>Check: Does the UE loop back the</w:t>
            </w:r>
            <w:r w:rsidRPr="00034446">
              <w:rPr>
                <w:lang w:eastAsia="zh-CN"/>
              </w:rPr>
              <w:t xml:space="preserve"> IP packet </w:t>
            </w:r>
            <w:r w:rsidRPr="00034446">
              <w:t xml:space="preserve">on the DRB associated with the </w:t>
            </w:r>
            <w:r w:rsidRPr="00034446">
              <w:rPr>
                <w:lang w:eastAsia="zh-CN"/>
              </w:rPr>
              <w:t>dedicated</w:t>
            </w:r>
            <w:r w:rsidRPr="00034446">
              <w:t xml:space="preserve"> EPS bearer context?</w:t>
            </w:r>
          </w:p>
        </w:tc>
        <w:tc>
          <w:tcPr>
            <w:tcW w:w="708" w:type="dxa"/>
            <w:shd w:val="clear" w:color="auto" w:fill="auto"/>
          </w:tcPr>
          <w:p w14:paraId="17277C11" w14:textId="77777777" w:rsidR="00E0102D" w:rsidRPr="00034446" w:rsidRDefault="00E0102D" w:rsidP="00850EDE">
            <w:pPr>
              <w:pStyle w:val="TAC"/>
            </w:pPr>
            <w:r w:rsidRPr="00034446">
              <w:t>--&gt;</w:t>
            </w:r>
          </w:p>
        </w:tc>
        <w:tc>
          <w:tcPr>
            <w:tcW w:w="2976" w:type="dxa"/>
            <w:shd w:val="clear" w:color="auto" w:fill="auto"/>
          </w:tcPr>
          <w:p w14:paraId="60CF4701" w14:textId="77777777" w:rsidR="00E0102D" w:rsidRPr="00034446" w:rsidRDefault="00E0102D" w:rsidP="00850EDE">
            <w:pPr>
              <w:pStyle w:val="TAL"/>
              <w:rPr>
                <w:i/>
                <w:iCs/>
              </w:rPr>
            </w:pPr>
            <w:r w:rsidRPr="00034446">
              <w:t>IP packet</w:t>
            </w:r>
          </w:p>
        </w:tc>
        <w:tc>
          <w:tcPr>
            <w:tcW w:w="567" w:type="dxa"/>
            <w:shd w:val="clear" w:color="auto" w:fill="auto"/>
          </w:tcPr>
          <w:p w14:paraId="0AE3DF5D" w14:textId="77777777" w:rsidR="00E0102D" w:rsidRPr="00034446" w:rsidRDefault="00E0102D" w:rsidP="00850EDE">
            <w:pPr>
              <w:pStyle w:val="TAC"/>
            </w:pPr>
            <w:r w:rsidRPr="00034446">
              <w:t>1,2</w:t>
            </w:r>
          </w:p>
        </w:tc>
        <w:tc>
          <w:tcPr>
            <w:tcW w:w="850" w:type="dxa"/>
            <w:shd w:val="clear" w:color="auto" w:fill="auto"/>
          </w:tcPr>
          <w:p w14:paraId="62FC98C6" w14:textId="77777777" w:rsidR="00E0102D" w:rsidRPr="00034446" w:rsidRDefault="00E0102D" w:rsidP="00850EDE">
            <w:pPr>
              <w:pStyle w:val="TAC"/>
              <w:rPr>
                <w:lang w:eastAsia="zh-CN"/>
              </w:rPr>
            </w:pPr>
            <w:r w:rsidRPr="00034446">
              <w:rPr>
                <w:lang w:eastAsia="zh-CN"/>
              </w:rPr>
              <w:t>P</w:t>
            </w:r>
          </w:p>
        </w:tc>
      </w:tr>
      <w:tr w:rsidR="00E0102D" w:rsidRPr="00034446" w14:paraId="175FB335" w14:textId="77777777">
        <w:tc>
          <w:tcPr>
            <w:tcW w:w="534" w:type="dxa"/>
            <w:shd w:val="clear" w:color="auto" w:fill="auto"/>
          </w:tcPr>
          <w:p w14:paraId="666D1A28" w14:textId="77777777" w:rsidR="00E0102D" w:rsidRPr="00034446" w:rsidRDefault="00E0102D" w:rsidP="00850EDE">
            <w:pPr>
              <w:pStyle w:val="TAC"/>
              <w:rPr>
                <w:lang w:eastAsia="zh-CN"/>
              </w:rPr>
            </w:pPr>
            <w:r w:rsidRPr="00034446">
              <w:rPr>
                <w:lang w:eastAsia="zh-CN"/>
              </w:rPr>
              <w:t>9</w:t>
            </w:r>
          </w:p>
        </w:tc>
        <w:tc>
          <w:tcPr>
            <w:tcW w:w="3968" w:type="dxa"/>
            <w:shd w:val="clear" w:color="auto" w:fill="auto"/>
          </w:tcPr>
          <w:p w14:paraId="02916E6A" w14:textId="77777777" w:rsidR="00E0102D" w:rsidRPr="00034446" w:rsidRDefault="00E0102D" w:rsidP="00850EDE">
            <w:pPr>
              <w:pStyle w:val="TAL"/>
              <w:rPr>
                <w:lang w:eastAsia="zh-CN"/>
              </w:rPr>
            </w:pPr>
            <w:r w:rsidRPr="00034446">
              <w:t xml:space="preserve">SS transmits an </w:t>
            </w:r>
            <w:r w:rsidRPr="00034446">
              <w:rPr>
                <w:i/>
                <w:iCs/>
              </w:rPr>
              <w:t>RRCConnectionReconfiguration</w:t>
            </w:r>
            <w:r w:rsidRPr="00034446">
              <w:t xml:space="preserve"> message to </w:t>
            </w:r>
            <w:r w:rsidRPr="00034446">
              <w:rPr>
                <w:lang w:eastAsia="zh-CN"/>
              </w:rPr>
              <w:t>release</w:t>
            </w:r>
            <w:r w:rsidRPr="00034446">
              <w:t xml:space="preserve"> a data radio bearer.</w:t>
            </w:r>
          </w:p>
          <w:p w14:paraId="204591FB" w14:textId="77777777" w:rsidR="00E0102D" w:rsidRPr="00034446" w:rsidRDefault="00E0102D" w:rsidP="00850EDE">
            <w:pPr>
              <w:pStyle w:val="TAL"/>
              <w:rPr>
                <w:lang w:eastAsia="zh-CN"/>
              </w:rPr>
            </w:pPr>
            <w:r w:rsidRPr="00034446">
              <w:t>The SS transmits a DEACTIVATE EPS BEARER CONTEXT REQUEST including the EPS bearer identity of the dedicated EPS bearer.</w:t>
            </w:r>
          </w:p>
          <w:p w14:paraId="27FE09E0" w14:textId="77777777" w:rsidR="00E0102D" w:rsidRPr="00034446" w:rsidRDefault="00E0102D" w:rsidP="00850EDE">
            <w:pPr>
              <w:pStyle w:val="TAL"/>
              <w:rPr>
                <w:lang w:eastAsia="zh-CN"/>
              </w:rPr>
            </w:pPr>
          </w:p>
          <w:p w14:paraId="57CDAFFD" w14:textId="77777777" w:rsidR="00E0102D" w:rsidRPr="00034446" w:rsidRDefault="00E0102D" w:rsidP="00850EDE">
            <w:pPr>
              <w:pStyle w:val="TAL"/>
              <w:rPr>
                <w:lang w:eastAsia="zh-CN"/>
              </w:rPr>
            </w:pPr>
            <w:r w:rsidRPr="00034446">
              <w:t>Th</w:t>
            </w:r>
            <w:r w:rsidRPr="00034446">
              <w:rPr>
                <w:lang w:eastAsia="zh-CN"/>
              </w:rPr>
              <w:t xml:space="preserve">e NAS </w:t>
            </w:r>
            <w:r w:rsidRPr="00034446">
              <w:t xml:space="preserve">message is included in a </w:t>
            </w:r>
            <w:r w:rsidRPr="00034446">
              <w:rPr>
                <w:i/>
                <w:iCs/>
              </w:rPr>
              <w:t>RRCConnectionReconfiguration</w:t>
            </w:r>
            <w:r w:rsidRPr="00034446">
              <w:t xml:space="preserve"> message</w:t>
            </w:r>
            <w:r w:rsidRPr="00034446">
              <w:rPr>
                <w:lang w:eastAsia="zh-CN"/>
              </w:rPr>
              <w:t>.</w:t>
            </w:r>
          </w:p>
        </w:tc>
        <w:tc>
          <w:tcPr>
            <w:tcW w:w="708" w:type="dxa"/>
            <w:shd w:val="clear" w:color="auto" w:fill="auto"/>
          </w:tcPr>
          <w:p w14:paraId="08E5600B" w14:textId="77777777" w:rsidR="00E0102D" w:rsidRPr="00034446" w:rsidRDefault="00E0102D" w:rsidP="00850EDE">
            <w:pPr>
              <w:pStyle w:val="TAC"/>
            </w:pPr>
            <w:r w:rsidRPr="00034446">
              <w:t>&lt;--</w:t>
            </w:r>
          </w:p>
        </w:tc>
        <w:tc>
          <w:tcPr>
            <w:tcW w:w="2976" w:type="dxa"/>
            <w:shd w:val="clear" w:color="auto" w:fill="auto"/>
          </w:tcPr>
          <w:p w14:paraId="62A24562" w14:textId="77777777" w:rsidR="00E0102D" w:rsidRPr="00034446" w:rsidRDefault="00E0102D" w:rsidP="00850EDE">
            <w:pPr>
              <w:pStyle w:val="TAL"/>
              <w:rPr>
                <w:i/>
                <w:iCs/>
              </w:rPr>
            </w:pPr>
            <w:r w:rsidRPr="00034446">
              <w:rPr>
                <w:i/>
                <w:iCs/>
              </w:rPr>
              <w:t>RRCConnectionReconfiguration</w:t>
            </w:r>
            <w:r w:rsidRPr="00034446">
              <w:t xml:space="preserve"> NAS: DEACTIVATE EPS BEARER CONTEXT REQUEST</w:t>
            </w:r>
          </w:p>
        </w:tc>
        <w:tc>
          <w:tcPr>
            <w:tcW w:w="567" w:type="dxa"/>
            <w:shd w:val="clear" w:color="auto" w:fill="auto"/>
          </w:tcPr>
          <w:p w14:paraId="064CB412" w14:textId="77777777" w:rsidR="00E0102D" w:rsidRPr="00034446" w:rsidRDefault="00E0102D" w:rsidP="00850EDE">
            <w:pPr>
              <w:pStyle w:val="TAC"/>
              <w:rPr>
                <w:lang w:eastAsia="zh-CN"/>
              </w:rPr>
            </w:pPr>
            <w:r w:rsidRPr="00034446">
              <w:t>-</w:t>
            </w:r>
          </w:p>
        </w:tc>
        <w:tc>
          <w:tcPr>
            <w:tcW w:w="850" w:type="dxa"/>
            <w:shd w:val="clear" w:color="auto" w:fill="auto"/>
          </w:tcPr>
          <w:p w14:paraId="47A4C67E" w14:textId="77777777" w:rsidR="00E0102D" w:rsidRPr="00034446" w:rsidRDefault="00E0102D" w:rsidP="00850EDE">
            <w:pPr>
              <w:pStyle w:val="TAC"/>
              <w:rPr>
                <w:lang w:eastAsia="zh-CN"/>
              </w:rPr>
            </w:pPr>
            <w:r w:rsidRPr="00034446">
              <w:t>-</w:t>
            </w:r>
          </w:p>
        </w:tc>
      </w:tr>
      <w:tr w:rsidR="00E0102D" w:rsidRPr="00034446" w14:paraId="45770071" w14:textId="77777777">
        <w:tc>
          <w:tcPr>
            <w:tcW w:w="534" w:type="dxa"/>
            <w:shd w:val="clear" w:color="auto" w:fill="auto"/>
          </w:tcPr>
          <w:p w14:paraId="4D6AAD27" w14:textId="77777777" w:rsidR="00E0102D" w:rsidRPr="00034446" w:rsidRDefault="00E0102D" w:rsidP="00850EDE">
            <w:pPr>
              <w:pStyle w:val="TAC"/>
              <w:rPr>
                <w:lang w:eastAsia="zh-CN"/>
              </w:rPr>
            </w:pPr>
            <w:r w:rsidRPr="00034446">
              <w:rPr>
                <w:lang w:eastAsia="zh-CN"/>
              </w:rPr>
              <w:t>10</w:t>
            </w:r>
          </w:p>
        </w:tc>
        <w:tc>
          <w:tcPr>
            <w:tcW w:w="3968" w:type="dxa"/>
            <w:shd w:val="clear" w:color="auto" w:fill="auto"/>
          </w:tcPr>
          <w:p w14:paraId="10819427" w14:textId="77777777" w:rsidR="00E0102D" w:rsidRPr="00034446" w:rsidRDefault="00E0102D" w:rsidP="00850EDE">
            <w:pPr>
              <w:pStyle w:val="TAL"/>
            </w:pPr>
            <w:r w:rsidRPr="00034446">
              <w:t>The UE transmits a</w:t>
            </w:r>
            <w:r w:rsidRPr="00034446">
              <w:rPr>
                <w:lang w:eastAsia="zh-CN"/>
              </w:rPr>
              <w:t>n</w:t>
            </w:r>
            <w:r w:rsidRPr="00034446">
              <w:t xml:space="preserve"> </w:t>
            </w:r>
            <w:r w:rsidRPr="00034446">
              <w:rPr>
                <w:i/>
                <w:iCs/>
              </w:rPr>
              <w:t>RRCConnectionReconfigurationComplete</w:t>
            </w:r>
            <w:r w:rsidRPr="00034446">
              <w:rPr>
                <w:iCs/>
              </w:rPr>
              <w:t xml:space="preserve"> message</w:t>
            </w:r>
            <w:r w:rsidRPr="00034446">
              <w:t>.</w:t>
            </w:r>
          </w:p>
        </w:tc>
        <w:tc>
          <w:tcPr>
            <w:tcW w:w="708" w:type="dxa"/>
            <w:shd w:val="clear" w:color="auto" w:fill="auto"/>
          </w:tcPr>
          <w:p w14:paraId="561D4D9F" w14:textId="77777777" w:rsidR="00E0102D" w:rsidRPr="00034446" w:rsidRDefault="00E0102D" w:rsidP="00850EDE">
            <w:pPr>
              <w:pStyle w:val="TAC"/>
            </w:pPr>
            <w:r w:rsidRPr="00034446">
              <w:t>--&gt;</w:t>
            </w:r>
          </w:p>
        </w:tc>
        <w:tc>
          <w:tcPr>
            <w:tcW w:w="2976" w:type="dxa"/>
            <w:shd w:val="clear" w:color="auto" w:fill="auto"/>
          </w:tcPr>
          <w:p w14:paraId="3D37A21B" w14:textId="77777777" w:rsidR="00E0102D" w:rsidRPr="00034446" w:rsidRDefault="00E0102D" w:rsidP="00850EDE">
            <w:pPr>
              <w:pStyle w:val="TAL"/>
              <w:rPr>
                <w:i/>
                <w:iCs/>
              </w:rPr>
            </w:pPr>
            <w:r w:rsidRPr="00034446">
              <w:rPr>
                <w:i/>
                <w:iCs/>
              </w:rPr>
              <w:t>RRCConnectionReconfigurationComplete</w:t>
            </w:r>
            <w:r w:rsidRPr="00034446">
              <w:rPr>
                <w:i/>
                <w:lang w:eastAsia="zh-CN"/>
              </w:rPr>
              <w:t xml:space="preserve"> </w:t>
            </w:r>
          </w:p>
        </w:tc>
        <w:tc>
          <w:tcPr>
            <w:tcW w:w="567" w:type="dxa"/>
            <w:shd w:val="clear" w:color="auto" w:fill="auto"/>
          </w:tcPr>
          <w:p w14:paraId="1A52BB61" w14:textId="77777777" w:rsidR="00E0102D" w:rsidRPr="00034446" w:rsidRDefault="00E0102D" w:rsidP="00850EDE">
            <w:pPr>
              <w:pStyle w:val="TAC"/>
              <w:rPr>
                <w:lang w:eastAsia="zh-CN"/>
              </w:rPr>
            </w:pPr>
            <w:r w:rsidRPr="00034446">
              <w:t>-</w:t>
            </w:r>
          </w:p>
        </w:tc>
        <w:tc>
          <w:tcPr>
            <w:tcW w:w="850" w:type="dxa"/>
            <w:shd w:val="clear" w:color="auto" w:fill="auto"/>
          </w:tcPr>
          <w:p w14:paraId="72EB3C58" w14:textId="77777777" w:rsidR="00E0102D" w:rsidRPr="00034446" w:rsidRDefault="00E0102D" w:rsidP="00850EDE">
            <w:pPr>
              <w:pStyle w:val="TAC"/>
              <w:rPr>
                <w:lang w:eastAsia="zh-CN"/>
              </w:rPr>
            </w:pPr>
            <w:r w:rsidRPr="00034446">
              <w:t>-</w:t>
            </w:r>
          </w:p>
        </w:tc>
      </w:tr>
      <w:tr w:rsidR="00E0102D" w:rsidRPr="00034446" w14:paraId="64C05E07" w14:textId="77777777">
        <w:tc>
          <w:tcPr>
            <w:tcW w:w="534" w:type="dxa"/>
            <w:shd w:val="clear" w:color="auto" w:fill="auto"/>
          </w:tcPr>
          <w:p w14:paraId="0158CE4A" w14:textId="77777777" w:rsidR="00E0102D" w:rsidRPr="00034446" w:rsidRDefault="00E0102D" w:rsidP="00850EDE">
            <w:pPr>
              <w:pStyle w:val="TAC"/>
              <w:rPr>
                <w:lang w:eastAsia="zh-CN"/>
              </w:rPr>
            </w:pPr>
            <w:r w:rsidRPr="00034446">
              <w:rPr>
                <w:lang w:eastAsia="zh-CN"/>
              </w:rPr>
              <w:t xml:space="preserve"> 11</w:t>
            </w:r>
          </w:p>
        </w:tc>
        <w:tc>
          <w:tcPr>
            <w:tcW w:w="3968" w:type="dxa"/>
            <w:shd w:val="clear" w:color="auto" w:fill="auto"/>
          </w:tcPr>
          <w:p w14:paraId="46EE9B30" w14:textId="77777777" w:rsidR="00E0102D" w:rsidRPr="00034446" w:rsidRDefault="00E0102D" w:rsidP="00850EDE">
            <w:pPr>
              <w:pStyle w:val="TAL"/>
              <w:rPr>
                <w:lang w:eastAsia="zh-CN"/>
              </w:rPr>
            </w:pPr>
            <w:r w:rsidRPr="00034446">
              <w:t>The UE transmit</w:t>
            </w:r>
            <w:r w:rsidR="00060C44" w:rsidRPr="00034446">
              <w:t>s</w:t>
            </w:r>
            <w:r w:rsidRPr="00034446">
              <w:t xml:space="preserve"> a DEACTIVATE EPS BEARER CONTEXT ACCEPT.</w:t>
            </w:r>
          </w:p>
        </w:tc>
        <w:tc>
          <w:tcPr>
            <w:tcW w:w="708" w:type="dxa"/>
            <w:shd w:val="clear" w:color="auto" w:fill="auto"/>
          </w:tcPr>
          <w:p w14:paraId="4AC46405" w14:textId="77777777" w:rsidR="00E0102D" w:rsidRPr="00034446" w:rsidRDefault="00E0102D" w:rsidP="00850EDE">
            <w:pPr>
              <w:pStyle w:val="TAC"/>
            </w:pPr>
            <w:r w:rsidRPr="00034446">
              <w:t>--&gt;</w:t>
            </w:r>
          </w:p>
        </w:tc>
        <w:tc>
          <w:tcPr>
            <w:tcW w:w="2976" w:type="dxa"/>
            <w:shd w:val="clear" w:color="auto" w:fill="auto"/>
          </w:tcPr>
          <w:p w14:paraId="6B3DE21D" w14:textId="77777777" w:rsidR="00E0102D" w:rsidRPr="00034446" w:rsidRDefault="00E0102D" w:rsidP="00850EDE">
            <w:pPr>
              <w:pStyle w:val="TAL"/>
              <w:rPr>
                <w:lang w:eastAsia="zh-CN"/>
              </w:rPr>
            </w:pPr>
            <w:r w:rsidRPr="00034446">
              <w:rPr>
                <w:i/>
                <w:lang w:eastAsia="zh-CN"/>
              </w:rPr>
              <w:t>U</w:t>
            </w:r>
            <w:r w:rsidRPr="00034446">
              <w:rPr>
                <w:i/>
              </w:rPr>
              <w:t>LInformationTransfer</w:t>
            </w:r>
          </w:p>
          <w:p w14:paraId="40186B9F" w14:textId="77777777" w:rsidR="00E0102D" w:rsidRPr="00034446" w:rsidRDefault="00E0102D" w:rsidP="00850EDE">
            <w:pPr>
              <w:pStyle w:val="TAL"/>
              <w:rPr>
                <w:i/>
                <w:iCs/>
              </w:rPr>
            </w:pPr>
            <w:r w:rsidRPr="00034446">
              <w:rPr>
                <w:lang w:eastAsia="zh-CN"/>
              </w:rPr>
              <w:t>NAS:</w:t>
            </w:r>
            <w:r w:rsidRPr="00034446">
              <w:t>DEACTIVATE EPS BEARER CONTEXT ACCEPT</w:t>
            </w:r>
          </w:p>
        </w:tc>
        <w:tc>
          <w:tcPr>
            <w:tcW w:w="567" w:type="dxa"/>
            <w:shd w:val="clear" w:color="auto" w:fill="auto"/>
          </w:tcPr>
          <w:p w14:paraId="03E57A9F" w14:textId="77777777" w:rsidR="00E0102D" w:rsidRPr="00034446" w:rsidRDefault="00E0102D" w:rsidP="00850EDE">
            <w:pPr>
              <w:pStyle w:val="TAC"/>
              <w:rPr>
                <w:lang w:eastAsia="zh-CN"/>
              </w:rPr>
            </w:pPr>
            <w:r w:rsidRPr="00034446">
              <w:rPr>
                <w:lang w:eastAsia="zh-CN"/>
              </w:rPr>
              <w:t>-</w:t>
            </w:r>
          </w:p>
        </w:tc>
        <w:tc>
          <w:tcPr>
            <w:tcW w:w="850" w:type="dxa"/>
            <w:shd w:val="clear" w:color="auto" w:fill="auto"/>
          </w:tcPr>
          <w:p w14:paraId="159DE0A9" w14:textId="77777777" w:rsidR="00E0102D" w:rsidRPr="00034446" w:rsidRDefault="00E0102D" w:rsidP="00850EDE">
            <w:pPr>
              <w:pStyle w:val="TAC"/>
              <w:rPr>
                <w:lang w:eastAsia="zh-CN"/>
              </w:rPr>
            </w:pPr>
            <w:r w:rsidRPr="00034446">
              <w:rPr>
                <w:lang w:eastAsia="zh-CN"/>
              </w:rPr>
              <w:t>-</w:t>
            </w:r>
          </w:p>
        </w:tc>
      </w:tr>
      <w:tr w:rsidR="00E0102D" w:rsidRPr="00034446" w14:paraId="0ABDB9C7" w14:textId="77777777">
        <w:tc>
          <w:tcPr>
            <w:tcW w:w="534" w:type="dxa"/>
            <w:shd w:val="clear" w:color="auto" w:fill="auto"/>
          </w:tcPr>
          <w:p w14:paraId="42E419F2" w14:textId="77777777" w:rsidR="00E0102D" w:rsidRPr="00034446" w:rsidRDefault="00E0102D" w:rsidP="00850EDE">
            <w:pPr>
              <w:pStyle w:val="TAC"/>
              <w:rPr>
                <w:lang w:eastAsia="zh-CN"/>
              </w:rPr>
            </w:pPr>
            <w:r w:rsidRPr="00034446">
              <w:rPr>
                <w:lang w:eastAsia="zh-CN"/>
              </w:rPr>
              <w:t>12</w:t>
            </w:r>
          </w:p>
        </w:tc>
        <w:tc>
          <w:tcPr>
            <w:tcW w:w="3968" w:type="dxa"/>
            <w:shd w:val="clear" w:color="auto" w:fill="auto"/>
          </w:tcPr>
          <w:p w14:paraId="43C425DE" w14:textId="77777777" w:rsidR="00E0102D" w:rsidRPr="00034446" w:rsidRDefault="00E0102D" w:rsidP="00850EDE">
            <w:pPr>
              <w:pStyle w:val="TAL"/>
            </w:pPr>
            <w:r w:rsidRPr="00034446">
              <w:t>The SS transmits one IP packet to the UE on the DRB associated with the default EPS bearer context.</w:t>
            </w:r>
          </w:p>
        </w:tc>
        <w:tc>
          <w:tcPr>
            <w:tcW w:w="708" w:type="dxa"/>
            <w:shd w:val="clear" w:color="auto" w:fill="auto"/>
          </w:tcPr>
          <w:p w14:paraId="56ED7E07" w14:textId="77777777" w:rsidR="00E0102D" w:rsidRPr="00034446" w:rsidRDefault="00E0102D" w:rsidP="00850EDE">
            <w:pPr>
              <w:pStyle w:val="TAC"/>
            </w:pPr>
            <w:r w:rsidRPr="00034446">
              <w:t>&lt;--</w:t>
            </w:r>
          </w:p>
        </w:tc>
        <w:tc>
          <w:tcPr>
            <w:tcW w:w="2976" w:type="dxa"/>
            <w:shd w:val="clear" w:color="auto" w:fill="auto"/>
          </w:tcPr>
          <w:p w14:paraId="7008BE36" w14:textId="77777777" w:rsidR="00E0102D" w:rsidRPr="00034446" w:rsidRDefault="00E0102D" w:rsidP="00850EDE">
            <w:pPr>
              <w:pStyle w:val="TAL"/>
            </w:pPr>
            <w:r w:rsidRPr="00034446">
              <w:t>IP packet</w:t>
            </w:r>
            <w:r w:rsidRPr="00034446" w:rsidDel="005E4C40">
              <w:t xml:space="preserve"> </w:t>
            </w:r>
          </w:p>
        </w:tc>
        <w:tc>
          <w:tcPr>
            <w:tcW w:w="567" w:type="dxa"/>
            <w:shd w:val="clear" w:color="auto" w:fill="auto"/>
          </w:tcPr>
          <w:p w14:paraId="1A761E7F" w14:textId="77777777" w:rsidR="00E0102D" w:rsidRPr="00034446" w:rsidRDefault="00E0102D" w:rsidP="00850EDE">
            <w:pPr>
              <w:pStyle w:val="TAC"/>
            </w:pPr>
            <w:r w:rsidRPr="00034446">
              <w:t>-</w:t>
            </w:r>
          </w:p>
        </w:tc>
        <w:tc>
          <w:tcPr>
            <w:tcW w:w="850" w:type="dxa"/>
            <w:shd w:val="clear" w:color="auto" w:fill="auto"/>
          </w:tcPr>
          <w:p w14:paraId="407CB1CC" w14:textId="77777777" w:rsidR="00E0102D" w:rsidRPr="00034446" w:rsidRDefault="00E0102D" w:rsidP="00850EDE">
            <w:pPr>
              <w:pStyle w:val="TAC"/>
              <w:rPr>
                <w:lang w:eastAsia="zh-CN"/>
              </w:rPr>
            </w:pPr>
            <w:r w:rsidRPr="00034446">
              <w:t>-</w:t>
            </w:r>
          </w:p>
        </w:tc>
      </w:tr>
      <w:tr w:rsidR="00E0102D" w:rsidRPr="00034446" w14:paraId="65BFC47E" w14:textId="77777777">
        <w:tc>
          <w:tcPr>
            <w:tcW w:w="534" w:type="dxa"/>
            <w:shd w:val="clear" w:color="auto" w:fill="auto"/>
          </w:tcPr>
          <w:p w14:paraId="2B8CB287" w14:textId="77777777" w:rsidR="00E0102D" w:rsidRPr="00034446" w:rsidRDefault="00E0102D" w:rsidP="00850EDE">
            <w:pPr>
              <w:pStyle w:val="TAC"/>
              <w:rPr>
                <w:lang w:eastAsia="zh-CN"/>
              </w:rPr>
            </w:pPr>
            <w:r w:rsidRPr="00034446">
              <w:rPr>
                <w:lang w:eastAsia="zh-CN"/>
              </w:rPr>
              <w:t xml:space="preserve"> 13</w:t>
            </w:r>
          </w:p>
        </w:tc>
        <w:tc>
          <w:tcPr>
            <w:tcW w:w="3968" w:type="dxa"/>
            <w:shd w:val="clear" w:color="auto" w:fill="auto"/>
          </w:tcPr>
          <w:p w14:paraId="4FA9B777" w14:textId="77777777" w:rsidR="00E0102D" w:rsidRPr="00034446" w:rsidRDefault="00E0102D" w:rsidP="00850EDE">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p>
        </w:tc>
        <w:tc>
          <w:tcPr>
            <w:tcW w:w="708" w:type="dxa"/>
            <w:shd w:val="clear" w:color="auto" w:fill="auto"/>
          </w:tcPr>
          <w:p w14:paraId="3CF02294" w14:textId="77777777" w:rsidR="00E0102D" w:rsidRPr="00034446" w:rsidRDefault="00E0102D" w:rsidP="00850EDE">
            <w:pPr>
              <w:pStyle w:val="TAC"/>
              <w:rPr>
                <w:lang w:eastAsia="zh-CN"/>
              </w:rPr>
            </w:pPr>
            <w:r w:rsidRPr="00034446">
              <w:t>--&gt;</w:t>
            </w:r>
          </w:p>
        </w:tc>
        <w:tc>
          <w:tcPr>
            <w:tcW w:w="2976" w:type="dxa"/>
            <w:shd w:val="clear" w:color="auto" w:fill="auto"/>
          </w:tcPr>
          <w:p w14:paraId="636B5324" w14:textId="77777777" w:rsidR="00E0102D" w:rsidRPr="00034446" w:rsidRDefault="00E0102D" w:rsidP="00850EDE">
            <w:pPr>
              <w:pStyle w:val="TAL"/>
              <w:rPr>
                <w:i/>
                <w:iCs/>
                <w:lang w:eastAsia="zh-CN"/>
              </w:rPr>
            </w:pPr>
            <w:r w:rsidRPr="00034446">
              <w:t>IP packet</w:t>
            </w:r>
          </w:p>
        </w:tc>
        <w:tc>
          <w:tcPr>
            <w:tcW w:w="567" w:type="dxa"/>
            <w:shd w:val="clear" w:color="auto" w:fill="auto"/>
          </w:tcPr>
          <w:p w14:paraId="276181F1" w14:textId="77777777" w:rsidR="00E0102D" w:rsidRPr="00034446" w:rsidRDefault="00E0102D" w:rsidP="00850EDE">
            <w:pPr>
              <w:pStyle w:val="TAC"/>
              <w:rPr>
                <w:lang w:eastAsia="zh-CN"/>
              </w:rPr>
            </w:pPr>
            <w:r w:rsidRPr="00034446">
              <w:t>3, 4</w:t>
            </w:r>
          </w:p>
        </w:tc>
        <w:tc>
          <w:tcPr>
            <w:tcW w:w="850" w:type="dxa"/>
            <w:shd w:val="clear" w:color="auto" w:fill="auto"/>
          </w:tcPr>
          <w:p w14:paraId="62C2C9AC" w14:textId="77777777" w:rsidR="00E0102D" w:rsidRPr="00034446" w:rsidRDefault="00E0102D" w:rsidP="00850EDE">
            <w:pPr>
              <w:pStyle w:val="TAC"/>
              <w:rPr>
                <w:lang w:eastAsia="zh-CN"/>
              </w:rPr>
            </w:pPr>
            <w:r w:rsidRPr="00034446">
              <w:rPr>
                <w:lang w:eastAsia="zh-CN"/>
              </w:rPr>
              <w:t>P</w:t>
            </w:r>
          </w:p>
        </w:tc>
      </w:tr>
    </w:tbl>
    <w:p w14:paraId="08E1FD07" w14:textId="77777777" w:rsidR="00E0102D" w:rsidRPr="00034446" w:rsidRDefault="00E0102D" w:rsidP="00E0102D">
      <w:pPr>
        <w:rPr>
          <w:snapToGrid w:val="0"/>
          <w:lang w:eastAsia="zh-CN"/>
        </w:rPr>
      </w:pPr>
    </w:p>
    <w:p w14:paraId="60B4B48E" w14:textId="77777777" w:rsidR="00E0102D" w:rsidRPr="00034446" w:rsidRDefault="00E0102D" w:rsidP="00E0102D">
      <w:pPr>
        <w:pStyle w:val="H6"/>
        <w:ind w:left="1984" w:hangingChars="992" w:hanging="1984"/>
        <w:rPr>
          <w:snapToGrid w:val="0"/>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snapToGrid w:val="0"/>
            <w:lang w:eastAsia="zh-CN"/>
          </w:rPr>
          <w:t>13.1.1</w:t>
        </w:r>
      </w:smartTag>
      <w:r w:rsidRPr="00034446">
        <w:rPr>
          <w:snapToGrid w:val="0"/>
          <w:lang w:eastAsia="zh-CN"/>
        </w:rPr>
        <w:t>.3.3</w:t>
      </w:r>
      <w:r w:rsidRPr="00034446">
        <w:rPr>
          <w:snapToGrid w:val="0"/>
          <w:lang w:eastAsia="zh-CN"/>
        </w:rPr>
        <w:tab/>
      </w:r>
      <w:r w:rsidRPr="00034446">
        <w:rPr>
          <w:snapToGrid w:val="0"/>
        </w:rPr>
        <w:t>Specific message contents</w:t>
      </w:r>
    </w:p>
    <w:p w14:paraId="0F7FA293" w14:textId="77777777" w:rsidR="00345EDA" w:rsidRPr="00034446" w:rsidRDefault="00345EDA" w:rsidP="00345EDA">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w:t>
        </w:r>
        <w:r w:rsidRPr="00034446">
          <w:rPr>
            <w:lang w:eastAsia="zh-CN"/>
          </w:rPr>
          <w:t>3</w:t>
        </w:r>
        <w:r w:rsidRPr="00034446">
          <w:t>.</w:t>
        </w:r>
        <w:r w:rsidRPr="00034446">
          <w:rPr>
            <w:lang w:eastAsia="zh-CN"/>
          </w:rPr>
          <w:t>1</w:t>
        </w:r>
        <w:r w:rsidRPr="00034446">
          <w:t>.</w:t>
        </w:r>
        <w:r w:rsidRPr="00034446">
          <w:rPr>
            <w:lang w:eastAsia="zh-CN"/>
          </w:rPr>
          <w:t>1</w:t>
        </w:r>
      </w:smartTag>
      <w:r w:rsidRPr="00034446">
        <w:t xml:space="preserve">.3.3-1: Message </w:t>
      </w:r>
      <w:r w:rsidRPr="00034446">
        <w:rPr>
          <w:i/>
          <w:iCs/>
          <w:sz w:val="18"/>
        </w:rPr>
        <w:t>RRCConnectionReconfiguration</w:t>
      </w:r>
      <w:r w:rsidRPr="00034446">
        <w:t xml:space="preserve"> (step </w:t>
      </w:r>
      <w:r w:rsidRPr="00034446">
        <w:rPr>
          <w:lang w:eastAsia="zh-CN"/>
        </w:rPr>
        <w:t>1</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5EDA" w:rsidRPr="00034446" w14:paraId="64C7AFEC" w14:textId="77777777">
        <w:tc>
          <w:tcPr>
            <w:tcW w:w="9738" w:type="dxa"/>
            <w:gridSpan w:val="4"/>
          </w:tcPr>
          <w:p w14:paraId="2E8CA5F7"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1</w:t>
              </w:r>
            </w:smartTag>
            <w:r w:rsidRPr="00034446">
              <w:rPr>
                <w:rFonts w:ascii="Arial" w:hAnsi="Arial"/>
                <w:sz w:val="18"/>
              </w:rPr>
              <w:t>-8, condition DRB(1,0)</w:t>
            </w:r>
          </w:p>
        </w:tc>
      </w:tr>
      <w:tr w:rsidR="00345EDA" w:rsidRPr="00034446" w14:paraId="33E4856F" w14:textId="77777777">
        <w:tblPrEx>
          <w:tblCellMar>
            <w:left w:w="108" w:type="dxa"/>
            <w:right w:w="108" w:type="dxa"/>
          </w:tblCellMar>
        </w:tblPrEx>
        <w:tc>
          <w:tcPr>
            <w:tcW w:w="4535" w:type="dxa"/>
          </w:tcPr>
          <w:p w14:paraId="5BB4DD9B"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Pr>
          <w:p w14:paraId="44A65A3A"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Pr>
          <w:p w14:paraId="3CE03185"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245" w:type="dxa"/>
          </w:tcPr>
          <w:p w14:paraId="7FD89BF8"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45F33E94" w14:textId="77777777">
        <w:tblPrEx>
          <w:tblCellMar>
            <w:left w:w="108" w:type="dxa"/>
            <w:right w:w="108" w:type="dxa"/>
          </w:tblCellMar>
        </w:tblPrEx>
        <w:tc>
          <w:tcPr>
            <w:tcW w:w="4535" w:type="dxa"/>
          </w:tcPr>
          <w:p w14:paraId="60DFD567" w14:textId="77777777" w:rsidR="00345EDA" w:rsidRPr="00034446" w:rsidRDefault="00345EDA" w:rsidP="000528C3">
            <w:pPr>
              <w:keepNext/>
              <w:keepLines/>
              <w:spacing w:after="0"/>
              <w:rPr>
                <w:rFonts w:ascii="Arial" w:hAnsi="Arial"/>
                <w:sz w:val="18"/>
              </w:rPr>
            </w:pPr>
            <w:r w:rsidRPr="00034446">
              <w:rPr>
                <w:rFonts w:ascii="Arial" w:hAnsi="Arial"/>
                <w:sz w:val="18"/>
              </w:rPr>
              <w:t>RRCConnectionReconfiguration ::= SEQUENCE {</w:t>
            </w:r>
          </w:p>
        </w:tc>
        <w:tc>
          <w:tcPr>
            <w:tcW w:w="2267" w:type="dxa"/>
          </w:tcPr>
          <w:p w14:paraId="060AC7B5" w14:textId="77777777" w:rsidR="00345EDA" w:rsidRPr="00034446" w:rsidRDefault="00345EDA" w:rsidP="000528C3">
            <w:pPr>
              <w:keepNext/>
              <w:keepLines/>
              <w:spacing w:after="0"/>
              <w:rPr>
                <w:rFonts w:ascii="Arial" w:hAnsi="Arial"/>
                <w:sz w:val="18"/>
              </w:rPr>
            </w:pPr>
          </w:p>
        </w:tc>
        <w:tc>
          <w:tcPr>
            <w:tcW w:w="1700" w:type="dxa"/>
          </w:tcPr>
          <w:p w14:paraId="669C24D2" w14:textId="77777777" w:rsidR="00345EDA" w:rsidRPr="00034446" w:rsidRDefault="00345EDA" w:rsidP="000528C3">
            <w:pPr>
              <w:keepNext/>
              <w:keepLines/>
              <w:spacing w:after="0"/>
              <w:rPr>
                <w:rFonts w:ascii="Arial" w:hAnsi="Arial"/>
                <w:sz w:val="18"/>
              </w:rPr>
            </w:pPr>
          </w:p>
        </w:tc>
        <w:tc>
          <w:tcPr>
            <w:tcW w:w="1245" w:type="dxa"/>
          </w:tcPr>
          <w:p w14:paraId="0F3D83BA" w14:textId="77777777" w:rsidR="00345EDA" w:rsidRPr="00034446" w:rsidRDefault="00345EDA" w:rsidP="000528C3">
            <w:pPr>
              <w:keepNext/>
              <w:keepLines/>
              <w:spacing w:after="0"/>
              <w:rPr>
                <w:rFonts w:ascii="Arial" w:hAnsi="Arial"/>
                <w:sz w:val="18"/>
              </w:rPr>
            </w:pPr>
          </w:p>
        </w:tc>
      </w:tr>
      <w:tr w:rsidR="00345EDA" w:rsidRPr="00034446" w14:paraId="4FF64E8E" w14:textId="77777777">
        <w:tblPrEx>
          <w:tblCellMar>
            <w:left w:w="108" w:type="dxa"/>
            <w:right w:w="108" w:type="dxa"/>
          </w:tblCellMar>
        </w:tblPrEx>
        <w:tc>
          <w:tcPr>
            <w:tcW w:w="4535" w:type="dxa"/>
          </w:tcPr>
          <w:p w14:paraId="1FB47C99"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6A1CC256" w14:textId="77777777" w:rsidR="00345EDA" w:rsidRPr="00034446" w:rsidRDefault="00345EDA" w:rsidP="000528C3">
            <w:pPr>
              <w:keepNext/>
              <w:keepLines/>
              <w:spacing w:after="0"/>
              <w:rPr>
                <w:rFonts w:ascii="Arial" w:hAnsi="Arial"/>
                <w:sz w:val="18"/>
              </w:rPr>
            </w:pPr>
          </w:p>
        </w:tc>
        <w:tc>
          <w:tcPr>
            <w:tcW w:w="1700" w:type="dxa"/>
          </w:tcPr>
          <w:p w14:paraId="6C584564" w14:textId="77777777" w:rsidR="00345EDA" w:rsidRPr="00034446" w:rsidRDefault="00345EDA" w:rsidP="000528C3">
            <w:pPr>
              <w:keepNext/>
              <w:keepLines/>
              <w:spacing w:after="0"/>
              <w:rPr>
                <w:rFonts w:ascii="Arial" w:hAnsi="Arial"/>
                <w:sz w:val="18"/>
              </w:rPr>
            </w:pPr>
          </w:p>
        </w:tc>
        <w:tc>
          <w:tcPr>
            <w:tcW w:w="1245" w:type="dxa"/>
          </w:tcPr>
          <w:p w14:paraId="116AF99A" w14:textId="77777777" w:rsidR="00345EDA" w:rsidRPr="00034446" w:rsidRDefault="00345EDA" w:rsidP="000528C3">
            <w:pPr>
              <w:keepNext/>
              <w:keepLines/>
              <w:spacing w:after="0"/>
              <w:rPr>
                <w:rFonts w:ascii="Arial" w:hAnsi="Arial"/>
                <w:sz w:val="18"/>
              </w:rPr>
            </w:pPr>
          </w:p>
        </w:tc>
      </w:tr>
      <w:tr w:rsidR="00345EDA" w:rsidRPr="00034446" w14:paraId="26C47459" w14:textId="77777777">
        <w:tblPrEx>
          <w:tblCellMar>
            <w:left w:w="108" w:type="dxa"/>
            <w:right w:w="108" w:type="dxa"/>
          </w:tblCellMar>
        </w:tblPrEx>
        <w:tc>
          <w:tcPr>
            <w:tcW w:w="4535" w:type="dxa"/>
          </w:tcPr>
          <w:p w14:paraId="37306D9C"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c1 CHOICE{</w:t>
            </w:r>
          </w:p>
        </w:tc>
        <w:tc>
          <w:tcPr>
            <w:tcW w:w="2267" w:type="dxa"/>
          </w:tcPr>
          <w:p w14:paraId="57E9D336" w14:textId="77777777" w:rsidR="00345EDA" w:rsidRPr="00034446" w:rsidRDefault="00345EDA" w:rsidP="000528C3">
            <w:pPr>
              <w:keepNext/>
              <w:keepLines/>
              <w:spacing w:after="0"/>
              <w:rPr>
                <w:rFonts w:ascii="Arial" w:hAnsi="Arial"/>
                <w:sz w:val="18"/>
              </w:rPr>
            </w:pPr>
          </w:p>
        </w:tc>
        <w:tc>
          <w:tcPr>
            <w:tcW w:w="1700" w:type="dxa"/>
          </w:tcPr>
          <w:p w14:paraId="40589AC7" w14:textId="77777777" w:rsidR="00345EDA" w:rsidRPr="00034446" w:rsidRDefault="00345EDA" w:rsidP="000528C3">
            <w:pPr>
              <w:keepNext/>
              <w:keepLines/>
              <w:spacing w:after="0"/>
              <w:rPr>
                <w:rFonts w:ascii="Arial" w:hAnsi="Arial"/>
                <w:sz w:val="18"/>
              </w:rPr>
            </w:pPr>
          </w:p>
        </w:tc>
        <w:tc>
          <w:tcPr>
            <w:tcW w:w="1245" w:type="dxa"/>
          </w:tcPr>
          <w:p w14:paraId="2236AE2B" w14:textId="77777777" w:rsidR="00345EDA" w:rsidRPr="00034446" w:rsidRDefault="00345EDA" w:rsidP="000528C3">
            <w:pPr>
              <w:keepNext/>
              <w:keepLines/>
              <w:spacing w:after="0"/>
              <w:rPr>
                <w:rFonts w:ascii="Arial" w:hAnsi="Arial"/>
                <w:sz w:val="18"/>
              </w:rPr>
            </w:pPr>
          </w:p>
        </w:tc>
      </w:tr>
      <w:tr w:rsidR="00345EDA" w:rsidRPr="00034446" w14:paraId="06A6BAA0" w14:textId="77777777">
        <w:tblPrEx>
          <w:tblCellMar>
            <w:left w:w="108" w:type="dxa"/>
            <w:right w:w="108" w:type="dxa"/>
          </w:tblCellMar>
        </w:tblPrEx>
        <w:tc>
          <w:tcPr>
            <w:tcW w:w="4535" w:type="dxa"/>
          </w:tcPr>
          <w:p w14:paraId="59B0542B"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rrcConnectionReconfiguration-r8 SEQUENCE {</w:t>
            </w:r>
          </w:p>
        </w:tc>
        <w:tc>
          <w:tcPr>
            <w:tcW w:w="2267" w:type="dxa"/>
          </w:tcPr>
          <w:p w14:paraId="5C99EDA8" w14:textId="77777777" w:rsidR="00345EDA" w:rsidRPr="00034446" w:rsidRDefault="00345EDA" w:rsidP="000528C3">
            <w:pPr>
              <w:keepNext/>
              <w:keepLines/>
              <w:spacing w:after="0"/>
              <w:rPr>
                <w:rFonts w:ascii="Arial" w:hAnsi="Arial"/>
                <w:sz w:val="18"/>
              </w:rPr>
            </w:pPr>
          </w:p>
        </w:tc>
        <w:tc>
          <w:tcPr>
            <w:tcW w:w="1700" w:type="dxa"/>
          </w:tcPr>
          <w:p w14:paraId="183F1F6C" w14:textId="77777777" w:rsidR="00345EDA" w:rsidRPr="00034446" w:rsidRDefault="00345EDA" w:rsidP="000528C3">
            <w:pPr>
              <w:keepNext/>
              <w:keepLines/>
              <w:spacing w:after="0"/>
              <w:rPr>
                <w:rFonts w:ascii="Arial" w:hAnsi="Arial"/>
                <w:sz w:val="18"/>
              </w:rPr>
            </w:pPr>
          </w:p>
        </w:tc>
        <w:tc>
          <w:tcPr>
            <w:tcW w:w="1245" w:type="dxa"/>
          </w:tcPr>
          <w:p w14:paraId="48A54076" w14:textId="77777777" w:rsidR="00345EDA" w:rsidRPr="00034446" w:rsidRDefault="00345EDA" w:rsidP="000528C3">
            <w:pPr>
              <w:keepNext/>
              <w:keepLines/>
              <w:spacing w:after="0"/>
              <w:rPr>
                <w:rFonts w:ascii="Arial" w:hAnsi="Arial"/>
                <w:sz w:val="18"/>
              </w:rPr>
            </w:pPr>
          </w:p>
        </w:tc>
      </w:tr>
      <w:tr w:rsidR="00345EDA" w:rsidRPr="00034446" w14:paraId="36158E29" w14:textId="77777777">
        <w:tblPrEx>
          <w:tblCellMar>
            <w:left w:w="108" w:type="dxa"/>
            <w:right w:w="108" w:type="dxa"/>
          </w:tblCellMar>
        </w:tblPrEx>
        <w:tc>
          <w:tcPr>
            <w:tcW w:w="4535" w:type="dxa"/>
          </w:tcPr>
          <w:p w14:paraId="455231BD"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edicatedInfoNASList SEQUENCE (SIZE(1..maxDRB)) OF</w:t>
            </w:r>
          </w:p>
        </w:tc>
        <w:tc>
          <w:tcPr>
            <w:tcW w:w="2267" w:type="dxa"/>
          </w:tcPr>
          <w:p w14:paraId="7D4B008A" w14:textId="77777777" w:rsidR="00345EDA" w:rsidRPr="00034446" w:rsidRDefault="00345EDA" w:rsidP="000528C3">
            <w:pPr>
              <w:keepNext/>
              <w:keepLines/>
              <w:spacing w:after="0"/>
              <w:rPr>
                <w:rFonts w:ascii="Arial" w:hAnsi="Arial"/>
                <w:sz w:val="18"/>
              </w:rPr>
            </w:pPr>
            <w:r w:rsidRPr="00034446">
              <w:rPr>
                <w:rFonts w:ascii="Arial" w:hAnsi="Arial"/>
                <w:sz w:val="18"/>
              </w:rPr>
              <w:t>1 entry</w:t>
            </w:r>
          </w:p>
        </w:tc>
        <w:tc>
          <w:tcPr>
            <w:tcW w:w="1700" w:type="dxa"/>
          </w:tcPr>
          <w:p w14:paraId="4160A904" w14:textId="77777777" w:rsidR="00345EDA" w:rsidRPr="00034446" w:rsidRDefault="00345EDA" w:rsidP="000528C3">
            <w:pPr>
              <w:keepNext/>
              <w:keepLines/>
              <w:spacing w:after="0"/>
              <w:rPr>
                <w:rFonts w:ascii="Arial" w:hAnsi="Arial"/>
                <w:sz w:val="18"/>
              </w:rPr>
            </w:pPr>
          </w:p>
        </w:tc>
        <w:tc>
          <w:tcPr>
            <w:tcW w:w="1245" w:type="dxa"/>
          </w:tcPr>
          <w:p w14:paraId="3440D419" w14:textId="77777777" w:rsidR="00345EDA" w:rsidRPr="00034446" w:rsidRDefault="00345EDA" w:rsidP="000528C3">
            <w:pPr>
              <w:keepNext/>
              <w:keepLines/>
              <w:spacing w:after="0"/>
              <w:rPr>
                <w:rFonts w:ascii="Arial" w:hAnsi="Arial"/>
                <w:sz w:val="18"/>
              </w:rPr>
            </w:pPr>
          </w:p>
        </w:tc>
      </w:tr>
      <w:tr w:rsidR="00345EDA" w:rsidRPr="00034446" w14:paraId="2C520EEC" w14:textId="77777777">
        <w:tblPrEx>
          <w:tblCellMar>
            <w:left w:w="108" w:type="dxa"/>
            <w:right w:w="108" w:type="dxa"/>
          </w:tblCellMar>
        </w:tblPrEx>
        <w:tc>
          <w:tcPr>
            <w:tcW w:w="4535" w:type="dxa"/>
          </w:tcPr>
          <w:p w14:paraId="73FB94E1"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edicatedInfoNAS</w:t>
            </w:r>
            <w:r w:rsidRPr="00034446" w:rsidDel="00A7562C">
              <w:rPr>
                <w:rFonts w:ascii="Arial" w:hAnsi="Arial"/>
                <w:sz w:val="18"/>
              </w:rPr>
              <w:t xml:space="preserve"> </w:t>
            </w:r>
            <w:r w:rsidRPr="00034446">
              <w:rPr>
                <w:rFonts w:ascii="Arial" w:hAnsi="Arial"/>
                <w:sz w:val="18"/>
              </w:rPr>
              <w:t>[1]</w:t>
            </w:r>
          </w:p>
        </w:tc>
        <w:tc>
          <w:tcPr>
            <w:tcW w:w="2267" w:type="dxa"/>
          </w:tcPr>
          <w:p w14:paraId="158B81B7"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octet  string </w:t>
            </w:r>
          </w:p>
        </w:tc>
        <w:tc>
          <w:tcPr>
            <w:tcW w:w="1700" w:type="dxa"/>
          </w:tcPr>
          <w:p w14:paraId="23FBF444"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ACTIVATE DEDICATED EPS BEARER CONTEXT REQUEST according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7.3</w:t>
              </w:r>
            </w:smartTag>
            <w:r w:rsidRPr="00034446">
              <w:rPr>
                <w:rFonts w:ascii="Arial" w:hAnsi="Arial"/>
                <w:sz w:val="18"/>
              </w:rPr>
              <w:t>-3</w:t>
            </w:r>
          </w:p>
        </w:tc>
        <w:tc>
          <w:tcPr>
            <w:tcW w:w="1245" w:type="dxa"/>
          </w:tcPr>
          <w:p w14:paraId="13D6A3AE" w14:textId="77777777" w:rsidR="00345EDA" w:rsidRPr="00034446" w:rsidRDefault="00345EDA" w:rsidP="000528C3">
            <w:pPr>
              <w:keepNext/>
              <w:keepLines/>
              <w:spacing w:after="0"/>
              <w:rPr>
                <w:rFonts w:ascii="Arial" w:hAnsi="Arial"/>
                <w:sz w:val="18"/>
              </w:rPr>
            </w:pPr>
          </w:p>
        </w:tc>
      </w:tr>
      <w:tr w:rsidR="00345EDA" w:rsidRPr="00034446" w14:paraId="4516ED2A" w14:textId="77777777">
        <w:tblPrEx>
          <w:tblCellMar>
            <w:left w:w="108" w:type="dxa"/>
            <w:right w:w="108" w:type="dxa"/>
          </w:tblCellMar>
        </w:tblPrEx>
        <w:tc>
          <w:tcPr>
            <w:tcW w:w="4535" w:type="dxa"/>
          </w:tcPr>
          <w:p w14:paraId="63133CDD"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7412CEE9" w14:textId="77777777" w:rsidR="00345EDA" w:rsidRPr="00034446" w:rsidRDefault="00345EDA" w:rsidP="000528C3">
            <w:pPr>
              <w:keepNext/>
              <w:keepLines/>
              <w:spacing w:after="0"/>
              <w:rPr>
                <w:rFonts w:ascii="Arial" w:hAnsi="Arial"/>
                <w:sz w:val="18"/>
              </w:rPr>
            </w:pPr>
          </w:p>
        </w:tc>
        <w:tc>
          <w:tcPr>
            <w:tcW w:w="1700" w:type="dxa"/>
          </w:tcPr>
          <w:p w14:paraId="1098BEAD" w14:textId="77777777" w:rsidR="00345EDA" w:rsidRPr="00034446" w:rsidRDefault="00345EDA" w:rsidP="000528C3">
            <w:pPr>
              <w:keepNext/>
              <w:keepLines/>
              <w:spacing w:after="0"/>
              <w:rPr>
                <w:rFonts w:ascii="Arial" w:hAnsi="Arial"/>
                <w:sz w:val="18"/>
              </w:rPr>
            </w:pPr>
          </w:p>
        </w:tc>
        <w:tc>
          <w:tcPr>
            <w:tcW w:w="1245" w:type="dxa"/>
          </w:tcPr>
          <w:p w14:paraId="4ED7BA67" w14:textId="77777777" w:rsidR="00345EDA" w:rsidRPr="00034446" w:rsidRDefault="00345EDA" w:rsidP="000528C3">
            <w:pPr>
              <w:keepNext/>
              <w:keepLines/>
              <w:spacing w:after="0"/>
              <w:rPr>
                <w:rFonts w:ascii="Arial" w:hAnsi="Arial"/>
                <w:sz w:val="18"/>
              </w:rPr>
            </w:pPr>
          </w:p>
        </w:tc>
      </w:tr>
      <w:tr w:rsidR="00345EDA" w:rsidRPr="00034446" w14:paraId="7CDDDFE4" w14:textId="77777777">
        <w:tblPrEx>
          <w:tblCellMar>
            <w:left w:w="108" w:type="dxa"/>
            <w:right w:w="108" w:type="dxa"/>
          </w:tblCellMar>
        </w:tblPrEx>
        <w:tc>
          <w:tcPr>
            <w:tcW w:w="4535" w:type="dxa"/>
          </w:tcPr>
          <w:p w14:paraId="1B9545BE"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48A14990" w14:textId="77777777" w:rsidR="00345EDA" w:rsidRPr="00034446" w:rsidRDefault="00345EDA" w:rsidP="000528C3">
            <w:pPr>
              <w:keepNext/>
              <w:keepLines/>
              <w:spacing w:after="0"/>
              <w:rPr>
                <w:rFonts w:ascii="Arial" w:hAnsi="Arial"/>
                <w:sz w:val="18"/>
              </w:rPr>
            </w:pPr>
          </w:p>
        </w:tc>
        <w:tc>
          <w:tcPr>
            <w:tcW w:w="1700" w:type="dxa"/>
          </w:tcPr>
          <w:p w14:paraId="6E8FF459" w14:textId="77777777" w:rsidR="00345EDA" w:rsidRPr="00034446" w:rsidRDefault="00345EDA" w:rsidP="000528C3">
            <w:pPr>
              <w:keepNext/>
              <w:keepLines/>
              <w:spacing w:after="0"/>
              <w:rPr>
                <w:rFonts w:ascii="Arial" w:hAnsi="Arial"/>
                <w:sz w:val="18"/>
              </w:rPr>
            </w:pPr>
          </w:p>
        </w:tc>
        <w:tc>
          <w:tcPr>
            <w:tcW w:w="1245" w:type="dxa"/>
          </w:tcPr>
          <w:p w14:paraId="239DEEC6" w14:textId="77777777" w:rsidR="00345EDA" w:rsidRPr="00034446" w:rsidRDefault="00345EDA" w:rsidP="000528C3">
            <w:pPr>
              <w:keepNext/>
              <w:keepLines/>
              <w:spacing w:after="0"/>
              <w:rPr>
                <w:rFonts w:ascii="Arial" w:hAnsi="Arial"/>
                <w:sz w:val="18"/>
              </w:rPr>
            </w:pPr>
          </w:p>
        </w:tc>
      </w:tr>
      <w:tr w:rsidR="00345EDA" w:rsidRPr="00034446" w14:paraId="72A81D97" w14:textId="77777777">
        <w:tblPrEx>
          <w:tblCellMar>
            <w:left w:w="108" w:type="dxa"/>
            <w:right w:w="108" w:type="dxa"/>
          </w:tblCellMar>
        </w:tblPrEx>
        <w:tc>
          <w:tcPr>
            <w:tcW w:w="4535" w:type="dxa"/>
          </w:tcPr>
          <w:p w14:paraId="66E33658"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35A8CC60" w14:textId="77777777" w:rsidR="00345EDA" w:rsidRPr="00034446" w:rsidRDefault="00345EDA" w:rsidP="000528C3">
            <w:pPr>
              <w:keepNext/>
              <w:keepLines/>
              <w:spacing w:after="0"/>
              <w:rPr>
                <w:rFonts w:ascii="Arial" w:hAnsi="Arial"/>
                <w:sz w:val="18"/>
              </w:rPr>
            </w:pPr>
          </w:p>
        </w:tc>
        <w:tc>
          <w:tcPr>
            <w:tcW w:w="1700" w:type="dxa"/>
          </w:tcPr>
          <w:p w14:paraId="27B542C3" w14:textId="77777777" w:rsidR="00345EDA" w:rsidRPr="00034446" w:rsidRDefault="00345EDA" w:rsidP="000528C3">
            <w:pPr>
              <w:keepNext/>
              <w:keepLines/>
              <w:spacing w:after="0"/>
              <w:rPr>
                <w:rFonts w:ascii="Arial" w:hAnsi="Arial"/>
                <w:sz w:val="18"/>
              </w:rPr>
            </w:pPr>
          </w:p>
        </w:tc>
        <w:tc>
          <w:tcPr>
            <w:tcW w:w="1245" w:type="dxa"/>
          </w:tcPr>
          <w:p w14:paraId="6FCEFC0B" w14:textId="77777777" w:rsidR="00345EDA" w:rsidRPr="00034446" w:rsidRDefault="00345EDA" w:rsidP="000528C3">
            <w:pPr>
              <w:keepNext/>
              <w:keepLines/>
              <w:spacing w:after="0"/>
              <w:rPr>
                <w:rFonts w:ascii="Arial" w:hAnsi="Arial"/>
                <w:sz w:val="18"/>
              </w:rPr>
            </w:pPr>
          </w:p>
        </w:tc>
      </w:tr>
      <w:tr w:rsidR="00345EDA" w:rsidRPr="00034446" w14:paraId="570C5326" w14:textId="77777777">
        <w:tblPrEx>
          <w:tblCellMar>
            <w:left w:w="108" w:type="dxa"/>
            <w:right w:w="108" w:type="dxa"/>
          </w:tblCellMar>
        </w:tblPrEx>
        <w:tc>
          <w:tcPr>
            <w:tcW w:w="4535" w:type="dxa"/>
          </w:tcPr>
          <w:p w14:paraId="368423C4" w14:textId="77777777" w:rsidR="00345EDA" w:rsidRPr="00034446" w:rsidRDefault="00345EDA" w:rsidP="000528C3">
            <w:pPr>
              <w:keepNext/>
              <w:keepLines/>
              <w:spacing w:after="0"/>
              <w:rPr>
                <w:rFonts w:ascii="Arial" w:hAnsi="Arial"/>
                <w:sz w:val="18"/>
              </w:rPr>
            </w:pPr>
            <w:r w:rsidRPr="00034446">
              <w:rPr>
                <w:rFonts w:ascii="Arial" w:hAnsi="Arial"/>
                <w:sz w:val="18"/>
              </w:rPr>
              <w:t>}</w:t>
            </w:r>
          </w:p>
        </w:tc>
        <w:tc>
          <w:tcPr>
            <w:tcW w:w="2267" w:type="dxa"/>
          </w:tcPr>
          <w:p w14:paraId="065CDE10" w14:textId="77777777" w:rsidR="00345EDA" w:rsidRPr="00034446" w:rsidRDefault="00345EDA" w:rsidP="000528C3">
            <w:pPr>
              <w:keepNext/>
              <w:keepLines/>
              <w:spacing w:after="0"/>
              <w:rPr>
                <w:rFonts w:ascii="Arial" w:hAnsi="Arial"/>
                <w:sz w:val="18"/>
              </w:rPr>
            </w:pPr>
          </w:p>
        </w:tc>
        <w:tc>
          <w:tcPr>
            <w:tcW w:w="1700" w:type="dxa"/>
          </w:tcPr>
          <w:p w14:paraId="33BFC6B5" w14:textId="77777777" w:rsidR="00345EDA" w:rsidRPr="00034446" w:rsidRDefault="00345EDA" w:rsidP="000528C3">
            <w:pPr>
              <w:keepNext/>
              <w:keepLines/>
              <w:spacing w:after="0"/>
              <w:rPr>
                <w:rFonts w:ascii="Arial" w:hAnsi="Arial"/>
                <w:sz w:val="18"/>
              </w:rPr>
            </w:pPr>
          </w:p>
        </w:tc>
        <w:tc>
          <w:tcPr>
            <w:tcW w:w="1245" w:type="dxa"/>
          </w:tcPr>
          <w:p w14:paraId="5F36DEC0" w14:textId="77777777" w:rsidR="00345EDA" w:rsidRPr="00034446" w:rsidRDefault="00345EDA" w:rsidP="000528C3">
            <w:pPr>
              <w:keepNext/>
              <w:keepLines/>
              <w:spacing w:after="0"/>
              <w:rPr>
                <w:rFonts w:ascii="Arial" w:hAnsi="Arial"/>
                <w:sz w:val="18"/>
              </w:rPr>
            </w:pPr>
          </w:p>
        </w:tc>
      </w:tr>
    </w:tbl>
    <w:p w14:paraId="0EDECC1F" w14:textId="77777777" w:rsidR="00345EDA" w:rsidRPr="00034446" w:rsidRDefault="00345EDA" w:rsidP="00345EDA">
      <w:pPr>
        <w:rPr>
          <w:lang w:eastAsia="zh-CN"/>
        </w:rPr>
      </w:pPr>
    </w:p>
    <w:p w14:paraId="144989A5" w14:textId="77777777" w:rsidR="00345EDA" w:rsidRPr="00034446" w:rsidRDefault="00345EDA" w:rsidP="00345EDA">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w:t>
        </w:r>
        <w:r w:rsidRPr="00034446">
          <w:rPr>
            <w:lang w:eastAsia="zh-CN"/>
          </w:rPr>
          <w:t>3</w:t>
        </w:r>
        <w:r w:rsidRPr="00034446">
          <w:t>.</w:t>
        </w:r>
        <w:r w:rsidRPr="00034446">
          <w:rPr>
            <w:lang w:eastAsia="zh-CN"/>
          </w:rPr>
          <w:t>1</w:t>
        </w:r>
        <w:r w:rsidRPr="00034446">
          <w:t>.</w:t>
        </w:r>
        <w:r w:rsidRPr="00034446">
          <w:rPr>
            <w:lang w:eastAsia="zh-CN"/>
          </w:rPr>
          <w:t>1</w:t>
        </w:r>
      </w:smartTag>
      <w:r w:rsidRPr="00034446">
        <w:t>.3.3-</w:t>
      </w:r>
      <w:r w:rsidRPr="00034446">
        <w:rPr>
          <w:lang w:eastAsia="zh-CN"/>
        </w:rPr>
        <w:t>2</w:t>
      </w:r>
      <w:r w:rsidRPr="00034446">
        <w:t xml:space="preserve">: Message </w:t>
      </w:r>
      <w:r w:rsidRPr="00034446">
        <w:rPr>
          <w:sz w:val="18"/>
        </w:rPr>
        <w:t>ACTIVATE DEDICATED EPS BEARER CONTEXT REQUEST</w:t>
      </w:r>
      <w:r w:rsidRPr="00034446">
        <w:t xml:space="preserve"> (step </w:t>
      </w:r>
      <w:r w:rsidRPr="00034446">
        <w:rPr>
          <w:lang w:eastAsia="zh-CN"/>
        </w:rPr>
        <w:t>1</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EDA" w:rsidRPr="00034446" w14:paraId="777125C3" w14:textId="77777777">
        <w:tc>
          <w:tcPr>
            <w:tcW w:w="9637" w:type="dxa"/>
            <w:gridSpan w:val="4"/>
            <w:shd w:val="clear" w:color="auto" w:fill="auto"/>
          </w:tcPr>
          <w:p w14:paraId="64324440"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7.3</w:t>
              </w:r>
            </w:smartTag>
            <w:r w:rsidRPr="00034446">
              <w:rPr>
                <w:rFonts w:ascii="Arial" w:hAnsi="Arial"/>
                <w:sz w:val="18"/>
              </w:rPr>
              <w:t>-3</w:t>
            </w:r>
          </w:p>
        </w:tc>
      </w:tr>
      <w:tr w:rsidR="00345EDA" w:rsidRPr="00034446" w14:paraId="23DED9A9" w14:textId="77777777">
        <w:tc>
          <w:tcPr>
            <w:tcW w:w="4535" w:type="dxa"/>
            <w:tcBorders>
              <w:bottom w:val="single" w:sz="4" w:space="0" w:color="auto"/>
            </w:tcBorders>
            <w:shd w:val="clear" w:color="auto" w:fill="auto"/>
          </w:tcPr>
          <w:p w14:paraId="4AC293DD"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25AF6006"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Borders>
              <w:bottom w:val="single" w:sz="4" w:space="0" w:color="auto"/>
            </w:tcBorders>
            <w:shd w:val="clear" w:color="auto" w:fill="auto"/>
          </w:tcPr>
          <w:p w14:paraId="54039EBE"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135" w:type="dxa"/>
            <w:tcBorders>
              <w:bottom w:val="single" w:sz="4" w:space="0" w:color="auto"/>
            </w:tcBorders>
            <w:shd w:val="clear" w:color="auto" w:fill="auto"/>
          </w:tcPr>
          <w:p w14:paraId="29EDD3B0"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30135D20" w14:textId="77777777">
        <w:tc>
          <w:tcPr>
            <w:tcW w:w="4535" w:type="dxa"/>
            <w:tcBorders>
              <w:top w:val="single" w:sz="4" w:space="0" w:color="auto"/>
              <w:bottom w:val="single" w:sz="4" w:space="0" w:color="auto"/>
            </w:tcBorders>
            <w:shd w:val="clear" w:color="auto" w:fill="auto"/>
          </w:tcPr>
          <w:p w14:paraId="3750F040" w14:textId="77777777" w:rsidR="00345EDA" w:rsidRPr="00034446" w:rsidRDefault="00345EDA" w:rsidP="000528C3">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bottom w:val="single" w:sz="4" w:space="0" w:color="auto"/>
            </w:tcBorders>
            <w:shd w:val="clear" w:color="auto" w:fill="auto"/>
          </w:tcPr>
          <w:p w14:paraId="371DA882" w14:textId="77777777" w:rsidR="00345EDA" w:rsidRPr="00034446" w:rsidRDefault="00345EDA" w:rsidP="000528C3">
            <w:pPr>
              <w:keepNext/>
              <w:keepLines/>
              <w:spacing w:after="0"/>
              <w:rPr>
                <w:rFonts w:ascii="Arial" w:hAnsi="Arial"/>
                <w:sz w:val="18"/>
              </w:rPr>
            </w:pPr>
            <w:r w:rsidRPr="00034446">
              <w:rPr>
                <w:rFonts w:ascii="Arial" w:hAnsi="Arial"/>
                <w:sz w:val="18"/>
              </w:rPr>
              <w:t>EBId-1</w:t>
            </w:r>
          </w:p>
        </w:tc>
        <w:tc>
          <w:tcPr>
            <w:tcW w:w="1700" w:type="dxa"/>
            <w:tcBorders>
              <w:top w:val="single" w:sz="4" w:space="0" w:color="auto"/>
              <w:bottom w:val="single" w:sz="4" w:space="0" w:color="auto"/>
            </w:tcBorders>
            <w:shd w:val="clear" w:color="auto" w:fill="auto"/>
          </w:tcPr>
          <w:p w14:paraId="07D6543A" w14:textId="77777777" w:rsidR="00345EDA" w:rsidRPr="00034446" w:rsidRDefault="00345EDA" w:rsidP="000528C3">
            <w:pPr>
              <w:keepNext/>
              <w:keepLines/>
              <w:spacing w:after="0"/>
              <w:rPr>
                <w:rFonts w:ascii="Arial" w:hAnsi="Arial"/>
                <w:sz w:val="18"/>
              </w:rPr>
            </w:pPr>
            <w:r w:rsidRPr="00034446">
              <w:rPr>
                <w:rFonts w:ascii="Arial" w:hAnsi="Arial"/>
                <w:sz w:val="18"/>
              </w:rPr>
              <w:t>SS defines a dedicated bearer Id different from default EBId and between 5 and 15.</w:t>
            </w:r>
          </w:p>
        </w:tc>
        <w:tc>
          <w:tcPr>
            <w:tcW w:w="1135" w:type="dxa"/>
            <w:tcBorders>
              <w:top w:val="single" w:sz="4" w:space="0" w:color="auto"/>
              <w:bottom w:val="single" w:sz="4" w:space="0" w:color="auto"/>
            </w:tcBorders>
            <w:shd w:val="clear" w:color="auto" w:fill="auto"/>
          </w:tcPr>
          <w:p w14:paraId="4469F61C" w14:textId="77777777" w:rsidR="00345EDA" w:rsidRPr="00034446" w:rsidRDefault="00345EDA" w:rsidP="000528C3">
            <w:pPr>
              <w:keepNext/>
              <w:keepLines/>
              <w:spacing w:after="0"/>
              <w:rPr>
                <w:rFonts w:ascii="Arial" w:hAnsi="Arial"/>
                <w:sz w:val="18"/>
              </w:rPr>
            </w:pPr>
          </w:p>
        </w:tc>
      </w:tr>
      <w:tr w:rsidR="00345EDA" w:rsidRPr="00034446" w14:paraId="3BCDA3A3" w14:textId="77777777">
        <w:tc>
          <w:tcPr>
            <w:tcW w:w="4535" w:type="dxa"/>
            <w:tcBorders>
              <w:top w:val="single" w:sz="4" w:space="0" w:color="auto"/>
              <w:bottom w:val="single" w:sz="4" w:space="0" w:color="auto"/>
            </w:tcBorders>
            <w:shd w:val="clear" w:color="auto" w:fill="auto"/>
          </w:tcPr>
          <w:p w14:paraId="71E85D01" w14:textId="77777777" w:rsidR="00345EDA" w:rsidRPr="00034446" w:rsidRDefault="00345EDA" w:rsidP="000528C3">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bottom w:val="single" w:sz="4" w:space="0" w:color="auto"/>
            </w:tcBorders>
            <w:shd w:val="clear" w:color="auto" w:fill="auto"/>
          </w:tcPr>
          <w:p w14:paraId="7A44DB08" w14:textId="77777777" w:rsidR="00345EDA" w:rsidRPr="00034446" w:rsidRDefault="00345EDA" w:rsidP="000528C3">
            <w:pPr>
              <w:keepNext/>
              <w:keepLines/>
              <w:spacing w:after="0"/>
              <w:rPr>
                <w:rFonts w:ascii="Arial" w:hAnsi="Arial"/>
                <w:sz w:val="18"/>
              </w:rPr>
            </w:pPr>
            <w:r w:rsidRPr="00034446">
              <w:rPr>
                <w:rFonts w:ascii="Arial" w:hAnsi="Arial"/>
                <w:sz w:val="18"/>
              </w:rPr>
              <w:t>0</w:t>
            </w:r>
          </w:p>
        </w:tc>
        <w:tc>
          <w:tcPr>
            <w:tcW w:w="1700" w:type="dxa"/>
            <w:tcBorders>
              <w:top w:val="single" w:sz="4" w:space="0" w:color="auto"/>
              <w:bottom w:val="single" w:sz="4" w:space="0" w:color="auto"/>
            </w:tcBorders>
            <w:shd w:val="clear" w:color="auto" w:fill="auto"/>
          </w:tcPr>
          <w:p w14:paraId="3E93C2DC" w14:textId="77777777" w:rsidR="00345EDA" w:rsidRPr="00034446" w:rsidRDefault="00345EDA" w:rsidP="000528C3">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bottom w:val="single" w:sz="4" w:space="0" w:color="auto"/>
            </w:tcBorders>
            <w:shd w:val="clear" w:color="auto" w:fill="auto"/>
          </w:tcPr>
          <w:p w14:paraId="45A73CA0" w14:textId="77777777" w:rsidR="00345EDA" w:rsidRPr="00034446" w:rsidRDefault="00345EDA" w:rsidP="000528C3">
            <w:pPr>
              <w:keepNext/>
              <w:keepLines/>
              <w:spacing w:after="0"/>
              <w:rPr>
                <w:rFonts w:ascii="Arial" w:hAnsi="Arial"/>
                <w:sz w:val="18"/>
              </w:rPr>
            </w:pPr>
          </w:p>
        </w:tc>
      </w:tr>
      <w:tr w:rsidR="00345EDA" w:rsidRPr="00034446" w14:paraId="08A73F18" w14:textId="77777777">
        <w:tc>
          <w:tcPr>
            <w:tcW w:w="4535" w:type="dxa"/>
            <w:tcBorders>
              <w:top w:val="single" w:sz="4" w:space="0" w:color="auto"/>
              <w:bottom w:val="single" w:sz="4" w:space="0" w:color="auto"/>
            </w:tcBorders>
            <w:shd w:val="clear" w:color="auto" w:fill="auto"/>
          </w:tcPr>
          <w:p w14:paraId="5B0B7210" w14:textId="77777777" w:rsidR="00345EDA" w:rsidRPr="00034446" w:rsidRDefault="00345EDA" w:rsidP="000528C3">
            <w:pPr>
              <w:keepNext/>
              <w:keepLines/>
              <w:spacing w:after="0"/>
              <w:rPr>
                <w:rFonts w:ascii="Arial" w:hAnsi="Arial"/>
                <w:sz w:val="18"/>
              </w:rPr>
            </w:pPr>
            <w:r w:rsidRPr="00034446">
              <w:rPr>
                <w:rFonts w:ascii="Arial" w:hAnsi="Arial"/>
                <w:sz w:val="18"/>
              </w:rPr>
              <w:t>Linked EPS bearer identity</w:t>
            </w:r>
          </w:p>
        </w:tc>
        <w:tc>
          <w:tcPr>
            <w:tcW w:w="2267" w:type="dxa"/>
            <w:tcBorders>
              <w:top w:val="single" w:sz="4" w:space="0" w:color="auto"/>
              <w:bottom w:val="single" w:sz="4" w:space="0" w:color="auto"/>
            </w:tcBorders>
            <w:shd w:val="clear" w:color="auto" w:fill="auto"/>
          </w:tcPr>
          <w:p w14:paraId="6123C573" w14:textId="77777777" w:rsidR="00345EDA" w:rsidRPr="00034446" w:rsidRDefault="00345EDA" w:rsidP="000528C3">
            <w:pPr>
              <w:keepNext/>
              <w:keepLines/>
              <w:spacing w:after="0"/>
              <w:rPr>
                <w:rFonts w:ascii="Arial" w:hAnsi="Arial"/>
                <w:sz w:val="18"/>
              </w:rPr>
            </w:pPr>
            <w:r w:rsidRPr="00034446">
              <w:rPr>
                <w:rFonts w:ascii="Arial" w:hAnsi="Arial"/>
                <w:sz w:val="18"/>
              </w:rPr>
              <w:t>Default EBId</w:t>
            </w:r>
          </w:p>
        </w:tc>
        <w:tc>
          <w:tcPr>
            <w:tcW w:w="1700" w:type="dxa"/>
            <w:tcBorders>
              <w:top w:val="single" w:sz="4" w:space="0" w:color="auto"/>
              <w:bottom w:val="single" w:sz="4" w:space="0" w:color="auto"/>
            </w:tcBorders>
            <w:shd w:val="clear" w:color="auto" w:fill="auto"/>
          </w:tcPr>
          <w:p w14:paraId="345AAD5C" w14:textId="77777777" w:rsidR="00345EDA" w:rsidRPr="00034446" w:rsidRDefault="00345EDA" w:rsidP="000528C3">
            <w:pPr>
              <w:keepNext/>
              <w:keepLines/>
              <w:spacing w:after="0"/>
              <w:rPr>
                <w:rFonts w:ascii="Arial" w:hAnsi="Arial"/>
                <w:sz w:val="18"/>
              </w:rPr>
            </w:pPr>
            <w:r w:rsidRPr="00034446">
              <w:rPr>
                <w:rFonts w:ascii="Arial" w:hAnsi="Arial"/>
                <w:sz w:val="18"/>
              </w:rPr>
              <w:t>SS re-uses the EPS bearer identity of the default EPS bearer context.</w:t>
            </w:r>
          </w:p>
        </w:tc>
        <w:tc>
          <w:tcPr>
            <w:tcW w:w="1135" w:type="dxa"/>
            <w:tcBorders>
              <w:top w:val="single" w:sz="4" w:space="0" w:color="auto"/>
              <w:bottom w:val="single" w:sz="4" w:space="0" w:color="auto"/>
            </w:tcBorders>
            <w:shd w:val="clear" w:color="auto" w:fill="auto"/>
          </w:tcPr>
          <w:p w14:paraId="15B9816F" w14:textId="77777777" w:rsidR="00345EDA" w:rsidRPr="00034446" w:rsidRDefault="00345EDA" w:rsidP="000528C3">
            <w:pPr>
              <w:keepNext/>
              <w:keepLines/>
              <w:spacing w:after="0"/>
              <w:rPr>
                <w:rFonts w:ascii="Arial" w:hAnsi="Arial"/>
                <w:sz w:val="18"/>
              </w:rPr>
            </w:pPr>
          </w:p>
        </w:tc>
      </w:tr>
      <w:tr w:rsidR="00345EDA" w:rsidRPr="00034446" w14:paraId="1F4D6573" w14:textId="77777777">
        <w:tc>
          <w:tcPr>
            <w:tcW w:w="4535" w:type="dxa"/>
            <w:tcBorders>
              <w:top w:val="single" w:sz="4" w:space="0" w:color="auto"/>
              <w:bottom w:val="single" w:sz="4" w:space="0" w:color="auto"/>
            </w:tcBorders>
            <w:shd w:val="clear" w:color="auto" w:fill="auto"/>
          </w:tcPr>
          <w:p w14:paraId="132C1EF0" w14:textId="77777777" w:rsidR="00345EDA" w:rsidRPr="00034446" w:rsidRDefault="00345EDA" w:rsidP="000528C3">
            <w:pPr>
              <w:keepNext/>
              <w:keepLines/>
              <w:spacing w:after="0"/>
              <w:rPr>
                <w:rFonts w:ascii="Arial" w:hAnsi="Arial"/>
                <w:sz w:val="18"/>
              </w:rPr>
            </w:pPr>
            <w:r w:rsidRPr="00034446">
              <w:rPr>
                <w:rFonts w:ascii="Arial" w:hAnsi="Arial"/>
                <w:sz w:val="18"/>
              </w:rPr>
              <w:t>EPS QoS</w:t>
            </w:r>
          </w:p>
        </w:tc>
        <w:tc>
          <w:tcPr>
            <w:tcW w:w="2267" w:type="dxa"/>
            <w:tcBorders>
              <w:top w:val="single" w:sz="4" w:space="0" w:color="auto"/>
              <w:bottom w:val="single" w:sz="4" w:space="0" w:color="auto"/>
            </w:tcBorders>
            <w:shd w:val="clear" w:color="auto" w:fill="auto"/>
          </w:tcPr>
          <w:p w14:paraId="1EAB9EE7" w14:textId="77777777" w:rsidR="00345EDA" w:rsidRPr="00034446" w:rsidRDefault="00345EDA" w:rsidP="000528C3">
            <w:pPr>
              <w:keepNext/>
              <w:keepLines/>
              <w:spacing w:after="0"/>
              <w:rPr>
                <w:rFonts w:ascii="Arial" w:hAnsi="Arial"/>
                <w:sz w:val="18"/>
              </w:rPr>
            </w:pPr>
            <w:r w:rsidRPr="00034446">
              <w:rPr>
                <w:rFonts w:ascii="Arial" w:hAnsi="Arial"/>
                <w:sz w:val="18"/>
              </w:rPr>
              <w:t>According to reference dedicated EPS bearer context #1 - see [18]</w:t>
            </w:r>
          </w:p>
        </w:tc>
        <w:tc>
          <w:tcPr>
            <w:tcW w:w="1700" w:type="dxa"/>
            <w:tcBorders>
              <w:top w:val="single" w:sz="4" w:space="0" w:color="auto"/>
              <w:bottom w:val="single" w:sz="4" w:space="0" w:color="auto"/>
            </w:tcBorders>
            <w:shd w:val="clear" w:color="auto" w:fill="auto"/>
          </w:tcPr>
          <w:p w14:paraId="38FBC2DC" w14:textId="77777777" w:rsidR="00345EDA" w:rsidRPr="00034446" w:rsidRDefault="00345EDA" w:rsidP="000528C3">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D6F3B94" w14:textId="77777777" w:rsidR="00345EDA" w:rsidRPr="00034446" w:rsidRDefault="00345EDA" w:rsidP="000528C3">
            <w:pPr>
              <w:keepNext/>
              <w:keepLines/>
              <w:spacing w:after="0"/>
              <w:rPr>
                <w:rFonts w:ascii="Arial" w:hAnsi="Arial"/>
                <w:sz w:val="18"/>
              </w:rPr>
            </w:pPr>
          </w:p>
        </w:tc>
      </w:tr>
      <w:tr w:rsidR="00345EDA" w:rsidRPr="00034446" w14:paraId="700F9CCB" w14:textId="77777777">
        <w:tc>
          <w:tcPr>
            <w:tcW w:w="4535" w:type="dxa"/>
            <w:tcBorders>
              <w:top w:val="single" w:sz="4" w:space="0" w:color="auto"/>
            </w:tcBorders>
            <w:shd w:val="clear" w:color="auto" w:fill="auto"/>
          </w:tcPr>
          <w:p w14:paraId="7739A798" w14:textId="77777777" w:rsidR="00345EDA" w:rsidRPr="00034446" w:rsidRDefault="00345EDA" w:rsidP="000528C3">
            <w:pPr>
              <w:keepNext/>
              <w:keepLines/>
              <w:spacing w:after="0"/>
              <w:rPr>
                <w:rFonts w:ascii="Arial" w:hAnsi="Arial"/>
                <w:sz w:val="18"/>
              </w:rPr>
            </w:pPr>
            <w:r w:rsidRPr="00034446">
              <w:rPr>
                <w:rFonts w:ascii="Arial" w:hAnsi="Arial"/>
                <w:sz w:val="18"/>
              </w:rPr>
              <w:t>TFT</w:t>
            </w:r>
          </w:p>
        </w:tc>
        <w:tc>
          <w:tcPr>
            <w:tcW w:w="2267" w:type="dxa"/>
            <w:tcBorders>
              <w:top w:val="single" w:sz="4" w:space="0" w:color="auto"/>
            </w:tcBorders>
            <w:shd w:val="clear" w:color="auto" w:fill="auto"/>
          </w:tcPr>
          <w:p w14:paraId="79DF629C" w14:textId="77777777" w:rsidR="00345EDA" w:rsidRPr="00034446" w:rsidRDefault="00345EDA" w:rsidP="000528C3">
            <w:pPr>
              <w:keepNext/>
              <w:keepLines/>
              <w:spacing w:after="0"/>
              <w:rPr>
                <w:rFonts w:ascii="Arial" w:hAnsi="Arial"/>
                <w:sz w:val="18"/>
              </w:rPr>
            </w:pPr>
            <w:r w:rsidRPr="00034446">
              <w:rPr>
                <w:rFonts w:ascii="Arial" w:hAnsi="Arial"/>
                <w:sz w:val="18"/>
              </w:rPr>
              <w:t>According to reference dedicated EPS bearer context #1- see [18]</w:t>
            </w:r>
          </w:p>
        </w:tc>
        <w:tc>
          <w:tcPr>
            <w:tcW w:w="1700" w:type="dxa"/>
            <w:tcBorders>
              <w:top w:val="single" w:sz="4" w:space="0" w:color="auto"/>
            </w:tcBorders>
            <w:shd w:val="clear" w:color="auto" w:fill="auto"/>
          </w:tcPr>
          <w:p w14:paraId="09D6E633" w14:textId="77777777" w:rsidR="00345EDA" w:rsidRPr="00034446" w:rsidRDefault="00345EDA" w:rsidP="000528C3">
            <w:pPr>
              <w:keepNext/>
              <w:keepLines/>
              <w:spacing w:after="0"/>
              <w:rPr>
                <w:rFonts w:ascii="Arial" w:hAnsi="Arial"/>
                <w:sz w:val="18"/>
              </w:rPr>
            </w:pPr>
          </w:p>
        </w:tc>
        <w:tc>
          <w:tcPr>
            <w:tcW w:w="1135" w:type="dxa"/>
            <w:tcBorders>
              <w:top w:val="single" w:sz="4" w:space="0" w:color="auto"/>
            </w:tcBorders>
            <w:shd w:val="clear" w:color="auto" w:fill="auto"/>
          </w:tcPr>
          <w:p w14:paraId="1449D8D2" w14:textId="77777777" w:rsidR="00345EDA" w:rsidRPr="00034446" w:rsidRDefault="00345EDA" w:rsidP="000528C3">
            <w:pPr>
              <w:keepNext/>
              <w:keepLines/>
              <w:spacing w:after="0"/>
              <w:rPr>
                <w:rFonts w:ascii="Arial" w:hAnsi="Arial"/>
                <w:sz w:val="18"/>
              </w:rPr>
            </w:pPr>
          </w:p>
        </w:tc>
      </w:tr>
    </w:tbl>
    <w:p w14:paraId="21FF13E8" w14:textId="77777777" w:rsidR="00345EDA" w:rsidRPr="00034446" w:rsidRDefault="00345EDA" w:rsidP="00345EDA">
      <w:pPr>
        <w:rPr>
          <w:lang w:eastAsia="zh-CN"/>
        </w:rPr>
      </w:pPr>
    </w:p>
    <w:p w14:paraId="51AB5E02" w14:textId="77777777" w:rsidR="00345EDA" w:rsidRPr="00034446" w:rsidRDefault="00345EDA" w:rsidP="00345EDA">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w:t>
        </w:r>
        <w:r w:rsidRPr="00034446">
          <w:rPr>
            <w:lang w:eastAsia="zh-CN"/>
          </w:rPr>
          <w:t>3</w:t>
        </w:r>
        <w:r w:rsidRPr="00034446">
          <w:t>.</w:t>
        </w:r>
        <w:r w:rsidRPr="00034446">
          <w:rPr>
            <w:lang w:eastAsia="zh-CN"/>
          </w:rPr>
          <w:t>1</w:t>
        </w:r>
        <w:r w:rsidRPr="00034446">
          <w:t>.</w:t>
        </w:r>
        <w:r w:rsidRPr="00034446">
          <w:rPr>
            <w:lang w:eastAsia="zh-CN"/>
          </w:rPr>
          <w:t>1</w:t>
        </w:r>
      </w:smartTag>
      <w:r w:rsidRPr="00034446">
        <w:t>.3.3-</w:t>
      </w:r>
      <w:r w:rsidRPr="00034446">
        <w:rPr>
          <w:lang w:eastAsia="zh-CN"/>
        </w:rPr>
        <w:t>3</w:t>
      </w:r>
      <w:r w:rsidRPr="00034446">
        <w:t xml:space="preserve">: Message </w:t>
      </w:r>
      <w:r w:rsidRPr="00034446">
        <w:rPr>
          <w:sz w:val="18"/>
        </w:rPr>
        <w:t>ACTIVATE DEDICATE EPS BEARER CONTEXT ACCEPT</w:t>
      </w:r>
      <w:r w:rsidRPr="00034446">
        <w:t xml:space="preserve"> (step </w:t>
      </w:r>
      <w:r w:rsidRPr="00034446">
        <w:rPr>
          <w:lang w:eastAsia="zh-CN"/>
        </w:rPr>
        <w:t>3</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EDA" w:rsidRPr="00034446" w14:paraId="28550A4A" w14:textId="77777777">
        <w:tc>
          <w:tcPr>
            <w:tcW w:w="9637" w:type="dxa"/>
            <w:gridSpan w:val="4"/>
            <w:shd w:val="clear" w:color="auto" w:fill="auto"/>
          </w:tcPr>
          <w:p w14:paraId="36424B71"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7.3</w:t>
              </w:r>
            </w:smartTag>
            <w:r w:rsidRPr="00034446">
              <w:rPr>
                <w:rFonts w:ascii="Arial" w:hAnsi="Arial"/>
                <w:sz w:val="18"/>
              </w:rPr>
              <w:t>-1</w:t>
            </w:r>
          </w:p>
        </w:tc>
      </w:tr>
      <w:tr w:rsidR="00345EDA" w:rsidRPr="00034446" w14:paraId="73A01016" w14:textId="77777777">
        <w:tc>
          <w:tcPr>
            <w:tcW w:w="4535" w:type="dxa"/>
            <w:tcBorders>
              <w:bottom w:val="single" w:sz="4" w:space="0" w:color="auto"/>
            </w:tcBorders>
            <w:shd w:val="clear" w:color="auto" w:fill="auto"/>
          </w:tcPr>
          <w:p w14:paraId="6178835C"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67544F63"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Borders>
              <w:bottom w:val="single" w:sz="4" w:space="0" w:color="auto"/>
            </w:tcBorders>
            <w:shd w:val="clear" w:color="auto" w:fill="auto"/>
          </w:tcPr>
          <w:p w14:paraId="2876898B"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135" w:type="dxa"/>
            <w:tcBorders>
              <w:bottom w:val="single" w:sz="4" w:space="0" w:color="auto"/>
            </w:tcBorders>
            <w:shd w:val="clear" w:color="auto" w:fill="auto"/>
          </w:tcPr>
          <w:p w14:paraId="668767A5"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331863D4" w14:textId="77777777">
        <w:tc>
          <w:tcPr>
            <w:tcW w:w="4535" w:type="dxa"/>
            <w:tcBorders>
              <w:top w:val="single" w:sz="4" w:space="0" w:color="auto"/>
              <w:bottom w:val="single" w:sz="4" w:space="0" w:color="auto"/>
            </w:tcBorders>
            <w:shd w:val="clear" w:color="auto" w:fill="auto"/>
          </w:tcPr>
          <w:p w14:paraId="5E961274" w14:textId="77777777" w:rsidR="00345EDA" w:rsidRPr="00034446" w:rsidRDefault="00345EDA" w:rsidP="000528C3">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bottom w:val="single" w:sz="4" w:space="0" w:color="auto"/>
            </w:tcBorders>
            <w:shd w:val="clear" w:color="auto" w:fill="auto"/>
          </w:tcPr>
          <w:p w14:paraId="3E4ECCB9" w14:textId="77777777" w:rsidR="00345EDA" w:rsidRPr="00034446" w:rsidRDefault="00345EDA" w:rsidP="000528C3">
            <w:pPr>
              <w:keepNext/>
              <w:keepLines/>
              <w:spacing w:after="0"/>
              <w:rPr>
                <w:rFonts w:ascii="Arial" w:hAnsi="Arial"/>
                <w:sz w:val="18"/>
              </w:rPr>
            </w:pPr>
            <w:r w:rsidRPr="00034446">
              <w:rPr>
                <w:rFonts w:ascii="Arial" w:hAnsi="Arial"/>
                <w:sz w:val="18"/>
              </w:rPr>
              <w:t>EBId-1</w:t>
            </w:r>
          </w:p>
        </w:tc>
        <w:tc>
          <w:tcPr>
            <w:tcW w:w="1700" w:type="dxa"/>
            <w:tcBorders>
              <w:top w:val="single" w:sz="4" w:space="0" w:color="auto"/>
              <w:bottom w:val="single" w:sz="4" w:space="0" w:color="auto"/>
            </w:tcBorders>
            <w:shd w:val="clear" w:color="auto" w:fill="auto"/>
          </w:tcPr>
          <w:p w14:paraId="7010B437" w14:textId="77777777" w:rsidR="00345EDA" w:rsidRPr="00034446" w:rsidRDefault="00345EDA" w:rsidP="000528C3">
            <w:pPr>
              <w:keepNext/>
              <w:keepLines/>
              <w:spacing w:after="0"/>
              <w:rPr>
                <w:rFonts w:ascii="Arial" w:hAnsi="Arial"/>
                <w:sz w:val="18"/>
              </w:rPr>
            </w:pPr>
            <w:r w:rsidRPr="00034446">
              <w:rPr>
                <w:rFonts w:ascii="Arial" w:hAnsi="Arial"/>
                <w:sz w:val="18"/>
              </w:rPr>
              <w:t>Same value as in ACTIVATE DEDICATED EPS BEARER CONTEXT REQUEST</w:t>
            </w:r>
          </w:p>
        </w:tc>
        <w:tc>
          <w:tcPr>
            <w:tcW w:w="1135" w:type="dxa"/>
            <w:tcBorders>
              <w:top w:val="single" w:sz="4" w:space="0" w:color="auto"/>
              <w:bottom w:val="single" w:sz="4" w:space="0" w:color="auto"/>
            </w:tcBorders>
            <w:shd w:val="clear" w:color="auto" w:fill="auto"/>
          </w:tcPr>
          <w:p w14:paraId="4BDE881B" w14:textId="77777777" w:rsidR="00345EDA" w:rsidRPr="00034446" w:rsidRDefault="00345EDA" w:rsidP="000528C3">
            <w:pPr>
              <w:keepNext/>
              <w:keepLines/>
              <w:spacing w:after="0"/>
              <w:rPr>
                <w:rFonts w:ascii="Arial" w:hAnsi="Arial"/>
                <w:sz w:val="18"/>
              </w:rPr>
            </w:pPr>
          </w:p>
        </w:tc>
      </w:tr>
      <w:tr w:rsidR="00345EDA" w:rsidRPr="00034446" w14:paraId="26F31BFE" w14:textId="77777777">
        <w:tc>
          <w:tcPr>
            <w:tcW w:w="4535" w:type="dxa"/>
            <w:tcBorders>
              <w:top w:val="single" w:sz="4" w:space="0" w:color="auto"/>
            </w:tcBorders>
            <w:shd w:val="clear" w:color="auto" w:fill="auto"/>
          </w:tcPr>
          <w:p w14:paraId="49BA84B2" w14:textId="77777777" w:rsidR="00345EDA" w:rsidRPr="00034446" w:rsidRDefault="00345EDA" w:rsidP="000528C3">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tcBorders>
            <w:shd w:val="clear" w:color="auto" w:fill="auto"/>
          </w:tcPr>
          <w:p w14:paraId="138181D9" w14:textId="77777777" w:rsidR="00345EDA" w:rsidRPr="00034446" w:rsidRDefault="00345EDA" w:rsidP="000528C3">
            <w:pPr>
              <w:keepNext/>
              <w:keepLines/>
              <w:spacing w:after="0"/>
              <w:rPr>
                <w:rFonts w:ascii="Arial" w:hAnsi="Arial"/>
                <w:sz w:val="18"/>
              </w:rPr>
            </w:pPr>
            <w:r w:rsidRPr="00034446">
              <w:rPr>
                <w:rFonts w:ascii="Arial" w:hAnsi="Arial"/>
                <w:sz w:val="18"/>
              </w:rPr>
              <w:t>0</w:t>
            </w:r>
          </w:p>
        </w:tc>
        <w:tc>
          <w:tcPr>
            <w:tcW w:w="1700" w:type="dxa"/>
            <w:tcBorders>
              <w:top w:val="single" w:sz="4" w:space="0" w:color="auto"/>
            </w:tcBorders>
            <w:shd w:val="clear" w:color="auto" w:fill="auto"/>
          </w:tcPr>
          <w:p w14:paraId="6A5F2BDC" w14:textId="77777777" w:rsidR="00345EDA" w:rsidRPr="00034446" w:rsidRDefault="00345EDA" w:rsidP="000528C3">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tcBorders>
            <w:shd w:val="clear" w:color="auto" w:fill="auto"/>
          </w:tcPr>
          <w:p w14:paraId="60228271" w14:textId="77777777" w:rsidR="00345EDA" w:rsidRPr="00034446" w:rsidRDefault="00345EDA" w:rsidP="000528C3">
            <w:pPr>
              <w:keepNext/>
              <w:keepLines/>
              <w:spacing w:after="0"/>
              <w:rPr>
                <w:rFonts w:ascii="Arial" w:hAnsi="Arial"/>
                <w:sz w:val="18"/>
              </w:rPr>
            </w:pPr>
          </w:p>
        </w:tc>
      </w:tr>
    </w:tbl>
    <w:p w14:paraId="5785AB2D" w14:textId="77777777" w:rsidR="00345EDA" w:rsidRPr="00034446" w:rsidRDefault="00345EDA" w:rsidP="00345EDA">
      <w:pPr>
        <w:rPr>
          <w:lang w:eastAsia="zh-CN"/>
        </w:rPr>
      </w:pPr>
    </w:p>
    <w:p w14:paraId="3E04B743" w14:textId="77777777" w:rsidR="00345EDA" w:rsidRPr="00034446" w:rsidRDefault="00345EDA" w:rsidP="00345EDA">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w:t>
        </w:r>
        <w:r w:rsidRPr="00034446">
          <w:rPr>
            <w:lang w:eastAsia="zh-CN"/>
          </w:rPr>
          <w:t>3</w:t>
        </w:r>
        <w:r w:rsidRPr="00034446">
          <w:t>.</w:t>
        </w:r>
        <w:r w:rsidRPr="00034446">
          <w:rPr>
            <w:lang w:eastAsia="zh-CN"/>
          </w:rPr>
          <w:t>1</w:t>
        </w:r>
        <w:r w:rsidRPr="00034446">
          <w:t>.</w:t>
        </w:r>
        <w:r w:rsidRPr="00034446">
          <w:rPr>
            <w:lang w:eastAsia="zh-CN"/>
          </w:rPr>
          <w:t>1</w:t>
        </w:r>
      </w:smartTag>
      <w:r w:rsidRPr="00034446">
        <w:t>.3.3-</w:t>
      </w:r>
      <w:r w:rsidRPr="00034446">
        <w:rPr>
          <w:lang w:eastAsia="zh-CN"/>
        </w:rPr>
        <w:t>4</w:t>
      </w:r>
      <w:r w:rsidRPr="00034446">
        <w:t xml:space="preserve">: Message </w:t>
      </w:r>
      <w:r w:rsidRPr="00034446">
        <w:rPr>
          <w:i/>
          <w:iCs/>
          <w:sz w:val="18"/>
        </w:rPr>
        <w:t>RRCConnectionReconfiguration</w:t>
      </w:r>
      <w:r w:rsidRPr="00034446">
        <w:t xml:space="preserve"> (step </w:t>
      </w:r>
      <w:r w:rsidRPr="00034446">
        <w:rPr>
          <w:lang w:eastAsia="zh-CN"/>
        </w:rPr>
        <w:t>9</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5EDA" w:rsidRPr="00034446" w14:paraId="0DDD3B75" w14:textId="77777777">
        <w:tc>
          <w:tcPr>
            <w:tcW w:w="9738" w:type="dxa"/>
            <w:gridSpan w:val="4"/>
          </w:tcPr>
          <w:p w14:paraId="55F75DFB"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1</w:t>
              </w:r>
            </w:smartTag>
            <w:r w:rsidRPr="00034446">
              <w:rPr>
                <w:rFonts w:ascii="Arial" w:hAnsi="Arial"/>
                <w:sz w:val="18"/>
              </w:rPr>
              <w:t>-8</w:t>
            </w:r>
          </w:p>
        </w:tc>
      </w:tr>
      <w:tr w:rsidR="00345EDA" w:rsidRPr="00034446" w14:paraId="77EAB143" w14:textId="77777777">
        <w:tblPrEx>
          <w:tblCellMar>
            <w:left w:w="108" w:type="dxa"/>
            <w:right w:w="108" w:type="dxa"/>
          </w:tblCellMar>
        </w:tblPrEx>
        <w:tc>
          <w:tcPr>
            <w:tcW w:w="4535" w:type="dxa"/>
          </w:tcPr>
          <w:p w14:paraId="7B3E9FBD"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Pr>
          <w:p w14:paraId="2C830441"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Pr>
          <w:p w14:paraId="39470F59"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245" w:type="dxa"/>
          </w:tcPr>
          <w:p w14:paraId="7624AC16"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1220FDB6" w14:textId="77777777">
        <w:tblPrEx>
          <w:tblCellMar>
            <w:left w:w="108" w:type="dxa"/>
            <w:right w:w="108" w:type="dxa"/>
          </w:tblCellMar>
        </w:tblPrEx>
        <w:tc>
          <w:tcPr>
            <w:tcW w:w="4535" w:type="dxa"/>
          </w:tcPr>
          <w:p w14:paraId="019F5F7D" w14:textId="77777777" w:rsidR="00345EDA" w:rsidRPr="00034446" w:rsidRDefault="00345EDA" w:rsidP="000528C3">
            <w:pPr>
              <w:keepNext/>
              <w:keepLines/>
              <w:spacing w:after="0"/>
              <w:rPr>
                <w:rFonts w:ascii="Arial" w:hAnsi="Arial"/>
                <w:sz w:val="18"/>
              </w:rPr>
            </w:pPr>
            <w:r w:rsidRPr="00034446">
              <w:rPr>
                <w:rFonts w:ascii="Arial" w:hAnsi="Arial"/>
                <w:sz w:val="18"/>
              </w:rPr>
              <w:t>RRCConnectionReconfiguration ::= SEQUENCE {</w:t>
            </w:r>
          </w:p>
        </w:tc>
        <w:tc>
          <w:tcPr>
            <w:tcW w:w="2267" w:type="dxa"/>
          </w:tcPr>
          <w:p w14:paraId="5A1EF388" w14:textId="77777777" w:rsidR="00345EDA" w:rsidRPr="00034446" w:rsidRDefault="00345EDA" w:rsidP="000528C3">
            <w:pPr>
              <w:keepNext/>
              <w:keepLines/>
              <w:spacing w:after="0"/>
              <w:rPr>
                <w:rFonts w:ascii="Arial" w:hAnsi="Arial"/>
                <w:sz w:val="18"/>
              </w:rPr>
            </w:pPr>
          </w:p>
        </w:tc>
        <w:tc>
          <w:tcPr>
            <w:tcW w:w="1700" w:type="dxa"/>
          </w:tcPr>
          <w:p w14:paraId="7071A04A" w14:textId="77777777" w:rsidR="00345EDA" w:rsidRPr="00034446" w:rsidRDefault="00345EDA" w:rsidP="000528C3">
            <w:pPr>
              <w:keepNext/>
              <w:keepLines/>
              <w:spacing w:after="0"/>
              <w:rPr>
                <w:rFonts w:ascii="Arial" w:hAnsi="Arial"/>
                <w:sz w:val="18"/>
              </w:rPr>
            </w:pPr>
          </w:p>
        </w:tc>
        <w:tc>
          <w:tcPr>
            <w:tcW w:w="1245" w:type="dxa"/>
          </w:tcPr>
          <w:p w14:paraId="521F342A" w14:textId="77777777" w:rsidR="00345EDA" w:rsidRPr="00034446" w:rsidRDefault="00345EDA" w:rsidP="000528C3">
            <w:pPr>
              <w:keepNext/>
              <w:keepLines/>
              <w:spacing w:after="0"/>
              <w:rPr>
                <w:rFonts w:ascii="Arial" w:hAnsi="Arial"/>
                <w:sz w:val="18"/>
              </w:rPr>
            </w:pPr>
          </w:p>
        </w:tc>
      </w:tr>
      <w:tr w:rsidR="00345EDA" w:rsidRPr="00034446" w14:paraId="73E6035E" w14:textId="77777777">
        <w:tblPrEx>
          <w:tblCellMar>
            <w:left w:w="108" w:type="dxa"/>
            <w:right w:w="108" w:type="dxa"/>
          </w:tblCellMar>
        </w:tblPrEx>
        <w:tc>
          <w:tcPr>
            <w:tcW w:w="4535" w:type="dxa"/>
          </w:tcPr>
          <w:p w14:paraId="16B1E96A"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4254471F" w14:textId="77777777" w:rsidR="00345EDA" w:rsidRPr="00034446" w:rsidRDefault="00345EDA" w:rsidP="000528C3">
            <w:pPr>
              <w:keepNext/>
              <w:keepLines/>
              <w:spacing w:after="0"/>
              <w:rPr>
                <w:rFonts w:ascii="Arial" w:hAnsi="Arial"/>
                <w:sz w:val="18"/>
              </w:rPr>
            </w:pPr>
          </w:p>
        </w:tc>
        <w:tc>
          <w:tcPr>
            <w:tcW w:w="1700" w:type="dxa"/>
          </w:tcPr>
          <w:p w14:paraId="36395245" w14:textId="77777777" w:rsidR="00345EDA" w:rsidRPr="00034446" w:rsidRDefault="00345EDA" w:rsidP="000528C3">
            <w:pPr>
              <w:keepNext/>
              <w:keepLines/>
              <w:spacing w:after="0"/>
              <w:rPr>
                <w:rFonts w:ascii="Arial" w:hAnsi="Arial"/>
                <w:sz w:val="18"/>
              </w:rPr>
            </w:pPr>
          </w:p>
        </w:tc>
        <w:tc>
          <w:tcPr>
            <w:tcW w:w="1245" w:type="dxa"/>
          </w:tcPr>
          <w:p w14:paraId="5015EB05" w14:textId="77777777" w:rsidR="00345EDA" w:rsidRPr="00034446" w:rsidRDefault="00345EDA" w:rsidP="000528C3">
            <w:pPr>
              <w:keepNext/>
              <w:keepLines/>
              <w:spacing w:after="0"/>
              <w:rPr>
                <w:rFonts w:ascii="Arial" w:hAnsi="Arial"/>
                <w:sz w:val="18"/>
              </w:rPr>
            </w:pPr>
          </w:p>
        </w:tc>
      </w:tr>
      <w:tr w:rsidR="00345EDA" w:rsidRPr="00034446" w14:paraId="2A7A3870" w14:textId="77777777">
        <w:tblPrEx>
          <w:tblCellMar>
            <w:left w:w="108" w:type="dxa"/>
            <w:right w:w="108" w:type="dxa"/>
          </w:tblCellMar>
        </w:tblPrEx>
        <w:tc>
          <w:tcPr>
            <w:tcW w:w="4535" w:type="dxa"/>
          </w:tcPr>
          <w:p w14:paraId="5A1C2435"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c1 CHOICE{</w:t>
            </w:r>
          </w:p>
        </w:tc>
        <w:tc>
          <w:tcPr>
            <w:tcW w:w="2267" w:type="dxa"/>
          </w:tcPr>
          <w:p w14:paraId="04A5F739" w14:textId="77777777" w:rsidR="00345EDA" w:rsidRPr="00034446" w:rsidRDefault="00345EDA" w:rsidP="000528C3">
            <w:pPr>
              <w:keepNext/>
              <w:keepLines/>
              <w:spacing w:after="0"/>
              <w:rPr>
                <w:rFonts w:ascii="Arial" w:hAnsi="Arial"/>
                <w:sz w:val="18"/>
              </w:rPr>
            </w:pPr>
          </w:p>
        </w:tc>
        <w:tc>
          <w:tcPr>
            <w:tcW w:w="1700" w:type="dxa"/>
          </w:tcPr>
          <w:p w14:paraId="6E0A03BF" w14:textId="77777777" w:rsidR="00345EDA" w:rsidRPr="00034446" w:rsidRDefault="00345EDA" w:rsidP="000528C3">
            <w:pPr>
              <w:keepNext/>
              <w:keepLines/>
              <w:spacing w:after="0"/>
              <w:rPr>
                <w:rFonts w:ascii="Arial" w:hAnsi="Arial"/>
                <w:sz w:val="18"/>
              </w:rPr>
            </w:pPr>
          </w:p>
        </w:tc>
        <w:tc>
          <w:tcPr>
            <w:tcW w:w="1245" w:type="dxa"/>
          </w:tcPr>
          <w:p w14:paraId="113E9F84" w14:textId="77777777" w:rsidR="00345EDA" w:rsidRPr="00034446" w:rsidRDefault="00345EDA" w:rsidP="000528C3">
            <w:pPr>
              <w:keepNext/>
              <w:keepLines/>
              <w:spacing w:after="0"/>
              <w:rPr>
                <w:rFonts w:ascii="Arial" w:hAnsi="Arial"/>
                <w:sz w:val="18"/>
              </w:rPr>
            </w:pPr>
          </w:p>
        </w:tc>
      </w:tr>
      <w:tr w:rsidR="00345EDA" w:rsidRPr="00034446" w14:paraId="332FA054" w14:textId="77777777">
        <w:tblPrEx>
          <w:tblCellMar>
            <w:left w:w="108" w:type="dxa"/>
            <w:right w:w="108" w:type="dxa"/>
          </w:tblCellMar>
        </w:tblPrEx>
        <w:tc>
          <w:tcPr>
            <w:tcW w:w="4535" w:type="dxa"/>
          </w:tcPr>
          <w:p w14:paraId="2DD3DDFB"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rrcConnectionReconfiguration-r8 SEQUENCE {</w:t>
            </w:r>
          </w:p>
        </w:tc>
        <w:tc>
          <w:tcPr>
            <w:tcW w:w="2267" w:type="dxa"/>
          </w:tcPr>
          <w:p w14:paraId="33F7AFFD" w14:textId="77777777" w:rsidR="00345EDA" w:rsidRPr="00034446" w:rsidRDefault="00345EDA" w:rsidP="000528C3">
            <w:pPr>
              <w:keepNext/>
              <w:keepLines/>
              <w:spacing w:after="0"/>
              <w:rPr>
                <w:rFonts w:ascii="Arial" w:hAnsi="Arial"/>
                <w:sz w:val="18"/>
              </w:rPr>
            </w:pPr>
          </w:p>
        </w:tc>
        <w:tc>
          <w:tcPr>
            <w:tcW w:w="1700" w:type="dxa"/>
          </w:tcPr>
          <w:p w14:paraId="40275387" w14:textId="77777777" w:rsidR="00345EDA" w:rsidRPr="00034446" w:rsidRDefault="00345EDA" w:rsidP="000528C3">
            <w:pPr>
              <w:keepNext/>
              <w:keepLines/>
              <w:spacing w:after="0"/>
              <w:rPr>
                <w:rFonts w:ascii="Arial" w:hAnsi="Arial"/>
                <w:sz w:val="18"/>
              </w:rPr>
            </w:pPr>
          </w:p>
        </w:tc>
        <w:tc>
          <w:tcPr>
            <w:tcW w:w="1245" w:type="dxa"/>
          </w:tcPr>
          <w:p w14:paraId="3FBC3AFC" w14:textId="77777777" w:rsidR="00345EDA" w:rsidRPr="00034446" w:rsidRDefault="00345EDA" w:rsidP="000528C3">
            <w:pPr>
              <w:keepNext/>
              <w:keepLines/>
              <w:spacing w:after="0"/>
              <w:rPr>
                <w:rFonts w:ascii="Arial" w:hAnsi="Arial"/>
                <w:sz w:val="18"/>
              </w:rPr>
            </w:pPr>
          </w:p>
        </w:tc>
      </w:tr>
      <w:tr w:rsidR="00345EDA" w:rsidRPr="00034446" w14:paraId="45505F55" w14:textId="77777777">
        <w:tblPrEx>
          <w:tblCellMar>
            <w:left w:w="108" w:type="dxa"/>
            <w:right w:w="108" w:type="dxa"/>
          </w:tblCellMar>
        </w:tblPrEx>
        <w:tc>
          <w:tcPr>
            <w:tcW w:w="4535" w:type="dxa"/>
          </w:tcPr>
          <w:p w14:paraId="452674A2"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edicatedInfoNASList SEQUENCE (SIZE(1..maxDRB)) OF SEQUENCE {</w:t>
            </w:r>
          </w:p>
        </w:tc>
        <w:tc>
          <w:tcPr>
            <w:tcW w:w="2267" w:type="dxa"/>
          </w:tcPr>
          <w:p w14:paraId="6F553494" w14:textId="77777777" w:rsidR="00345EDA" w:rsidRPr="00034446" w:rsidRDefault="00345EDA" w:rsidP="000528C3">
            <w:pPr>
              <w:keepNext/>
              <w:keepLines/>
              <w:spacing w:after="0"/>
              <w:rPr>
                <w:rFonts w:ascii="Arial" w:hAnsi="Arial"/>
                <w:sz w:val="18"/>
              </w:rPr>
            </w:pPr>
          </w:p>
        </w:tc>
        <w:tc>
          <w:tcPr>
            <w:tcW w:w="1700" w:type="dxa"/>
          </w:tcPr>
          <w:p w14:paraId="32CF07C7" w14:textId="77777777" w:rsidR="00345EDA" w:rsidRPr="00034446" w:rsidRDefault="00345EDA" w:rsidP="000528C3">
            <w:pPr>
              <w:keepNext/>
              <w:keepLines/>
              <w:spacing w:after="0"/>
              <w:rPr>
                <w:rFonts w:ascii="Arial" w:hAnsi="Arial"/>
                <w:sz w:val="18"/>
              </w:rPr>
            </w:pPr>
          </w:p>
        </w:tc>
        <w:tc>
          <w:tcPr>
            <w:tcW w:w="1245" w:type="dxa"/>
          </w:tcPr>
          <w:p w14:paraId="4B6A3A6E" w14:textId="77777777" w:rsidR="00345EDA" w:rsidRPr="00034446" w:rsidRDefault="00345EDA" w:rsidP="000528C3">
            <w:pPr>
              <w:keepNext/>
              <w:keepLines/>
              <w:spacing w:after="0"/>
              <w:rPr>
                <w:rFonts w:ascii="Arial" w:hAnsi="Arial"/>
                <w:sz w:val="18"/>
              </w:rPr>
            </w:pPr>
          </w:p>
        </w:tc>
      </w:tr>
      <w:tr w:rsidR="00345EDA" w:rsidRPr="00034446" w14:paraId="3A39115D" w14:textId="77777777">
        <w:tblPrEx>
          <w:tblCellMar>
            <w:left w:w="108" w:type="dxa"/>
            <w:right w:w="108" w:type="dxa"/>
          </w:tblCellMar>
        </w:tblPrEx>
        <w:tc>
          <w:tcPr>
            <w:tcW w:w="4535" w:type="dxa"/>
          </w:tcPr>
          <w:p w14:paraId="376623C2"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edicatedInfoNAS[1]</w:t>
            </w:r>
          </w:p>
        </w:tc>
        <w:tc>
          <w:tcPr>
            <w:tcW w:w="2267" w:type="dxa"/>
          </w:tcPr>
          <w:p w14:paraId="6476A82F" w14:textId="77777777" w:rsidR="00345EDA" w:rsidRPr="00034446" w:rsidRDefault="00345EDA" w:rsidP="000528C3">
            <w:pPr>
              <w:keepNext/>
              <w:keepLines/>
              <w:spacing w:after="0"/>
              <w:rPr>
                <w:rFonts w:ascii="Arial" w:hAnsi="Arial"/>
                <w:sz w:val="18"/>
              </w:rPr>
            </w:pPr>
            <w:r w:rsidRPr="00034446">
              <w:rPr>
                <w:rFonts w:ascii="Arial" w:hAnsi="Arial"/>
                <w:sz w:val="18"/>
              </w:rPr>
              <w:t>DEACTIVATE EPS BEARER CONTEXT REQUEST</w:t>
            </w:r>
          </w:p>
        </w:tc>
        <w:tc>
          <w:tcPr>
            <w:tcW w:w="1700" w:type="dxa"/>
          </w:tcPr>
          <w:p w14:paraId="371F03B1" w14:textId="77777777" w:rsidR="00345EDA" w:rsidRPr="00034446" w:rsidRDefault="00345EDA" w:rsidP="000528C3">
            <w:pPr>
              <w:keepNext/>
              <w:keepLines/>
              <w:spacing w:after="0"/>
              <w:rPr>
                <w:rFonts w:ascii="Arial" w:hAnsi="Arial"/>
                <w:sz w:val="18"/>
              </w:rPr>
            </w:pPr>
          </w:p>
        </w:tc>
        <w:tc>
          <w:tcPr>
            <w:tcW w:w="1245" w:type="dxa"/>
          </w:tcPr>
          <w:p w14:paraId="3BDD775D" w14:textId="77777777" w:rsidR="00345EDA" w:rsidRPr="00034446" w:rsidRDefault="00345EDA" w:rsidP="000528C3">
            <w:pPr>
              <w:keepNext/>
              <w:keepLines/>
              <w:spacing w:after="0"/>
              <w:rPr>
                <w:rFonts w:ascii="Arial" w:hAnsi="Arial"/>
                <w:sz w:val="18"/>
              </w:rPr>
            </w:pPr>
          </w:p>
        </w:tc>
      </w:tr>
      <w:tr w:rsidR="00345EDA" w:rsidRPr="00034446" w14:paraId="7C38EAF6" w14:textId="77777777">
        <w:tblPrEx>
          <w:tblCellMar>
            <w:left w:w="108" w:type="dxa"/>
            <w:right w:w="108" w:type="dxa"/>
          </w:tblCellMar>
        </w:tblPrEx>
        <w:tc>
          <w:tcPr>
            <w:tcW w:w="4535" w:type="dxa"/>
          </w:tcPr>
          <w:p w14:paraId="3A5BE9D0"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73259FE9" w14:textId="77777777" w:rsidR="00345EDA" w:rsidRPr="00034446" w:rsidRDefault="00345EDA" w:rsidP="000528C3">
            <w:pPr>
              <w:keepNext/>
              <w:keepLines/>
              <w:spacing w:after="0"/>
              <w:rPr>
                <w:rFonts w:ascii="Arial" w:hAnsi="Arial"/>
                <w:sz w:val="18"/>
              </w:rPr>
            </w:pPr>
          </w:p>
        </w:tc>
        <w:tc>
          <w:tcPr>
            <w:tcW w:w="1700" w:type="dxa"/>
          </w:tcPr>
          <w:p w14:paraId="05749533" w14:textId="77777777" w:rsidR="00345EDA" w:rsidRPr="00034446" w:rsidRDefault="00345EDA" w:rsidP="000528C3">
            <w:pPr>
              <w:keepNext/>
              <w:keepLines/>
              <w:spacing w:after="0"/>
              <w:rPr>
                <w:rFonts w:ascii="Arial" w:hAnsi="Arial"/>
                <w:sz w:val="18"/>
              </w:rPr>
            </w:pPr>
          </w:p>
        </w:tc>
        <w:tc>
          <w:tcPr>
            <w:tcW w:w="1245" w:type="dxa"/>
          </w:tcPr>
          <w:p w14:paraId="648C7A33" w14:textId="77777777" w:rsidR="00345EDA" w:rsidRPr="00034446" w:rsidRDefault="00345EDA" w:rsidP="000528C3">
            <w:pPr>
              <w:keepNext/>
              <w:keepLines/>
              <w:spacing w:after="0"/>
              <w:rPr>
                <w:rFonts w:ascii="Arial" w:hAnsi="Arial"/>
                <w:sz w:val="18"/>
              </w:rPr>
            </w:pPr>
          </w:p>
        </w:tc>
      </w:tr>
      <w:tr w:rsidR="00345EDA" w:rsidRPr="00034446" w14:paraId="7DF8FC04" w14:textId="77777777">
        <w:tblPrEx>
          <w:tblCellMar>
            <w:left w:w="108" w:type="dxa"/>
            <w:right w:w="108" w:type="dxa"/>
          </w:tblCellMar>
        </w:tblPrEx>
        <w:tc>
          <w:tcPr>
            <w:tcW w:w="4535" w:type="dxa"/>
          </w:tcPr>
          <w:p w14:paraId="2E9AE9E9"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radioResourceConfigDedicated</w:t>
            </w:r>
          </w:p>
        </w:tc>
        <w:tc>
          <w:tcPr>
            <w:tcW w:w="2267" w:type="dxa"/>
          </w:tcPr>
          <w:p w14:paraId="080C63F1" w14:textId="77777777" w:rsidR="00345EDA" w:rsidRPr="00034446" w:rsidRDefault="00345EDA" w:rsidP="000528C3">
            <w:pPr>
              <w:keepNext/>
              <w:keepLines/>
              <w:spacing w:after="0"/>
              <w:rPr>
                <w:rFonts w:ascii="Arial" w:hAnsi="Arial"/>
                <w:sz w:val="18"/>
              </w:rPr>
            </w:pPr>
            <w:r w:rsidRPr="00034446">
              <w:rPr>
                <w:rFonts w:ascii="Arial" w:hAnsi="Arial"/>
                <w:sz w:val="18"/>
              </w:rPr>
              <w:t>RadioResourceConfigDedicated-DRB-RELEASE</w:t>
            </w:r>
          </w:p>
        </w:tc>
        <w:tc>
          <w:tcPr>
            <w:tcW w:w="1700" w:type="dxa"/>
          </w:tcPr>
          <w:p w14:paraId="5E62D54A" w14:textId="77777777" w:rsidR="00345EDA" w:rsidRPr="00034446" w:rsidRDefault="00345EDA" w:rsidP="000528C3">
            <w:pPr>
              <w:keepNext/>
              <w:keepLines/>
              <w:spacing w:after="0"/>
              <w:rPr>
                <w:rFonts w:ascii="Arial" w:hAnsi="Arial"/>
                <w:sz w:val="18"/>
              </w:rPr>
            </w:pPr>
          </w:p>
        </w:tc>
        <w:tc>
          <w:tcPr>
            <w:tcW w:w="1245" w:type="dxa"/>
          </w:tcPr>
          <w:p w14:paraId="109D4F54" w14:textId="77777777" w:rsidR="00345EDA" w:rsidRPr="00034446" w:rsidRDefault="00345EDA" w:rsidP="000528C3">
            <w:pPr>
              <w:keepNext/>
              <w:keepLines/>
              <w:spacing w:after="0"/>
              <w:rPr>
                <w:rFonts w:ascii="Arial" w:hAnsi="Arial"/>
                <w:sz w:val="18"/>
              </w:rPr>
            </w:pPr>
          </w:p>
        </w:tc>
      </w:tr>
      <w:tr w:rsidR="00345EDA" w:rsidRPr="00034446" w14:paraId="1F679E93" w14:textId="77777777">
        <w:tblPrEx>
          <w:tblCellMar>
            <w:left w:w="108" w:type="dxa"/>
            <w:right w:w="108" w:type="dxa"/>
          </w:tblCellMar>
        </w:tblPrEx>
        <w:tc>
          <w:tcPr>
            <w:tcW w:w="4535" w:type="dxa"/>
          </w:tcPr>
          <w:p w14:paraId="53E90FA0"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2F0955CD" w14:textId="77777777" w:rsidR="00345EDA" w:rsidRPr="00034446" w:rsidRDefault="00345EDA" w:rsidP="000528C3">
            <w:pPr>
              <w:keepNext/>
              <w:keepLines/>
              <w:spacing w:after="0"/>
              <w:rPr>
                <w:rFonts w:ascii="Arial" w:hAnsi="Arial"/>
                <w:sz w:val="18"/>
              </w:rPr>
            </w:pPr>
          </w:p>
        </w:tc>
        <w:tc>
          <w:tcPr>
            <w:tcW w:w="1700" w:type="dxa"/>
          </w:tcPr>
          <w:p w14:paraId="142D69CC" w14:textId="77777777" w:rsidR="00345EDA" w:rsidRPr="00034446" w:rsidRDefault="00345EDA" w:rsidP="000528C3">
            <w:pPr>
              <w:keepNext/>
              <w:keepLines/>
              <w:spacing w:after="0"/>
              <w:rPr>
                <w:rFonts w:ascii="Arial" w:hAnsi="Arial"/>
                <w:sz w:val="18"/>
              </w:rPr>
            </w:pPr>
          </w:p>
        </w:tc>
        <w:tc>
          <w:tcPr>
            <w:tcW w:w="1245" w:type="dxa"/>
          </w:tcPr>
          <w:p w14:paraId="2D408629" w14:textId="77777777" w:rsidR="00345EDA" w:rsidRPr="00034446" w:rsidRDefault="00345EDA" w:rsidP="000528C3">
            <w:pPr>
              <w:keepNext/>
              <w:keepLines/>
              <w:spacing w:after="0"/>
              <w:rPr>
                <w:rFonts w:ascii="Arial" w:hAnsi="Arial"/>
                <w:sz w:val="18"/>
              </w:rPr>
            </w:pPr>
          </w:p>
        </w:tc>
      </w:tr>
      <w:tr w:rsidR="00345EDA" w:rsidRPr="00034446" w14:paraId="437989BC" w14:textId="77777777">
        <w:tblPrEx>
          <w:tblCellMar>
            <w:left w:w="108" w:type="dxa"/>
            <w:right w:w="108" w:type="dxa"/>
          </w:tblCellMar>
        </w:tblPrEx>
        <w:tc>
          <w:tcPr>
            <w:tcW w:w="4535" w:type="dxa"/>
          </w:tcPr>
          <w:p w14:paraId="653B3269"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2B09CB26" w14:textId="77777777" w:rsidR="00345EDA" w:rsidRPr="00034446" w:rsidRDefault="00345EDA" w:rsidP="000528C3">
            <w:pPr>
              <w:keepNext/>
              <w:keepLines/>
              <w:spacing w:after="0"/>
              <w:rPr>
                <w:rFonts w:ascii="Arial" w:hAnsi="Arial"/>
                <w:sz w:val="18"/>
              </w:rPr>
            </w:pPr>
          </w:p>
        </w:tc>
        <w:tc>
          <w:tcPr>
            <w:tcW w:w="1700" w:type="dxa"/>
          </w:tcPr>
          <w:p w14:paraId="31C344F3" w14:textId="77777777" w:rsidR="00345EDA" w:rsidRPr="00034446" w:rsidRDefault="00345EDA" w:rsidP="000528C3">
            <w:pPr>
              <w:keepNext/>
              <w:keepLines/>
              <w:spacing w:after="0"/>
              <w:rPr>
                <w:rFonts w:ascii="Arial" w:hAnsi="Arial"/>
                <w:sz w:val="18"/>
              </w:rPr>
            </w:pPr>
          </w:p>
        </w:tc>
        <w:tc>
          <w:tcPr>
            <w:tcW w:w="1245" w:type="dxa"/>
          </w:tcPr>
          <w:p w14:paraId="2B38F772" w14:textId="77777777" w:rsidR="00345EDA" w:rsidRPr="00034446" w:rsidRDefault="00345EDA" w:rsidP="000528C3">
            <w:pPr>
              <w:keepNext/>
              <w:keepLines/>
              <w:spacing w:after="0"/>
              <w:rPr>
                <w:rFonts w:ascii="Arial" w:hAnsi="Arial"/>
                <w:sz w:val="18"/>
              </w:rPr>
            </w:pPr>
          </w:p>
        </w:tc>
      </w:tr>
      <w:tr w:rsidR="00345EDA" w:rsidRPr="00034446" w14:paraId="29DCA19A" w14:textId="77777777">
        <w:tblPrEx>
          <w:tblCellMar>
            <w:left w:w="108" w:type="dxa"/>
            <w:right w:w="108" w:type="dxa"/>
          </w:tblCellMar>
        </w:tblPrEx>
        <w:tc>
          <w:tcPr>
            <w:tcW w:w="4535" w:type="dxa"/>
          </w:tcPr>
          <w:p w14:paraId="28A5C96A"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tcPr>
          <w:p w14:paraId="7B2CB25C" w14:textId="77777777" w:rsidR="00345EDA" w:rsidRPr="00034446" w:rsidRDefault="00345EDA" w:rsidP="000528C3">
            <w:pPr>
              <w:keepNext/>
              <w:keepLines/>
              <w:spacing w:after="0"/>
              <w:rPr>
                <w:rFonts w:ascii="Arial" w:hAnsi="Arial"/>
                <w:sz w:val="18"/>
              </w:rPr>
            </w:pPr>
          </w:p>
        </w:tc>
        <w:tc>
          <w:tcPr>
            <w:tcW w:w="1700" w:type="dxa"/>
          </w:tcPr>
          <w:p w14:paraId="7CC35EDE" w14:textId="77777777" w:rsidR="00345EDA" w:rsidRPr="00034446" w:rsidRDefault="00345EDA" w:rsidP="000528C3">
            <w:pPr>
              <w:keepNext/>
              <w:keepLines/>
              <w:spacing w:after="0"/>
              <w:rPr>
                <w:rFonts w:ascii="Arial" w:hAnsi="Arial"/>
                <w:sz w:val="18"/>
              </w:rPr>
            </w:pPr>
          </w:p>
        </w:tc>
        <w:tc>
          <w:tcPr>
            <w:tcW w:w="1245" w:type="dxa"/>
          </w:tcPr>
          <w:p w14:paraId="6E1B56C4" w14:textId="77777777" w:rsidR="00345EDA" w:rsidRPr="00034446" w:rsidRDefault="00345EDA" w:rsidP="000528C3">
            <w:pPr>
              <w:keepNext/>
              <w:keepLines/>
              <w:spacing w:after="0"/>
              <w:rPr>
                <w:rFonts w:ascii="Arial" w:hAnsi="Arial"/>
                <w:sz w:val="18"/>
              </w:rPr>
            </w:pPr>
          </w:p>
        </w:tc>
      </w:tr>
      <w:tr w:rsidR="00345EDA" w:rsidRPr="00034446" w14:paraId="63E1886A" w14:textId="77777777">
        <w:tblPrEx>
          <w:tblCellMar>
            <w:left w:w="108" w:type="dxa"/>
            <w:right w:w="108" w:type="dxa"/>
          </w:tblCellMar>
        </w:tblPrEx>
        <w:tc>
          <w:tcPr>
            <w:tcW w:w="4535" w:type="dxa"/>
          </w:tcPr>
          <w:p w14:paraId="1030694A" w14:textId="77777777" w:rsidR="00345EDA" w:rsidRPr="00034446" w:rsidRDefault="00345EDA" w:rsidP="000528C3">
            <w:pPr>
              <w:keepNext/>
              <w:keepLines/>
              <w:spacing w:after="0"/>
              <w:rPr>
                <w:rFonts w:ascii="Arial" w:hAnsi="Arial"/>
                <w:sz w:val="18"/>
              </w:rPr>
            </w:pPr>
            <w:r w:rsidRPr="00034446">
              <w:rPr>
                <w:rFonts w:ascii="Arial" w:hAnsi="Arial"/>
                <w:sz w:val="18"/>
              </w:rPr>
              <w:t>}</w:t>
            </w:r>
          </w:p>
        </w:tc>
        <w:tc>
          <w:tcPr>
            <w:tcW w:w="2267" w:type="dxa"/>
          </w:tcPr>
          <w:p w14:paraId="2C43F548" w14:textId="77777777" w:rsidR="00345EDA" w:rsidRPr="00034446" w:rsidRDefault="00345EDA" w:rsidP="000528C3">
            <w:pPr>
              <w:keepNext/>
              <w:keepLines/>
              <w:spacing w:after="0"/>
              <w:rPr>
                <w:rFonts w:ascii="Arial" w:hAnsi="Arial"/>
                <w:sz w:val="18"/>
              </w:rPr>
            </w:pPr>
          </w:p>
        </w:tc>
        <w:tc>
          <w:tcPr>
            <w:tcW w:w="1700" w:type="dxa"/>
          </w:tcPr>
          <w:p w14:paraId="462583E0" w14:textId="77777777" w:rsidR="00345EDA" w:rsidRPr="00034446" w:rsidRDefault="00345EDA" w:rsidP="000528C3">
            <w:pPr>
              <w:keepNext/>
              <w:keepLines/>
              <w:spacing w:after="0"/>
              <w:rPr>
                <w:rFonts w:ascii="Arial" w:hAnsi="Arial"/>
                <w:sz w:val="18"/>
              </w:rPr>
            </w:pPr>
          </w:p>
        </w:tc>
        <w:tc>
          <w:tcPr>
            <w:tcW w:w="1245" w:type="dxa"/>
          </w:tcPr>
          <w:p w14:paraId="28411579" w14:textId="77777777" w:rsidR="00345EDA" w:rsidRPr="00034446" w:rsidRDefault="00345EDA" w:rsidP="000528C3">
            <w:pPr>
              <w:keepNext/>
              <w:keepLines/>
              <w:spacing w:after="0"/>
              <w:rPr>
                <w:rFonts w:ascii="Arial" w:hAnsi="Arial"/>
                <w:sz w:val="18"/>
              </w:rPr>
            </w:pPr>
          </w:p>
        </w:tc>
      </w:tr>
    </w:tbl>
    <w:p w14:paraId="5E3B32F5" w14:textId="77777777" w:rsidR="00345EDA" w:rsidRPr="00034446" w:rsidRDefault="00345EDA" w:rsidP="00345EDA">
      <w:pPr>
        <w:rPr>
          <w:lang w:eastAsia="zh-CN"/>
        </w:rPr>
      </w:pPr>
    </w:p>
    <w:p w14:paraId="201EC2CA" w14:textId="77777777" w:rsidR="00345EDA" w:rsidRPr="00034446" w:rsidRDefault="00345EDA" w:rsidP="00345EDA">
      <w:pPr>
        <w:pStyle w:val="TH"/>
      </w:pPr>
      <w:r w:rsidRPr="00034446">
        <w:t>Table 1</w:t>
      </w:r>
      <w:r w:rsidRPr="00034446">
        <w:rPr>
          <w:lang w:eastAsia="zh-CN"/>
        </w:rPr>
        <w:t>3</w:t>
      </w:r>
      <w:r w:rsidRPr="00034446">
        <w:t>.</w:t>
      </w:r>
      <w:r w:rsidRPr="00034446">
        <w:rPr>
          <w:lang w:eastAsia="zh-CN"/>
        </w:rPr>
        <w:t>1</w:t>
      </w:r>
      <w:r w:rsidRPr="00034446">
        <w:t>.</w:t>
      </w:r>
      <w:r w:rsidRPr="00034446">
        <w:rPr>
          <w:lang w:eastAsia="zh-CN"/>
        </w:rPr>
        <w:t>1</w:t>
      </w:r>
      <w:r w:rsidRPr="00034446">
        <w:t>.3.3-</w:t>
      </w:r>
      <w:r w:rsidRPr="00034446">
        <w:rPr>
          <w:lang w:eastAsia="zh-CN"/>
        </w:rPr>
        <w:t>5</w:t>
      </w:r>
      <w:r w:rsidRPr="00034446">
        <w:t xml:space="preserve">: Message RadioResourceConfigDedicated-DRB-RELEASE (step </w:t>
      </w:r>
      <w:r w:rsidRPr="00034446">
        <w:rPr>
          <w:lang w:eastAsia="zh-CN"/>
        </w:rPr>
        <w:t>9</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345EDA" w:rsidRPr="00034446" w14:paraId="063690E2" w14:textId="77777777">
        <w:tc>
          <w:tcPr>
            <w:tcW w:w="9606" w:type="dxa"/>
            <w:gridSpan w:val="4"/>
            <w:shd w:val="clear" w:color="auto" w:fill="auto"/>
          </w:tcPr>
          <w:p w14:paraId="5723746E"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331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6.3.2</w:t>
              </w:r>
            </w:smartTag>
          </w:p>
        </w:tc>
      </w:tr>
      <w:tr w:rsidR="00345EDA" w:rsidRPr="00034446" w14:paraId="7EE50CCE" w14:textId="77777777">
        <w:tc>
          <w:tcPr>
            <w:tcW w:w="4535" w:type="dxa"/>
            <w:shd w:val="clear" w:color="auto" w:fill="auto"/>
          </w:tcPr>
          <w:p w14:paraId="7660D74F"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shd w:val="clear" w:color="auto" w:fill="auto"/>
          </w:tcPr>
          <w:p w14:paraId="7C30EE27"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shd w:val="clear" w:color="auto" w:fill="auto"/>
          </w:tcPr>
          <w:p w14:paraId="7C2D4321"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104" w:type="dxa"/>
            <w:shd w:val="clear" w:color="auto" w:fill="auto"/>
          </w:tcPr>
          <w:p w14:paraId="6F7537A8"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3D8FC45E" w14:textId="77777777">
        <w:tc>
          <w:tcPr>
            <w:tcW w:w="4535" w:type="dxa"/>
            <w:shd w:val="clear" w:color="auto" w:fill="auto"/>
          </w:tcPr>
          <w:p w14:paraId="342946E1" w14:textId="77777777" w:rsidR="00345EDA" w:rsidRPr="00034446" w:rsidRDefault="00345EDA" w:rsidP="000528C3">
            <w:pPr>
              <w:keepNext/>
              <w:keepLines/>
              <w:spacing w:after="0"/>
              <w:rPr>
                <w:rFonts w:ascii="Arial" w:hAnsi="Arial"/>
                <w:sz w:val="18"/>
              </w:rPr>
            </w:pPr>
            <w:r w:rsidRPr="00034446">
              <w:rPr>
                <w:rFonts w:ascii="Arial" w:hAnsi="Arial"/>
                <w:sz w:val="18"/>
              </w:rPr>
              <w:t>RadioResourceConfigDedicated ::= SEQUENCE {</w:t>
            </w:r>
          </w:p>
        </w:tc>
        <w:tc>
          <w:tcPr>
            <w:tcW w:w="2267" w:type="dxa"/>
            <w:shd w:val="clear" w:color="auto" w:fill="auto"/>
          </w:tcPr>
          <w:p w14:paraId="2E90EBF3" w14:textId="77777777" w:rsidR="00345EDA" w:rsidRPr="00034446" w:rsidRDefault="00345EDA" w:rsidP="000528C3">
            <w:pPr>
              <w:keepNext/>
              <w:keepLines/>
              <w:spacing w:after="0"/>
              <w:rPr>
                <w:rFonts w:ascii="Arial" w:hAnsi="Arial"/>
                <w:sz w:val="18"/>
              </w:rPr>
            </w:pPr>
          </w:p>
        </w:tc>
        <w:tc>
          <w:tcPr>
            <w:tcW w:w="1700" w:type="dxa"/>
            <w:shd w:val="clear" w:color="auto" w:fill="auto"/>
          </w:tcPr>
          <w:p w14:paraId="08B88453"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29B91CBA" w14:textId="77777777" w:rsidR="00345EDA" w:rsidRPr="00034446" w:rsidRDefault="00345EDA" w:rsidP="000528C3">
            <w:pPr>
              <w:keepNext/>
              <w:keepLines/>
              <w:spacing w:after="0"/>
              <w:rPr>
                <w:rFonts w:ascii="Arial" w:hAnsi="Arial"/>
                <w:sz w:val="18"/>
              </w:rPr>
            </w:pPr>
          </w:p>
        </w:tc>
      </w:tr>
      <w:tr w:rsidR="00345EDA" w:rsidRPr="00034446" w14:paraId="66413178" w14:textId="77777777">
        <w:tc>
          <w:tcPr>
            <w:tcW w:w="4535" w:type="dxa"/>
            <w:shd w:val="clear" w:color="auto" w:fill="auto"/>
          </w:tcPr>
          <w:p w14:paraId="4F6D17D9" w14:textId="77777777" w:rsidR="00345EDA" w:rsidRPr="00034446" w:rsidRDefault="00345EDA" w:rsidP="000528C3">
            <w:pPr>
              <w:keepNext/>
              <w:keepLines/>
              <w:spacing w:after="0"/>
              <w:rPr>
                <w:rFonts w:ascii="Arial" w:hAnsi="Arial"/>
                <w:snapToGrid w:val="0"/>
                <w:sz w:val="18"/>
              </w:rPr>
            </w:pPr>
            <w:r w:rsidRPr="00034446">
              <w:rPr>
                <w:rFonts w:ascii="Arial" w:hAnsi="Arial"/>
                <w:snapToGrid w:val="0"/>
                <w:sz w:val="18"/>
              </w:rPr>
              <w:t xml:space="preserve">  srb-ToAddModList</w:t>
            </w:r>
          </w:p>
        </w:tc>
        <w:tc>
          <w:tcPr>
            <w:tcW w:w="2267" w:type="dxa"/>
            <w:shd w:val="clear" w:color="auto" w:fill="auto"/>
          </w:tcPr>
          <w:p w14:paraId="2738C789" w14:textId="77777777" w:rsidR="00345EDA" w:rsidRPr="00034446" w:rsidRDefault="00345EDA" w:rsidP="000528C3">
            <w:pPr>
              <w:keepNext/>
              <w:keepLines/>
              <w:spacing w:after="0"/>
              <w:rPr>
                <w:rFonts w:ascii="Arial" w:hAnsi="Arial"/>
                <w:snapToGrid w:val="0"/>
                <w:sz w:val="18"/>
              </w:rPr>
            </w:pPr>
            <w:r w:rsidRPr="00034446">
              <w:rPr>
                <w:rFonts w:ascii="Arial" w:hAnsi="Arial"/>
                <w:snapToGrid w:val="0"/>
                <w:sz w:val="18"/>
              </w:rPr>
              <w:t>Not present</w:t>
            </w:r>
          </w:p>
        </w:tc>
        <w:tc>
          <w:tcPr>
            <w:tcW w:w="1700" w:type="dxa"/>
            <w:shd w:val="clear" w:color="auto" w:fill="auto"/>
          </w:tcPr>
          <w:p w14:paraId="484B953B" w14:textId="77777777" w:rsidR="00345EDA" w:rsidRPr="00034446" w:rsidRDefault="00345EDA" w:rsidP="000528C3">
            <w:pPr>
              <w:keepNext/>
              <w:keepLines/>
              <w:spacing w:after="0"/>
              <w:rPr>
                <w:rFonts w:ascii="Arial" w:hAnsi="Arial"/>
                <w:snapToGrid w:val="0"/>
                <w:sz w:val="18"/>
              </w:rPr>
            </w:pPr>
          </w:p>
        </w:tc>
        <w:tc>
          <w:tcPr>
            <w:tcW w:w="1104" w:type="dxa"/>
            <w:shd w:val="clear" w:color="auto" w:fill="auto"/>
          </w:tcPr>
          <w:p w14:paraId="16A8D6B2" w14:textId="77777777" w:rsidR="00345EDA" w:rsidRPr="00034446" w:rsidRDefault="00345EDA" w:rsidP="000528C3">
            <w:pPr>
              <w:keepNext/>
              <w:keepLines/>
              <w:spacing w:after="0"/>
              <w:rPr>
                <w:rFonts w:ascii="Arial" w:hAnsi="Arial"/>
                <w:sz w:val="18"/>
              </w:rPr>
            </w:pPr>
          </w:p>
        </w:tc>
      </w:tr>
      <w:tr w:rsidR="00345EDA" w:rsidRPr="00034446" w14:paraId="5F952415" w14:textId="77777777">
        <w:tc>
          <w:tcPr>
            <w:tcW w:w="4535" w:type="dxa"/>
            <w:shd w:val="clear" w:color="auto" w:fill="auto"/>
          </w:tcPr>
          <w:p w14:paraId="6E13BB62"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rb-ToAddModList</w:t>
            </w:r>
          </w:p>
        </w:tc>
        <w:tc>
          <w:tcPr>
            <w:tcW w:w="2267" w:type="dxa"/>
            <w:shd w:val="clear" w:color="auto" w:fill="auto"/>
          </w:tcPr>
          <w:p w14:paraId="060882EF" w14:textId="77777777" w:rsidR="00345EDA" w:rsidRPr="00034446" w:rsidRDefault="00345EDA" w:rsidP="000528C3">
            <w:pPr>
              <w:keepNext/>
              <w:keepLines/>
              <w:spacing w:after="0"/>
              <w:rPr>
                <w:rFonts w:ascii="Arial" w:hAnsi="Arial"/>
                <w:sz w:val="18"/>
              </w:rPr>
            </w:pPr>
            <w:r w:rsidRPr="00034446">
              <w:rPr>
                <w:rFonts w:ascii="Arial" w:hAnsi="Arial"/>
                <w:sz w:val="18"/>
              </w:rPr>
              <w:t>Not present</w:t>
            </w:r>
          </w:p>
        </w:tc>
        <w:tc>
          <w:tcPr>
            <w:tcW w:w="1700" w:type="dxa"/>
            <w:shd w:val="clear" w:color="auto" w:fill="auto"/>
          </w:tcPr>
          <w:p w14:paraId="0F93C6B2"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333A5329" w14:textId="77777777" w:rsidR="00345EDA" w:rsidRPr="00034446" w:rsidRDefault="00345EDA" w:rsidP="000528C3">
            <w:pPr>
              <w:keepNext/>
              <w:keepLines/>
              <w:spacing w:after="0"/>
              <w:rPr>
                <w:rFonts w:ascii="Arial" w:hAnsi="Arial"/>
                <w:sz w:val="18"/>
              </w:rPr>
            </w:pPr>
          </w:p>
        </w:tc>
      </w:tr>
      <w:tr w:rsidR="00345EDA" w:rsidRPr="00034446" w14:paraId="796A9DFF" w14:textId="77777777">
        <w:tc>
          <w:tcPr>
            <w:tcW w:w="4535" w:type="dxa"/>
            <w:shd w:val="clear" w:color="auto" w:fill="auto"/>
          </w:tcPr>
          <w:p w14:paraId="779631D0"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rb-ToReleaseList SEQUENCE (SIZE (1..maxDRB)) OF SEQUENCE {</w:t>
            </w:r>
          </w:p>
        </w:tc>
        <w:tc>
          <w:tcPr>
            <w:tcW w:w="2267" w:type="dxa"/>
            <w:shd w:val="clear" w:color="auto" w:fill="auto"/>
          </w:tcPr>
          <w:p w14:paraId="5801DFE3" w14:textId="77777777" w:rsidR="00345EDA" w:rsidRPr="00034446" w:rsidRDefault="00345EDA" w:rsidP="000528C3">
            <w:pPr>
              <w:keepNext/>
              <w:keepLines/>
              <w:spacing w:after="0"/>
              <w:rPr>
                <w:rFonts w:ascii="Arial" w:hAnsi="Arial"/>
                <w:sz w:val="18"/>
              </w:rPr>
            </w:pPr>
            <w:r w:rsidRPr="00034446">
              <w:rPr>
                <w:rFonts w:ascii="Arial" w:hAnsi="Arial"/>
                <w:sz w:val="18"/>
              </w:rPr>
              <w:t>1 entry</w:t>
            </w:r>
          </w:p>
        </w:tc>
        <w:tc>
          <w:tcPr>
            <w:tcW w:w="1700" w:type="dxa"/>
            <w:shd w:val="clear" w:color="auto" w:fill="auto"/>
          </w:tcPr>
          <w:p w14:paraId="5AF6F3E2"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4EF71EEF" w14:textId="77777777" w:rsidR="00345EDA" w:rsidRPr="00034446" w:rsidRDefault="00345EDA" w:rsidP="000528C3">
            <w:pPr>
              <w:keepNext/>
              <w:keepLines/>
              <w:spacing w:after="0"/>
              <w:rPr>
                <w:rFonts w:ascii="Arial" w:hAnsi="Arial"/>
                <w:sz w:val="18"/>
              </w:rPr>
            </w:pPr>
          </w:p>
        </w:tc>
      </w:tr>
      <w:tr w:rsidR="00345EDA" w:rsidRPr="00034446" w14:paraId="5BE73FCF" w14:textId="77777777">
        <w:tc>
          <w:tcPr>
            <w:tcW w:w="4535" w:type="dxa"/>
            <w:shd w:val="clear" w:color="auto" w:fill="auto"/>
          </w:tcPr>
          <w:p w14:paraId="0A3C446A"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drb-Identity[1]</w:t>
            </w:r>
          </w:p>
        </w:tc>
        <w:tc>
          <w:tcPr>
            <w:tcW w:w="2267" w:type="dxa"/>
            <w:shd w:val="clear" w:color="auto" w:fill="auto"/>
          </w:tcPr>
          <w:p w14:paraId="451944E3" w14:textId="77777777" w:rsidR="00345EDA" w:rsidRPr="00034446" w:rsidRDefault="00345EDA" w:rsidP="000528C3">
            <w:pPr>
              <w:keepNext/>
              <w:keepLines/>
              <w:spacing w:after="0"/>
              <w:rPr>
                <w:rFonts w:ascii="Arial" w:hAnsi="Arial"/>
                <w:sz w:val="18"/>
              </w:rPr>
            </w:pPr>
            <w:r w:rsidRPr="00034446">
              <w:rPr>
                <w:rFonts w:ascii="Arial" w:hAnsi="Arial"/>
                <w:sz w:val="18"/>
              </w:rPr>
              <w:t>2</w:t>
            </w:r>
          </w:p>
        </w:tc>
        <w:tc>
          <w:tcPr>
            <w:tcW w:w="1700" w:type="dxa"/>
            <w:shd w:val="clear" w:color="auto" w:fill="auto"/>
          </w:tcPr>
          <w:p w14:paraId="7574A303"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169E8F2C" w14:textId="77777777" w:rsidR="00345EDA" w:rsidRPr="00034446" w:rsidRDefault="00345EDA" w:rsidP="000528C3">
            <w:pPr>
              <w:keepNext/>
              <w:keepLines/>
              <w:spacing w:after="0"/>
              <w:rPr>
                <w:rFonts w:ascii="Arial" w:hAnsi="Arial"/>
                <w:sz w:val="18"/>
              </w:rPr>
            </w:pPr>
          </w:p>
        </w:tc>
      </w:tr>
      <w:tr w:rsidR="00345EDA" w:rsidRPr="00034446" w14:paraId="45B42490" w14:textId="77777777">
        <w:tc>
          <w:tcPr>
            <w:tcW w:w="4535" w:type="dxa"/>
            <w:shd w:val="clear" w:color="auto" w:fill="auto"/>
          </w:tcPr>
          <w:p w14:paraId="5187C436"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607F278D" w14:textId="77777777" w:rsidR="00345EDA" w:rsidRPr="00034446" w:rsidRDefault="00345EDA" w:rsidP="000528C3">
            <w:pPr>
              <w:keepNext/>
              <w:keepLines/>
              <w:spacing w:after="0"/>
              <w:rPr>
                <w:rFonts w:ascii="Arial" w:hAnsi="Arial"/>
                <w:sz w:val="18"/>
              </w:rPr>
            </w:pPr>
          </w:p>
        </w:tc>
        <w:tc>
          <w:tcPr>
            <w:tcW w:w="1700" w:type="dxa"/>
            <w:shd w:val="clear" w:color="auto" w:fill="auto"/>
          </w:tcPr>
          <w:p w14:paraId="091D478F"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434EEBAD" w14:textId="77777777" w:rsidR="00345EDA" w:rsidRPr="00034446" w:rsidRDefault="00345EDA" w:rsidP="000528C3">
            <w:pPr>
              <w:keepNext/>
              <w:keepLines/>
              <w:spacing w:after="0"/>
              <w:rPr>
                <w:rFonts w:ascii="Arial" w:hAnsi="Arial"/>
                <w:sz w:val="18"/>
              </w:rPr>
            </w:pPr>
          </w:p>
        </w:tc>
      </w:tr>
      <w:tr w:rsidR="00345EDA" w:rsidRPr="00034446" w14:paraId="40722D59" w14:textId="77777777">
        <w:tc>
          <w:tcPr>
            <w:tcW w:w="4535" w:type="dxa"/>
            <w:shd w:val="clear" w:color="auto" w:fill="auto"/>
          </w:tcPr>
          <w:p w14:paraId="2AEB848D"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mac-MainConfig CHOICE { }</w:t>
            </w:r>
          </w:p>
        </w:tc>
        <w:tc>
          <w:tcPr>
            <w:tcW w:w="2267" w:type="dxa"/>
            <w:shd w:val="clear" w:color="auto" w:fill="auto"/>
          </w:tcPr>
          <w:p w14:paraId="2848DFB4" w14:textId="77777777" w:rsidR="00345EDA" w:rsidRPr="00034446" w:rsidRDefault="00345EDA" w:rsidP="000528C3">
            <w:pPr>
              <w:keepNext/>
              <w:keepLines/>
              <w:spacing w:after="0"/>
              <w:rPr>
                <w:rFonts w:ascii="Arial" w:hAnsi="Arial"/>
                <w:sz w:val="18"/>
              </w:rPr>
            </w:pPr>
            <w:r w:rsidRPr="00034446">
              <w:rPr>
                <w:rFonts w:ascii="Arial" w:hAnsi="Arial"/>
                <w:sz w:val="18"/>
              </w:rPr>
              <w:t>Not present</w:t>
            </w:r>
          </w:p>
        </w:tc>
        <w:tc>
          <w:tcPr>
            <w:tcW w:w="1700" w:type="dxa"/>
            <w:shd w:val="clear" w:color="auto" w:fill="auto"/>
          </w:tcPr>
          <w:p w14:paraId="0EBAC500"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2E2444DA" w14:textId="77777777" w:rsidR="00345EDA" w:rsidRPr="00034446" w:rsidRDefault="00345EDA" w:rsidP="000528C3">
            <w:pPr>
              <w:keepNext/>
              <w:keepLines/>
              <w:spacing w:after="0"/>
              <w:rPr>
                <w:rFonts w:ascii="Arial" w:hAnsi="Arial"/>
                <w:sz w:val="18"/>
              </w:rPr>
            </w:pPr>
          </w:p>
        </w:tc>
      </w:tr>
      <w:tr w:rsidR="00345EDA" w:rsidRPr="00034446" w14:paraId="461102D3" w14:textId="77777777">
        <w:tc>
          <w:tcPr>
            <w:tcW w:w="4535" w:type="dxa"/>
            <w:shd w:val="clear" w:color="auto" w:fill="auto"/>
          </w:tcPr>
          <w:p w14:paraId="7742741D"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sps-Config</w:t>
            </w:r>
          </w:p>
        </w:tc>
        <w:tc>
          <w:tcPr>
            <w:tcW w:w="2267" w:type="dxa"/>
            <w:shd w:val="clear" w:color="auto" w:fill="auto"/>
          </w:tcPr>
          <w:p w14:paraId="4B6D72FF" w14:textId="77777777" w:rsidR="00345EDA" w:rsidRPr="00034446" w:rsidRDefault="00345EDA" w:rsidP="000528C3">
            <w:pPr>
              <w:keepNext/>
              <w:keepLines/>
              <w:spacing w:after="0"/>
              <w:rPr>
                <w:rFonts w:ascii="Arial" w:hAnsi="Arial"/>
                <w:sz w:val="18"/>
              </w:rPr>
            </w:pPr>
            <w:r w:rsidRPr="00034446">
              <w:rPr>
                <w:rFonts w:ascii="Arial" w:hAnsi="Arial"/>
                <w:sz w:val="18"/>
              </w:rPr>
              <w:t>Not present</w:t>
            </w:r>
          </w:p>
        </w:tc>
        <w:tc>
          <w:tcPr>
            <w:tcW w:w="1700" w:type="dxa"/>
            <w:shd w:val="clear" w:color="auto" w:fill="auto"/>
          </w:tcPr>
          <w:p w14:paraId="40E18138"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2627205B" w14:textId="77777777" w:rsidR="00345EDA" w:rsidRPr="00034446" w:rsidRDefault="00345EDA" w:rsidP="000528C3">
            <w:pPr>
              <w:keepNext/>
              <w:keepLines/>
              <w:spacing w:after="0"/>
              <w:rPr>
                <w:rFonts w:ascii="Arial" w:hAnsi="Arial"/>
                <w:sz w:val="18"/>
              </w:rPr>
            </w:pPr>
          </w:p>
        </w:tc>
      </w:tr>
      <w:tr w:rsidR="00345EDA" w:rsidRPr="00034446" w14:paraId="6BBDAA7E" w14:textId="77777777">
        <w:tc>
          <w:tcPr>
            <w:tcW w:w="4535" w:type="dxa"/>
            <w:shd w:val="clear" w:color="auto" w:fill="auto"/>
          </w:tcPr>
          <w:p w14:paraId="15A6223C"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  physicalConfigDedicated</w:t>
            </w:r>
          </w:p>
        </w:tc>
        <w:tc>
          <w:tcPr>
            <w:tcW w:w="2267" w:type="dxa"/>
            <w:shd w:val="clear" w:color="auto" w:fill="auto"/>
          </w:tcPr>
          <w:p w14:paraId="217C1983" w14:textId="77777777" w:rsidR="00345EDA" w:rsidRPr="00034446" w:rsidRDefault="00345EDA" w:rsidP="000528C3">
            <w:pPr>
              <w:keepNext/>
              <w:keepLines/>
              <w:spacing w:after="0"/>
              <w:rPr>
                <w:rFonts w:ascii="Arial" w:hAnsi="Arial"/>
                <w:sz w:val="18"/>
              </w:rPr>
            </w:pPr>
            <w:r w:rsidRPr="00034446">
              <w:rPr>
                <w:rFonts w:ascii="Arial" w:hAnsi="Arial"/>
                <w:sz w:val="18"/>
              </w:rPr>
              <w:t>Not present</w:t>
            </w:r>
          </w:p>
        </w:tc>
        <w:tc>
          <w:tcPr>
            <w:tcW w:w="1700" w:type="dxa"/>
            <w:shd w:val="clear" w:color="auto" w:fill="auto"/>
          </w:tcPr>
          <w:p w14:paraId="30EB7588"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5408AC0F" w14:textId="77777777" w:rsidR="00345EDA" w:rsidRPr="00034446" w:rsidRDefault="00345EDA" w:rsidP="000528C3">
            <w:pPr>
              <w:keepNext/>
              <w:keepLines/>
              <w:spacing w:after="0"/>
              <w:rPr>
                <w:rFonts w:ascii="Arial" w:hAnsi="Arial"/>
                <w:sz w:val="18"/>
              </w:rPr>
            </w:pPr>
          </w:p>
        </w:tc>
      </w:tr>
      <w:tr w:rsidR="00345EDA" w:rsidRPr="00034446" w14:paraId="2425C93D" w14:textId="77777777">
        <w:tc>
          <w:tcPr>
            <w:tcW w:w="4535" w:type="dxa"/>
            <w:shd w:val="clear" w:color="auto" w:fill="auto"/>
          </w:tcPr>
          <w:p w14:paraId="664284F4" w14:textId="77777777" w:rsidR="00345EDA" w:rsidRPr="00034446" w:rsidRDefault="00345EDA" w:rsidP="000528C3">
            <w:pPr>
              <w:keepNext/>
              <w:keepLines/>
              <w:spacing w:after="0"/>
              <w:rPr>
                <w:rFonts w:ascii="Arial" w:hAnsi="Arial"/>
                <w:sz w:val="18"/>
              </w:rPr>
            </w:pPr>
            <w:r w:rsidRPr="00034446">
              <w:rPr>
                <w:rFonts w:ascii="Arial" w:hAnsi="Arial"/>
                <w:sz w:val="18"/>
              </w:rPr>
              <w:t>}</w:t>
            </w:r>
          </w:p>
        </w:tc>
        <w:tc>
          <w:tcPr>
            <w:tcW w:w="2267" w:type="dxa"/>
            <w:shd w:val="clear" w:color="auto" w:fill="auto"/>
          </w:tcPr>
          <w:p w14:paraId="20F3751C" w14:textId="77777777" w:rsidR="00345EDA" w:rsidRPr="00034446" w:rsidRDefault="00345EDA" w:rsidP="000528C3">
            <w:pPr>
              <w:keepNext/>
              <w:keepLines/>
              <w:spacing w:after="0"/>
              <w:rPr>
                <w:rFonts w:ascii="Arial" w:hAnsi="Arial"/>
                <w:sz w:val="18"/>
              </w:rPr>
            </w:pPr>
          </w:p>
        </w:tc>
        <w:tc>
          <w:tcPr>
            <w:tcW w:w="1700" w:type="dxa"/>
            <w:shd w:val="clear" w:color="auto" w:fill="auto"/>
          </w:tcPr>
          <w:p w14:paraId="36E07F4D" w14:textId="77777777" w:rsidR="00345EDA" w:rsidRPr="00034446" w:rsidRDefault="00345EDA" w:rsidP="000528C3">
            <w:pPr>
              <w:keepNext/>
              <w:keepLines/>
              <w:spacing w:after="0"/>
              <w:rPr>
                <w:rFonts w:ascii="Arial" w:hAnsi="Arial"/>
                <w:sz w:val="18"/>
              </w:rPr>
            </w:pPr>
          </w:p>
        </w:tc>
        <w:tc>
          <w:tcPr>
            <w:tcW w:w="1104" w:type="dxa"/>
            <w:shd w:val="clear" w:color="auto" w:fill="auto"/>
          </w:tcPr>
          <w:p w14:paraId="5D80756D" w14:textId="77777777" w:rsidR="00345EDA" w:rsidRPr="00034446" w:rsidRDefault="00345EDA" w:rsidP="000528C3">
            <w:pPr>
              <w:keepNext/>
              <w:keepLines/>
              <w:spacing w:after="0"/>
              <w:rPr>
                <w:rFonts w:ascii="Arial" w:hAnsi="Arial"/>
                <w:sz w:val="18"/>
                <w:lang w:eastAsia="ko-KR"/>
              </w:rPr>
            </w:pPr>
          </w:p>
        </w:tc>
      </w:tr>
    </w:tbl>
    <w:p w14:paraId="58A5FF8D" w14:textId="77777777" w:rsidR="00345EDA" w:rsidRPr="00034446" w:rsidRDefault="00345EDA" w:rsidP="00345EDA">
      <w:pPr>
        <w:rPr>
          <w:lang w:eastAsia="zh-CN"/>
        </w:rPr>
      </w:pPr>
    </w:p>
    <w:p w14:paraId="7349AE9E" w14:textId="77777777" w:rsidR="00345EDA" w:rsidRPr="00034446" w:rsidRDefault="00345EDA" w:rsidP="00345EDA">
      <w:pPr>
        <w:pStyle w:val="TH"/>
      </w:pPr>
      <w:r w:rsidRPr="00034446">
        <w:t>Table 1</w:t>
      </w:r>
      <w:r w:rsidRPr="00034446">
        <w:rPr>
          <w:lang w:eastAsia="zh-CN"/>
        </w:rPr>
        <w:t>3</w:t>
      </w:r>
      <w:r w:rsidRPr="00034446">
        <w:t>.</w:t>
      </w:r>
      <w:r w:rsidRPr="00034446">
        <w:rPr>
          <w:lang w:eastAsia="zh-CN"/>
        </w:rPr>
        <w:t>1</w:t>
      </w:r>
      <w:r w:rsidRPr="00034446">
        <w:t>.</w:t>
      </w:r>
      <w:r w:rsidRPr="00034446">
        <w:rPr>
          <w:lang w:eastAsia="zh-CN"/>
        </w:rPr>
        <w:t>1</w:t>
      </w:r>
      <w:r w:rsidRPr="00034446">
        <w:t>.3.3-</w:t>
      </w:r>
      <w:r w:rsidRPr="00034446">
        <w:rPr>
          <w:lang w:eastAsia="zh-CN"/>
        </w:rPr>
        <w:t>6</w:t>
      </w:r>
      <w:r w:rsidRPr="00034446">
        <w:t xml:space="preserve">: Message </w:t>
      </w:r>
      <w:r w:rsidRPr="00034446">
        <w:rPr>
          <w:sz w:val="18"/>
        </w:rPr>
        <w:t>DEACTIVATE EPS BEARER CONTEXT REQUEST</w:t>
      </w:r>
      <w:r w:rsidRPr="00034446">
        <w:t xml:space="preserve"> (step </w:t>
      </w:r>
      <w:r w:rsidRPr="00034446">
        <w:rPr>
          <w:lang w:eastAsia="zh-CN"/>
        </w:rPr>
        <w:t>9</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EDA" w:rsidRPr="00034446" w14:paraId="250CE15A" w14:textId="77777777">
        <w:tc>
          <w:tcPr>
            <w:tcW w:w="9637" w:type="dxa"/>
            <w:gridSpan w:val="4"/>
            <w:shd w:val="clear" w:color="auto" w:fill="auto"/>
          </w:tcPr>
          <w:p w14:paraId="6CBCE0E7"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7.3</w:t>
              </w:r>
            </w:smartTag>
            <w:r w:rsidRPr="00034446">
              <w:rPr>
                <w:rFonts w:ascii="Arial" w:hAnsi="Arial"/>
                <w:sz w:val="18"/>
              </w:rPr>
              <w:t>-12</w:t>
            </w:r>
          </w:p>
        </w:tc>
      </w:tr>
      <w:tr w:rsidR="00345EDA" w:rsidRPr="00034446" w14:paraId="16DD4AC9" w14:textId="77777777">
        <w:tc>
          <w:tcPr>
            <w:tcW w:w="4535" w:type="dxa"/>
            <w:tcBorders>
              <w:bottom w:val="single" w:sz="4" w:space="0" w:color="auto"/>
            </w:tcBorders>
            <w:shd w:val="clear" w:color="auto" w:fill="auto"/>
          </w:tcPr>
          <w:p w14:paraId="7A2DEEAB"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4F2A0012"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Borders>
              <w:bottom w:val="single" w:sz="4" w:space="0" w:color="auto"/>
            </w:tcBorders>
            <w:shd w:val="clear" w:color="auto" w:fill="auto"/>
          </w:tcPr>
          <w:p w14:paraId="19518663"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135" w:type="dxa"/>
            <w:tcBorders>
              <w:bottom w:val="single" w:sz="4" w:space="0" w:color="auto"/>
            </w:tcBorders>
            <w:shd w:val="clear" w:color="auto" w:fill="auto"/>
          </w:tcPr>
          <w:p w14:paraId="679D4141"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5C8C9683" w14:textId="77777777">
        <w:tc>
          <w:tcPr>
            <w:tcW w:w="4535" w:type="dxa"/>
            <w:tcBorders>
              <w:top w:val="single" w:sz="4" w:space="0" w:color="auto"/>
              <w:bottom w:val="single" w:sz="4" w:space="0" w:color="auto"/>
            </w:tcBorders>
            <w:shd w:val="clear" w:color="auto" w:fill="auto"/>
          </w:tcPr>
          <w:p w14:paraId="428AB146" w14:textId="77777777" w:rsidR="00345EDA" w:rsidRPr="00034446" w:rsidRDefault="00345EDA" w:rsidP="000528C3">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bottom w:val="single" w:sz="4" w:space="0" w:color="auto"/>
            </w:tcBorders>
            <w:shd w:val="clear" w:color="auto" w:fill="auto"/>
          </w:tcPr>
          <w:p w14:paraId="5DBFA35E" w14:textId="77777777" w:rsidR="00345EDA" w:rsidRPr="00034446" w:rsidRDefault="00345EDA" w:rsidP="000528C3">
            <w:pPr>
              <w:keepNext/>
              <w:keepLines/>
              <w:spacing w:after="0"/>
              <w:rPr>
                <w:rFonts w:ascii="Arial" w:hAnsi="Arial"/>
                <w:sz w:val="18"/>
                <w:lang w:eastAsia="zh-CN"/>
              </w:rPr>
            </w:pPr>
            <w:r w:rsidRPr="00034446">
              <w:rPr>
                <w:rFonts w:ascii="Arial" w:hAnsi="Arial"/>
                <w:sz w:val="18"/>
              </w:rPr>
              <w:t>EBId-</w:t>
            </w:r>
            <w:r w:rsidRPr="00034446">
              <w:rPr>
                <w:rFonts w:ascii="Arial" w:hAnsi="Arial"/>
                <w:sz w:val="18"/>
                <w:lang w:eastAsia="zh-CN"/>
              </w:rPr>
              <w:t>1</w:t>
            </w:r>
          </w:p>
        </w:tc>
        <w:tc>
          <w:tcPr>
            <w:tcW w:w="1700" w:type="dxa"/>
            <w:tcBorders>
              <w:top w:val="single" w:sz="4" w:space="0" w:color="auto"/>
              <w:bottom w:val="single" w:sz="4" w:space="0" w:color="auto"/>
            </w:tcBorders>
            <w:shd w:val="clear" w:color="auto" w:fill="auto"/>
          </w:tcPr>
          <w:p w14:paraId="1BEB3E4B" w14:textId="77777777" w:rsidR="00345EDA" w:rsidRPr="00034446" w:rsidRDefault="00345EDA" w:rsidP="000528C3">
            <w:pPr>
              <w:keepNext/>
              <w:keepLines/>
              <w:spacing w:after="0"/>
              <w:rPr>
                <w:rFonts w:ascii="Arial" w:hAnsi="Arial"/>
                <w:sz w:val="18"/>
                <w:lang w:eastAsia="zh-CN"/>
              </w:rPr>
            </w:pPr>
            <w:r w:rsidRPr="00034446">
              <w:rPr>
                <w:rFonts w:ascii="Arial" w:hAnsi="Arial"/>
                <w:sz w:val="18"/>
              </w:rPr>
              <w:t xml:space="preserve">Same value as in ACTIVATE DEDICATED EPS BEARER CONTEXT REQUEST of step </w:t>
            </w:r>
            <w:r w:rsidRPr="00034446">
              <w:rPr>
                <w:rFonts w:ascii="Arial" w:hAnsi="Arial"/>
                <w:sz w:val="18"/>
                <w:lang w:eastAsia="zh-CN"/>
              </w:rPr>
              <w:t>1</w:t>
            </w:r>
          </w:p>
        </w:tc>
        <w:tc>
          <w:tcPr>
            <w:tcW w:w="1135" w:type="dxa"/>
            <w:tcBorders>
              <w:top w:val="single" w:sz="4" w:space="0" w:color="auto"/>
              <w:bottom w:val="single" w:sz="4" w:space="0" w:color="auto"/>
            </w:tcBorders>
            <w:shd w:val="clear" w:color="auto" w:fill="auto"/>
          </w:tcPr>
          <w:p w14:paraId="2AC1815D" w14:textId="77777777" w:rsidR="00345EDA" w:rsidRPr="00034446" w:rsidRDefault="00345EDA" w:rsidP="000528C3">
            <w:pPr>
              <w:keepNext/>
              <w:keepLines/>
              <w:spacing w:after="0"/>
              <w:rPr>
                <w:rFonts w:ascii="Arial" w:hAnsi="Arial"/>
                <w:sz w:val="18"/>
              </w:rPr>
            </w:pPr>
          </w:p>
        </w:tc>
      </w:tr>
      <w:tr w:rsidR="00345EDA" w:rsidRPr="00034446" w14:paraId="68CD863E" w14:textId="77777777">
        <w:tc>
          <w:tcPr>
            <w:tcW w:w="4535" w:type="dxa"/>
            <w:tcBorders>
              <w:top w:val="single" w:sz="4" w:space="0" w:color="auto"/>
              <w:bottom w:val="single" w:sz="4" w:space="0" w:color="auto"/>
            </w:tcBorders>
            <w:shd w:val="clear" w:color="auto" w:fill="auto"/>
          </w:tcPr>
          <w:p w14:paraId="1877159B" w14:textId="77777777" w:rsidR="00345EDA" w:rsidRPr="00034446" w:rsidRDefault="00345EDA" w:rsidP="000528C3">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bottom w:val="single" w:sz="4" w:space="0" w:color="auto"/>
            </w:tcBorders>
            <w:shd w:val="clear" w:color="auto" w:fill="auto"/>
          </w:tcPr>
          <w:p w14:paraId="2B849202" w14:textId="77777777" w:rsidR="00345EDA" w:rsidRPr="00034446" w:rsidRDefault="00345EDA" w:rsidP="000528C3">
            <w:pPr>
              <w:keepNext/>
              <w:keepLines/>
              <w:spacing w:after="0"/>
              <w:rPr>
                <w:rFonts w:ascii="Arial" w:hAnsi="Arial"/>
                <w:sz w:val="18"/>
              </w:rPr>
            </w:pPr>
            <w:r w:rsidRPr="00034446">
              <w:rPr>
                <w:rFonts w:ascii="Arial" w:hAnsi="Arial"/>
                <w:sz w:val="18"/>
              </w:rPr>
              <w:t>0</w:t>
            </w:r>
          </w:p>
        </w:tc>
        <w:tc>
          <w:tcPr>
            <w:tcW w:w="1700" w:type="dxa"/>
            <w:tcBorders>
              <w:top w:val="single" w:sz="4" w:space="0" w:color="auto"/>
              <w:bottom w:val="single" w:sz="4" w:space="0" w:color="auto"/>
            </w:tcBorders>
            <w:shd w:val="clear" w:color="auto" w:fill="auto"/>
          </w:tcPr>
          <w:p w14:paraId="17E22122" w14:textId="77777777" w:rsidR="00345EDA" w:rsidRPr="00034446" w:rsidRDefault="00345EDA" w:rsidP="000528C3">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bottom w:val="single" w:sz="4" w:space="0" w:color="auto"/>
            </w:tcBorders>
            <w:shd w:val="clear" w:color="auto" w:fill="auto"/>
          </w:tcPr>
          <w:p w14:paraId="591DD6FD" w14:textId="77777777" w:rsidR="00345EDA" w:rsidRPr="00034446" w:rsidRDefault="00345EDA" w:rsidP="000528C3">
            <w:pPr>
              <w:keepNext/>
              <w:keepLines/>
              <w:spacing w:after="0"/>
              <w:rPr>
                <w:rFonts w:ascii="Arial" w:hAnsi="Arial"/>
                <w:sz w:val="18"/>
              </w:rPr>
            </w:pPr>
          </w:p>
        </w:tc>
      </w:tr>
      <w:tr w:rsidR="00345EDA" w:rsidRPr="00034446" w14:paraId="375DC224" w14:textId="77777777">
        <w:tc>
          <w:tcPr>
            <w:tcW w:w="4535" w:type="dxa"/>
            <w:tcBorders>
              <w:top w:val="single" w:sz="4" w:space="0" w:color="auto"/>
              <w:bottom w:val="single" w:sz="4" w:space="0" w:color="auto"/>
            </w:tcBorders>
            <w:shd w:val="clear" w:color="auto" w:fill="auto"/>
          </w:tcPr>
          <w:p w14:paraId="2FA3ECAA" w14:textId="77777777" w:rsidR="00345EDA" w:rsidRPr="00034446" w:rsidRDefault="00345EDA" w:rsidP="000528C3">
            <w:pPr>
              <w:keepNext/>
              <w:keepLines/>
              <w:spacing w:after="0"/>
              <w:rPr>
                <w:rFonts w:ascii="Arial" w:hAnsi="Arial"/>
                <w:sz w:val="18"/>
              </w:rPr>
            </w:pPr>
            <w:r w:rsidRPr="00034446">
              <w:rPr>
                <w:rFonts w:ascii="Arial" w:hAnsi="Arial"/>
                <w:sz w:val="18"/>
              </w:rPr>
              <w:t>ESM cause</w:t>
            </w:r>
          </w:p>
        </w:tc>
        <w:tc>
          <w:tcPr>
            <w:tcW w:w="2267" w:type="dxa"/>
            <w:tcBorders>
              <w:top w:val="single" w:sz="4" w:space="0" w:color="auto"/>
              <w:bottom w:val="single" w:sz="4" w:space="0" w:color="auto"/>
            </w:tcBorders>
            <w:shd w:val="clear" w:color="auto" w:fill="auto"/>
          </w:tcPr>
          <w:p w14:paraId="3EBAFE10" w14:textId="77777777" w:rsidR="00345EDA" w:rsidRPr="00034446" w:rsidRDefault="00386F19" w:rsidP="000528C3">
            <w:pPr>
              <w:keepNext/>
              <w:keepLines/>
              <w:spacing w:after="0"/>
              <w:rPr>
                <w:rFonts w:ascii="Arial" w:hAnsi="Arial"/>
                <w:sz w:val="18"/>
              </w:rPr>
            </w:pPr>
            <w:r w:rsidRPr="00034446">
              <w:rPr>
                <w:rFonts w:ascii="Arial" w:hAnsi="Arial"/>
                <w:sz w:val="18"/>
              </w:rPr>
              <w:t>00100100</w:t>
            </w:r>
          </w:p>
        </w:tc>
        <w:tc>
          <w:tcPr>
            <w:tcW w:w="1700" w:type="dxa"/>
            <w:tcBorders>
              <w:top w:val="single" w:sz="4" w:space="0" w:color="auto"/>
              <w:bottom w:val="single" w:sz="4" w:space="0" w:color="auto"/>
            </w:tcBorders>
            <w:shd w:val="clear" w:color="auto" w:fill="auto"/>
          </w:tcPr>
          <w:p w14:paraId="26B19085" w14:textId="77777777" w:rsidR="00345EDA" w:rsidRPr="00034446" w:rsidRDefault="00386F19" w:rsidP="000528C3">
            <w:pPr>
              <w:keepNext/>
              <w:keepLines/>
              <w:spacing w:after="0"/>
              <w:rPr>
                <w:rFonts w:ascii="Arial" w:hAnsi="Arial"/>
                <w:sz w:val="18"/>
              </w:rPr>
            </w:pPr>
            <w:r w:rsidRPr="00034446">
              <w:rPr>
                <w:rFonts w:ascii="Arial" w:hAnsi="Arial"/>
                <w:sz w:val="18"/>
              </w:rPr>
              <w:t>“</w:t>
            </w:r>
            <w:r w:rsidRPr="00034446">
              <w:rPr>
                <w:i/>
                <w:lang w:eastAsia="zh-CN"/>
              </w:rPr>
              <w:t>R</w:t>
            </w:r>
            <w:r w:rsidRPr="00034446">
              <w:rPr>
                <w:i/>
              </w:rPr>
              <w:t>egular deactivation</w:t>
            </w:r>
            <w:r w:rsidRPr="00034446">
              <w:rPr>
                <w:rFonts w:ascii="Arial" w:hAnsi="Arial"/>
                <w:sz w:val="18"/>
              </w:rPr>
              <w:t>”</w:t>
            </w:r>
          </w:p>
        </w:tc>
        <w:tc>
          <w:tcPr>
            <w:tcW w:w="1135" w:type="dxa"/>
            <w:tcBorders>
              <w:top w:val="single" w:sz="4" w:space="0" w:color="auto"/>
              <w:bottom w:val="single" w:sz="4" w:space="0" w:color="auto"/>
            </w:tcBorders>
            <w:shd w:val="clear" w:color="auto" w:fill="auto"/>
          </w:tcPr>
          <w:p w14:paraId="0501F697" w14:textId="77777777" w:rsidR="00345EDA" w:rsidRPr="00034446" w:rsidRDefault="00345EDA" w:rsidP="000528C3">
            <w:pPr>
              <w:keepNext/>
              <w:keepLines/>
              <w:spacing w:after="0"/>
              <w:rPr>
                <w:rFonts w:ascii="Arial" w:hAnsi="Arial"/>
                <w:sz w:val="18"/>
              </w:rPr>
            </w:pPr>
          </w:p>
        </w:tc>
      </w:tr>
      <w:tr w:rsidR="00345EDA" w:rsidRPr="00034446" w14:paraId="651F9EF4" w14:textId="77777777">
        <w:tc>
          <w:tcPr>
            <w:tcW w:w="4535" w:type="dxa"/>
            <w:tcBorders>
              <w:top w:val="single" w:sz="4" w:space="0" w:color="auto"/>
            </w:tcBorders>
            <w:shd w:val="clear" w:color="auto" w:fill="auto"/>
          </w:tcPr>
          <w:p w14:paraId="22EDBD44" w14:textId="77777777" w:rsidR="00345EDA" w:rsidRPr="00034446" w:rsidRDefault="00345EDA" w:rsidP="000528C3">
            <w:pPr>
              <w:keepNext/>
              <w:keepLines/>
              <w:spacing w:after="0"/>
              <w:rPr>
                <w:rFonts w:ascii="Arial" w:hAnsi="Arial"/>
                <w:sz w:val="18"/>
              </w:rPr>
            </w:pPr>
            <w:r w:rsidRPr="00034446">
              <w:rPr>
                <w:rFonts w:ascii="Arial" w:hAnsi="Arial"/>
                <w:sz w:val="18"/>
              </w:rPr>
              <w:t>Protocol configuration options</w:t>
            </w:r>
          </w:p>
        </w:tc>
        <w:tc>
          <w:tcPr>
            <w:tcW w:w="2267" w:type="dxa"/>
            <w:tcBorders>
              <w:top w:val="single" w:sz="4" w:space="0" w:color="auto"/>
            </w:tcBorders>
            <w:shd w:val="clear" w:color="auto" w:fill="auto"/>
          </w:tcPr>
          <w:p w14:paraId="1582998C" w14:textId="77777777" w:rsidR="00345EDA" w:rsidRPr="00034446" w:rsidRDefault="00345EDA" w:rsidP="000528C3">
            <w:pPr>
              <w:keepNext/>
              <w:keepLines/>
              <w:spacing w:after="0"/>
              <w:rPr>
                <w:rFonts w:ascii="Arial" w:hAnsi="Arial"/>
                <w:sz w:val="18"/>
              </w:rPr>
            </w:pPr>
            <w:r w:rsidRPr="00034446">
              <w:rPr>
                <w:rFonts w:ascii="Arial" w:hAnsi="Arial"/>
                <w:sz w:val="18"/>
              </w:rPr>
              <w:t>Not present</w:t>
            </w:r>
          </w:p>
        </w:tc>
        <w:tc>
          <w:tcPr>
            <w:tcW w:w="1700" w:type="dxa"/>
            <w:tcBorders>
              <w:top w:val="single" w:sz="4" w:space="0" w:color="auto"/>
            </w:tcBorders>
            <w:shd w:val="clear" w:color="auto" w:fill="auto"/>
          </w:tcPr>
          <w:p w14:paraId="4E493A0B" w14:textId="77777777" w:rsidR="00345EDA" w:rsidRPr="00034446" w:rsidRDefault="00345EDA" w:rsidP="000528C3">
            <w:pPr>
              <w:keepNext/>
              <w:keepLines/>
              <w:spacing w:after="0"/>
              <w:rPr>
                <w:rFonts w:ascii="Arial" w:hAnsi="Arial"/>
                <w:sz w:val="18"/>
              </w:rPr>
            </w:pPr>
          </w:p>
        </w:tc>
        <w:tc>
          <w:tcPr>
            <w:tcW w:w="1135" w:type="dxa"/>
            <w:tcBorders>
              <w:top w:val="single" w:sz="4" w:space="0" w:color="auto"/>
            </w:tcBorders>
            <w:shd w:val="clear" w:color="auto" w:fill="auto"/>
          </w:tcPr>
          <w:p w14:paraId="6A449BF3" w14:textId="77777777" w:rsidR="00345EDA" w:rsidRPr="00034446" w:rsidRDefault="00345EDA" w:rsidP="000528C3">
            <w:pPr>
              <w:keepNext/>
              <w:keepLines/>
              <w:spacing w:after="0"/>
              <w:rPr>
                <w:rFonts w:ascii="Arial" w:hAnsi="Arial"/>
                <w:sz w:val="18"/>
              </w:rPr>
            </w:pPr>
          </w:p>
        </w:tc>
      </w:tr>
    </w:tbl>
    <w:p w14:paraId="0921E324" w14:textId="77777777" w:rsidR="00345EDA" w:rsidRPr="00034446" w:rsidRDefault="00345EDA" w:rsidP="00345EDA">
      <w:pPr>
        <w:rPr>
          <w:lang w:eastAsia="zh-CN"/>
        </w:rPr>
      </w:pPr>
    </w:p>
    <w:p w14:paraId="74139027" w14:textId="77777777" w:rsidR="00345EDA" w:rsidRPr="00034446" w:rsidRDefault="00345EDA" w:rsidP="00345EDA">
      <w:pPr>
        <w:pStyle w:val="TH"/>
      </w:pPr>
      <w:r w:rsidRPr="00034446">
        <w:t>Table 1</w:t>
      </w:r>
      <w:r w:rsidRPr="00034446">
        <w:rPr>
          <w:lang w:eastAsia="zh-CN"/>
        </w:rPr>
        <w:t>3</w:t>
      </w:r>
      <w:r w:rsidRPr="00034446">
        <w:t>.</w:t>
      </w:r>
      <w:r w:rsidRPr="00034446">
        <w:rPr>
          <w:lang w:eastAsia="zh-CN"/>
        </w:rPr>
        <w:t>1</w:t>
      </w:r>
      <w:r w:rsidRPr="00034446">
        <w:t>.</w:t>
      </w:r>
      <w:r w:rsidRPr="00034446">
        <w:rPr>
          <w:lang w:eastAsia="zh-CN"/>
        </w:rPr>
        <w:t>1</w:t>
      </w:r>
      <w:r w:rsidRPr="00034446">
        <w:t>.3.3-</w:t>
      </w:r>
      <w:r w:rsidRPr="00034446">
        <w:rPr>
          <w:lang w:eastAsia="zh-CN"/>
        </w:rPr>
        <w:t>7</w:t>
      </w:r>
      <w:r w:rsidRPr="00034446">
        <w:t xml:space="preserve">: Message </w:t>
      </w:r>
      <w:r w:rsidRPr="00034446">
        <w:rPr>
          <w:sz w:val="18"/>
        </w:rPr>
        <w:t>DEACTIVATE EPS BEARER CONTEXT REQUEST</w:t>
      </w:r>
      <w:r w:rsidRPr="00034446">
        <w:t xml:space="preserve"> (step </w:t>
      </w:r>
      <w:r w:rsidRPr="00034446">
        <w:rPr>
          <w:lang w:eastAsia="zh-CN"/>
        </w:rPr>
        <w:t>11</w:t>
      </w:r>
      <w:r w:rsidRPr="00034446">
        <w:t>, Table 1</w:t>
      </w:r>
      <w:r w:rsidRPr="00034446">
        <w:rPr>
          <w:lang w:eastAsia="zh-CN"/>
        </w:rPr>
        <w:t>3</w:t>
      </w:r>
      <w:r w:rsidRPr="00034446">
        <w:t>.</w:t>
      </w:r>
      <w:r w:rsidRPr="00034446">
        <w:rPr>
          <w:lang w:eastAsia="zh-CN"/>
        </w:rPr>
        <w:t>1</w:t>
      </w:r>
      <w:r w:rsidRPr="00034446">
        <w:t>.</w:t>
      </w:r>
      <w:r w:rsidRPr="00034446">
        <w:rPr>
          <w:lang w:eastAsia="zh-CN"/>
        </w:rPr>
        <w:t>1</w:t>
      </w:r>
      <w:r w:rsidRPr="00034446">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EDA" w:rsidRPr="00034446" w14:paraId="3D5168A4" w14:textId="77777777">
        <w:tc>
          <w:tcPr>
            <w:tcW w:w="9637" w:type="dxa"/>
            <w:gridSpan w:val="4"/>
            <w:shd w:val="clear" w:color="auto" w:fill="auto"/>
          </w:tcPr>
          <w:p w14:paraId="2D8E0B3A" w14:textId="77777777" w:rsidR="00345EDA" w:rsidRPr="00034446" w:rsidRDefault="00345EDA" w:rsidP="000528C3">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7.3</w:t>
              </w:r>
            </w:smartTag>
            <w:r w:rsidRPr="00034446">
              <w:rPr>
                <w:rFonts w:ascii="Arial" w:hAnsi="Arial"/>
                <w:sz w:val="18"/>
              </w:rPr>
              <w:t>-11</w:t>
            </w:r>
          </w:p>
        </w:tc>
      </w:tr>
      <w:tr w:rsidR="00345EDA" w:rsidRPr="00034446" w14:paraId="45681D25" w14:textId="77777777">
        <w:tc>
          <w:tcPr>
            <w:tcW w:w="4535" w:type="dxa"/>
            <w:tcBorders>
              <w:bottom w:val="single" w:sz="4" w:space="0" w:color="auto"/>
            </w:tcBorders>
            <w:shd w:val="clear" w:color="auto" w:fill="auto"/>
          </w:tcPr>
          <w:p w14:paraId="77283ABC"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5D62325C"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Value/Remark</w:t>
            </w:r>
          </w:p>
        </w:tc>
        <w:tc>
          <w:tcPr>
            <w:tcW w:w="1700" w:type="dxa"/>
            <w:tcBorders>
              <w:bottom w:val="single" w:sz="4" w:space="0" w:color="auto"/>
            </w:tcBorders>
            <w:shd w:val="clear" w:color="auto" w:fill="auto"/>
          </w:tcPr>
          <w:p w14:paraId="1B32DB33"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mment</w:t>
            </w:r>
          </w:p>
        </w:tc>
        <w:tc>
          <w:tcPr>
            <w:tcW w:w="1135" w:type="dxa"/>
            <w:tcBorders>
              <w:bottom w:val="single" w:sz="4" w:space="0" w:color="auto"/>
            </w:tcBorders>
            <w:shd w:val="clear" w:color="auto" w:fill="auto"/>
          </w:tcPr>
          <w:p w14:paraId="090FFCF6" w14:textId="77777777" w:rsidR="00345EDA" w:rsidRPr="00034446" w:rsidRDefault="00345EDA" w:rsidP="000528C3">
            <w:pPr>
              <w:keepNext/>
              <w:keepLines/>
              <w:spacing w:after="0"/>
              <w:jc w:val="center"/>
              <w:rPr>
                <w:rFonts w:ascii="Arial" w:hAnsi="Arial"/>
                <w:b/>
                <w:sz w:val="18"/>
              </w:rPr>
            </w:pPr>
            <w:r w:rsidRPr="00034446">
              <w:rPr>
                <w:rFonts w:ascii="Arial" w:hAnsi="Arial"/>
                <w:b/>
                <w:sz w:val="18"/>
              </w:rPr>
              <w:t>Condition</w:t>
            </w:r>
          </w:p>
        </w:tc>
      </w:tr>
      <w:tr w:rsidR="00345EDA" w:rsidRPr="00034446" w14:paraId="285654AD" w14:textId="77777777">
        <w:tc>
          <w:tcPr>
            <w:tcW w:w="4535" w:type="dxa"/>
            <w:tcBorders>
              <w:top w:val="single" w:sz="4" w:space="0" w:color="auto"/>
              <w:bottom w:val="single" w:sz="4" w:space="0" w:color="auto"/>
            </w:tcBorders>
            <w:shd w:val="clear" w:color="auto" w:fill="auto"/>
          </w:tcPr>
          <w:p w14:paraId="4632DBA0" w14:textId="77777777" w:rsidR="00345EDA" w:rsidRPr="00034446" w:rsidRDefault="00345EDA" w:rsidP="000528C3">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bottom w:val="single" w:sz="4" w:space="0" w:color="auto"/>
            </w:tcBorders>
            <w:shd w:val="clear" w:color="auto" w:fill="auto"/>
          </w:tcPr>
          <w:p w14:paraId="28205208" w14:textId="77777777" w:rsidR="00345EDA" w:rsidRPr="00034446" w:rsidRDefault="00345EDA" w:rsidP="000528C3">
            <w:pPr>
              <w:keepNext/>
              <w:keepLines/>
              <w:spacing w:after="0"/>
              <w:rPr>
                <w:rFonts w:ascii="Arial" w:hAnsi="Arial"/>
                <w:sz w:val="18"/>
                <w:lang w:eastAsia="zh-CN"/>
              </w:rPr>
            </w:pPr>
            <w:r w:rsidRPr="00034446">
              <w:rPr>
                <w:rFonts w:ascii="Arial" w:hAnsi="Arial"/>
                <w:sz w:val="18"/>
              </w:rPr>
              <w:t>EBId-</w:t>
            </w:r>
            <w:r w:rsidRPr="00034446">
              <w:rPr>
                <w:rFonts w:ascii="Arial" w:hAnsi="Arial"/>
                <w:sz w:val="18"/>
                <w:lang w:eastAsia="zh-CN"/>
              </w:rPr>
              <w:t>1</w:t>
            </w:r>
          </w:p>
        </w:tc>
        <w:tc>
          <w:tcPr>
            <w:tcW w:w="1700" w:type="dxa"/>
            <w:tcBorders>
              <w:top w:val="single" w:sz="4" w:space="0" w:color="auto"/>
              <w:bottom w:val="single" w:sz="4" w:space="0" w:color="auto"/>
            </w:tcBorders>
            <w:shd w:val="clear" w:color="auto" w:fill="auto"/>
          </w:tcPr>
          <w:p w14:paraId="7AF7CCA0" w14:textId="77777777" w:rsidR="00345EDA" w:rsidRPr="00034446" w:rsidRDefault="00345EDA" w:rsidP="000528C3">
            <w:pPr>
              <w:keepNext/>
              <w:keepLines/>
              <w:spacing w:after="0"/>
              <w:rPr>
                <w:rFonts w:ascii="Arial" w:hAnsi="Arial"/>
                <w:sz w:val="18"/>
                <w:lang w:eastAsia="zh-CN"/>
              </w:rPr>
            </w:pPr>
            <w:r w:rsidRPr="00034446">
              <w:rPr>
                <w:rFonts w:ascii="Arial" w:hAnsi="Arial"/>
                <w:sz w:val="18"/>
              </w:rPr>
              <w:t xml:space="preserve">Same value as in ACTIVATE DEDICATED EPS BEARER CONTEXT REQUEST of step </w:t>
            </w:r>
            <w:r w:rsidRPr="00034446">
              <w:rPr>
                <w:rFonts w:ascii="Arial" w:hAnsi="Arial"/>
                <w:sz w:val="18"/>
                <w:lang w:eastAsia="zh-CN"/>
              </w:rPr>
              <w:t>1</w:t>
            </w:r>
          </w:p>
        </w:tc>
        <w:tc>
          <w:tcPr>
            <w:tcW w:w="1135" w:type="dxa"/>
            <w:tcBorders>
              <w:top w:val="single" w:sz="4" w:space="0" w:color="auto"/>
              <w:bottom w:val="single" w:sz="4" w:space="0" w:color="auto"/>
            </w:tcBorders>
            <w:shd w:val="clear" w:color="auto" w:fill="auto"/>
          </w:tcPr>
          <w:p w14:paraId="0F722085" w14:textId="77777777" w:rsidR="00345EDA" w:rsidRPr="00034446" w:rsidRDefault="00345EDA" w:rsidP="000528C3">
            <w:pPr>
              <w:keepNext/>
              <w:keepLines/>
              <w:spacing w:after="0"/>
              <w:rPr>
                <w:rFonts w:ascii="Arial" w:hAnsi="Arial"/>
                <w:sz w:val="18"/>
              </w:rPr>
            </w:pPr>
          </w:p>
        </w:tc>
      </w:tr>
      <w:tr w:rsidR="00345EDA" w:rsidRPr="00034446" w14:paraId="152BCE5E" w14:textId="77777777">
        <w:tc>
          <w:tcPr>
            <w:tcW w:w="4535" w:type="dxa"/>
            <w:tcBorders>
              <w:top w:val="single" w:sz="4" w:space="0" w:color="auto"/>
            </w:tcBorders>
            <w:shd w:val="clear" w:color="auto" w:fill="auto"/>
          </w:tcPr>
          <w:p w14:paraId="12FB39D5" w14:textId="77777777" w:rsidR="00345EDA" w:rsidRPr="00034446" w:rsidRDefault="00345EDA" w:rsidP="000528C3">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tcBorders>
            <w:shd w:val="clear" w:color="auto" w:fill="auto"/>
          </w:tcPr>
          <w:p w14:paraId="4AE650B5" w14:textId="77777777" w:rsidR="00345EDA" w:rsidRPr="00034446" w:rsidRDefault="00345EDA" w:rsidP="000528C3">
            <w:pPr>
              <w:keepNext/>
              <w:keepLines/>
              <w:spacing w:after="0"/>
              <w:rPr>
                <w:rFonts w:ascii="Arial" w:hAnsi="Arial"/>
                <w:sz w:val="18"/>
              </w:rPr>
            </w:pPr>
            <w:r w:rsidRPr="00034446">
              <w:rPr>
                <w:rFonts w:ascii="Arial" w:hAnsi="Arial"/>
                <w:sz w:val="18"/>
              </w:rPr>
              <w:t>0</w:t>
            </w:r>
          </w:p>
        </w:tc>
        <w:tc>
          <w:tcPr>
            <w:tcW w:w="1700" w:type="dxa"/>
            <w:tcBorders>
              <w:top w:val="single" w:sz="4" w:space="0" w:color="auto"/>
            </w:tcBorders>
            <w:shd w:val="clear" w:color="auto" w:fill="auto"/>
          </w:tcPr>
          <w:p w14:paraId="00B30FAB" w14:textId="77777777" w:rsidR="00345EDA" w:rsidRPr="00034446" w:rsidRDefault="00345EDA" w:rsidP="000528C3">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tcBorders>
            <w:shd w:val="clear" w:color="auto" w:fill="auto"/>
          </w:tcPr>
          <w:p w14:paraId="706CB36A" w14:textId="77777777" w:rsidR="00345EDA" w:rsidRPr="00034446" w:rsidRDefault="00345EDA" w:rsidP="000528C3">
            <w:pPr>
              <w:keepNext/>
              <w:keepLines/>
              <w:spacing w:after="0"/>
              <w:rPr>
                <w:rFonts w:ascii="Arial" w:hAnsi="Arial"/>
                <w:sz w:val="18"/>
              </w:rPr>
            </w:pPr>
          </w:p>
        </w:tc>
      </w:tr>
    </w:tbl>
    <w:p w14:paraId="4C989788" w14:textId="77777777" w:rsidR="00345EDA" w:rsidRPr="00034446" w:rsidRDefault="00345EDA" w:rsidP="00345EDA">
      <w:pPr>
        <w:rPr>
          <w:lang w:eastAsia="zh-CN"/>
        </w:rPr>
      </w:pPr>
    </w:p>
    <w:p w14:paraId="14FA1CC4" w14:textId="77777777" w:rsidR="00470289" w:rsidRPr="00034446" w:rsidRDefault="00470289" w:rsidP="00470289">
      <w:pPr>
        <w:pStyle w:val="Heading3"/>
      </w:pPr>
      <w:r w:rsidRPr="00034446">
        <w:t>13.1.2</w:t>
      </w:r>
      <w:r w:rsidRPr="00034446">
        <w:tab/>
        <w:t>Call setup from E-UTRAN RRC_IDLE / CS fallback to UTRAN with redirection / MO call</w:t>
      </w:r>
    </w:p>
    <w:p w14:paraId="5A2E554E" w14:textId="77777777" w:rsidR="00470289" w:rsidRPr="00034446" w:rsidRDefault="00470289" w:rsidP="00470289">
      <w:pPr>
        <w:pStyle w:val="H6"/>
      </w:pPr>
      <w:r w:rsidRPr="00034446">
        <w:t>13.1.2.1</w:t>
      </w:r>
      <w:r w:rsidRPr="00034446">
        <w:tab/>
        <w:t>Test Purpose (TP)</w:t>
      </w:r>
    </w:p>
    <w:p w14:paraId="3E8B83D4" w14:textId="77777777" w:rsidR="00470289" w:rsidRPr="00034446" w:rsidRDefault="00470289" w:rsidP="00470289">
      <w:pPr>
        <w:pStyle w:val="H6"/>
      </w:pPr>
      <w:r w:rsidRPr="00034446">
        <w:t>(1)</w:t>
      </w:r>
    </w:p>
    <w:p w14:paraId="094D247A" w14:textId="77777777" w:rsidR="00470289" w:rsidRPr="00034446" w:rsidRDefault="00470289" w:rsidP="00470289">
      <w:pPr>
        <w:pStyle w:val="PL"/>
        <w:rPr>
          <w:noProof w:val="0"/>
        </w:rPr>
      </w:pPr>
      <w:r w:rsidRPr="00034446">
        <w:rPr>
          <w:noProof w:val="0"/>
        </w:rPr>
        <w:t>with { the UE is in E-UTRA RRC_IDLE state }</w:t>
      </w:r>
    </w:p>
    <w:p w14:paraId="6F7D023B" w14:textId="77777777" w:rsidR="00470289" w:rsidRPr="00034446" w:rsidRDefault="00470289" w:rsidP="00470289">
      <w:pPr>
        <w:pStyle w:val="PL"/>
        <w:rPr>
          <w:noProof w:val="0"/>
        </w:rPr>
      </w:pPr>
      <w:r w:rsidRPr="00034446">
        <w:rPr>
          <w:noProof w:val="0"/>
        </w:rPr>
        <w:t>ensure that {</w:t>
      </w:r>
    </w:p>
    <w:p w14:paraId="29CB8E31" w14:textId="77777777" w:rsidR="00470289" w:rsidRPr="00034446" w:rsidRDefault="00470289" w:rsidP="00470289">
      <w:pPr>
        <w:pStyle w:val="PL"/>
        <w:rPr>
          <w:noProof w:val="0"/>
        </w:rPr>
      </w:pPr>
      <w:r w:rsidRPr="00034446">
        <w:rPr>
          <w:noProof w:val="0"/>
        </w:rPr>
        <w:t xml:space="preserve">  when { the user initiates a CS voice call }</w:t>
      </w:r>
    </w:p>
    <w:p w14:paraId="011AB1EA" w14:textId="77777777" w:rsidR="00470289" w:rsidRPr="00034446" w:rsidRDefault="00470289" w:rsidP="00470289">
      <w:pPr>
        <w:pStyle w:val="PL"/>
        <w:rPr>
          <w:noProof w:val="0"/>
        </w:rPr>
      </w:pPr>
      <w:r w:rsidRPr="00034446">
        <w:rPr>
          <w:noProof w:val="0"/>
        </w:rPr>
        <w:t xml:space="preserve">    then { the UE transmits an EXTENDED SERVICE REQUEST message with Service Type IE set to "mobile originating CS fallback or 1xCS fallback" }</w:t>
      </w:r>
    </w:p>
    <w:p w14:paraId="782815C0" w14:textId="77777777" w:rsidR="00470289" w:rsidRPr="00034446" w:rsidRDefault="00470289" w:rsidP="00470289">
      <w:pPr>
        <w:pStyle w:val="PL"/>
        <w:rPr>
          <w:noProof w:val="0"/>
        </w:rPr>
      </w:pPr>
      <w:r w:rsidRPr="00034446">
        <w:rPr>
          <w:noProof w:val="0"/>
        </w:rPr>
        <w:t xml:space="preserve">            }</w:t>
      </w:r>
    </w:p>
    <w:p w14:paraId="34D76C59" w14:textId="77777777" w:rsidR="00470289" w:rsidRPr="00034446" w:rsidRDefault="00470289" w:rsidP="00470289">
      <w:pPr>
        <w:pStyle w:val="PL"/>
        <w:rPr>
          <w:noProof w:val="0"/>
        </w:rPr>
      </w:pPr>
    </w:p>
    <w:p w14:paraId="4764729D" w14:textId="77777777" w:rsidR="00470289" w:rsidRPr="00034446" w:rsidRDefault="00470289" w:rsidP="00470289">
      <w:pPr>
        <w:pStyle w:val="H6"/>
      </w:pPr>
      <w:r w:rsidRPr="00034446">
        <w:t>(2)</w:t>
      </w:r>
    </w:p>
    <w:p w14:paraId="738DDA88" w14:textId="77777777" w:rsidR="00470289" w:rsidRPr="00034446" w:rsidRDefault="00470289" w:rsidP="00470289">
      <w:pPr>
        <w:pStyle w:val="PL"/>
        <w:rPr>
          <w:noProof w:val="0"/>
        </w:rPr>
      </w:pPr>
      <w:r w:rsidRPr="00034446">
        <w:rPr>
          <w:noProof w:val="0"/>
        </w:rPr>
        <w:t>with { the UE transmitted an EXTENDED SERVICE REQUEST message with Service Type IE set to "mobile originating CS fallback or 1xCS fallback" }</w:t>
      </w:r>
    </w:p>
    <w:p w14:paraId="24058A05" w14:textId="77777777" w:rsidR="00470289" w:rsidRPr="00034446" w:rsidRDefault="00470289" w:rsidP="00470289">
      <w:pPr>
        <w:pStyle w:val="PL"/>
        <w:rPr>
          <w:noProof w:val="0"/>
        </w:rPr>
      </w:pPr>
      <w:r w:rsidRPr="00034446">
        <w:rPr>
          <w:noProof w:val="0"/>
        </w:rPr>
        <w:t>ensure that {</w:t>
      </w:r>
    </w:p>
    <w:p w14:paraId="038CA9FA" w14:textId="77777777" w:rsidR="00470289" w:rsidRPr="00034446" w:rsidRDefault="00470289" w:rsidP="00470289">
      <w:pPr>
        <w:pStyle w:val="PL"/>
        <w:rPr>
          <w:noProof w:val="0"/>
        </w:rPr>
      </w:pPr>
      <w:r w:rsidRPr="00034446">
        <w:rPr>
          <w:noProof w:val="0"/>
        </w:rPr>
        <w:t xml:space="preserve">  when { the UE receives an RRCConnectionRelease message with redirection to a UMTS cell which belongs to the LA allocated to the UE during the previous registration procedure in E-UTRAN }</w:t>
      </w:r>
    </w:p>
    <w:p w14:paraId="46618C39" w14:textId="77777777" w:rsidR="00470289" w:rsidRPr="00034446" w:rsidRDefault="00470289" w:rsidP="00470289">
      <w:pPr>
        <w:pStyle w:val="PL"/>
        <w:rPr>
          <w:noProof w:val="0"/>
        </w:rPr>
      </w:pPr>
      <w:r w:rsidRPr="00034446">
        <w:rPr>
          <w:noProof w:val="0"/>
        </w:rPr>
        <w:t xml:space="preserve">    then { UE establishes a connection to the designated UMTS cell, performs a RA update procedure and establishes a CS call }</w:t>
      </w:r>
    </w:p>
    <w:p w14:paraId="274D4D96" w14:textId="77777777" w:rsidR="00470289" w:rsidRPr="00034446" w:rsidRDefault="00470289" w:rsidP="00470289">
      <w:pPr>
        <w:pStyle w:val="PL"/>
        <w:rPr>
          <w:noProof w:val="0"/>
        </w:rPr>
      </w:pPr>
      <w:r w:rsidRPr="00034446">
        <w:rPr>
          <w:noProof w:val="0"/>
        </w:rPr>
        <w:t xml:space="preserve">       </w:t>
      </w:r>
      <w:r w:rsidRPr="00034446">
        <w:rPr>
          <w:noProof w:val="0"/>
        </w:rPr>
        <w:tab/>
      </w:r>
      <w:r w:rsidRPr="00034446">
        <w:rPr>
          <w:noProof w:val="0"/>
        </w:rPr>
        <w:tab/>
        <w:t>}</w:t>
      </w:r>
    </w:p>
    <w:p w14:paraId="5BA63607" w14:textId="77777777" w:rsidR="00470289" w:rsidRPr="00034446" w:rsidRDefault="00470289" w:rsidP="00470289">
      <w:pPr>
        <w:pStyle w:val="PL"/>
        <w:rPr>
          <w:noProof w:val="0"/>
        </w:rPr>
      </w:pPr>
    </w:p>
    <w:p w14:paraId="12738FC6" w14:textId="77777777" w:rsidR="00470289" w:rsidRPr="00034446" w:rsidRDefault="00470289" w:rsidP="00470289">
      <w:pPr>
        <w:pStyle w:val="PL"/>
        <w:rPr>
          <w:noProof w:val="0"/>
        </w:rPr>
      </w:pPr>
    </w:p>
    <w:p w14:paraId="765F619D" w14:textId="77777777" w:rsidR="00470289" w:rsidRPr="00034446" w:rsidRDefault="00470289" w:rsidP="00470289">
      <w:pPr>
        <w:pStyle w:val="H6"/>
      </w:pPr>
      <w:r w:rsidRPr="00034446">
        <w:t>13.1.2.2</w:t>
      </w:r>
      <w:r w:rsidRPr="00034446">
        <w:tab/>
        <w:t>Conformance requirements</w:t>
      </w:r>
    </w:p>
    <w:p w14:paraId="4430B733" w14:textId="77777777" w:rsidR="00470289" w:rsidRPr="00034446" w:rsidRDefault="00470289" w:rsidP="00470289">
      <w:r w:rsidRPr="00034446">
        <w:t>The conformance requirements covered in the present TC are specified in: TS 24.301 clauses 5.6.1.1 and TS 24.008, clause 4.5.1.1.</w:t>
      </w:r>
    </w:p>
    <w:p w14:paraId="1BF1006A" w14:textId="77777777" w:rsidR="00470289" w:rsidRPr="00034446" w:rsidRDefault="00470289" w:rsidP="00470289">
      <w:r w:rsidRPr="00034446">
        <w:t>[TS 24.301, clause 5.6.1.1]</w:t>
      </w:r>
    </w:p>
    <w:p w14:paraId="07A990AB" w14:textId="77777777" w:rsidR="00470289" w:rsidRPr="00034446" w:rsidRDefault="00470289" w:rsidP="00470289">
      <w:r w:rsidRPr="00034446">
        <w:t>...</w:t>
      </w:r>
    </w:p>
    <w:p w14:paraId="0F1F9F67" w14:textId="77777777" w:rsidR="00470289" w:rsidRPr="00034446" w:rsidRDefault="00470289" w:rsidP="00470289">
      <w:r w:rsidRPr="00034446">
        <w:t>The UE shall invoke the service request procedure when:</w:t>
      </w:r>
    </w:p>
    <w:p w14:paraId="4B32FD7F" w14:textId="77777777" w:rsidR="00470289" w:rsidRPr="00034446" w:rsidRDefault="00470289" w:rsidP="00470289">
      <w:r w:rsidRPr="00034446">
        <w:t>...</w:t>
      </w:r>
    </w:p>
    <w:p w14:paraId="7E33CB1F" w14:textId="77777777" w:rsidR="00470289" w:rsidRPr="00034446" w:rsidRDefault="00470289" w:rsidP="00470289">
      <w:pPr>
        <w:pStyle w:val="B1"/>
      </w:pPr>
      <w:r w:rsidRPr="00034446">
        <w:t>d)</w:t>
      </w:r>
      <w:r w:rsidRPr="00034446">
        <w:tab/>
        <w:t>the UE in EMM-IDLE or EMM-CONNECTED mode is configured to use CS fallback and has a mobile originating CS fallback request from the upper layer;</w:t>
      </w:r>
    </w:p>
    <w:p w14:paraId="24046A3C" w14:textId="77777777" w:rsidR="00470289" w:rsidRPr="00034446" w:rsidRDefault="00470289" w:rsidP="00470289"/>
    <w:p w14:paraId="586C50F1" w14:textId="77777777" w:rsidR="00470289" w:rsidRPr="00034446" w:rsidRDefault="00470289" w:rsidP="00470289">
      <w:r w:rsidRPr="00034446">
        <w:t>[TS 24.008, clause 4.5.1.1]</w:t>
      </w:r>
    </w:p>
    <w:p w14:paraId="4E6A22E3" w14:textId="77777777" w:rsidR="00470289" w:rsidRPr="00034446" w:rsidRDefault="00470289" w:rsidP="00470289">
      <w:r w:rsidRPr="00034446">
        <w:t>...</w:t>
      </w:r>
    </w:p>
    <w:p w14:paraId="58C94989" w14:textId="77777777" w:rsidR="00470289" w:rsidRPr="00034446" w:rsidRDefault="00470289" w:rsidP="00470289">
      <w:r w:rsidRPr="00034446">
        <w:t>In order to establish an MM connection, the mobile station proceeds as follows:</w:t>
      </w:r>
    </w:p>
    <w:p w14:paraId="3D16FC43" w14:textId="77777777" w:rsidR="00470289" w:rsidRPr="00034446" w:rsidRDefault="00470289" w:rsidP="00470289">
      <w:r w:rsidRPr="00034446">
        <w:t>...</w:t>
      </w:r>
    </w:p>
    <w:p w14:paraId="35D87AF8" w14:textId="77777777" w:rsidR="00470289" w:rsidRPr="00034446" w:rsidRDefault="00470289" w:rsidP="00470289">
      <w:pPr>
        <w:pStyle w:val="B1"/>
      </w:pPr>
      <w:r w:rsidRPr="00034446">
        <w:t>d)</w:t>
      </w:r>
      <w:r w:rsidRPr="00034446">
        <w:tab/>
        <w:t>When the MS is IMSI attached for CS services via EMM combined procedures, as described in 3GPP TS 24.301 [120], and the MS is camping on an E-UTRAN cell, the MM sublayer requests EMM to initiate a service request procedure for CS fallback. The MM connection establishment is delayed until the MS changes to a GERAN or UTRAN cell.</w:t>
      </w:r>
    </w:p>
    <w:p w14:paraId="4CF253C2" w14:textId="77777777" w:rsidR="00470289" w:rsidRPr="00034446" w:rsidRDefault="00470289" w:rsidP="00470289">
      <w:pPr>
        <w:pStyle w:val="B1"/>
      </w:pPr>
      <w:r w:rsidRPr="00034446">
        <w:tab/>
        <w:t>If the MS enters a GERAN or UTRAN cell, then the MS shall initiate the MM connection establishment and send a CM SERVICE REQUEST message. If the MS determines that it is in a different location area than the stored location area, the MS shall first initiate a normal location updating procedure or a combined routing area update procedure, depending on Network Mode of Operation. If the location area of the current cell is not available, the MS may initiate a normal location updating procedure directly. The MM connection establishment is delayed until successful completion of the normal location updating or combined routing area update procedure. The MS may perform location area updating procedure instead of combined routing area update procedure in NMO I. If the normal location updating procedure is initiated, the MS shall indicate the "follow-on request pending" in the LOCATION UPDATING REQUEST message.</w:t>
      </w:r>
    </w:p>
    <w:p w14:paraId="07842740" w14:textId="77777777" w:rsidR="00470289" w:rsidRPr="00034446" w:rsidRDefault="00470289" w:rsidP="00470289">
      <w:pPr>
        <w:pStyle w:val="H6"/>
      </w:pPr>
      <w:r w:rsidRPr="00034446">
        <w:t>13.1.2.3</w:t>
      </w:r>
      <w:r w:rsidRPr="00034446">
        <w:tab/>
        <w:t>Test description</w:t>
      </w:r>
    </w:p>
    <w:p w14:paraId="73E279B2" w14:textId="77777777" w:rsidR="00470289" w:rsidRPr="00034446" w:rsidRDefault="00470289" w:rsidP="00470289">
      <w:pPr>
        <w:pStyle w:val="H6"/>
      </w:pPr>
      <w:r w:rsidRPr="00034446">
        <w:t>13.1.2.3.1</w:t>
      </w:r>
      <w:r w:rsidRPr="00034446">
        <w:tab/>
        <w:t>Pre-test conditions</w:t>
      </w:r>
    </w:p>
    <w:p w14:paraId="52638B63" w14:textId="77777777" w:rsidR="00470289" w:rsidRPr="00034446" w:rsidRDefault="00470289" w:rsidP="00470289">
      <w:pPr>
        <w:pStyle w:val="H6"/>
      </w:pPr>
      <w:r w:rsidRPr="00034446">
        <w:t>System Simulator:</w:t>
      </w:r>
    </w:p>
    <w:p w14:paraId="4FE73A31" w14:textId="77777777" w:rsidR="00470289" w:rsidRPr="00034446" w:rsidRDefault="00470289" w:rsidP="00470289">
      <w:pPr>
        <w:pStyle w:val="B1"/>
      </w:pPr>
      <w:r w:rsidRPr="00034446">
        <w:t>-</w:t>
      </w:r>
      <w:r w:rsidRPr="00034446">
        <w:tab/>
        <w:t>cell 1 (E-UTRA) and cell 5 (UTRA);</w:t>
      </w:r>
    </w:p>
    <w:p w14:paraId="74B052D9" w14:textId="77777777" w:rsidR="00470289" w:rsidRPr="00034446" w:rsidRDefault="00470289" w:rsidP="00470289">
      <w:pPr>
        <w:pStyle w:val="B1"/>
      </w:pPr>
      <w:r w:rsidRPr="00034446">
        <w:t xml:space="preserve">- </w:t>
      </w:r>
      <w:r w:rsidRPr="00034446">
        <w:tab/>
        <w:t>power levels are constant and as defined in table 13.1.2.3.1-1;</w:t>
      </w:r>
    </w:p>
    <w:p w14:paraId="2B674200" w14:textId="77777777" w:rsidR="00F00343" w:rsidRPr="00034446" w:rsidRDefault="00470289" w:rsidP="00F00343">
      <w:pPr>
        <w:pStyle w:val="B1"/>
      </w:pPr>
      <w:r w:rsidRPr="00034446">
        <w:t>-</w:t>
      </w:r>
      <w:r w:rsidRPr="00034446">
        <w:tab/>
        <w:t>cell 5 is in NMO 1.</w:t>
      </w:r>
      <w:r w:rsidR="00F00343" w:rsidRPr="00034446">
        <w:t xml:space="preserve"> </w:t>
      </w:r>
    </w:p>
    <w:p w14:paraId="335BB485" w14:textId="77777777" w:rsidR="00470289" w:rsidRPr="00034446" w:rsidRDefault="00F00343" w:rsidP="00F00343">
      <w:pPr>
        <w:pStyle w:val="B1"/>
      </w:pPr>
      <w:r w:rsidRPr="00034446">
        <w:t>-</w:t>
      </w:r>
      <w:r w:rsidRPr="00034446">
        <w:tab/>
        <w:t>System information combination 4 as defined in TS 36.508 [18] clause 4.4.3.1 is used in E-UTRA cells.</w:t>
      </w:r>
    </w:p>
    <w:p w14:paraId="602926D5" w14:textId="77777777" w:rsidR="00470289" w:rsidRPr="00034446" w:rsidRDefault="00470289" w:rsidP="00470289">
      <w:pPr>
        <w:pStyle w:val="TH"/>
      </w:pPr>
      <w:r w:rsidRPr="00034446">
        <w:t>Table 13.1.2.3.1-1: Cell power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338"/>
        <w:gridCol w:w="1456"/>
        <w:gridCol w:w="1468"/>
        <w:gridCol w:w="1308"/>
      </w:tblGrid>
      <w:tr w:rsidR="005F5F4F" w:rsidRPr="00034446" w14:paraId="31BF8D30" w14:textId="77777777">
        <w:trPr>
          <w:jc w:val="center"/>
        </w:trPr>
        <w:tc>
          <w:tcPr>
            <w:tcW w:w="495" w:type="dxa"/>
            <w:shd w:val="clear" w:color="auto" w:fill="auto"/>
          </w:tcPr>
          <w:p w14:paraId="25C3B563" w14:textId="77777777" w:rsidR="005F5F4F" w:rsidRPr="00034446" w:rsidRDefault="005F5F4F" w:rsidP="005F5F4F">
            <w:pPr>
              <w:pStyle w:val="TAH"/>
              <w:jc w:val="left"/>
            </w:pPr>
          </w:p>
        </w:tc>
        <w:tc>
          <w:tcPr>
            <w:tcW w:w="1338" w:type="dxa"/>
          </w:tcPr>
          <w:p w14:paraId="6012620B" w14:textId="77777777" w:rsidR="005F5F4F" w:rsidRPr="00034446" w:rsidRDefault="005F5F4F" w:rsidP="005F5F4F">
            <w:pPr>
              <w:pStyle w:val="TAC"/>
              <w:rPr>
                <w:b/>
              </w:rPr>
            </w:pPr>
            <w:r w:rsidRPr="00034446">
              <w:rPr>
                <w:b/>
              </w:rPr>
              <w:t>Parameter name</w:t>
            </w:r>
          </w:p>
        </w:tc>
        <w:tc>
          <w:tcPr>
            <w:tcW w:w="1456" w:type="dxa"/>
          </w:tcPr>
          <w:p w14:paraId="3C4819FC" w14:textId="77777777" w:rsidR="005F5F4F" w:rsidRPr="00034446" w:rsidRDefault="005F5F4F" w:rsidP="005F5F4F">
            <w:pPr>
              <w:pStyle w:val="TAC"/>
              <w:rPr>
                <w:b/>
              </w:rPr>
            </w:pPr>
            <w:r w:rsidRPr="00034446">
              <w:rPr>
                <w:b/>
              </w:rPr>
              <w:t>Unit</w:t>
            </w:r>
          </w:p>
        </w:tc>
        <w:tc>
          <w:tcPr>
            <w:tcW w:w="1468" w:type="dxa"/>
            <w:shd w:val="clear" w:color="auto" w:fill="auto"/>
          </w:tcPr>
          <w:p w14:paraId="3519B828" w14:textId="77777777" w:rsidR="005F5F4F" w:rsidRPr="00034446" w:rsidRDefault="005F5F4F" w:rsidP="005F5F4F">
            <w:pPr>
              <w:pStyle w:val="TAC"/>
              <w:rPr>
                <w:b/>
              </w:rPr>
            </w:pPr>
            <w:r w:rsidRPr="00034446">
              <w:rPr>
                <w:b/>
              </w:rPr>
              <w:t>Cell 1</w:t>
            </w:r>
          </w:p>
        </w:tc>
        <w:tc>
          <w:tcPr>
            <w:tcW w:w="1308" w:type="dxa"/>
          </w:tcPr>
          <w:p w14:paraId="36BAA7AE" w14:textId="77777777" w:rsidR="005F5F4F" w:rsidRPr="00034446" w:rsidRDefault="005F5F4F" w:rsidP="005F5F4F">
            <w:pPr>
              <w:pStyle w:val="TAC"/>
              <w:rPr>
                <w:b/>
              </w:rPr>
            </w:pPr>
            <w:r w:rsidRPr="00034446">
              <w:rPr>
                <w:b/>
              </w:rPr>
              <w:t>Cell 5</w:t>
            </w:r>
          </w:p>
        </w:tc>
      </w:tr>
      <w:tr w:rsidR="005F5F4F" w:rsidRPr="00034446" w14:paraId="57139B1E" w14:textId="77777777">
        <w:trPr>
          <w:jc w:val="center"/>
        </w:trPr>
        <w:tc>
          <w:tcPr>
            <w:tcW w:w="495" w:type="dxa"/>
            <w:vMerge w:val="restart"/>
            <w:shd w:val="clear" w:color="auto" w:fill="auto"/>
          </w:tcPr>
          <w:p w14:paraId="1C982F26" w14:textId="77777777" w:rsidR="005F5F4F" w:rsidRPr="00034446" w:rsidRDefault="005F5F4F" w:rsidP="005F5F4F">
            <w:pPr>
              <w:pStyle w:val="TAC"/>
            </w:pPr>
            <w:r w:rsidRPr="00034446">
              <w:t>T0</w:t>
            </w:r>
          </w:p>
        </w:tc>
        <w:tc>
          <w:tcPr>
            <w:tcW w:w="1338" w:type="dxa"/>
          </w:tcPr>
          <w:p w14:paraId="15558DF0" w14:textId="77777777" w:rsidR="005F5F4F" w:rsidRPr="00034446" w:rsidRDefault="005F5F4F" w:rsidP="005F5F4F">
            <w:pPr>
              <w:pStyle w:val="TAC"/>
            </w:pPr>
            <w:r w:rsidRPr="00034446">
              <w:t>RS EPRE</w:t>
            </w:r>
          </w:p>
        </w:tc>
        <w:tc>
          <w:tcPr>
            <w:tcW w:w="1456" w:type="dxa"/>
          </w:tcPr>
          <w:p w14:paraId="0E32EE75" w14:textId="77777777" w:rsidR="005F5F4F" w:rsidRPr="00034446" w:rsidRDefault="005F5F4F" w:rsidP="005F5F4F">
            <w:pPr>
              <w:pStyle w:val="TAC"/>
            </w:pPr>
            <w:r w:rsidRPr="00034446">
              <w:t>dBm/15kHz</w:t>
            </w:r>
          </w:p>
        </w:tc>
        <w:tc>
          <w:tcPr>
            <w:tcW w:w="1468" w:type="dxa"/>
            <w:shd w:val="clear" w:color="auto" w:fill="auto"/>
          </w:tcPr>
          <w:p w14:paraId="52F2AFCE" w14:textId="77777777" w:rsidR="005F5F4F" w:rsidRPr="00034446" w:rsidRDefault="005F5F4F" w:rsidP="005F5F4F">
            <w:pPr>
              <w:pStyle w:val="TAC"/>
            </w:pPr>
            <w:r w:rsidRPr="00034446">
              <w:t>-75</w:t>
            </w:r>
          </w:p>
        </w:tc>
        <w:tc>
          <w:tcPr>
            <w:tcW w:w="1308" w:type="dxa"/>
          </w:tcPr>
          <w:p w14:paraId="434F5F9B" w14:textId="77777777" w:rsidR="005F5F4F" w:rsidRPr="00034446" w:rsidRDefault="005F5F4F" w:rsidP="005F5F4F">
            <w:pPr>
              <w:pStyle w:val="TAC"/>
            </w:pPr>
          </w:p>
        </w:tc>
      </w:tr>
      <w:tr w:rsidR="005F5F4F" w:rsidRPr="00034446" w14:paraId="6507EB70" w14:textId="77777777">
        <w:trPr>
          <w:jc w:val="center"/>
        </w:trPr>
        <w:tc>
          <w:tcPr>
            <w:tcW w:w="495" w:type="dxa"/>
            <w:vMerge/>
            <w:shd w:val="clear" w:color="auto" w:fill="auto"/>
          </w:tcPr>
          <w:p w14:paraId="2632B7A0" w14:textId="77777777" w:rsidR="005F5F4F" w:rsidRPr="00034446" w:rsidRDefault="005F5F4F" w:rsidP="005F5F4F">
            <w:pPr>
              <w:pStyle w:val="TAC"/>
            </w:pPr>
          </w:p>
        </w:tc>
        <w:tc>
          <w:tcPr>
            <w:tcW w:w="1338" w:type="dxa"/>
          </w:tcPr>
          <w:p w14:paraId="02BB33EB" w14:textId="77777777" w:rsidR="005F5F4F" w:rsidRPr="00034446" w:rsidRDefault="005F5F4F" w:rsidP="005F5F4F">
            <w:pPr>
              <w:pStyle w:val="TAC"/>
            </w:pPr>
            <w:r w:rsidRPr="00034446">
              <w:t>CPICH_Ec</w:t>
            </w:r>
          </w:p>
        </w:tc>
        <w:tc>
          <w:tcPr>
            <w:tcW w:w="1456" w:type="dxa"/>
          </w:tcPr>
          <w:p w14:paraId="62C37A16" w14:textId="77777777" w:rsidR="005F5F4F" w:rsidRPr="00034446" w:rsidRDefault="005F5F4F" w:rsidP="005F5F4F">
            <w:pPr>
              <w:pStyle w:val="TAC"/>
            </w:pPr>
            <w:r w:rsidRPr="00034446">
              <w:t>dBm/3.84 MHz</w:t>
            </w:r>
          </w:p>
        </w:tc>
        <w:tc>
          <w:tcPr>
            <w:tcW w:w="1468" w:type="dxa"/>
            <w:shd w:val="clear" w:color="auto" w:fill="auto"/>
          </w:tcPr>
          <w:p w14:paraId="002F9549" w14:textId="77777777" w:rsidR="005F5F4F" w:rsidRPr="00034446" w:rsidRDefault="005F5F4F" w:rsidP="005F5F4F">
            <w:pPr>
              <w:pStyle w:val="TAC"/>
            </w:pPr>
          </w:p>
        </w:tc>
        <w:tc>
          <w:tcPr>
            <w:tcW w:w="1308" w:type="dxa"/>
            <w:shd w:val="clear" w:color="auto" w:fill="auto"/>
          </w:tcPr>
          <w:p w14:paraId="3C7EBC3B" w14:textId="77777777" w:rsidR="005F5F4F" w:rsidRPr="00034446" w:rsidRDefault="005F5F4F" w:rsidP="005F5F4F">
            <w:pPr>
              <w:pStyle w:val="TAC"/>
            </w:pPr>
            <w:r w:rsidRPr="00034446">
              <w:t>-70</w:t>
            </w:r>
          </w:p>
        </w:tc>
      </w:tr>
      <w:tr w:rsidR="005F5F4F" w:rsidRPr="00034446" w14:paraId="47757DA3" w14:textId="77777777">
        <w:trPr>
          <w:jc w:val="center"/>
        </w:trPr>
        <w:tc>
          <w:tcPr>
            <w:tcW w:w="495" w:type="dxa"/>
            <w:vMerge/>
            <w:shd w:val="clear" w:color="auto" w:fill="auto"/>
          </w:tcPr>
          <w:p w14:paraId="7BE02544" w14:textId="77777777" w:rsidR="005F5F4F" w:rsidRPr="00034446" w:rsidRDefault="005F5F4F" w:rsidP="005F5F4F">
            <w:pPr>
              <w:pStyle w:val="TAC"/>
            </w:pPr>
          </w:p>
        </w:tc>
        <w:tc>
          <w:tcPr>
            <w:tcW w:w="1338" w:type="dxa"/>
          </w:tcPr>
          <w:p w14:paraId="61028C06" w14:textId="77777777" w:rsidR="005F5F4F" w:rsidRPr="00034446" w:rsidRDefault="005F5F4F" w:rsidP="005F5F4F">
            <w:pPr>
              <w:pStyle w:val="TAC"/>
            </w:pPr>
            <w:r w:rsidRPr="00034446">
              <w:t>P-CCPCH</w:t>
            </w:r>
          </w:p>
        </w:tc>
        <w:tc>
          <w:tcPr>
            <w:tcW w:w="1456" w:type="dxa"/>
          </w:tcPr>
          <w:p w14:paraId="39C2B8CB" w14:textId="77777777" w:rsidR="005F5F4F" w:rsidRPr="00034446" w:rsidRDefault="005F5F4F" w:rsidP="005F5F4F">
            <w:pPr>
              <w:pStyle w:val="TAC"/>
            </w:pPr>
            <w:r w:rsidRPr="00034446">
              <w:t>dBm/1.28 MHz</w:t>
            </w:r>
          </w:p>
        </w:tc>
        <w:tc>
          <w:tcPr>
            <w:tcW w:w="1468" w:type="dxa"/>
            <w:shd w:val="clear" w:color="auto" w:fill="auto"/>
          </w:tcPr>
          <w:p w14:paraId="7E380BD3" w14:textId="77777777" w:rsidR="005F5F4F" w:rsidRPr="00034446" w:rsidRDefault="005F5F4F" w:rsidP="005F5F4F">
            <w:pPr>
              <w:pStyle w:val="TAC"/>
            </w:pPr>
          </w:p>
        </w:tc>
        <w:tc>
          <w:tcPr>
            <w:tcW w:w="1308" w:type="dxa"/>
            <w:shd w:val="clear" w:color="auto" w:fill="auto"/>
          </w:tcPr>
          <w:p w14:paraId="472A93D0" w14:textId="77777777" w:rsidR="005F5F4F" w:rsidRPr="00034446" w:rsidRDefault="005F5F4F" w:rsidP="005F5F4F">
            <w:pPr>
              <w:pStyle w:val="TAC"/>
            </w:pPr>
            <w:r w:rsidRPr="00034446">
              <w:t>-72</w:t>
            </w:r>
          </w:p>
        </w:tc>
      </w:tr>
      <w:tr w:rsidR="005F5F4F" w:rsidRPr="00034446" w14:paraId="27BE700C" w14:textId="77777777">
        <w:trPr>
          <w:jc w:val="center"/>
        </w:trPr>
        <w:tc>
          <w:tcPr>
            <w:tcW w:w="495" w:type="dxa"/>
            <w:vMerge w:val="restart"/>
            <w:shd w:val="clear" w:color="auto" w:fill="auto"/>
          </w:tcPr>
          <w:p w14:paraId="01619F59" w14:textId="77777777" w:rsidR="005F5F4F" w:rsidRPr="00034446" w:rsidRDefault="005F5F4F" w:rsidP="005F5F4F">
            <w:pPr>
              <w:pStyle w:val="TAC"/>
            </w:pPr>
            <w:r w:rsidRPr="00034446">
              <w:t>T1</w:t>
            </w:r>
          </w:p>
        </w:tc>
        <w:tc>
          <w:tcPr>
            <w:tcW w:w="1338" w:type="dxa"/>
          </w:tcPr>
          <w:p w14:paraId="192AD79A" w14:textId="77777777" w:rsidR="005F5F4F" w:rsidRPr="00034446" w:rsidRDefault="005F5F4F" w:rsidP="005F5F4F">
            <w:pPr>
              <w:pStyle w:val="TAC"/>
            </w:pPr>
            <w:r w:rsidRPr="00034446">
              <w:t>RS EPRE</w:t>
            </w:r>
          </w:p>
        </w:tc>
        <w:tc>
          <w:tcPr>
            <w:tcW w:w="1456" w:type="dxa"/>
          </w:tcPr>
          <w:p w14:paraId="1B9DE040" w14:textId="77777777" w:rsidR="005F5F4F" w:rsidRPr="00034446" w:rsidRDefault="005F5F4F" w:rsidP="005F5F4F">
            <w:pPr>
              <w:pStyle w:val="TAC"/>
            </w:pPr>
            <w:r w:rsidRPr="00034446">
              <w:t>dBm/15kHz</w:t>
            </w:r>
          </w:p>
        </w:tc>
        <w:tc>
          <w:tcPr>
            <w:tcW w:w="1468" w:type="dxa"/>
            <w:shd w:val="clear" w:color="auto" w:fill="auto"/>
          </w:tcPr>
          <w:p w14:paraId="12B0CA29" w14:textId="77777777" w:rsidR="005F5F4F" w:rsidRPr="00034446" w:rsidRDefault="005F5F4F" w:rsidP="005F5F4F">
            <w:pPr>
              <w:pStyle w:val="TAC"/>
            </w:pPr>
            <w:r w:rsidRPr="00034446">
              <w:t>Non-suitable “Off”</w:t>
            </w:r>
          </w:p>
        </w:tc>
        <w:tc>
          <w:tcPr>
            <w:tcW w:w="1308" w:type="dxa"/>
          </w:tcPr>
          <w:p w14:paraId="23484CFE" w14:textId="77777777" w:rsidR="005F5F4F" w:rsidRPr="00034446" w:rsidRDefault="005F5F4F" w:rsidP="005F5F4F">
            <w:pPr>
              <w:pStyle w:val="TAC"/>
            </w:pPr>
          </w:p>
        </w:tc>
      </w:tr>
      <w:tr w:rsidR="005F5F4F" w:rsidRPr="00034446" w14:paraId="4DBDCBB1" w14:textId="77777777">
        <w:trPr>
          <w:jc w:val="center"/>
        </w:trPr>
        <w:tc>
          <w:tcPr>
            <w:tcW w:w="495" w:type="dxa"/>
            <w:vMerge/>
            <w:shd w:val="clear" w:color="auto" w:fill="auto"/>
          </w:tcPr>
          <w:p w14:paraId="4FDD4E4B" w14:textId="77777777" w:rsidR="005F5F4F" w:rsidRPr="00034446" w:rsidRDefault="005F5F4F" w:rsidP="005F5F4F">
            <w:pPr>
              <w:pStyle w:val="TAC"/>
            </w:pPr>
          </w:p>
        </w:tc>
        <w:tc>
          <w:tcPr>
            <w:tcW w:w="1338" w:type="dxa"/>
          </w:tcPr>
          <w:p w14:paraId="781171D7" w14:textId="77777777" w:rsidR="005F5F4F" w:rsidRPr="00034446" w:rsidRDefault="005F5F4F" w:rsidP="005F5F4F">
            <w:pPr>
              <w:pStyle w:val="TAC"/>
            </w:pPr>
            <w:r w:rsidRPr="00034446">
              <w:t>CPICH_Ec</w:t>
            </w:r>
          </w:p>
        </w:tc>
        <w:tc>
          <w:tcPr>
            <w:tcW w:w="1456" w:type="dxa"/>
          </w:tcPr>
          <w:p w14:paraId="50493E7D" w14:textId="77777777" w:rsidR="005F5F4F" w:rsidRPr="00034446" w:rsidRDefault="005F5F4F" w:rsidP="005F5F4F">
            <w:pPr>
              <w:pStyle w:val="TAC"/>
            </w:pPr>
            <w:r w:rsidRPr="00034446">
              <w:t>dBm/3.84 MHz</w:t>
            </w:r>
          </w:p>
        </w:tc>
        <w:tc>
          <w:tcPr>
            <w:tcW w:w="1468" w:type="dxa"/>
            <w:shd w:val="clear" w:color="auto" w:fill="auto"/>
          </w:tcPr>
          <w:p w14:paraId="24EF2524" w14:textId="77777777" w:rsidR="005F5F4F" w:rsidRPr="00034446" w:rsidRDefault="005F5F4F" w:rsidP="005F5F4F">
            <w:pPr>
              <w:pStyle w:val="TAC"/>
            </w:pPr>
          </w:p>
        </w:tc>
        <w:tc>
          <w:tcPr>
            <w:tcW w:w="1308" w:type="dxa"/>
            <w:shd w:val="clear" w:color="auto" w:fill="auto"/>
          </w:tcPr>
          <w:p w14:paraId="0570A6DB" w14:textId="77777777" w:rsidR="005F5F4F" w:rsidRPr="00034446" w:rsidRDefault="005F5F4F" w:rsidP="005F5F4F">
            <w:pPr>
              <w:pStyle w:val="TAC"/>
            </w:pPr>
            <w:r w:rsidRPr="00034446">
              <w:t>-70</w:t>
            </w:r>
          </w:p>
        </w:tc>
      </w:tr>
      <w:tr w:rsidR="005F5F4F" w:rsidRPr="00034446" w14:paraId="0D1C38C6" w14:textId="77777777">
        <w:trPr>
          <w:jc w:val="center"/>
        </w:trPr>
        <w:tc>
          <w:tcPr>
            <w:tcW w:w="495" w:type="dxa"/>
            <w:vMerge/>
            <w:shd w:val="clear" w:color="auto" w:fill="auto"/>
          </w:tcPr>
          <w:p w14:paraId="053C1E9F" w14:textId="77777777" w:rsidR="005F5F4F" w:rsidRPr="00034446" w:rsidRDefault="005F5F4F" w:rsidP="005F5F4F">
            <w:pPr>
              <w:pStyle w:val="TAC"/>
            </w:pPr>
          </w:p>
        </w:tc>
        <w:tc>
          <w:tcPr>
            <w:tcW w:w="1338" w:type="dxa"/>
          </w:tcPr>
          <w:p w14:paraId="6E6F5AA7" w14:textId="77777777" w:rsidR="005F5F4F" w:rsidRPr="00034446" w:rsidRDefault="005F5F4F" w:rsidP="005F5F4F">
            <w:pPr>
              <w:pStyle w:val="TAC"/>
            </w:pPr>
            <w:r w:rsidRPr="00034446">
              <w:t>P-CCPCH</w:t>
            </w:r>
          </w:p>
        </w:tc>
        <w:tc>
          <w:tcPr>
            <w:tcW w:w="1456" w:type="dxa"/>
          </w:tcPr>
          <w:p w14:paraId="40F5AEE8" w14:textId="77777777" w:rsidR="005F5F4F" w:rsidRPr="00034446" w:rsidRDefault="005F5F4F" w:rsidP="005F5F4F">
            <w:pPr>
              <w:pStyle w:val="TAC"/>
            </w:pPr>
            <w:r w:rsidRPr="00034446">
              <w:t>dBm/1.28 MHz</w:t>
            </w:r>
          </w:p>
        </w:tc>
        <w:tc>
          <w:tcPr>
            <w:tcW w:w="1468" w:type="dxa"/>
            <w:shd w:val="clear" w:color="auto" w:fill="auto"/>
          </w:tcPr>
          <w:p w14:paraId="2C43C609" w14:textId="77777777" w:rsidR="005F5F4F" w:rsidRPr="00034446" w:rsidRDefault="005F5F4F" w:rsidP="005F5F4F">
            <w:pPr>
              <w:pStyle w:val="TAC"/>
            </w:pPr>
          </w:p>
        </w:tc>
        <w:tc>
          <w:tcPr>
            <w:tcW w:w="1308" w:type="dxa"/>
            <w:shd w:val="clear" w:color="auto" w:fill="auto"/>
          </w:tcPr>
          <w:p w14:paraId="3F11133F" w14:textId="77777777" w:rsidR="005F5F4F" w:rsidRPr="00034446" w:rsidRDefault="005F5F4F" w:rsidP="005F5F4F">
            <w:pPr>
              <w:pStyle w:val="TAC"/>
            </w:pPr>
            <w:r w:rsidRPr="00034446">
              <w:t>-72</w:t>
            </w:r>
          </w:p>
        </w:tc>
      </w:tr>
    </w:tbl>
    <w:p w14:paraId="0EBAB217" w14:textId="77777777" w:rsidR="005F5F4F" w:rsidRPr="00034446" w:rsidRDefault="005F5F4F" w:rsidP="005F5F4F"/>
    <w:p w14:paraId="2B4ECBA3" w14:textId="77777777" w:rsidR="00470289" w:rsidRPr="00034446" w:rsidRDefault="00470289" w:rsidP="00470289">
      <w:pPr>
        <w:pStyle w:val="H6"/>
      </w:pPr>
      <w:r w:rsidRPr="00034446">
        <w:t>UE:</w:t>
      </w:r>
    </w:p>
    <w:p w14:paraId="08E6F74C" w14:textId="77777777" w:rsidR="007A5B06" w:rsidRPr="00034446" w:rsidRDefault="00253768" w:rsidP="007A5B06">
      <w:r w:rsidRPr="00034446">
        <w:t>None.</w:t>
      </w:r>
    </w:p>
    <w:p w14:paraId="1FA9D23D" w14:textId="77777777" w:rsidR="00470289" w:rsidRPr="00034446" w:rsidRDefault="00470289" w:rsidP="00470289">
      <w:pPr>
        <w:pStyle w:val="H6"/>
      </w:pPr>
      <w:r w:rsidRPr="00034446">
        <w:t>Preamble:</w:t>
      </w:r>
    </w:p>
    <w:p w14:paraId="50F32768" w14:textId="77777777" w:rsidR="00470289" w:rsidRPr="00034446" w:rsidRDefault="00470289" w:rsidP="00470289">
      <w:pPr>
        <w:pStyle w:val="B1"/>
      </w:pPr>
      <w:r w:rsidRPr="00034446">
        <w:t>-</w:t>
      </w:r>
      <w:r w:rsidRPr="00034446">
        <w:tab/>
        <w:t>the UE is in state Registered, Idle Mode (state 2) according to TS 36.508 [18].</w:t>
      </w:r>
    </w:p>
    <w:p w14:paraId="1B3B91EE" w14:textId="77777777" w:rsidR="00470289" w:rsidRPr="00034446" w:rsidRDefault="00470289" w:rsidP="00470289">
      <w:pPr>
        <w:pStyle w:val="H6"/>
      </w:pPr>
      <w:r w:rsidRPr="00034446">
        <w:t>13.1.2.3.2</w:t>
      </w:r>
      <w:r w:rsidRPr="00034446">
        <w:tab/>
        <w:t>Test procedure sequence</w:t>
      </w:r>
    </w:p>
    <w:p w14:paraId="575A266F" w14:textId="77777777" w:rsidR="00470289" w:rsidRPr="00034446" w:rsidRDefault="00470289" w:rsidP="00470289">
      <w:pPr>
        <w:pStyle w:val="TH"/>
      </w:pPr>
      <w:r w:rsidRPr="00034446">
        <w:t>Table 13.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470289" w:rsidRPr="00034446" w14:paraId="3DF0925F" w14:textId="77777777">
        <w:tc>
          <w:tcPr>
            <w:tcW w:w="534" w:type="dxa"/>
            <w:tcBorders>
              <w:bottom w:val="nil"/>
            </w:tcBorders>
            <w:shd w:val="clear" w:color="auto" w:fill="auto"/>
          </w:tcPr>
          <w:p w14:paraId="38815B66" w14:textId="77777777" w:rsidR="00470289" w:rsidRPr="00034446" w:rsidRDefault="00470289" w:rsidP="007063BB">
            <w:pPr>
              <w:pStyle w:val="TAH"/>
            </w:pPr>
            <w:r w:rsidRPr="00034446">
              <w:t>St</w:t>
            </w:r>
          </w:p>
        </w:tc>
        <w:tc>
          <w:tcPr>
            <w:tcW w:w="3968" w:type="dxa"/>
            <w:shd w:val="clear" w:color="auto" w:fill="auto"/>
          </w:tcPr>
          <w:p w14:paraId="559C212F" w14:textId="77777777" w:rsidR="00470289" w:rsidRPr="00034446" w:rsidRDefault="00470289" w:rsidP="007063BB">
            <w:pPr>
              <w:pStyle w:val="TAH"/>
            </w:pPr>
            <w:r w:rsidRPr="00034446">
              <w:t>Procedure</w:t>
            </w:r>
          </w:p>
        </w:tc>
        <w:tc>
          <w:tcPr>
            <w:tcW w:w="3684" w:type="dxa"/>
            <w:gridSpan w:val="2"/>
            <w:shd w:val="clear" w:color="auto" w:fill="auto"/>
          </w:tcPr>
          <w:p w14:paraId="61B1ECB4" w14:textId="77777777" w:rsidR="00470289" w:rsidRPr="00034446" w:rsidRDefault="00470289" w:rsidP="007063BB">
            <w:pPr>
              <w:pStyle w:val="TAH"/>
            </w:pPr>
            <w:r w:rsidRPr="00034446">
              <w:t>Message Sequence</w:t>
            </w:r>
          </w:p>
        </w:tc>
        <w:tc>
          <w:tcPr>
            <w:tcW w:w="567" w:type="dxa"/>
            <w:tcBorders>
              <w:bottom w:val="nil"/>
            </w:tcBorders>
            <w:shd w:val="clear" w:color="auto" w:fill="auto"/>
          </w:tcPr>
          <w:p w14:paraId="01D28D10" w14:textId="77777777" w:rsidR="00470289" w:rsidRPr="00034446" w:rsidRDefault="00470289" w:rsidP="007063BB">
            <w:pPr>
              <w:pStyle w:val="TAH"/>
            </w:pPr>
            <w:r w:rsidRPr="00034446">
              <w:t>TP</w:t>
            </w:r>
          </w:p>
        </w:tc>
        <w:tc>
          <w:tcPr>
            <w:tcW w:w="850" w:type="dxa"/>
            <w:tcBorders>
              <w:bottom w:val="nil"/>
            </w:tcBorders>
            <w:shd w:val="clear" w:color="auto" w:fill="auto"/>
          </w:tcPr>
          <w:p w14:paraId="057A3FDC" w14:textId="77777777" w:rsidR="00470289" w:rsidRPr="00034446" w:rsidRDefault="00470289" w:rsidP="007063BB">
            <w:pPr>
              <w:pStyle w:val="TAH"/>
            </w:pPr>
            <w:r w:rsidRPr="00034446">
              <w:t>Verdict</w:t>
            </w:r>
          </w:p>
        </w:tc>
      </w:tr>
      <w:tr w:rsidR="00470289" w:rsidRPr="00034446" w14:paraId="0EED6D39" w14:textId="77777777">
        <w:tc>
          <w:tcPr>
            <w:tcW w:w="534" w:type="dxa"/>
            <w:tcBorders>
              <w:top w:val="nil"/>
            </w:tcBorders>
            <w:shd w:val="clear" w:color="auto" w:fill="auto"/>
          </w:tcPr>
          <w:p w14:paraId="512C20DD" w14:textId="77777777" w:rsidR="00470289" w:rsidRPr="00034446" w:rsidRDefault="00470289" w:rsidP="007063BB">
            <w:pPr>
              <w:pStyle w:val="TAH"/>
            </w:pPr>
          </w:p>
        </w:tc>
        <w:tc>
          <w:tcPr>
            <w:tcW w:w="3968" w:type="dxa"/>
            <w:shd w:val="clear" w:color="auto" w:fill="auto"/>
          </w:tcPr>
          <w:p w14:paraId="24F5B174" w14:textId="77777777" w:rsidR="00470289" w:rsidRPr="00034446" w:rsidRDefault="00470289" w:rsidP="007063BB">
            <w:pPr>
              <w:pStyle w:val="TAH"/>
            </w:pPr>
          </w:p>
        </w:tc>
        <w:tc>
          <w:tcPr>
            <w:tcW w:w="708" w:type="dxa"/>
            <w:shd w:val="clear" w:color="auto" w:fill="auto"/>
          </w:tcPr>
          <w:p w14:paraId="00A56997" w14:textId="77777777" w:rsidR="00470289" w:rsidRPr="00034446" w:rsidRDefault="00470289" w:rsidP="007063BB">
            <w:pPr>
              <w:pStyle w:val="TAH"/>
            </w:pPr>
            <w:r w:rsidRPr="00034446">
              <w:t>U - S</w:t>
            </w:r>
          </w:p>
        </w:tc>
        <w:tc>
          <w:tcPr>
            <w:tcW w:w="2976" w:type="dxa"/>
            <w:shd w:val="clear" w:color="auto" w:fill="auto"/>
          </w:tcPr>
          <w:p w14:paraId="64D06D0B" w14:textId="77777777" w:rsidR="00470289" w:rsidRPr="00034446" w:rsidRDefault="00470289" w:rsidP="007063BB">
            <w:pPr>
              <w:pStyle w:val="TAH"/>
            </w:pPr>
            <w:r w:rsidRPr="00034446">
              <w:t>Message</w:t>
            </w:r>
          </w:p>
        </w:tc>
        <w:tc>
          <w:tcPr>
            <w:tcW w:w="567" w:type="dxa"/>
            <w:tcBorders>
              <w:top w:val="nil"/>
            </w:tcBorders>
            <w:shd w:val="clear" w:color="auto" w:fill="auto"/>
          </w:tcPr>
          <w:p w14:paraId="2AF418C3" w14:textId="77777777" w:rsidR="00470289" w:rsidRPr="00034446" w:rsidRDefault="00470289" w:rsidP="007063BB">
            <w:pPr>
              <w:pStyle w:val="TAH"/>
            </w:pPr>
          </w:p>
        </w:tc>
        <w:tc>
          <w:tcPr>
            <w:tcW w:w="850" w:type="dxa"/>
            <w:tcBorders>
              <w:top w:val="nil"/>
            </w:tcBorders>
            <w:shd w:val="clear" w:color="auto" w:fill="auto"/>
          </w:tcPr>
          <w:p w14:paraId="7166C701" w14:textId="77777777" w:rsidR="00470289" w:rsidRPr="00034446" w:rsidRDefault="00470289" w:rsidP="007063BB">
            <w:pPr>
              <w:pStyle w:val="TAH"/>
            </w:pPr>
          </w:p>
        </w:tc>
      </w:tr>
      <w:tr w:rsidR="00470289" w:rsidRPr="00034446" w14:paraId="57CFDFDC" w14:textId="77777777">
        <w:tc>
          <w:tcPr>
            <w:tcW w:w="534" w:type="dxa"/>
            <w:shd w:val="clear" w:color="auto" w:fill="auto"/>
          </w:tcPr>
          <w:p w14:paraId="4583E0EC" w14:textId="77777777" w:rsidR="00470289" w:rsidRPr="00034446" w:rsidRDefault="00470289" w:rsidP="007063BB">
            <w:pPr>
              <w:pStyle w:val="TAC"/>
            </w:pPr>
            <w:r w:rsidRPr="00034446">
              <w:t>1</w:t>
            </w:r>
          </w:p>
        </w:tc>
        <w:tc>
          <w:tcPr>
            <w:tcW w:w="3968" w:type="dxa"/>
            <w:shd w:val="clear" w:color="auto" w:fill="auto"/>
          </w:tcPr>
          <w:p w14:paraId="6F58A6EE" w14:textId="77777777" w:rsidR="00470289" w:rsidRPr="00034446" w:rsidRDefault="00470289" w:rsidP="007063BB">
            <w:pPr>
              <w:pStyle w:val="TAL"/>
            </w:pPr>
            <w:r w:rsidRPr="00034446">
              <w:t>A CS call is initiated (see Note 1)</w:t>
            </w:r>
          </w:p>
        </w:tc>
        <w:tc>
          <w:tcPr>
            <w:tcW w:w="708" w:type="dxa"/>
            <w:shd w:val="clear" w:color="auto" w:fill="auto"/>
          </w:tcPr>
          <w:p w14:paraId="3708F990" w14:textId="77777777" w:rsidR="00470289" w:rsidRPr="00034446" w:rsidRDefault="00470289" w:rsidP="007063BB">
            <w:pPr>
              <w:pStyle w:val="TAC"/>
            </w:pPr>
          </w:p>
        </w:tc>
        <w:tc>
          <w:tcPr>
            <w:tcW w:w="2976" w:type="dxa"/>
            <w:shd w:val="clear" w:color="auto" w:fill="auto"/>
          </w:tcPr>
          <w:p w14:paraId="6E5AE1F3" w14:textId="77777777" w:rsidR="00470289" w:rsidRPr="00034446" w:rsidRDefault="00470289" w:rsidP="007063BB">
            <w:pPr>
              <w:pStyle w:val="TAL"/>
            </w:pPr>
          </w:p>
        </w:tc>
        <w:tc>
          <w:tcPr>
            <w:tcW w:w="567" w:type="dxa"/>
            <w:shd w:val="clear" w:color="auto" w:fill="auto"/>
          </w:tcPr>
          <w:p w14:paraId="2F9B22E9" w14:textId="77777777" w:rsidR="00470289" w:rsidRPr="00034446" w:rsidRDefault="00470289" w:rsidP="007063BB">
            <w:pPr>
              <w:pStyle w:val="TAC"/>
            </w:pPr>
          </w:p>
        </w:tc>
        <w:tc>
          <w:tcPr>
            <w:tcW w:w="850" w:type="dxa"/>
            <w:shd w:val="clear" w:color="auto" w:fill="auto"/>
          </w:tcPr>
          <w:p w14:paraId="6D971364" w14:textId="77777777" w:rsidR="00470289" w:rsidRPr="00034446" w:rsidRDefault="00470289" w:rsidP="007063BB">
            <w:pPr>
              <w:pStyle w:val="TAC"/>
            </w:pPr>
          </w:p>
        </w:tc>
      </w:tr>
      <w:tr w:rsidR="00470289" w:rsidRPr="00034446" w14:paraId="595E36A3" w14:textId="77777777">
        <w:tc>
          <w:tcPr>
            <w:tcW w:w="534" w:type="dxa"/>
            <w:shd w:val="clear" w:color="auto" w:fill="auto"/>
          </w:tcPr>
          <w:p w14:paraId="5CCBD090" w14:textId="77777777" w:rsidR="00470289" w:rsidRPr="00034446" w:rsidRDefault="00470289" w:rsidP="007063BB">
            <w:pPr>
              <w:pStyle w:val="TAC"/>
            </w:pPr>
            <w:r w:rsidRPr="00034446">
              <w:t>2</w:t>
            </w:r>
          </w:p>
        </w:tc>
        <w:tc>
          <w:tcPr>
            <w:tcW w:w="3968" w:type="dxa"/>
            <w:shd w:val="clear" w:color="auto" w:fill="auto"/>
          </w:tcPr>
          <w:p w14:paraId="120D15C2" w14:textId="77777777" w:rsidR="00470289" w:rsidRPr="00034446" w:rsidRDefault="00470289" w:rsidP="007063BB">
            <w:pPr>
              <w:pStyle w:val="TAL"/>
            </w:pPr>
            <w:r w:rsidRPr="00034446">
              <w:t>The UE transmits a</w:t>
            </w:r>
            <w:r w:rsidR="004E2504" w:rsidRPr="00034446">
              <w:t>n</w:t>
            </w:r>
            <w:r w:rsidRPr="00034446">
              <w:t xml:space="preserve"> </w:t>
            </w:r>
            <w:r w:rsidRPr="00034446">
              <w:rPr>
                <w:i/>
              </w:rPr>
              <w:t>RRCConnectionRequest</w:t>
            </w:r>
            <w:r w:rsidRPr="00034446">
              <w:t xml:space="preserve"> message.</w:t>
            </w:r>
          </w:p>
        </w:tc>
        <w:tc>
          <w:tcPr>
            <w:tcW w:w="708" w:type="dxa"/>
            <w:shd w:val="clear" w:color="auto" w:fill="auto"/>
          </w:tcPr>
          <w:p w14:paraId="1B08671B" w14:textId="77777777" w:rsidR="00470289" w:rsidRPr="00034446" w:rsidRDefault="00470289" w:rsidP="007063BB">
            <w:pPr>
              <w:pStyle w:val="TAC"/>
            </w:pPr>
            <w:r w:rsidRPr="00034446">
              <w:t>--&gt;</w:t>
            </w:r>
          </w:p>
        </w:tc>
        <w:tc>
          <w:tcPr>
            <w:tcW w:w="2976" w:type="dxa"/>
            <w:shd w:val="clear" w:color="auto" w:fill="auto"/>
          </w:tcPr>
          <w:p w14:paraId="2C68300E" w14:textId="77777777" w:rsidR="00470289" w:rsidRPr="00034446" w:rsidRDefault="00470289" w:rsidP="007063BB">
            <w:pPr>
              <w:pStyle w:val="TAL"/>
              <w:rPr>
                <w:i/>
              </w:rPr>
            </w:pPr>
            <w:r w:rsidRPr="00034446">
              <w:rPr>
                <w:i/>
              </w:rPr>
              <w:t>RRCConnectionRequest</w:t>
            </w:r>
          </w:p>
        </w:tc>
        <w:tc>
          <w:tcPr>
            <w:tcW w:w="567" w:type="dxa"/>
            <w:shd w:val="clear" w:color="auto" w:fill="auto"/>
          </w:tcPr>
          <w:p w14:paraId="34085A3C" w14:textId="77777777" w:rsidR="00470289" w:rsidRPr="00034446" w:rsidRDefault="00470289" w:rsidP="007063BB">
            <w:pPr>
              <w:pStyle w:val="TAC"/>
            </w:pPr>
            <w:r w:rsidRPr="00034446">
              <w:t>-</w:t>
            </w:r>
          </w:p>
        </w:tc>
        <w:tc>
          <w:tcPr>
            <w:tcW w:w="850" w:type="dxa"/>
            <w:shd w:val="clear" w:color="auto" w:fill="auto"/>
          </w:tcPr>
          <w:p w14:paraId="3F7A7EC6" w14:textId="77777777" w:rsidR="00470289" w:rsidRPr="00034446" w:rsidRDefault="00470289" w:rsidP="007063BB">
            <w:pPr>
              <w:pStyle w:val="TAC"/>
            </w:pPr>
            <w:r w:rsidRPr="00034446">
              <w:t>-</w:t>
            </w:r>
          </w:p>
        </w:tc>
      </w:tr>
      <w:tr w:rsidR="00470289" w:rsidRPr="00034446" w14:paraId="0849B341" w14:textId="77777777">
        <w:tc>
          <w:tcPr>
            <w:tcW w:w="534" w:type="dxa"/>
            <w:shd w:val="clear" w:color="auto" w:fill="auto"/>
          </w:tcPr>
          <w:p w14:paraId="0E62FAB6" w14:textId="77777777" w:rsidR="00470289" w:rsidRPr="00034446" w:rsidRDefault="00470289" w:rsidP="007063BB">
            <w:pPr>
              <w:pStyle w:val="TAC"/>
            </w:pPr>
            <w:r w:rsidRPr="00034446">
              <w:t>3</w:t>
            </w:r>
          </w:p>
        </w:tc>
        <w:tc>
          <w:tcPr>
            <w:tcW w:w="3968" w:type="dxa"/>
            <w:shd w:val="clear" w:color="auto" w:fill="auto"/>
          </w:tcPr>
          <w:p w14:paraId="0638D663" w14:textId="77777777" w:rsidR="00470289" w:rsidRPr="00034446" w:rsidRDefault="00470289" w:rsidP="007063BB">
            <w:pPr>
              <w:pStyle w:val="TAL"/>
            </w:pPr>
            <w:r w:rsidRPr="00034446">
              <w:t xml:space="preserve">The SS </w:t>
            </w:r>
            <w:r w:rsidR="00790DA4" w:rsidRPr="00034446">
              <w:t>transmits</w:t>
            </w:r>
            <w:r w:rsidRPr="00034446">
              <w:t xml:space="preserve"> an </w:t>
            </w:r>
            <w:r w:rsidRPr="00034446">
              <w:rPr>
                <w:i/>
              </w:rPr>
              <w:t>RRCConnectionSetup</w:t>
            </w:r>
            <w:r w:rsidRPr="00034446">
              <w:t xml:space="preserve"> message</w:t>
            </w:r>
          </w:p>
        </w:tc>
        <w:tc>
          <w:tcPr>
            <w:tcW w:w="708" w:type="dxa"/>
            <w:shd w:val="clear" w:color="auto" w:fill="auto"/>
          </w:tcPr>
          <w:p w14:paraId="4D854544" w14:textId="77777777" w:rsidR="00470289" w:rsidRPr="00034446" w:rsidRDefault="00470289" w:rsidP="007063BB">
            <w:pPr>
              <w:pStyle w:val="TAC"/>
            </w:pPr>
            <w:r w:rsidRPr="00034446">
              <w:t>&lt;--</w:t>
            </w:r>
          </w:p>
        </w:tc>
        <w:tc>
          <w:tcPr>
            <w:tcW w:w="2976" w:type="dxa"/>
            <w:shd w:val="clear" w:color="auto" w:fill="auto"/>
          </w:tcPr>
          <w:p w14:paraId="0CBF2F7A" w14:textId="77777777" w:rsidR="00470289" w:rsidRPr="00034446" w:rsidRDefault="00470289" w:rsidP="007063BB">
            <w:pPr>
              <w:pStyle w:val="TAL"/>
              <w:rPr>
                <w:i/>
              </w:rPr>
            </w:pPr>
            <w:r w:rsidRPr="00034446">
              <w:rPr>
                <w:i/>
              </w:rPr>
              <w:t>RRCConnectionSetup</w:t>
            </w:r>
          </w:p>
        </w:tc>
        <w:tc>
          <w:tcPr>
            <w:tcW w:w="567" w:type="dxa"/>
            <w:shd w:val="clear" w:color="auto" w:fill="auto"/>
          </w:tcPr>
          <w:p w14:paraId="1D8D12C5" w14:textId="77777777" w:rsidR="00470289" w:rsidRPr="00034446" w:rsidRDefault="00470289" w:rsidP="007063BB">
            <w:pPr>
              <w:pStyle w:val="TAC"/>
            </w:pPr>
            <w:r w:rsidRPr="00034446">
              <w:t>-</w:t>
            </w:r>
          </w:p>
        </w:tc>
        <w:tc>
          <w:tcPr>
            <w:tcW w:w="850" w:type="dxa"/>
            <w:shd w:val="clear" w:color="auto" w:fill="auto"/>
          </w:tcPr>
          <w:p w14:paraId="4815D2ED" w14:textId="77777777" w:rsidR="00470289" w:rsidRPr="00034446" w:rsidRDefault="00470289" w:rsidP="007063BB">
            <w:pPr>
              <w:pStyle w:val="TAC"/>
            </w:pPr>
            <w:r w:rsidRPr="00034446">
              <w:t>-</w:t>
            </w:r>
          </w:p>
        </w:tc>
      </w:tr>
      <w:tr w:rsidR="00470289" w:rsidRPr="00034446" w14:paraId="710D037B" w14:textId="77777777">
        <w:tc>
          <w:tcPr>
            <w:tcW w:w="534" w:type="dxa"/>
            <w:shd w:val="clear" w:color="auto" w:fill="auto"/>
          </w:tcPr>
          <w:p w14:paraId="0E6E8056" w14:textId="77777777" w:rsidR="00470289" w:rsidRPr="00034446" w:rsidRDefault="00470289" w:rsidP="007063BB">
            <w:pPr>
              <w:pStyle w:val="TAC"/>
            </w:pPr>
            <w:r w:rsidRPr="00034446">
              <w:t>4</w:t>
            </w:r>
          </w:p>
        </w:tc>
        <w:tc>
          <w:tcPr>
            <w:tcW w:w="3968" w:type="dxa"/>
            <w:shd w:val="clear" w:color="auto" w:fill="auto"/>
          </w:tcPr>
          <w:p w14:paraId="403E0DCD" w14:textId="77777777" w:rsidR="00470289" w:rsidRPr="00034446" w:rsidRDefault="00470289" w:rsidP="007063BB">
            <w:pPr>
              <w:pStyle w:val="TAL"/>
            </w:pPr>
            <w:r w:rsidRPr="00034446">
              <w:t>Check: Does the UE transmit an EXTENDED SERVICE REQUEST message?</w:t>
            </w:r>
          </w:p>
        </w:tc>
        <w:tc>
          <w:tcPr>
            <w:tcW w:w="708" w:type="dxa"/>
            <w:shd w:val="clear" w:color="auto" w:fill="auto"/>
          </w:tcPr>
          <w:p w14:paraId="27A451E8" w14:textId="77777777" w:rsidR="00470289" w:rsidRPr="00034446" w:rsidRDefault="00470289" w:rsidP="007063BB">
            <w:pPr>
              <w:pStyle w:val="TAC"/>
            </w:pPr>
            <w:r w:rsidRPr="00034446">
              <w:t>--&gt;</w:t>
            </w:r>
          </w:p>
        </w:tc>
        <w:tc>
          <w:tcPr>
            <w:tcW w:w="2976" w:type="dxa"/>
            <w:shd w:val="clear" w:color="auto" w:fill="auto"/>
          </w:tcPr>
          <w:p w14:paraId="65E7025A" w14:textId="77777777" w:rsidR="00470289" w:rsidRPr="00034446" w:rsidRDefault="00470289" w:rsidP="007063BB">
            <w:pPr>
              <w:pStyle w:val="TAL"/>
            </w:pPr>
            <w:r w:rsidRPr="00034446">
              <w:t>EXTENDED SERVICE REQUEST</w:t>
            </w:r>
          </w:p>
        </w:tc>
        <w:tc>
          <w:tcPr>
            <w:tcW w:w="567" w:type="dxa"/>
            <w:shd w:val="clear" w:color="auto" w:fill="auto"/>
          </w:tcPr>
          <w:p w14:paraId="6A522510" w14:textId="77777777" w:rsidR="00470289" w:rsidRPr="00034446" w:rsidRDefault="00470289" w:rsidP="007063BB">
            <w:pPr>
              <w:pStyle w:val="TAC"/>
            </w:pPr>
            <w:r w:rsidRPr="00034446">
              <w:t>1</w:t>
            </w:r>
          </w:p>
        </w:tc>
        <w:tc>
          <w:tcPr>
            <w:tcW w:w="850" w:type="dxa"/>
            <w:shd w:val="clear" w:color="auto" w:fill="auto"/>
          </w:tcPr>
          <w:p w14:paraId="6C64C601" w14:textId="77777777" w:rsidR="00470289" w:rsidRPr="00034446" w:rsidRDefault="00470289" w:rsidP="007063BB">
            <w:pPr>
              <w:pStyle w:val="TAC"/>
            </w:pPr>
            <w:r w:rsidRPr="00034446">
              <w:t>P</w:t>
            </w:r>
          </w:p>
        </w:tc>
      </w:tr>
      <w:tr w:rsidR="00470289" w:rsidRPr="00034446" w14:paraId="1619D928" w14:textId="77777777">
        <w:tc>
          <w:tcPr>
            <w:tcW w:w="534" w:type="dxa"/>
            <w:shd w:val="clear" w:color="auto" w:fill="auto"/>
          </w:tcPr>
          <w:p w14:paraId="1B4B6DE9" w14:textId="77777777" w:rsidR="00470289" w:rsidRPr="00034446" w:rsidRDefault="00470289" w:rsidP="007063BB">
            <w:pPr>
              <w:pStyle w:val="TAC"/>
            </w:pPr>
            <w:r w:rsidRPr="00034446">
              <w:t>5</w:t>
            </w:r>
          </w:p>
        </w:tc>
        <w:tc>
          <w:tcPr>
            <w:tcW w:w="3968" w:type="dxa"/>
            <w:shd w:val="clear" w:color="auto" w:fill="auto"/>
          </w:tcPr>
          <w:p w14:paraId="37C45099" w14:textId="77777777" w:rsidR="00470289" w:rsidRPr="00034446" w:rsidRDefault="004E2504" w:rsidP="007063BB">
            <w:pPr>
              <w:pStyle w:val="TAL"/>
            </w:pPr>
            <w:r w:rsidRPr="00034446">
              <w:t>Void</w:t>
            </w:r>
          </w:p>
        </w:tc>
        <w:tc>
          <w:tcPr>
            <w:tcW w:w="708" w:type="dxa"/>
            <w:shd w:val="clear" w:color="auto" w:fill="auto"/>
          </w:tcPr>
          <w:p w14:paraId="0154C5F8" w14:textId="77777777" w:rsidR="00470289" w:rsidRPr="00034446" w:rsidRDefault="00470289" w:rsidP="007063BB">
            <w:pPr>
              <w:pStyle w:val="TAC"/>
            </w:pPr>
          </w:p>
        </w:tc>
        <w:tc>
          <w:tcPr>
            <w:tcW w:w="2976" w:type="dxa"/>
            <w:shd w:val="clear" w:color="auto" w:fill="auto"/>
          </w:tcPr>
          <w:p w14:paraId="2C3B5A0A" w14:textId="77777777" w:rsidR="00470289" w:rsidRPr="00034446" w:rsidRDefault="00470289" w:rsidP="007063BB">
            <w:pPr>
              <w:pStyle w:val="TAL"/>
              <w:rPr>
                <w:i/>
              </w:rPr>
            </w:pPr>
          </w:p>
        </w:tc>
        <w:tc>
          <w:tcPr>
            <w:tcW w:w="567" w:type="dxa"/>
            <w:shd w:val="clear" w:color="auto" w:fill="auto"/>
          </w:tcPr>
          <w:p w14:paraId="7BFA0C25" w14:textId="77777777" w:rsidR="00470289" w:rsidRPr="00034446" w:rsidRDefault="00470289" w:rsidP="007063BB">
            <w:pPr>
              <w:pStyle w:val="TAC"/>
            </w:pPr>
            <w:r w:rsidRPr="00034446">
              <w:t>-</w:t>
            </w:r>
          </w:p>
        </w:tc>
        <w:tc>
          <w:tcPr>
            <w:tcW w:w="850" w:type="dxa"/>
            <w:shd w:val="clear" w:color="auto" w:fill="auto"/>
          </w:tcPr>
          <w:p w14:paraId="42B0DCF7" w14:textId="77777777" w:rsidR="00470289" w:rsidRPr="00034446" w:rsidRDefault="00470289" w:rsidP="007063BB">
            <w:pPr>
              <w:pStyle w:val="TAC"/>
            </w:pPr>
            <w:r w:rsidRPr="00034446">
              <w:t>-</w:t>
            </w:r>
          </w:p>
        </w:tc>
      </w:tr>
      <w:tr w:rsidR="00470289" w:rsidRPr="00034446" w14:paraId="4D9F1BC2" w14:textId="77777777">
        <w:tc>
          <w:tcPr>
            <w:tcW w:w="534" w:type="dxa"/>
            <w:shd w:val="clear" w:color="auto" w:fill="auto"/>
          </w:tcPr>
          <w:p w14:paraId="78AC9CCF" w14:textId="77777777" w:rsidR="00470289" w:rsidRPr="00034446" w:rsidRDefault="00470289" w:rsidP="007063BB">
            <w:pPr>
              <w:pStyle w:val="TAC"/>
            </w:pPr>
            <w:r w:rsidRPr="00034446">
              <w:t>6</w:t>
            </w:r>
          </w:p>
        </w:tc>
        <w:tc>
          <w:tcPr>
            <w:tcW w:w="3968" w:type="dxa"/>
            <w:shd w:val="clear" w:color="auto" w:fill="auto"/>
          </w:tcPr>
          <w:p w14:paraId="1108A3C5" w14:textId="77777777" w:rsidR="00470289" w:rsidRPr="00034446" w:rsidRDefault="004E2504" w:rsidP="007063BB">
            <w:pPr>
              <w:pStyle w:val="TAL"/>
            </w:pPr>
            <w:r w:rsidRPr="00034446">
              <w:t>Void</w:t>
            </w:r>
          </w:p>
        </w:tc>
        <w:tc>
          <w:tcPr>
            <w:tcW w:w="708" w:type="dxa"/>
            <w:shd w:val="clear" w:color="auto" w:fill="auto"/>
          </w:tcPr>
          <w:p w14:paraId="137F65B5" w14:textId="77777777" w:rsidR="00470289" w:rsidRPr="00034446" w:rsidRDefault="00470289" w:rsidP="007063BB">
            <w:pPr>
              <w:pStyle w:val="TAC"/>
            </w:pPr>
          </w:p>
        </w:tc>
        <w:tc>
          <w:tcPr>
            <w:tcW w:w="2976" w:type="dxa"/>
            <w:shd w:val="clear" w:color="auto" w:fill="auto"/>
          </w:tcPr>
          <w:p w14:paraId="196D7985" w14:textId="77777777" w:rsidR="00470289" w:rsidRPr="00034446" w:rsidRDefault="00470289" w:rsidP="007063BB">
            <w:pPr>
              <w:pStyle w:val="TAL"/>
              <w:rPr>
                <w:i/>
              </w:rPr>
            </w:pPr>
          </w:p>
        </w:tc>
        <w:tc>
          <w:tcPr>
            <w:tcW w:w="567" w:type="dxa"/>
            <w:shd w:val="clear" w:color="auto" w:fill="auto"/>
          </w:tcPr>
          <w:p w14:paraId="17DB8F9A" w14:textId="77777777" w:rsidR="00470289" w:rsidRPr="00034446" w:rsidRDefault="00470289" w:rsidP="007063BB">
            <w:pPr>
              <w:pStyle w:val="TAC"/>
            </w:pPr>
            <w:r w:rsidRPr="00034446">
              <w:t>-</w:t>
            </w:r>
          </w:p>
        </w:tc>
        <w:tc>
          <w:tcPr>
            <w:tcW w:w="850" w:type="dxa"/>
            <w:shd w:val="clear" w:color="auto" w:fill="auto"/>
          </w:tcPr>
          <w:p w14:paraId="5D20C7D5" w14:textId="77777777" w:rsidR="00470289" w:rsidRPr="00034446" w:rsidRDefault="00470289" w:rsidP="007063BB">
            <w:pPr>
              <w:pStyle w:val="TAC"/>
            </w:pPr>
            <w:r w:rsidRPr="00034446">
              <w:t>-</w:t>
            </w:r>
          </w:p>
        </w:tc>
      </w:tr>
      <w:tr w:rsidR="00470289" w:rsidRPr="00034446" w14:paraId="100CA788" w14:textId="77777777">
        <w:tc>
          <w:tcPr>
            <w:tcW w:w="534" w:type="dxa"/>
            <w:shd w:val="clear" w:color="auto" w:fill="auto"/>
          </w:tcPr>
          <w:p w14:paraId="6BF8B219" w14:textId="77777777" w:rsidR="00470289" w:rsidRPr="00034446" w:rsidRDefault="00470289" w:rsidP="007063BB">
            <w:pPr>
              <w:pStyle w:val="TAC"/>
            </w:pPr>
            <w:r w:rsidRPr="00034446">
              <w:t>7</w:t>
            </w:r>
          </w:p>
        </w:tc>
        <w:tc>
          <w:tcPr>
            <w:tcW w:w="3968" w:type="dxa"/>
            <w:shd w:val="clear" w:color="auto" w:fill="auto"/>
          </w:tcPr>
          <w:p w14:paraId="3ED55401" w14:textId="77777777" w:rsidR="00470289" w:rsidRPr="00034446" w:rsidRDefault="004E2504" w:rsidP="007063BB">
            <w:pPr>
              <w:pStyle w:val="TAL"/>
            </w:pPr>
            <w:r w:rsidRPr="00034446">
              <w:t>Void</w:t>
            </w:r>
          </w:p>
        </w:tc>
        <w:tc>
          <w:tcPr>
            <w:tcW w:w="708" w:type="dxa"/>
            <w:shd w:val="clear" w:color="auto" w:fill="auto"/>
          </w:tcPr>
          <w:p w14:paraId="19048BFF" w14:textId="77777777" w:rsidR="00470289" w:rsidRPr="00034446" w:rsidRDefault="00470289" w:rsidP="007063BB">
            <w:pPr>
              <w:pStyle w:val="TAC"/>
            </w:pPr>
          </w:p>
        </w:tc>
        <w:tc>
          <w:tcPr>
            <w:tcW w:w="2976" w:type="dxa"/>
            <w:shd w:val="clear" w:color="auto" w:fill="auto"/>
          </w:tcPr>
          <w:p w14:paraId="5E7B831C" w14:textId="77777777" w:rsidR="00470289" w:rsidRPr="00034446" w:rsidRDefault="00470289" w:rsidP="007063BB">
            <w:pPr>
              <w:pStyle w:val="TAL"/>
              <w:rPr>
                <w:i/>
              </w:rPr>
            </w:pPr>
          </w:p>
        </w:tc>
        <w:tc>
          <w:tcPr>
            <w:tcW w:w="567" w:type="dxa"/>
            <w:shd w:val="clear" w:color="auto" w:fill="auto"/>
          </w:tcPr>
          <w:p w14:paraId="4361C255" w14:textId="77777777" w:rsidR="00470289" w:rsidRPr="00034446" w:rsidRDefault="00470289" w:rsidP="007063BB">
            <w:pPr>
              <w:pStyle w:val="TAC"/>
            </w:pPr>
            <w:r w:rsidRPr="00034446">
              <w:t>-</w:t>
            </w:r>
          </w:p>
        </w:tc>
        <w:tc>
          <w:tcPr>
            <w:tcW w:w="850" w:type="dxa"/>
            <w:shd w:val="clear" w:color="auto" w:fill="auto"/>
          </w:tcPr>
          <w:p w14:paraId="186905B5" w14:textId="77777777" w:rsidR="00470289" w:rsidRPr="00034446" w:rsidRDefault="00470289" w:rsidP="007063BB">
            <w:pPr>
              <w:pStyle w:val="TAC"/>
            </w:pPr>
            <w:r w:rsidRPr="00034446">
              <w:t>-</w:t>
            </w:r>
          </w:p>
        </w:tc>
      </w:tr>
      <w:tr w:rsidR="00470289" w:rsidRPr="00034446" w14:paraId="08D993DE" w14:textId="77777777">
        <w:tc>
          <w:tcPr>
            <w:tcW w:w="534" w:type="dxa"/>
            <w:shd w:val="clear" w:color="auto" w:fill="auto"/>
          </w:tcPr>
          <w:p w14:paraId="5083B76A" w14:textId="77777777" w:rsidR="00470289" w:rsidRPr="00034446" w:rsidRDefault="00470289" w:rsidP="007063BB">
            <w:pPr>
              <w:pStyle w:val="TAC"/>
            </w:pPr>
            <w:r w:rsidRPr="00034446">
              <w:t>8</w:t>
            </w:r>
          </w:p>
        </w:tc>
        <w:tc>
          <w:tcPr>
            <w:tcW w:w="3968" w:type="dxa"/>
            <w:shd w:val="clear" w:color="auto" w:fill="auto"/>
          </w:tcPr>
          <w:p w14:paraId="68204163" w14:textId="77777777" w:rsidR="00470289" w:rsidRPr="00034446" w:rsidRDefault="00470289" w:rsidP="007063BB">
            <w:pPr>
              <w:pStyle w:val="TAL"/>
            </w:pPr>
            <w:r w:rsidRPr="00034446">
              <w:t xml:space="preserve">The SS transmits an </w:t>
            </w:r>
            <w:r w:rsidRPr="00034446">
              <w:rPr>
                <w:i/>
              </w:rPr>
              <w:t>RRCConnectionRelease</w:t>
            </w:r>
            <w:r w:rsidRPr="00034446">
              <w:t xml:space="preserve"> message indicating redirection to cell 5</w:t>
            </w:r>
          </w:p>
        </w:tc>
        <w:tc>
          <w:tcPr>
            <w:tcW w:w="708" w:type="dxa"/>
            <w:shd w:val="clear" w:color="auto" w:fill="auto"/>
          </w:tcPr>
          <w:p w14:paraId="387951AD" w14:textId="77777777" w:rsidR="00470289" w:rsidRPr="00034446" w:rsidRDefault="00470289" w:rsidP="007063BB">
            <w:pPr>
              <w:pStyle w:val="TAC"/>
            </w:pPr>
            <w:r w:rsidRPr="00034446">
              <w:t>&lt;--</w:t>
            </w:r>
          </w:p>
        </w:tc>
        <w:tc>
          <w:tcPr>
            <w:tcW w:w="2976" w:type="dxa"/>
            <w:shd w:val="clear" w:color="auto" w:fill="auto"/>
          </w:tcPr>
          <w:p w14:paraId="213F241B" w14:textId="77777777" w:rsidR="00470289" w:rsidRPr="00034446" w:rsidRDefault="00470289" w:rsidP="007063BB">
            <w:pPr>
              <w:pStyle w:val="TAL"/>
              <w:rPr>
                <w:i/>
              </w:rPr>
            </w:pPr>
            <w:r w:rsidRPr="00034446">
              <w:rPr>
                <w:i/>
              </w:rPr>
              <w:t>RRCConnectionRelease</w:t>
            </w:r>
          </w:p>
        </w:tc>
        <w:tc>
          <w:tcPr>
            <w:tcW w:w="567" w:type="dxa"/>
            <w:shd w:val="clear" w:color="auto" w:fill="auto"/>
          </w:tcPr>
          <w:p w14:paraId="0E58D383" w14:textId="77777777" w:rsidR="00470289" w:rsidRPr="00034446" w:rsidRDefault="00470289" w:rsidP="007063BB">
            <w:pPr>
              <w:pStyle w:val="TAC"/>
            </w:pPr>
            <w:r w:rsidRPr="00034446">
              <w:t>-</w:t>
            </w:r>
          </w:p>
        </w:tc>
        <w:tc>
          <w:tcPr>
            <w:tcW w:w="850" w:type="dxa"/>
            <w:shd w:val="clear" w:color="auto" w:fill="auto"/>
          </w:tcPr>
          <w:p w14:paraId="00B708CF" w14:textId="77777777" w:rsidR="00470289" w:rsidRPr="00034446" w:rsidRDefault="00470289" w:rsidP="007063BB">
            <w:pPr>
              <w:pStyle w:val="TAC"/>
            </w:pPr>
            <w:r w:rsidRPr="00034446">
              <w:t>-</w:t>
            </w:r>
          </w:p>
        </w:tc>
      </w:tr>
      <w:tr w:rsidR="00470289" w:rsidRPr="00034446" w14:paraId="569525F0" w14:textId="77777777">
        <w:tc>
          <w:tcPr>
            <w:tcW w:w="534" w:type="dxa"/>
            <w:shd w:val="clear" w:color="auto" w:fill="auto"/>
          </w:tcPr>
          <w:p w14:paraId="1E0A54A3" w14:textId="77777777" w:rsidR="00470289" w:rsidRPr="00034446" w:rsidRDefault="00470289" w:rsidP="007063BB">
            <w:pPr>
              <w:pStyle w:val="TAC"/>
            </w:pPr>
            <w:r w:rsidRPr="00034446">
              <w:t>9</w:t>
            </w:r>
          </w:p>
        </w:tc>
        <w:tc>
          <w:tcPr>
            <w:tcW w:w="3968" w:type="dxa"/>
            <w:shd w:val="clear" w:color="auto" w:fill="auto"/>
          </w:tcPr>
          <w:p w14:paraId="0D5DBDE8" w14:textId="77777777" w:rsidR="00470289" w:rsidRPr="00034446" w:rsidRDefault="00470289" w:rsidP="007063BB">
            <w:pPr>
              <w:pStyle w:val="TAL"/>
            </w:pPr>
            <w:r w:rsidRPr="00034446">
              <w:t>The UE transmits an RRC CONNECTION REQUEST with an establishment cause indicating ' Originating Conversational Call '.</w:t>
            </w:r>
          </w:p>
        </w:tc>
        <w:tc>
          <w:tcPr>
            <w:tcW w:w="708" w:type="dxa"/>
            <w:shd w:val="clear" w:color="auto" w:fill="auto"/>
          </w:tcPr>
          <w:p w14:paraId="604B3074" w14:textId="77777777" w:rsidR="00470289" w:rsidRPr="00034446" w:rsidRDefault="00470289" w:rsidP="007063BB">
            <w:pPr>
              <w:pStyle w:val="TAC"/>
            </w:pPr>
            <w:r w:rsidRPr="00034446">
              <w:t>--&gt;</w:t>
            </w:r>
          </w:p>
        </w:tc>
        <w:tc>
          <w:tcPr>
            <w:tcW w:w="2976" w:type="dxa"/>
            <w:shd w:val="clear" w:color="auto" w:fill="auto"/>
          </w:tcPr>
          <w:p w14:paraId="3F8EB90E" w14:textId="77777777" w:rsidR="00470289" w:rsidRPr="00034446" w:rsidRDefault="00470289" w:rsidP="007063BB">
            <w:pPr>
              <w:pStyle w:val="TAL"/>
            </w:pPr>
            <w:r w:rsidRPr="00034446">
              <w:t>RRC CONNECTION REQUEST</w:t>
            </w:r>
          </w:p>
        </w:tc>
        <w:tc>
          <w:tcPr>
            <w:tcW w:w="567" w:type="dxa"/>
            <w:shd w:val="clear" w:color="auto" w:fill="auto"/>
          </w:tcPr>
          <w:p w14:paraId="615E2740" w14:textId="77777777" w:rsidR="00470289" w:rsidRPr="00034446" w:rsidRDefault="00470289" w:rsidP="007063BB">
            <w:pPr>
              <w:pStyle w:val="TAC"/>
            </w:pPr>
            <w:r w:rsidRPr="00034446">
              <w:t>-</w:t>
            </w:r>
          </w:p>
        </w:tc>
        <w:tc>
          <w:tcPr>
            <w:tcW w:w="850" w:type="dxa"/>
            <w:shd w:val="clear" w:color="auto" w:fill="auto"/>
          </w:tcPr>
          <w:p w14:paraId="7414A1EE" w14:textId="77777777" w:rsidR="00470289" w:rsidRPr="00034446" w:rsidRDefault="00470289" w:rsidP="007063BB">
            <w:pPr>
              <w:pStyle w:val="TAC"/>
            </w:pPr>
            <w:r w:rsidRPr="00034446">
              <w:t>-</w:t>
            </w:r>
          </w:p>
        </w:tc>
      </w:tr>
      <w:tr w:rsidR="00F10CF4" w:rsidRPr="00034446" w14:paraId="3D96F516"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32DD5968" w14:textId="77777777" w:rsidR="00F10CF4" w:rsidRPr="00034446" w:rsidRDefault="00F10CF4" w:rsidP="004304D8">
            <w:pPr>
              <w:pStyle w:val="TAC"/>
            </w:pPr>
            <w:r w:rsidRPr="00034446">
              <w:t>9A</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0BBAFDD" w14:textId="77777777" w:rsidR="00F10CF4" w:rsidRPr="00034446" w:rsidRDefault="00F10CF4" w:rsidP="004304D8">
            <w:pPr>
              <w:pStyle w:val="TAL"/>
            </w:pPr>
            <w:r w:rsidRPr="00034446">
              <w:t>SS adjusts cell levels according to row T1 of table 13.1.2.3.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569D41" w14:textId="77777777" w:rsidR="00F10CF4" w:rsidRPr="00034446" w:rsidRDefault="00F10CF4" w:rsidP="004304D8">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4DBBD12" w14:textId="77777777" w:rsidR="00F10CF4" w:rsidRPr="00034446" w:rsidRDefault="00F10CF4" w:rsidP="004304D8">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F1627D" w14:textId="77777777" w:rsidR="00F10CF4" w:rsidRPr="00034446" w:rsidRDefault="00F10CF4" w:rsidP="004304D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5C0E22" w14:textId="77777777" w:rsidR="00F10CF4" w:rsidRPr="00034446" w:rsidRDefault="00F10CF4" w:rsidP="004304D8">
            <w:pPr>
              <w:pStyle w:val="TAC"/>
            </w:pPr>
          </w:p>
        </w:tc>
      </w:tr>
      <w:tr w:rsidR="00470289" w:rsidRPr="00034446" w14:paraId="330A093D" w14:textId="77777777">
        <w:tc>
          <w:tcPr>
            <w:tcW w:w="534" w:type="dxa"/>
            <w:shd w:val="clear" w:color="auto" w:fill="auto"/>
          </w:tcPr>
          <w:p w14:paraId="63451273" w14:textId="77777777" w:rsidR="00470289" w:rsidRPr="00034446" w:rsidRDefault="00470289" w:rsidP="007063BB">
            <w:pPr>
              <w:pStyle w:val="TAC"/>
            </w:pPr>
            <w:r w:rsidRPr="00034446">
              <w:t>10</w:t>
            </w:r>
            <w:r w:rsidR="00BF748E" w:rsidRPr="00034446">
              <w:t>-27</w:t>
            </w:r>
          </w:p>
        </w:tc>
        <w:tc>
          <w:tcPr>
            <w:tcW w:w="3968" w:type="dxa"/>
            <w:shd w:val="clear" w:color="auto" w:fill="auto"/>
          </w:tcPr>
          <w:p w14:paraId="6BE1AE3A" w14:textId="77777777" w:rsidR="00470289" w:rsidRPr="00034446" w:rsidRDefault="00BF748E" w:rsidP="007063BB">
            <w:pPr>
              <w:pStyle w:val="TAL"/>
            </w:pPr>
            <w:r w:rsidRPr="00034446">
              <w:t>Check: Does steps 2 to 19 of the generic test procedure in TS 36.508 subclause 6.4.3.7.2 are performed?</w:t>
            </w:r>
          </w:p>
        </w:tc>
        <w:tc>
          <w:tcPr>
            <w:tcW w:w="708" w:type="dxa"/>
            <w:shd w:val="clear" w:color="auto" w:fill="auto"/>
          </w:tcPr>
          <w:p w14:paraId="4BE5C8DA" w14:textId="77777777" w:rsidR="00470289" w:rsidRPr="00034446" w:rsidRDefault="00BF748E" w:rsidP="007063BB">
            <w:pPr>
              <w:pStyle w:val="TAC"/>
            </w:pPr>
            <w:r w:rsidRPr="00034446">
              <w:t>-</w:t>
            </w:r>
          </w:p>
        </w:tc>
        <w:tc>
          <w:tcPr>
            <w:tcW w:w="2976" w:type="dxa"/>
            <w:shd w:val="clear" w:color="auto" w:fill="auto"/>
          </w:tcPr>
          <w:p w14:paraId="49572EAF" w14:textId="77777777" w:rsidR="00470289" w:rsidRPr="00034446" w:rsidRDefault="00BF748E" w:rsidP="007063BB">
            <w:pPr>
              <w:pStyle w:val="TAL"/>
            </w:pPr>
            <w:r w:rsidRPr="00034446">
              <w:t>-</w:t>
            </w:r>
          </w:p>
        </w:tc>
        <w:tc>
          <w:tcPr>
            <w:tcW w:w="567" w:type="dxa"/>
            <w:shd w:val="clear" w:color="auto" w:fill="auto"/>
          </w:tcPr>
          <w:p w14:paraId="30A6C119" w14:textId="77777777" w:rsidR="00470289" w:rsidRPr="00034446" w:rsidRDefault="00BF748E" w:rsidP="007063BB">
            <w:pPr>
              <w:pStyle w:val="TAC"/>
            </w:pPr>
            <w:r w:rsidRPr="00034446">
              <w:t>2</w:t>
            </w:r>
          </w:p>
        </w:tc>
        <w:tc>
          <w:tcPr>
            <w:tcW w:w="850" w:type="dxa"/>
            <w:shd w:val="clear" w:color="auto" w:fill="auto"/>
          </w:tcPr>
          <w:p w14:paraId="084AA78A" w14:textId="77777777" w:rsidR="00470289" w:rsidRPr="00034446" w:rsidRDefault="00470289" w:rsidP="007063BB">
            <w:pPr>
              <w:pStyle w:val="TAC"/>
            </w:pPr>
            <w:r w:rsidRPr="00034446">
              <w:t>-</w:t>
            </w:r>
          </w:p>
        </w:tc>
      </w:tr>
      <w:tr w:rsidR="00470289" w:rsidRPr="00034446" w14:paraId="3BE5F4AA" w14:textId="77777777">
        <w:tc>
          <w:tcPr>
            <w:tcW w:w="534" w:type="dxa"/>
            <w:shd w:val="clear" w:color="auto" w:fill="auto"/>
          </w:tcPr>
          <w:p w14:paraId="2311342A" w14:textId="77777777" w:rsidR="00470289" w:rsidRPr="00034446" w:rsidRDefault="00470289" w:rsidP="007063BB">
            <w:pPr>
              <w:pStyle w:val="TAC"/>
            </w:pPr>
            <w:r w:rsidRPr="00034446">
              <w:t>-</w:t>
            </w:r>
          </w:p>
        </w:tc>
        <w:tc>
          <w:tcPr>
            <w:tcW w:w="3968" w:type="dxa"/>
            <w:shd w:val="clear" w:color="auto" w:fill="auto"/>
          </w:tcPr>
          <w:p w14:paraId="660B0247" w14:textId="77777777" w:rsidR="00470289" w:rsidRPr="00034446" w:rsidRDefault="00470289" w:rsidP="007063BB">
            <w:pPr>
              <w:pStyle w:val="TAL"/>
            </w:pPr>
            <w:r w:rsidRPr="00034446">
              <w:t>The UE is in end state UTRA CS call (U5).</w:t>
            </w:r>
          </w:p>
        </w:tc>
        <w:tc>
          <w:tcPr>
            <w:tcW w:w="708" w:type="dxa"/>
            <w:shd w:val="clear" w:color="auto" w:fill="auto"/>
          </w:tcPr>
          <w:p w14:paraId="4F634186" w14:textId="77777777" w:rsidR="00470289" w:rsidRPr="00034446" w:rsidRDefault="00470289" w:rsidP="007063BB">
            <w:pPr>
              <w:pStyle w:val="TAC"/>
            </w:pPr>
            <w:r w:rsidRPr="00034446">
              <w:t>-</w:t>
            </w:r>
          </w:p>
        </w:tc>
        <w:tc>
          <w:tcPr>
            <w:tcW w:w="2976" w:type="dxa"/>
            <w:shd w:val="clear" w:color="auto" w:fill="auto"/>
          </w:tcPr>
          <w:p w14:paraId="2DD58274" w14:textId="77777777" w:rsidR="00470289" w:rsidRPr="00034446" w:rsidRDefault="00470289" w:rsidP="007063BB">
            <w:pPr>
              <w:pStyle w:val="TAL"/>
            </w:pPr>
            <w:r w:rsidRPr="00034446">
              <w:t>-</w:t>
            </w:r>
          </w:p>
        </w:tc>
        <w:tc>
          <w:tcPr>
            <w:tcW w:w="567" w:type="dxa"/>
            <w:shd w:val="clear" w:color="auto" w:fill="auto"/>
          </w:tcPr>
          <w:p w14:paraId="72FA6EA2" w14:textId="77777777" w:rsidR="00470289" w:rsidRPr="00034446" w:rsidRDefault="00470289" w:rsidP="007063BB">
            <w:pPr>
              <w:pStyle w:val="TAC"/>
            </w:pPr>
            <w:r w:rsidRPr="00034446">
              <w:t>-</w:t>
            </w:r>
          </w:p>
        </w:tc>
        <w:tc>
          <w:tcPr>
            <w:tcW w:w="850" w:type="dxa"/>
            <w:shd w:val="clear" w:color="auto" w:fill="auto"/>
          </w:tcPr>
          <w:p w14:paraId="0C733C88" w14:textId="77777777" w:rsidR="00470289" w:rsidRPr="00034446" w:rsidRDefault="00470289" w:rsidP="007063BB">
            <w:pPr>
              <w:pStyle w:val="TAC"/>
            </w:pPr>
            <w:r w:rsidRPr="00034446">
              <w:t>-</w:t>
            </w:r>
          </w:p>
        </w:tc>
      </w:tr>
      <w:tr w:rsidR="00470289" w:rsidRPr="00034446" w14:paraId="7253E59E" w14:textId="77777777">
        <w:tc>
          <w:tcPr>
            <w:tcW w:w="9603" w:type="dxa"/>
            <w:gridSpan w:val="6"/>
            <w:shd w:val="clear" w:color="auto" w:fill="auto"/>
          </w:tcPr>
          <w:p w14:paraId="7FE7EDA1" w14:textId="77777777" w:rsidR="00470289" w:rsidRPr="00034446" w:rsidRDefault="00470289" w:rsidP="007063BB">
            <w:pPr>
              <w:pStyle w:val="TAN"/>
            </w:pPr>
            <w:r w:rsidRPr="00034446">
              <w:t>Note 1:</w:t>
            </w:r>
            <w:r w:rsidR="00253768" w:rsidRPr="00034446">
              <w:t xml:space="preserve"> </w:t>
            </w:r>
            <w:r w:rsidR="00BF748E" w:rsidRPr="00034446">
              <w:t>The request is assumed to be triggered by AT command D</w:t>
            </w:r>
            <w:r w:rsidRPr="00034446">
              <w:t>.</w:t>
            </w:r>
          </w:p>
          <w:p w14:paraId="7F942B73" w14:textId="77777777" w:rsidR="00470289" w:rsidRPr="00034446" w:rsidRDefault="00470289" w:rsidP="007063BB">
            <w:pPr>
              <w:pStyle w:val="TAN"/>
            </w:pPr>
            <w:r w:rsidRPr="00034446">
              <w:t>Note 2:</w:t>
            </w:r>
            <w:r w:rsidR="00253768" w:rsidRPr="00034446">
              <w:t xml:space="preserve"> </w:t>
            </w:r>
            <w:r w:rsidR="00BF748E" w:rsidRPr="00034446">
              <w:t>Void</w:t>
            </w:r>
          </w:p>
        </w:tc>
      </w:tr>
    </w:tbl>
    <w:p w14:paraId="179CCE92" w14:textId="77777777" w:rsidR="00470289" w:rsidRPr="00034446" w:rsidRDefault="00470289" w:rsidP="00470289"/>
    <w:p w14:paraId="75AD675D" w14:textId="77777777" w:rsidR="00470289" w:rsidRPr="00034446" w:rsidRDefault="00470289" w:rsidP="00470289">
      <w:pPr>
        <w:pStyle w:val="TH"/>
      </w:pPr>
      <w:r w:rsidRPr="00034446">
        <w:t>Table 13.1.2.3.2-</w:t>
      </w:r>
      <w:r w:rsidR="004E2504" w:rsidRPr="00034446">
        <w:t>2</w:t>
      </w:r>
      <w:r w:rsidRPr="00034446">
        <w:t xml:space="preserve">: </w:t>
      </w:r>
      <w:r w:rsidR="006D5F40" w:rsidRPr="00034446">
        <w:t>Void</w:t>
      </w:r>
    </w:p>
    <w:p w14:paraId="1863610F" w14:textId="77777777" w:rsidR="00470289" w:rsidRPr="00034446" w:rsidRDefault="00470289" w:rsidP="00470289">
      <w:pPr>
        <w:pStyle w:val="H6"/>
      </w:pPr>
      <w:r w:rsidRPr="00034446">
        <w:t>13.1.2.3.3</w:t>
      </w:r>
      <w:r w:rsidRPr="00034446">
        <w:tab/>
        <w:t>Specific message contents</w:t>
      </w:r>
    </w:p>
    <w:p w14:paraId="378F431C" w14:textId="77777777" w:rsidR="00470289" w:rsidRPr="00034446" w:rsidRDefault="00470289" w:rsidP="00470289">
      <w:pPr>
        <w:pStyle w:val="TH"/>
      </w:pPr>
      <w:r w:rsidRPr="00034446">
        <w:t>Table 13.1.2.3.3-1: SystemInformationBlockType6 for cell 1 (preamble and all steps, table 13.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70289" w:rsidRPr="00034446" w14:paraId="54E00AF7" w14:textId="77777777">
        <w:tc>
          <w:tcPr>
            <w:tcW w:w="9637" w:type="dxa"/>
            <w:gridSpan w:val="4"/>
            <w:shd w:val="clear" w:color="auto" w:fill="auto"/>
          </w:tcPr>
          <w:p w14:paraId="0E0E47AA" w14:textId="77777777" w:rsidR="00470289" w:rsidRPr="00034446" w:rsidRDefault="00470289" w:rsidP="007063BB">
            <w:pPr>
              <w:pStyle w:val="TAL"/>
            </w:pPr>
            <w:r w:rsidRPr="00034446">
              <w:t>Derivation path: 36.508 table 4.4.3.3-5</w:t>
            </w:r>
          </w:p>
        </w:tc>
      </w:tr>
      <w:tr w:rsidR="00470289" w:rsidRPr="00034446" w14:paraId="13A62B2A" w14:textId="77777777">
        <w:tc>
          <w:tcPr>
            <w:tcW w:w="4535" w:type="dxa"/>
            <w:shd w:val="clear" w:color="auto" w:fill="auto"/>
          </w:tcPr>
          <w:p w14:paraId="32118723" w14:textId="77777777" w:rsidR="00470289" w:rsidRPr="00034446" w:rsidRDefault="00470289" w:rsidP="007063BB">
            <w:pPr>
              <w:pStyle w:val="TAH"/>
            </w:pPr>
            <w:r w:rsidRPr="00034446">
              <w:t>Information Element</w:t>
            </w:r>
          </w:p>
        </w:tc>
        <w:tc>
          <w:tcPr>
            <w:tcW w:w="2267" w:type="dxa"/>
            <w:shd w:val="clear" w:color="auto" w:fill="auto"/>
          </w:tcPr>
          <w:p w14:paraId="657A28A6" w14:textId="77777777" w:rsidR="00470289" w:rsidRPr="00034446" w:rsidRDefault="00470289" w:rsidP="007063BB">
            <w:pPr>
              <w:pStyle w:val="TAH"/>
            </w:pPr>
            <w:r w:rsidRPr="00034446">
              <w:t>Value/Remark</w:t>
            </w:r>
          </w:p>
        </w:tc>
        <w:tc>
          <w:tcPr>
            <w:tcW w:w="1700" w:type="dxa"/>
            <w:shd w:val="clear" w:color="auto" w:fill="auto"/>
          </w:tcPr>
          <w:p w14:paraId="1A764777" w14:textId="77777777" w:rsidR="00470289" w:rsidRPr="00034446" w:rsidRDefault="00470289" w:rsidP="007063BB">
            <w:pPr>
              <w:pStyle w:val="TAH"/>
            </w:pPr>
            <w:r w:rsidRPr="00034446">
              <w:t>Comment</w:t>
            </w:r>
          </w:p>
        </w:tc>
        <w:tc>
          <w:tcPr>
            <w:tcW w:w="1135" w:type="dxa"/>
            <w:shd w:val="clear" w:color="auto" w:fill="auto"/>
          </w:tcPr>
          <w:p w14:paraId="46A06DEE" w14:textId="77777777" w:rsidR="00470289" w:rsidRPr="00034446" w:rsidRDefault="00470289" w:rsidP="007063BB">
            <w:pPr>
              <w:pStyle w:val="TAH"/>
            </w:pPr>
            <w:r w:rsidRPr="00034446">
              <w:t>Condition</w:t>
            </w:r>
          </w:p>
        </w:tc>
      </w:tr>
      <w:tr w:rsidR="00470289" w:rsidRPr="00034446" w14:paraId="54E8DADA" w14:textId="77777777">
        <w:tc>
          <w:tcPr>
            <w:tcW w:w="4535" w:type="dxa"/>
            <w:shd w:val="clear" w:color="auto" w:fill="auto"/>
          </w:tcPr>
          <w:p w14:paraId="68D2ACB8" w14:textId="77777777" w:rsidR="00470289" w:rsidRPr="00034446" w:rsidRDefault="00470289" w:rsidP="007063BB">
            <w:pPr>
              <w:pStyle w:val="TAL"/>
            </w:pPr>
            <w:r w:rsidRPr="00034446">
              <w:t>SystemInformationBlockType6 ::= SEQUENCE {</w:t>
            </w:r>
          </w:p>
        </w:tc>
        <w:tc>
          <w:tcPr>
            <w:tcW w:w="2267" w:type="dxa"/>
            <w:shd w:val="clear" w:color="auto" w:fill="auto"/>
          </w:tcPr>
          <w:p w14:paraId="7538ED1A" w14:textId="77777777" w:rsidR="00470289" w:rsidRPr="00034446" w:rsidRDefault="00470289" w:rsidP="007063BB">
            <w:pPr>
              <w:pStyle w:val="TAL"/>
            </w:pPr>
          </w:p>
        </w:tc>
        <w:tc>
          <w:tcPr>
            <w:tcW w:w="1700" w:type="dxa"/>
            <w:shd w:val="clear" w:color="auto" w:fill="auto"/>
          </w:tcPr>
          <w:p w14:paraId="23ECEB9E" w14:textId="77777777" w:rsidR="00470289" w:rsidRPr="00034446" w:rsidRDefault="00470289" w:rsidP="007063BB">
            <w:pPr>
              <w:pStyle w:val="TAL"/>
            </w:pPr>
          </w:p>
        </w:tc>
        <w:tc>
          <w:tcPr>
            <w:tcW w:w="1135" w:type="dxa"/>
            <w:shd w:val="clear" w:color="auto" w:fill="auto"/>
          </w:tcPr>
          <w:p w14:paraId="5317D8E6" w14:textId="77777777" w:rsidR="00470289" w:rsidRPr="00034446" w:rsidRDefault="00470289" w:rsidP="007063BB">
            <w:pPr>
              <w:pStyle w:val="TAL"/>
            </w:pPr>
          </w:p>
        </w:tc>
      </w:tr>
      <w:tr w:rsidR="00470289" w:rsidRPr="00034446" w14:paraId="59805894" w14:textId="77777777">
        <w:tc>
          <w:tcPr>
            <w:tcW w:w="4535" w:type="dxa"/>
            <w:shd w:val="clear" w:color="auto" w:fill="auto"/>
          </w:tcPr>
          <w:p w14:paraId="0420BB3C" w14:textId="77777777" w:rsidR="00470289" w:rsidRPr="00034446" w:rsidRDefault="00470289" w:rsidP="007063BB">
            <w:pPr>
              <w:pStyle w:val="TAL"/>
            </w:pPr>
            <w:r w:rsidRPr="00034446">
              <w:t xml:space="preserve">  carrierFreqListUTRA-FDD SEQUENCE (SIZE (1..maxUTRA-FDD-Carrier)) OF SEQUENCE {</w:t>
            </w:r>
          </w:p>
        </w:tc>
        <w:tc>
          <w:tcPr>
            <w:tcW w:w="2267" w:type="dxa"/>
            <w:shd w:val="clear" w:color="auto" w:fill="auto"/>
          </w:tcPr>
          <w:p w14:paraId="76BB9EB2" w14:textId="77777777" w:rsidR="00470289" w:rsidRPr="00034446" w:rsidRDefault="00470289" w:rsidP="007063BB">
            <w:pPr>
              <w:pStyle w:val="TAL"/>
            </w:pPr>
          </w:p>
        </w:tc>
        <w:tc>
          <w:tcPr>
            <w:tcW w:w="1700" w:type="dxa"/>
            <w:shd w:val="clear" w:color="auto" w:fill="auto"/>
          </w:tcPr>
          <w:p w14:paraId="16C411D2" w14:textId="77777777" w:rsidR="00470289" w:rsidRPr="00034446" w:rsidRDefault="00470289" w:rsidP="007063BB">
            <w:pPr>
              <w:pStyle w:val="TAL"/>
            </w:pPr>
          </w:p>
        </w:tc>
        <w:tc>
          <w:tcPr>
            <w:tcW w:w="1135" w:type="dxa"/>
            <w:shd w:val="clear" w:color="auto" w:fill="auto"/>
          </w:tcPr>
          <w:p w14:paraId="7AEC6234" w14:textId="77777777" w:rsidR="00470289" w:rsidRPr="00034446" w:rsidRDefault="00470289" w:rsidP="007063BB">
            <w:pPr>
              <w:pStyle w:val="TAL"/>
            </w:pPr>
            <w:r w:rsidRPr="00034446">
              <w:t>FDD</w:t>
            </w:r>
          </w:p>
        </w:tc>
      </w:tr>
      <w:tr w:rsidR="00F00343" w:rsidRPr="00034446" w14:paraId="171186DA" w14:textId="77777777">
        <w:tc>
          <w:tcPr>
            <w:tcW w:w="4535" w:type="dxa"/>
            <w:shd w:val="clear" w:color="auto" w:fill="auto"/>
          </w:tcPr>
          <w:p w14:paraId="2BD310FD" w14:textId="77777777" w:rsidR="00F00343" w:rsidRPr="00034446" w:rsidRDefault="00F00343" w:rsidP="00CD1DB9">
            <w:pPr>
              <w:pStyle w:val="TAL"/>
            </w:pPr>
            <w:r w:rsidRPr="00034446">
              <w:t xml:space="preserve">    carrierFreq[n]</w:t>
            </w:r>
          </w:p>
        </w:tc>
        <w:tc>
          <w:tcPr>
            <w:tcW w:w="2267" w:type="dxa"/>
            <w:shd w:val="clear" w:color="auto" w:fill="auto"/>
          </w:tcPr>
          <w:p w14:paraId="5B3F90FA" w14:textId="77777777" w:rsidR="00F00343" w:rsidRPr="00034446" w:rsidDel="007441FD" w:rsidRDefault="00F00343" w:rsidP="00CD1DB9">
            <w:pPr>
              <w:pStyle w:val="TAL"/>
            </w:pPr>
            <w:r w:rsidRPr="00034446">
              <w:t>Same as cell 5</w:t>
            </w:r>
          </w:p>
        </w:tc>
        <w:tc>
          <w:tcPr>
            <w:tcW w:w="1700" w:type="dxa"/>
            <w:shd w:val="clear" w:color="auto" w:fill="auto"/>
          </w:tcPr>
          <w:p w14:paraId="30A9A335" w14:textId="77777777" w:rsidR="00F00343" w:rsidRPr="00034446" w:rsidRDefault="00F00343" w:rsidP="00CD1DB9">
            <w:pPr>
              <w:pStyle w:val="TAL"/>
            </w:pPr>
          </w:p>
        </w:tc>
        <w:tc>
          <w:tcPr>
            <w:tcW w:w="1135" w:type="dxa"/>
            <w:shd w:val="clear" w:color="auto" w:fill="auto"/>
          </w:tcPr>
          <w:p w14:paraId="76E700AB" w14:textId="77777777" w:rsidR="00F00343" w:rsidRPr="00034446" w:rsidRDefault="00F00343" w:rsidP="00CD1DB9">
            <w:pPr>
              <w:pStyle w:val="TAL"/>
            </w:pPr>
          </w:p>
        </w:tc>
      </w:tr>
      <w:tr w:rsidR="00470289" w:rsidRPr="00034446" w14:paraId="14A45107" w14:textId="77777777">
        <w:tc>
          <w:tcPr>
            <w:tcW w:w="4535" w:type="dxa"/>
            <w:shd w:val="clear" w:color="auto" w:fill="auto"/>
          </w:tcPr>
          <w:p w14:paraId="166F0DDF" w14:textId="77777777" w:rsidR="00470289" w:rsidRPr="00034446" w:rsidRDefault="00470289" w:rsidP="007063BB">
            <w:pPr>
              <w:pStyle w:val="TAL"/>
            </w:pPr>
            <w:r w:rsidRPr="00034446">
              <w:t xml:space="preserve">    cellReselectionPriority</w:t>
            </w:r>
            <w:r w:rsidR="00F00343" w:rsidRPr="00034446">
              <w:t>[n]</w:t>
            </w:r>
          </w:p>
        </w:tc>
        <w:tc>
          <w:tcPr>
            <w:tcW w:w="2267" w:type="dxa"/>
            <w:shd w:val="clear" w:color="auto" w:fill="auto"/>
          </w:tcPr>
          <w:p w14:paraId="3D73F216" w14:textId="77777777" w:rsidR="00470289" w:rsidRPr="00034446" w:rsidRDefault="00470289" w:rsidP="007063BB">
            <w:pPr>
              <w:pStyle w:val="TAL"/>
            </w:pPr>
            <w:r w:rsidRPr="00034446">
              <w:t>3</w:t>
            </w:r>
          </w:p>
        </w:tc>
        <w:tc>
          <w:tcPr>
            <w:tcW w:w="1700" w:type="dxa"/>
            <w:shd w:val="clear" w:color="auto" w:fill="auto"/>
          </w:tcPr>
          <w:p w14:paraId="241B1A2C" w14:textId="77777777" w:rsidR="00470289" w:rsidRPr="00034446" w:rsidRDefault="00470289" w:rsidP="007063BB">
            <w:pPr>
              <w:pStyle w:val="TAL"/>
            </w:pPr>
            <w:r w:rsidRPr="00034446">
              <w:t>Lower than cell 1 priority (priority = 4)</w:t>
            </w:r>
          </w:p>
        </w:tc>
        <w:tc>
          <w:tcPr>
            <w:tcW w:w="1135" w:type="dxa"/>
            <w:shd w:val="clear" w:color="auto" w:fill="auto"/>
          </w:tcPr>
          <w:p w14:paraId="3EC7DE34" w14:textId="77777777" w:rsidR="00470289" w:rsidRPr="00034446" w:rsidRDefault="00470289" w:rsidP="007063BB">
            <w:pPr>
              <w:pStyle w:val="TAL"/>
            </w:pPr>
          </w:p>
        </w:tc>
      </w:tr>
      <w:tr w:rsidR="00470289" w:rsidRPr="00034446" w14:paraId="1647B608" w14:textId="77777777">
        <w:tc>
          <w:tcPr>
            <w:tcW w:w="4535" w:type="dxa"/>
            <w:shd w:val="clear" w:color="auto" w:fill="auto"/>
          </w:tcPr>
          <w:p w14:paraId="7EC52EBD" w14:textId="77777777" w:rsidR="00470289" w:rsidRPr="00034446" w:rsidRDefault="00470289" w:rsidP="007063BB">
            <w:pPr>
              <w:pStyle w:val="TAL"/>
            </w:pPr>
            <w:r w:rsidRPr="00034446">
              <w:t xml:space="preserve">  }</w:t>
            </w:r>
          </w:p>
        </w:tc>
        <w:tc>
          <w:tcPr>
            <w:tcW w:w="2267" w:type="dxa"/>
            <w:shd w:val="clear" w:color="auto" w:fill="auto"/>
          </w:tcPr>
          <w:p w14:paraId="6D9F0783" w14:textId="77777777" w:rsidR="00470289" w:rsidRPr="00034446" w:rsidRDefault="00470289" w:rsidP="007063BB">
            <w:pPr>
              <w:pStyle w:val="TAL"/>
            </w:pPr>
          </w:p>
        </w:tc>
        <w:tc>
          <w:tcPr>
            <w:tcW w:w="1700" w:type="dxa"/>
            <w:shd w:val="clear" w:color="auto" w:fill="auto"/>
          </w:tcPr>
          <w:p w14:paraId="08F01A5D" w14:textId="77777777" w:rsidR="00470289" w:rsidRPr="00034446" w:rsidRDefault="00470289" w:rsidP="007063BB">
            <w:pPr>
              <w:pStyle w:val="TAL"/>
            </w:pPr>
          </w:p>
        </w:tc>
        <w:tc>
          <w:tcPr>
            <w:tcW w:w="1135" w:type="dxa"/>
            <w:shd w:val="clear" w:color="auto" w:fill="auto"/>
          </w:tcPr>
          <w:p w14:paraId="7E30194E" w14:textId="77777777" w:rsidR="00470289" w:rsidRPr="00034446" w:rsidRDefault="00470289" w:rsidP="007063BB">
            <w:pPr>
              <w:pStyle w:val="TAL"/>
            </w:pPr>
          </w:p>
        </w:tc>
      </w:tr>
      <w:tr w:rsidR="00470289" w:rsidRPr="00034446" w14:paraId="75FB1420" w14:textId="77777777">
        <w:tc>
          <w:tcPr>
            <w:tcW w:w="4535" w:type="dxa"/>
            <w:shd w:val="clear" w:color="auto" w:fill="auto"/>
          </w:tcPr>
          <w:p w14:paraId="581F0B93" w14:textId="77777777" w:rsidR="00470289" w:rsidRPr="00034446" w:rsidRDefault="00470289" w:rsidP="007063BB">
            <w:pPr>
              <w:pStyle w:val="TAL"/>
            </w:pPr>
            <w:r w:rsidRPr="00034446">
              <w:t xml:space="preserve">  carrierFreqListUTRA-TDD SEQUENCE (SIZE (1..maxUTRA-TDD-Carrier)) OF SEQUENCE {</w:t>
            </w:r>
          </w:p>
        </w:tc>
        <w:tc>
          <w:tcPr>
            <w:tcW w:w="2267" w:type="dxa"/>
            <w:shd w:val="clear" w:color="auto" w:fill="auto"/>
          </w:tcPr>
          <w:p w14:paraId="3A0BE8DC" w14:textId="77777777" w:rsidR="00470289" w:rsidRPr="00034446" w:rsidRDefault="00470289" w:rsidP="007063BB">
            <w:pPr>
              <w:pStyle w:val="TAL"/>
            </w:pPr>
            <w:r w:rsidRPr="00034446">
              <w:t>1 entry</w:t>
            </w:r>
          </w:p>
        </w:tc>
        <w:tc>
          <w:tcPr>
            <w:tcW w:w="1700" w:type="dxa"/>
            <w:shd w:val="clear" w:color="auto" w:fill="auto"/>
          </w:tcPr>
          <w:p w14:paraId="75F10D52" w14:textId="77777777" w:rsidR="00470289" w:rsidRPr="00034446" w:rsidRDefault="00470289" w:rsidP="007063BB">
            <w:pPr>
              <w:pStyle w:val="TAL"/>
            </w:pPr>
          </w:p>
        </w:tc>
        <w:tc>
          <w:tcPr>
            <w:tcW w:w="1135" w:type="dxa"/>
            <w:shd w:val="clear" w:color="auto" w:fill="auto"/>
          </w:tcPr>
          <w:p w14:paraId="3B98F4FB" w14:textId="77777777" w:rsidR="00470289" w:rsidRPr="00034446" w:rsidRDefault="00470289" w:rsidP="007063BB">
            <w:pPr>
              <w:pStyle w:val="TAL"/>
            </w:pPr>
            <w:r w:rsidRPr="00034446">
              <w:t>TDD</w:t>
            </w:r>
          </w:p>
        </w:tc>
      </w:tr>
      <w:tr w:rsidR="00F00343" w:rsidRPr="00034446" w14:paraId="64990212" w14:textId="77777777">
        <w:tc>
          <w:tcPr>
            <w:tcW w:w="4535" w:type="dxa"/>
            <w:shd w:val="clear" w:color="auto" w:fill="auto"/>
          </w:tcPr>
          <w:p w14:paraId="3C4012C0" w14:textId="77777777" w:rsidR="00F00343" w:rsidRPr="00034446" w:rsidRDefault="00F00343" w:rsidP="00CD1DB9">
            <w:pPr>
              <w:pStyle w:val="TAL"/>
            </w:pPr>
            <w:r w:rsidRPr="00034446">
              <w:t xml:space="preserve">    carrierFreq[n]</w:t>
            </w:r>
          </w:p>
        </w:tc>
        <w:tc>
          <w:tcPr>
            <w:tcW w:w="2267" w:type="dxa"/>
            <w:shd w:val="clear" w:color="auto" w:fill="auto"/>
          </w:tcPr>
          <w:p w14:paraId="011C24CC" w14:textId="77777777" w:rsidR="00F00343" w:rsidRPr="00034446" w:rsidRDefault="00F00343" w:rsidP="00CD1DB9">
            <w:pPr>
              <w:pStyle w:val="TAL"/>
            </w:pPr>
            <w:r w:rsidRPr="00034446">
              <w:t>Same as cell 5</w:t>
            </w:r>
          </w:p>
        </w:tc>
        <w:tc>
          <w:tcPr>
            <w:tcW w:w="1700" w:type="dxa"/>
            <w:shd w:val="clear" w:color="auto" w:fill="auto"/>
          </w:tcPr>
          <w:p w14:paraId="2FBC5FCE" w14:textId="77777777" w:rsidR="00F00343" w:rsidRPr="00034446" w:rsidRDefault="00F00343" w:rsidP="00CD1DB9">
            <w:pPr>
              <w:pStyle w:val="TAL"/>
            </w:pPr>
          </w:p>
        </w:tc>
        <w:tc>
          <w:tcPr>
            <w:tcW w:w="1135" w:type="dxa"/>
            <w:shd w:val="clear" w:color="auto" w:fill="auto"/>
          </w:tcPr>
          <w:p w14:paraId="68B4366E" w14:textId="77777777" w:rsidR="00F00343" w:rsidRPr="00034446" w:rsidRDefault="00F00343" w:rsidP="00CD1DB9">
            <w:pPr>
              <w:pStyle w:val="TAL"/>
            </w:pPr>
          </w:p>
        </w:tc>
      </w:tr>
      <w:tr w:rsidR="00470289" w:rsidRPr="00034446" w14:paraId="711E93C8" w14:textId="77777777">
        <w:tc>
          <w:tcPr>
            <w:tcW w:w="4535" w:type="dxa"/>
            <w:shd w:val="clear" w:color="auto" w:fill="auto"/>
          </w:tcPr>
          <w:p w14:paraId="5CF16878" w14:textId="77777777" w:rsidR="00470289" w:rsidRPr="00034446" w:rsidRDefault="00470289" w:rsidP="007063BB">
            <w:pPr>
              <w:pStyle w:val="TAL"/>
            </w:pPr>
            <w:r w:rsidRPr="00034446">
              <w:t xml:space="preserve">    cellReselectionPriority</w:t>
            </w:r>
            <w:r w:rsidR="00F00343" w:rsidRPr="00034446">
              <w:t>[n]</w:t>
            </w:r>
          </w:p>
        </w:tc>
        <w:tc>
          <w:tcPr>
            <w:tcW w:w="2267" w:type="dxa"/>
            <w:shd w:val="clear" w:color="auto" w:fill="auto"/>
          </w:tcPr>
          <w:p w14:paraId="3441AE11" w14:textId="77777777" w:rsidR="00470289" w:rsidRPr="00034446" w:rsidRDefault="00470289" w:rsidP="007063BB">
            <w:pPr>
              <w:pStyle w:val="TAL"/>
            </w:pPr>
            <w:r w:rsidRPr="00034446">
              <w:t>3</w:t>
            </w:r>
          </w:p>
        </w:tc>
        <w:tc>
          <w:tcPr>
            <w:tcW w:w="1700" w:type="dxa"/>
            <w:shd w:val="clear" w:color="auto" w:fill="auto"/>
          </w:tcPr>
          <w:p w14:paraId="56BFA049" w14:textId="77777777" w:rsidR="00470289" w:rsidRPr="00034446" w:rsidRDefault="00470289" w:rsidP="007063BB">
            <w:pPr>
              <w:pStyle w:val="TAL"/>
            </w:pPr>
            <w:r w:rsidRPr="00034446">
              <w:t>Lower than cell 1 priority (priority = 4)</w:t>
            </w:r>
          </w:p>
        </w:tc>
        <w:tc>
          <w:tcPr>
            <w:tcW w:w="1135" w:type="dxa"/>
            <w:shd w:val="clear" w:color="auto" w:fill="auto"/>
          </w:tcPr>
          <w:p w14:paraId="1074EFC2" w14:textId="77777777" w:rsidR="00470289" w:rsidRPr="00034446" w:rsidRDefault="00470289" w:rsidP="007063BB">
            <w:pPr>
              <w:pStyle w:val="TAL"/>
            </w:pPr>
          </w:p>
        </w:tc>
      </w:tr>
      <w:tr w:rsidR="00470289" w:rsidRPr="00034446" w14:paraId="7897068D" w14:textId="77777777">
        <w:tc>
          <w:tcPr>
            <w:tcW w:w="4535" w:type="dxa"/>
            <w:shd w:val="clear" w:color="auto" w:fill="auto"/>
          </w:tcPr>
          <w:p w14:paraId="3D18433D" w14:textId="77777777" w:rsidR="00470289" w:rsidRPr="00034446" w:rsidRDefault="00470289" w:rsidP="007063BB">
            <w:pPr>
              <w:pStyle w:val="TAL"/>
            </w:pPr>
            <w:r w:rsidRPr="00034446">
              <w:t xml:space="preserve">  }</w:t>
            </w:r>
          </w:p>
        </w:tc>
        <w:tc>
          <w:tcPr>
            <w:tcW w:w="2267" w:type="dxa"/>
            <w:shd w:val="clear" w:color="auto" w:fill="auto"/>
          </w:tcPr>
          <w:p w14:paraId="66D83E12" w14:textId="77777777" w:rsidR="00470289" w:rsidRPr="00034446" w:rsidRDefault="00470289" w:rsidP="007063BB">
            <w:pPr>
              <w:pStyle w:val="TAL"/>
            </w:pPr>
          </w:p>
        </w:tc>
        <w:tc>
          <w:tcPr>
            <w:tcW w:w="1700" w:type="dxa"/>
            <w:shd w:val="clear" w:color="auto" w:fill="auto"/>
          </w:tcPr>
          <w:p w14:paraId="10D21A40" w14:textId="77777777" w:rsidR="00470289" w:rsidRPr="00034446" w:rsidRDefault="00470289" w:rsidP="007063BB">
            <w:pPr>
              <w:pStyle w:val="TAL"/>
            </w:pPr>
          </w:p>
        </w:tc>
        <w:tc>
          <w:tcPr>
            <w:tcW w:w="1135" w:type="dxa"/>
            <w:shd w:val="clear" w:color="auto" w:fill="auto"/>
          </w:tcPr>
          <w:p w14:paraId="6745B754" w14:textId="77777777" w:rsidR="00470289" w:rsidRPr="00034446" w:rsidRDefault="00470289" w:rsidP="007063BB">
            <w:pPr>
              <w:pStyle w:val="TAL"/>
            </w:pPr>
          </w:p>
        </w:tc>
      </w:tr>
      <w:tr w:rsidR="00470289" w:rsidRPr="00034446" w14:paraId="1511DB7F" w14:textId="77777777">
        <w:tc>
          <w:tcPr>
            <w:tcW w:w="4535" w:type="dxa"/>
            <w:shd w:val="clear" w:color="auto" w:fill="auto"/>
          </w:tcPr>
          <w:p w14:paraId="54E344C9" w14:textId="77777777" w:rsidR="00470289" w:rsidRPr="00034446" w:rsidRDefault="00470289" w:rsidP="007063BB">
            <w:pPr>
              <w:pStyle w:val="TAL"/>
            </w:pPr>
            <w:r w:rsidRPr="00034446">
              <w:t>}</w:t>
            </w:r>
          </w:p>
        </w:tc>
        <w:tc>
          <w:tcPr>
            <w:tcW w:w="2267" w:type="dxa"/>
            <w:shd w:val="clear" w:color="auto" w:fill="auto"/>
          </w:tcPr>
          <w:p w14:paraId="2DD2ACB6" w14:textId="77777777" w:rsidR="00470289" w:rsidRPr="00034446" w:rsidRDefault="00470289" w:rsidP="007063BB">
            <w:pPr>
              <w:pStyle w:val="TAL"/>
            </w:pPr>
          </w:p>
        </w:tc>
        <w:tc>
          <w:tcPr>
            <w:tcW w:w="1700" w:type="dxa"/>
            <w:shd w:val="clear" w:color="auto" w:fill="auto"/>
          </w:tcPr>
          <w:p w14:paraId="063885DB" w14:textId="77777777" w:rsidR="00470289" w:rsidRPr="00034446" w:rsidRDefault="00470289" w:rsidP="007063BB">
            <w:pPr>
              <w:pStyle w:val="TAL"/>
            </w:pPr>
          </w:p>
        </w:tc>
        <w:tc>
          <w:tcPr>
            <w:tcW w:w="1135" w:type="dxa"/>
            <w:shd w:val="clear" w:color="auto" w:fill="auto"/>
          </w:tcPr>
          <w:p w14:paraId="4173DDD4" w14:textId="77777777" w:rsidR="00470289" w:rsidRPr="00034446" w:rsidRDefault="00470289" w:rsidP="007063BB">
            <w:pPr>
              <w:pStyle w:val="TAL"/>
            </w:pPr>
          </w:p>
        </w:tc>
      </w:tr>
    </w:tbl>
    <w:p w14:paraId="691E4391" w14:textId="77777777" w:rsidR="00470289" w:rsidRPr="00034446" w:rsidRDefault="00470289" w:rsidP="00470289"/>
    <w:p w14:paraId="491306DD" w14:textId="77777777" w:rsidR="00470289" w:rsidRPr="00034446" w:rsidRDefault="00470289" w:rsidP="00470289">
      <w:pPr>
        <w:pStyle w:val="TH"/>
      </w:pPr>
      <w:r w:rsidRPr="00034446">
        <w:t>Table 13.1.2.3.3-2: EXTENDED SERVICE REQUEST (step 4, table 13.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70289" w:rsidRPr="00034446" w14:paraId="3370E59C" w14:textId="77777777">
        <w:tc>
          <w:tcPr>
            <w:tcW w:w="9637" w:type="dxa"/>
            <w:gridSpan w:val="4"/>
            <w:shd w:val="clear" w:color="auto" w:fill="auto"/>
          </w:tcPr>
          <w:p w14:paraId="79FB296B" w14:textId="77777777" w:rsidR="00470289" w:rsidRPr="00034446" w:rsidRDefault="00470289" w:rsidP="007063BB">
            <w:pPr>
              <w:pStyle w:val="TAL"/>
            </w:pPr>
            <w:r w:rsidRPr="00034446">
              <w:t>Derivation path: 36.508 table 4.7.2-14A</w:t>
            </w:r>
          </w:p>
        </w:tc>
      </w:tr>
      <w:tr w:rsidR="00470289" w:rsidRPr="00034446" w14:paraId="27C956C7" w14:textId="77777777">
        <w:tc>
          <w:tcPr>
            <w:tcW w:w="4535" w:type="dxa"/>
            <w:tcBorders>
              <w:bottom w:val="single" w:sz="4" w:space="0" w:color="auto"/>
            </w:tcBorders>
            <w:shd w:val="clear" w:color="auto" w:fill="auto"/>
          </w:tcPr>
          <w:p w14:paraId="0D254F57" w14:textId="77777777" w:rsidR="00470289" w:rsidRPr="00034446" w:rsidRDefault="00470289" w:rsidP="007063BB">
            <w:pPr>
              <w:pStyle w:val="TAH"/>
            </w:pPr>
            <w:r w:rsidRPr="00034446">
              <w:t>Information Element</w:t>
            </w:r>
          </w:p>
        </w:tc>
        <w:tc>
          <w:tcPr>
            <w:tcW w:w="2267" w:type="dxa"/>
            <w:tcBorders>
              <w:bottom w:val="single" w:sz="4" w:space="0" w:color="auto"/>
            </w:tcBorders>
            <w:shd w:val="clear" w:color="auto" w:fill="auto"/>
          </w:tcPr>
          <w:p w14:paraId="6B6182E3" w14:textId="77777777" w:rsidR="00470289" w:rsidRPr="00034446" w:rsidRDefault="00470289" w:rsidP="007063BB">
            <w:pPr>
              <w:pStyle w:val="TAH"/>
            </w:pPr>
            <w:r w:rsidRPr="00034446">
              <w:t>Value/Remark</w:t>
            </w:r>
          </w:p>
        </w:tc>
        <w:tc>
          <w:tcPr>
            <w:tcW w:w="1700" w:type="dxa"/>
            <w:tcBorders>
              <w:bottom w:val="single" w:sz="4" w:space="0" w:color="auto"/>
            </w:tcBorders>
            <w:shd w:val="clear" w:color="auto" w:fill="auto"/>
          </w:tcPr>
          <w:p w14:paraId="16E726D8" w14:textId="77777777" w:rsidR="00470289" w:rsidRPr="00034446" w:rsidRDefault="00470289" w:rsidP="007063BB">
            <w:pPr>
              <w:pStyle w:val="TAH"/>
            </w:pPr>
            <w:r w:rsidRPr="00034446">
              <w:t>Comment</w:t>
            </w:r>
          </w:p>
        </w:tc>
        <w:tc>
          <w:tcPr>
            <w:tcW w:w="1135" w:type="dxa"/>
            <w:tcBorders>
              <w:bottom w:val="single" w:sz="4" w:space="0" w:color="auto"/>
            </w:tcBorders>
            <w:shd w:val="clear" w:color="auto" w:fill="auto"/>
          </w:tcPr>
          <w:p w14:paraId="3CC9E0FE" w14:textId="77777777" w:rsidR="00470289" w:rsidRPr="00034446" w:rsidRDefault="00470289" w:rsidP="007063BB">
            <w:pPr>
              <w:pStyle w:val="TAH"/>
            </w:pPr>
            <w:r w:rsidRPr="00034446">
              <w:t>Condition</w:t>
            </w:r>
          </w:p>
        </w:tc>
      </w:tr>
      <w:tr w:rsidR="00470289" w:rsidRPr="00034446" w14:paraId="69E7DCF8" w14:textId="77777777">
        <w:tc>
          <w:tcPr>
            <w:tcW w:w="4535" w:type="dxa"/>
            <w:tcBorders>
              <w:top w:val="single" w:sz="4" w:space="0" w:color="auto"/>
              <w:bottom w:val="single" w:sz="4" w:space="0" w:color="auto"/>
            </w:tcBorders>
            <w:shd w:val="clear" w:color="auto" w:fill="auto"/>
          </w:tcPr>
          <w:p w14:paraId="7212D659" w14:textId="77777777" w:rsidR="00470289" w:rsidRPr="00034446" w:rsidRDefault="00470289" w:rsidP="007063BB">
            <w:pPr>
              <w:pStyle w:val="TAL"/>
            </w:pPr>
            <w:r w:rsidRPr="00034446">
              <w:t>Service type</w:t>
            </w:r>
          </w:p>
        </w:tc>
        <w:tc>
          <w:tcPr>
            <w:tcW w:w="2267" w:type="dxa"/>
            <w:tcBorders>
              <w:top w:val="single" w:sz="4" w:space="0" w:color="auto"/>
              <w:bottom w:val="single" w:sz="4" w:space="0" w:color="auto"/>
            </w:tcBorders>
            <w:shd w:val="clear" w:color="auto" w:fill="auto"/>
          </w:tcPr>
          <w:p w14:paraId="57B60E2A" w14:textId="77777777" w:rsidR="00470289" w:rsidRPr="00034446" w:rsidRDefault="00470289" w:rsidP="007063BB">
            <w:pPr>
              <w:pStyle w:val="TAL"/>
            </w:pPr>
            <w:r w:rsidRPr="00034446">
              <w:t>0000 'mobile originating CS fallback or 1xCS fallback'</w:t>
            </w:r>
          </w:p>
        </w:tc>
        <w:tc>
          <w:tcPr>
            <w:tcW w:w="1700" w:type="dxa"/>
            <w:tcBorders>
              <w:top w:val="single" w:sz="4" w:space="0" w:color="auto"/>
              <w:bottom w:val="single" w:sz="4" w:space="0" w:color="auto"/>
            </w:tcBorders>
            <w:shd w:val="clear" w:color="auto" w:fill="auto"/>
          </w:tcPr>
          <w:p w14:paraId="7E4A4895" w14:textId="77777777" w:rsidR="00470289" w:rsidRPr="00034446" w:rsidRDefault="00470289" w:rsidP="007063BB">
            <w:pPr>
              <w:pStyle w:val="TAL"/>
            </w:pPr>
          </w:p>
        </w:tc>
        <w:tc>
          <w:tcPr>
            <w:tcW w:w="1135" w:type="dxa"/>
            <w:tcBorders>
              <w:top w:val="single" w:sz="4" w:space="0" w:color="auto"/>
              <w:bottom w:val="single" w:sz="4" w:space="0" w:color="auto"/>
            </w:tcBorders>
            <w:shd w:val="clear" w:color="auto" w:fill="auto"/>
          </w:tcPr>
          <w:p w14:paraId="02CF687B" w14:textId="77777777" w:rsidR="00470289" w:rsidRPr="00034446" w:rsidRDefault="00470289" w:rsidP="007063BB">
            <w:pPr>
              <w:pStyle w:val="TAL"/>
            </w:pPr>
          </w:p>
        </w:tc>
      </w:tr>
      <w:tr w:rsidR="00470289" w:rsidRPr="00034446" w14:paraId="781A07AD" w14:textId="77777777">
        <w:tc>
          <w:tcPr>
            <w:tcW w:w="4535" w:type="dxa"/>
            <w:tcBorders>
              <w:top w:val="single" w:sz="4" w:space="0" w:color="auto"/>
              <w:bottom w:val="single" w:sz="4" w:space="0" w:color="auto"/>
            </w:tcBorders>
            <w:shd w:val="clear" w:color="auto" w:fill="auto"/>
          </w:tcPr>
          <w:p w14:paraId="7F150F54" w14:textId="77777777" w:rsidR="00470289" w:rsidRPr="00034446" w:rsidRDefault="00470289" w:rsidP="007063BB">
            <w:pPr>
              <w:pStyle w:val="TAL"/>
            </w:pPr>
            <w:r w:rsidRPr="00034446">
              <w:t>CSFB response</w:t>
            </w:r>
          </w:p>
        </w:tc>
        <w:tc>
          <w:tcPr>
            <w:tcW w:w="2267" w:type="dxa"/>
            <w:tcBorders>
              <w:top w:val="single" w:sz="4" w:space="0" w:color="auto"/>
              <w:bottom w:val="single" w:sz="4" w:space="0" w:color="auto"/>
            </w:tcBorders>
            <w:shd w:val="clear" w:color="auto" w:fill="auto"/>
          </w:tcPr>
          <w:p w14:paraId="65F9F64F" w14:textId="77777777" w:rsidR="00470289" w:rsidRPr="00034446" w:rsidRDefault="00470289" w:rsidP="007063BB">
            <w:pPr>
              <w:pStyle w:val="TAL"/>
            </w:pPr>
            <w:r w:rsidRPr="00034446">
              <w:t>Not present</w:t>
            </w:r>
          </w:p>
        </w:tc>
        <w:tc>
          <w:tcPr>
            <w:tcW w:w="1700" w:type="dxa"/>
            <w:tcBorders>
              <w:top w:val="single" w:sz="4" w:space="0" w:color="auto"/>
              <w:bottom w:val="single" w:sz="4" w:space="0" w:color="auto"/>
            </w:tcBorders>
            <w:shd w:val="clear" w:color="auto" w:fill="auto"/>
          </w:tcPr>
          <w:p w14:paraId="416B2B03" w14:textId="77777777" w:rsidR="00470289" w:rsidRPr="00034446" w:rsidRDefault="00470289" w:rsidP="007063BB">
            <w:pPr>
              <w:pStyle w:val="TAL"/>
            </w:pPr>
          </w:p>
        </w:tc>
        <w:tc>
          <w:tcPr>
            <w:tcW w:w="1135" w:type="dxa"/>
            <w:tcBorders>
              <w:top w:val="single" w:sz="4" w:space="0" w:color="auto"/>
              <w:bottom w:val="single" w:sz="4" w:space="0" w:color="auto"/>
            </w:tcBorders>
            <w:shd w:val="clear" w:color="auto" w:fill="auto"/>
          </w:tcPr>
          <w:p w14:paraId="475DE4A9" w14:textId="77777777" w:rsidR="00470289" w:rsidRPr="00034446" w:rsidRDefault="00470289" w:rsidP="007063BB">
            <w:pPr>
              <w:pStyle w:val="TAL"/>
            </w:pPr>
          </w:p>
        </w:tc>
      </w:tr>
      <w:tr w:rsidR="00470289" w:rsidRPr="00034446" w14:paraId="0B7F6353" w14:textId="77777777">
        <w:tc>
          <w:tcPr>
            <w:tcW w:w="4535" w:type="dxa"/>
            <w:tcBorders>
              <w:top w:val="single" w:sz="4" w:space="0" w:color="auto"/>
            </w:tcBorders>
            <w:shd w:val="clear" w:color="auto" w:fill="auto"/>
          </w:tcPr>
          <w:p w14:paraId="19A56159" w14:textId="77777777" w:rsidR="00470289" w:rsidRPr="00034446" w:rsidRDefault="00470289" w:rsidP="007063BB">
            <w:pPr>
              <w:pStyle w:val="TAL"/>
            </w:pPr>
            <w:r w:rsidRPr="00034446">
              <w:t>EPS bearer context status</w:t>
            </w:r>
          </w:p>
        </w:tc>
        <w:tc>
          <w:tcPr>
            <w:tcW w:w="2267" w:type="dxa"/>
            <w:tcBorders>
              <w:top w:val="single" w:sz="4" w:space="0" w:color="auto"/>
            </w:tcBorders>
            <w:shd w:val="clear" w:color="auto" w:fill="auto"/>
          </w:tcPr>
          <w:p w14:paraId="78946394" w14:textId="77777777" w:rsidR="00470289" w:rsidRPr="00034446" w:rsidRDefault="00470289" w:rsidP="007063BB">
            <w:pPr>
              <w:pStyle w:val="TAL"/>
            </w:pPr>
            <w:r w:rsidRPr="00034446">
              <w:t>Not present or any allowed value</w:t>
            </w:r>
          </w:p>
        </w:tc>
        <w:tc>
          <w:tcPr>
            <w:tcW w:w="1700" w:type="dxa"/>
            <w:tcBorders>
              <w:top w:val="single" w:sz="4" w:space="0" w:color="auto"/>
            </w:tcBorders>
            <w:shd w:val="clear" w:color="auto" w:fill="auto"/>
          </w:tcPr>
          <w:p w14:paraId="6FBD1335" w14:textId="77777777" w:rsidR="00470289" w:rsidRPr="00034446" w:rsidRDefault="00470289" w:rsidP="007063BB">
            <w:pPr>
              <w:pStyle w:val="TAL"/>
            </w:pPr>
          </w:p>
        </w:tc>
        <w:tc>
          <w:tcPr>
            <w:tcW w:w="1135" w:type="dxa"/>
            <w:tcBorders>
              <w:top w:val="single" w:sz="4" w:space="0" w:color="auto"/>
            </w:tcBorders>
            <w:shd w:val="clear" w:color="auto" w:fill="auto"/>
          </w:tcPr>
          <w:p w14:paraId="4396CE91" w14:textId="77777777" w:rsidR="00470289" w:rsidRPr="00034446" w:rsidRDefault="00470289" w:rsidP="007063BB">
            <w:pPr>
              <w:pStyle w:val="TAL"/>
            </w:pPr>
          </w:p>
        </w:tc>
      </w:tr>
    </w:tbl>
    <w:p w14:paraId="3112280B" w14:textId="77777777" w:rsidR="00470289" w:rsidRPr="00034446" w:rsidRDefault="00470289" w:rsidP="00470289"/>
    <w:p w14:paraId="2096ED03" w14:textId="77777777" w:rsidR="00470289" w:rsidRPr="00034446" w:rsidRDefault="00470289" w:rsidP="00470289">
      <w:pPr>
        <w:pStyle w:val="TH"/>
      </w:pPr>
      <w:r w:rsidRPr="00034446">
        <w:t>Table 13.1.2.3.3-3: RRCConnectionRelease (step 8, table 13.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70289" w:rsidRPr="00034446" w14:paraId="3D649D0A" w14:textId="77777777">
        <w:tc>
          <w:tcPr>
            <w:tcW w:w="9637" w:type="dxa"/>
            <w:gridSpan w:val="4"/>
            <w:shd w:val="clear" w:color="auto" w:fill="auto"/>
          </w:tcPr>
          <w:p w14:paraId="590F5CB6" w14:textId="77777777" w:rsidR="00470289" w:rsidRPr="00034446" w:rsidRDefault="00470289" w:rsidP="007063BB">
            <w:pPr>
              <w:pStyle w:val="TAL"/>
            </w:pPr>
            <w:r w:rsidRPr="00034446">
              <w:t>Derivation path: 36.508 table 4.6.1-15</w:t>
            </w:r>
          </w:p>
        </w:tc>
      </w:tr>
      <w:tr w:rsidR="00470289" w:rsidRPr="00034446" w14:paraId="5AD3097D" w14:textId="77777777">
        <w:tc>
          <w:tcPr>
            <w:tcW w:w="4535" w:type="dxa"/>
            <w:shd w:val="clear" w:color="auto" w:fill="auto"/>
          </w:tcPr>
          <w:p w14:paraId="57E96A30" w14:textId="77777777" w:rsidR="00470289" w:rsidRPr="00034446" w:rsidRDefault="00470289" w:rsidP="007063BB">
            <w:pPr>
              <w:pStyle w:val="TAH"/>
            </w:pPr>
            <w:r w:rsidRPr="00034446">
              <w:t>Information Element</w:t>
            </w:r>
          </w:p>
        </w:tc>
        <w:tc>
          <w:tcPr>
            <w:tcW w:w="2267" w:type="dxa"/>
            <w:shd w:val="clear" w:color="auto" w:fill="auto"/>
          </w:tcPr>
          <w:p w14:paraId="309BA04F" w14:textId="77777777" w:rsidR="00470289" w:rsidRPr="00034446" w:rsidRDefault="00470289" w:rsidP="007063BB">
            <w:pPr>
              <w:pStyle w:val="TAH"/>
            </w:pPr>
            <w:r w:rsidRPr="00034446">
              <w:t>Value/Remark</w:t>
            </w:r>
          </w:p>
        </w:tc>
        <w:tc>
          <w:tcPr>
            <w:tcW w:w="1700" w:type="dxa"/>
            <w:shd w:val="clear" w:color="auto" w:fill="auto"/>
          </w:tcPr>
          <w:p w14:paraId="5D61CD9D" w14:textId="77777777" w:rsidR="00470289" w:rsidRPr="00034446" w:rsidRDefault="00470289" w:rsidP="007063BB">
            <w:pPr>
              <w:pStyle w:val="TAH"/>
            </w:pPr>
            <w:r w:rsidRPr="00034446">
              <w:t>Comment</w:t>
            </w:r>
          </w:p>
        </w:tc>
        <w:tc>
          <w:tcPr>
            <w:tcW w:w="1133" w:type="dxa"/>
            <w:shd w:val="clear" w:color="auto" w:fill="auto"/>
          </w:tcPr>
          <w:p w14:paraId="0C19F4DA" w14:textId="77777777" w:rsidR="00470289" w:rsidRPr="00034446" w:rsidRDefault="00470289" w:rsidP="007063BB">
            <w:pPr>
              <w:pStyle w:val="TAH"/>
            </w:pPr>
            <w:r w:rsidRPr="00034446">
              <w:t>Condition</w:t>
            </w:r>
          </w:p>
        </w:tc>
      </w:tr>
      <w:tr w:rsidR="00470289" w:rsidRPr="00034446" w14:paraId="21F06699" w14:textId="77777777">
        <w:tc>
          <w:tcPr>
            <w:tcW w:w="4535" w:type="dxa"/>
            <w:shd w:val="clear" w:color="auto" w:fill="auto"/>
          </w:tcPr>
          <w:p w14:paraId="6D1FE663" w14:textId="77777777" w:rsidR="00470289" w:rsidRPr="00034446" w:rsidRDefault="00470289" w:rsidP="007063BB">
            <w:pPr>
              <w:pStyle w:val="TAL"/>
            </w:pPr>
            <w:r w:rsidRPr="00034446">
              <w:t>RRCConnectionRelease ::= SEQUENCE {</w:t>
            </w:r>
          </w:p>
        </w:tc>
        <w:tc>
          <w:tcPr>
            <w:tcW w:w="2267" w:type="dxa"/>
            <w:shd w:val="clear" w:color="auto" w:fill="auto"/>
          </w:tcPr>
          <w:p w14:paraId="7BD645F8" w14:textId="77777777" w:rsidR="00470289" w:rsidRPr="00034446" w:rsidRDefault="00470289" w:rsidP="007063BB">
            <w:pPr>
              <w:pStyle w:val="TAL"/>
            </w:pPr>
          </w:p>
        </w:tc>
        <w:tc>
          <w:tcPr>
            <w:tcW w:w="1700" w:type="dxa"/>
            <w:shd w:val="clear" w:color="auto" w:fill="auto"/>
          </w:tcPr>
          <w:p w14:paraId="66472B69" w14:textId="77777777" w:rsidR="00470289" w:rsidRPr="00034446" w:rsidRDefault="00470289" w:rsidP="007063BB">
            <w:pPr>
              <w:pStyle w:val="TAL"/>
            </w:pPr>
          </w:p>
        </w:tc>
        <w:tc>
          <w:tcPr>
            <w:tcW w:w="1133" w:type="dxa"/>
            <w:shd w:val="clear" w:color="auto" w:fill="auto"/>
          </w:tcPr>
          <w:p w14:paraId="53593FC6" w14:textId="77777777" w:rsidR="00470289" w:rsidRPr="00034446" w:rsidRDefault="00470289" w:rsidP="007063BB">
            <w:pPr>
              <w:pStyle w:val="TAL"/>
            </w:pPr>
          </w:p>
        </w:tc>
      </w:tr>
      <w:tr w:rsidR="00470289" w:rsidRPr="00034446" w14:paraId="5D30EAF7" w14:textId="77777777">
        <w:tc>
          <w:tcPr>
            <w:tcW w:w="4535" w:type="dxa"/>
            <w:shd w:val="clear" w:color="auto" w:fill="auto"/>
          </w:tcPr>
          <w:p w14:paraId="1E9CC2FE" w14:textId="77777777" w:rsidR="00470289" w:rsidRPr="00034446" w:rsidRDefault="00470289" w:rsidP="007063BB">
            <w:pPr>
              <w:pStyle w:val="TAL"/>
            </w:pPr>
            <w:r w:rsidRPr="00034446">
              <w:t xml:space="preserve">  criticalExtensions CHOICE {</w:t>
            </w:r>
          </w:p>
        </w:tc>
        <w:tc>
          <w:tcPr>
            <w:tcW w:w="2267" w:type="dxa"/>
            <w:shd w:val="clear" w:color="auto" w:fill="auto"/>
          </w:tcPr>
          <w:p w14:paraId="7EF141B8" w14:textId="77777777" w:rsidR="00470289" w:rsidRPr="00034446" w:rsidRDefault="00470289" w:rsidP="007063BB">
            <w:pPr>
              <w:pStyle w:val="TAL"/>
            </w:pPr>
          </w:p>
        </w:tc>
        <w:tc>
          <w:tcPr>
            <w:tcW w:w="1700" w:type="dxa"/>
            <w:shd w:val="clear" w:color="auto" w:fill="auto"/>
          </w:tcPr>
          <w:p w14:paraId="08731992" w14:textId="77777777" w:rsidR="00470289" w:rsidRPr="00034446" w:rsidRDefault="00470289" w:rsidP="007063BB">
            <w:pPr>
              <w:pStyle w:val="TAL"/>
            </w:pPr>
          </w:p>
        </w:tc>
        <w:tc>
          <w:tcPr>
            <w:tcW w:w="1133" w:type="dxa"/>
            <w:shd w:val="clear" w:color="auto" w:fill="auto"/>
          </w:tcPr>
          <w:p w14:paraId="42A8B4E7" w14:textId="77777777" w:rsidR="00470289" w:rsidRPr="00034446" w:rsidRDefault="00470289" w:rsidP="007063BB">
            <w:pPr>
              <w:pStyle w:val="TAL"/>
            </w:pPr>
          </w:p>
        </w:tc>
      </w:tr>
      <w:tr w:rsidR="00470289" w:rsidRPr="00034446" w14:paraId="0DECED9E" w14:textId="77777777">
        <w:tc>
          <w:tcPr>
            <w:tcW w:w="4535" w:type="dxa"/>
            <w:shd w:val="clear" w:color="auto" w:fill="auto"/>
          </w:tcPr>
          <w:p w14:paraId="38B2F8E5" w14:textId="77777777" w:rsidR="00470289" w:rsidRPr="00034446" w:rsidRDefault="00470289" w:rsidP="007063BB">
            <w:pPr>
              <w:pStyle w:val="TAL"/>
            </w:pPr>
            <w:r w:rsidRPr="00034446">
              <w:t xml:space="preserve">    c1 CHOICE {</w:t>
            </w:r>
          </w:p>
        </w:tc>
        <w:tc>
          <w:tcPr>
            <w:tcW w:w="2267" w:type="dxa"/>
            <w:shd w:val="clear" w:color="auto" w:fill="auto"/>
          </w:tcPr>
          <w:p w14:paraId="45034A00" w14:textId="77777777" w:rsidR="00470289" w:rsidRPr="00034446" w:rsidRDefault="00470289" w:rsidP="007063BB">
            <w:pPr>
              <w:pStyle w:val="TAL"/>
            </w:pPr>
          </w:p>
        </w:tc>
        <w:tc>
          <w:tcPr>
            <w:tcW w:w="1700" w:type="dxa"/>
            <w:shd w:val="clear" w:color="auto" w:fill="auto"/>
          </w:tcPr>
          <w:p w14:paraId="2A3AAF8D" w14:textId="77777777" w:rsidR="00470289" w:rsidRPr="00034446" w:rsidRDefault="00470289" w:rsidP="007063BB">
            <w:pPr>
              <w:pStyle w:val="TAL"/>
            </w:pPr>
          </w:p>
        </w:tc>
        <w:tc>
          <w:tcPr>
            <w:tcW w:w="1133" w:type="dxa"/>
            <w:shd w:val="clear" w:color="auto" w:fill="auto"/>
          </w:tcPr>
          <w:p w14:paraId="286D8DFD" w14:textId="77777777" w:rsidR="00470289" w:rsidRPr="00034446" w:rsidRDefault="00470289" w:rsidP="007063BB">
            <w:pPr>
              <w:pStyle w:val="TAL"/>
            </w:pPr>
          </w:p>
        </w:tc>
      </w:tr>
      <w:tr w:rsidR="00470289" w:rsidRPr="00034446" w14:paraId="352E27BB" w14:textId="77777777">
        <w:tc>
          <w:tcPr>
            <w:tcW w:w="4535" w:type="dxa"/>
            <w:shd w:val="clear" w:color="auto" w:fill="auto"/>
          </w:tcPr>
          <w:p w14:paraId="55647D8B" w14:textId="77777777" w:rsidR="00470289" w:rsidRPr="00034446" w:rsidRDefault="00470289" w:rsidP="007063BB">
            <w:pPr>
              <w:pStyle w:val="TAL"/>
            </w:pPr>
            <w:r w:rsidRPr="00034446">
              <w:t xml:space="preserve">    rrcConnectionRelease-r8 SEQUENCE {</w:t>
            </w:r>
          </w:p>
        </w:tc>
        <w:tc>
          <w:tcPr>
            <w:tcW w:w="2267" w:type="dxa"/>
            <w:shd w:val="clear" w:color="auto" w:fill="auto"/>
          </w:tcPr>
          <w:p w14:paraId="0B3131B7" w14:textId="77777777" w:rsidR="00470289" w:rsidRPr="00034446" w:rsidRDefault="00470289" w:rsidP="007063BB">
            <w:pPr>
              <w:pStyle w:val="TAL"/>
            </w:pPr>
          </w:p>
        </w:tc>
        <w:tc>
          <w:tcPr>
            <w:tcW w:w="1700" w:type="dxa"/>
            <w:shd w:val="clear" w:color="auto" w:fill="auto"/>
          </w:tcPr>
          <w:p w14:paraId="794CE263" w14:textId="77777777" w:rsidR="00470289" w:rsidRPr="00034446" w:rsidRDefault="00470289" w:rsidP="007063BB">
            <w:pPr>
              <w:pStyle w:val="TAL"/>
            </w:pPr>
          </w:p>
        </w:tc>
        <w:tc>
          <w:tcPr>
            <w:tcW w:w="1133" w:type="dxa"/>
            <w:shd w:val="clear" w:color="auto" w:fill="auto"/>
          </w:tcPr>
          <w:p w14:paraId="1595F6EA" w14:textId="77777777" w:rsidR="00470289" w:rsidRPr="00034446" w:rsidRDefault="00470289" w:rsidP="007063BB">
            <w:pPr>
              <w:pStyle w:val="TAL"/>
            </w:pPr>
          </w:p>
        </w:tc>
      </w:tr>
      <w:tr w:rsidR="00470289" w:rsidRPr="00034446" w14:paraId="32A8FCFF" w14:textId="77777777">
        <w:tc>
          <w:tcPr>
            <w:tcW w:w="4535" w:type="dxa"/>
            <w:shd w:val="clear" w:color="auto" w:fill="auto"/>
          </w:tcPr>
          <w:p w14:paraId="46B6F7AA" w14:textId="77777777" w:rsidR="00470289" w:rsidRPr="00034446" w:rsidRDefault="00470289" w:rsidP="007063BB">
            <w:pPr>
              <w:pStyle w:val="TAL"/>
            </w:pPr>
            <w:r w:rsidRPr="00034446">
              <w:t xml:space="preserve">      redirectedCarrierInfo ::= CHOICE {</w:t>
            </w:r>
          </w:p>
        </w:tc>
        <w:tc>
          <w:tcPr>
            <w:tcW w:w="2267" w:type="dxa"/>
            <w:shd w:val="clear" w:color="auto" w:fill="auto"/>
          </w:tcPr>
          <w:p w14:paraId="74482094" w14:textId="77777777" w:rsidR="00470289" w:rsidRPr="00034446" w:rsidRDefault="00470289" w:rsidP="007063BB">
            <w:pPr>
              <w:pStyle w:val="TAL"/>
            </w:pPr>
          </w:p>
        </w:tc>
        <w:tc>
          <w:tcPr>
            <w:tcW w:w="1700" w:type="dxa"/>
            <w:shd w:val="clear" w:color="auto" w:fill="auto"/>
          </w:tcPr>
          <w:p w14:paraId="0E16B638" w14:textId="77777777" w:rsidR="00470289" w:rsidRPr="00034446" w:rsidRDefault="00470289" w:rsidP="007063BB">
            <w:pPr>
              <w:pStyle w:val="TAL"/>
            </w:pPr>
          </w:p>
        </w:tc>
        <w:tc>
          <w:tcPr>
            <w:tcW w:w="1133" w:type="dxa"/>
            <w:shd w:val="clear" w:color="auto" w:fill="auto"/>
          </w:tcPr>
          <w:p w14:paraId="18593DEA" w14:textId="77777777" w:rsidR="00470289" w:rsidRPr="00034446" w:rsidRDefault="00470289" w:rsidP="007063BB">
            <w:pPr>
              <w:pStyle w:val="TAL"/>
            </w:pPr>
          </w:p>
        </w:tc>
      </w:tr>
      <w:tr w:rsidR="00470289" w:rsidRPr="00034446" w14:paraId="431EFA6F" w14:textId="77777777">
        <w:tc>
          <w:tcPr>
            <w:tcW w:w="4535" w:type="dxa"/>
            <w:shd w:val="clear" w:color="auto" w:fill="auto"/>
          </w:tcPr>
          <w:p w14:paraId="17FE84F3" w14:textId="77777777" w:rsidR="00470289" w:rsidRPr="00034446" w:rsidRDefault="00470289" w:rsidP="007063BB">
            <w:pPr>
              <w:pStyle w:val="TAL"/>
            </w:pPr>
            <w:r w:rsidRPr="00034446">
              <w:t xml:space="preserve">        utra-FDD</w:t>
            </w:r>
          </w:p>
        </w:tc>
        <w:tc>
          <w:tcPr>
            <w:tcW w:w="2267" w:type="dxa"/>
            <w:shd w:val="clear" w:color="auto" w:fill="auto"/>
          </w:tcPr>
          <w:p w14:paraId="1A3F2E9A" w14:textId="77777777" w:rsidR="00470289" w:rsidRPr="00034446" w:rsidRDefault="00470289" w:rsidP="007063BB">
            <w:pPr>
              <w:pStyle w:val="TAL"/>
            </w:pPr>
            <w:r w:rsidRPr="00034446">
              <w:t>Downlink UARFCN of cell 5</w:t>
            </w:r>
          </w:p>
        </w:tc>
        <w:tc>
          <w:tcPr>
            <w:tcW w:w="1700" w:type="dxa"/>
            <w:shd w:val="clear" w:color="auto" w:fill="auto"/>
          </w:tcPr>
          <w:p w14:paraId="04EB9900" w14:textId="77777777" w:rsidR="00470289" w:rsidRPr="00034446" w:rsidRDefault="00470289" w:rsidP="007063BB">
            <w:pPr>
              <w:pStyle w:val="TAL"/>
            </w:pPr>
          </w:p>
        </w:tc>
        <w:tc>
          <w:tcPr>
            <w:tcW w:w="1133" w:type="dxa"/>
            <w:shd w:val="clear" w:color="auto" w:fill="auto"/>
          </w:tcPr>
          <w:p w14:paraId="5D593A50" w14:textId="77777777" w:rsidR="00470289" w:rsidRPr="00034446" w:rsidRDefault="00470289" w:rsidP="007063BB">
            <w:pPr>
              <w:pStyle w:val="TAL"/>
            </w:pPr>
            <w:r w:rsidRPr="00034446">
              <w:t>FDD</w:t>
            </w:r>
          </w:p>
        </w:tc>
      </w:tr>
      <w:tr w:rsidR="00470289" w:rsidRPr="00034446" w14:paraId="55841EB5" w14:textId="77777777">
        <w:tc>
          <w:tcPr>
            <w:tcW w:w="4535" w:type="dxa"/>
            <w:shd w:val="clear" w:color="auto" w:fill="auto"/>
          </w:tcPr>
          <w:p w14:paraId="167A5955" w14:textId="77777777" w:rsidR="00470289" w:rsidRPr="00034446" w:rsidRDefault="00470289" w:rsidP="007063BB">
            <w:pPr>
              <w:pStyle w:val="TAL"/>
            </w:pPr>
            <w:r w:rsidRPr="00034446">
              <w:t xml:space="preserve">        utra-TDD</w:t>
            </w:r>
          </w:p>
        </w:tc>
        <w:tc>
          <w:tcPr>
            <w:tcW w:w="2267" w:type="dxa"/>
            <w:shd w:val="clear" w:color="auto" w:fill="auto"/>
          </w:tcPr>
          <w:p w14:paraId="6EC1BFA8" w14:textId="77777777" w:rsidR="00470289" w:rsidRPr="00034446" w:rsidRDefault="00470289" w:rsidP="007063BB">
            <w:pPr>
              <w:pStyle w:val="TAL"/>
            </w:pPr>
            <w:r w:rsidRPr="00034446">
              <w:t>Downlink UARFCN of cell 5</w:t>
            </w:r>
          </w:p>
        </w:tc>
        <w:tc>
          <w:tcPr>
            <w:tcW w:w="1700" w:type="dxa"/>
            <w:shd w:val="clear" w:color="auto" w:fill="auto"/>
          </w:tcPr>
          <w:p w14:paraId="19E28F90" w14:textId="77777777" w:rsidR="00470289" w:rsidRPr="00034446" w:rsidRDefault="00470289" w:rsidP="007063BB">
            <w:pPr>
              <w:pStyle w:val="TAL"/>
            </w:pPr>
          </w:p>
        </w:tc>
        <w:tc>
          <w:tcPr>
            <w:tcW w:w="1133" w:type="dxa"/>
            <w:shd w:val="clear" w:color="auto" w:fill="auto"/>
          </w:tcPr>
          <w:p w14:paraId="23AA40C9" w14:textId="77777777" w:rsidR="00470289" w:rsidRPr="00034446" w:rsidRDefault="00470289" w:rsidP="007063BB">
            <w:pPr>
              <w:pStyle w:val="TAL"/>
            </w:pPr>
            <w:r w:rsidRPr="00034446">
              <w:t>TDD</w:t>
            </w:r>
          </w:p>
        </w:tc>
      </w:tr>
      <w:tr w:rsidR="00470289" w:rsidRPr="00034446" w14:paraId="70A7D246" w14:textId="77777777">
        <w:tc>
          <w:tcPr>
            <w:tcW w:w="4535" w:type="dxa"/>
            <w:shd w:val="clear" w:color="auto" w:fill="auto"/>
          </w:tcPr>
          <w:p w14:paraId="489AEEBA" w14:textId="77777777" w:rsidR="00470289" w:rsidRPr="00034446" w:rsidRDefault="00470289" w:rsidP="007063BB">
            <w:pPr>
              <w:pStyle w:val="TAL"/>
            </w:pPr>
            <w:r w:rsidRPr="00034446">
              <w:t xml:space="preserve">    }</w:t>
            </w:r>
          </w:p>
        </w:tc>
        <w:tc>
          <w:tcPr>
            <w:tcW w:w="2267" w:type="dxa"/>
            <w:shd w:val="clear" w:color="auto" w:fill="auto"/>
          </w:tcPr>
          <w:p w14:paraId="7AC541C3" w14:textId="77777777" w:rsidR="00470289" w:rsidRPr="00034446" w:rsidRDefault="00470289" w:rsidP="007063BB">
            <w:pPr>
              <w:pStyle w:val="TAL"/>
            </w:pPr>
          </w:p>
        </w:tc>
        <w:tc>
          <w:tcPr>
            <w:tcW w:w="1700" w:type="dxa"/>
            <w:shd w:val="clear" w:color="auto" w:fill="auto"/>
          </w:tcPr>
          <w:p w14:paraId="7C78E121" w14:textId="77777777" w:rsidR="00470289" w:rsidRPr="00034446" w:rsidRDefault="00470289" w:rsidP="007063BB">
            <w:pPr>
              <w:pStyle w:val="TAL"/>
            </w:pPr>
          </w:p>
        </w:tc>
        <w:tc>
          <w:tcPr>
            <w:tcW w:w="1133" w:type="dxa"/>
            <w:shd w:val="clear" w:color="auto" w:fill="auto"/>
          </w:tcPr>
          <w:p w14:paraId="4461A29A" w14:textId="77777777" w:rsidR="00470289" w:rsidRPr="00034446" w:rsidRDefault="00470289" w:rsidP="007063BB">
            <w:pPr>
              <w:pStyle w:val="TAL"/>
            </w:pPr>
          </w:p>
        </w:tc>
      </w:tr>
      <w:tr w:rsidR="00470289" w:rsidRPr="00034446" w14:paraId="3FD40728" w14:textId="77777777">
        <w:tc>
          <w:tcPr>
            <w:tcW w:w="4535" w:type="dxa"/>
            <w:shd w:val="clear" w:color="auto" w:fill="auto"/>
          </w:tcPr>
          <w:p w14:paraId="713AA995" w14:textId="77777777" w:rsidR="00470289" w:rsidRPr="00034446" w:rsidRDefault="00470289" w:rsidP="007063BB">
            <w:pPr>
              <w:pStyle w:val="TAL"/>
            </w:pPr>
            <w:r w:rsidRPr="00034446">
              <w:t xml:space="preserve">  }</w:t>
            </w:r>
          </w:p>
        </w:tc>
        <w:tc>
          <w:tcPr>
            <w:tcW w:w="2267" w:type="dxa"/>
            <w:shd w:val="clear" w:color="auto" w:fill="auto"/>
          </w:tcPr>
          <w:p w14:paraId="7288B788" w14:textId="77777777" w:rsidR="00470289" w:rsidRPr="00034446" w:rsidRDefault="00470289" w:rsidP="007063BB">
            <w:pPr>
              <w:pStyle w:val="TAL"/>
            </w:pPr>
          </w:p>
        </w:tc>
        <w:tc>
          <w:tcPr>
            <w:tcW w:w="1700" w:type="dxa"/>
            <w:shd w:val="clear" w:color="auto" w:fill="auto"/>
          </w:tcPr>
          <w:p w14:paraId="01F5C6BC" w14:textId="77777777" w:rsidR="00470289" w:rsidRPr="00034446" w:rsidRDefault="00470289" w:rsidP="007063BB">
            <w:pPr>
              <w:pStyle w:val="TAL"/>
            </w:pPr>
          </w:p>
        </w:tc>
        <w:tc>
          <w:tcPr>
            <w:tcW w:w="1133" w:type="dxa"/>
            <w:shd w:val="clear" w:color="auto" w:fill="auto"/>
          </w:tcPr>
          <w:p w14:paraId="4CD5C42E" w14:textId="77777777" w:rsidR="00470289" w:rsidRPr="00034446" w:rsidRDefault="00470289" w:rsidP="007063BB">
            <w:pPr>
              <w:pStyle w:val="TAL"/>
            </w:pPr>
          </w:p>
        </w:tc>
      </w:tr>
      <w:tr w:rsidR="00470289" w:rsidRPr="00034446" w14:paraId="7C45332A" w14:textId="77777777">
        <w:tc>
          <w:tcPr>
            <w:tcW w:w="4535" w:type="dxa"/>
            <w:shd w:val="clear" w:color="auto" w:fill="auto"/>
          </w:tcPr>
          <w:p w14:paraId="44237055" w14:textId="77777777" w:rsidR="00470289" w:rsidRPr="00034446" w:rsidRDefault="00470289" w:rsidP="007063BB">
            <w:pPr>
              <w:pStyle w:val="TAL"/>
            </w:pPr>
            <w:r w:rsidRPr="00034446">
              <w:t>}</w:t>
            </w:r>
          </w:p>
        </w:tc>
        <w:tc>
          <w:tcPr>
            <w:tcW w:w="2267" w:type="dxa"/>
            <w:shd w:val="clear" w:color="auto" w:fill="auto"/>
          </w:tcPr>
          <w:p w14:paraId="1E994ED0" w14:textId="77777777" w:rsidR="00470289" w:rsidRPr="00034446" w:rsidRDefault="00470289" w:rsidP="007063BB">
            <w:pPr>
              <w:pStyle w:val="TAL"/>
            </w:pPr>
          </w:p>
        </w:tc>
        <w:tc>
          <w:tcPr>
            <w:tcW w:w="1700" w:type="dxa"/>
            <w:shd w:val="clear" w:color="auto" w:fill="auto"/>
          </w:tcPr>
          <w:p w14:paraId="7A71448C" w14:textId="77777777" w:rsidR="00470289" w:rsidRPr="00034446" w:rsidRDefault="00470289" w:rsidP="007063BB">
            <w:pPr>
              <w:pStyle w:val="TAL"/>
            </w:pPr>
          </w:p>
        </w:tc>
        <w:tc>
          <w:tcPr>
            <w:tcW w:w="1133" w:type="dxa"/>
            <w:shd w:val="clear" w:color="auto" w:fill="auto"/>
          </w:tcPr>
          <w:p w14:paraId="665F9788" w14:textId="77777777" w:rsidR="00470289" w:rsidRPr="00034446" w:rsidRDefault="00470289" w:rsidP="007063BB">
            <w:pPr>
              <w:pStyle w:val="TAL"/>
            </w:pPr>
          </w:p>
        </w:tc>
      </w:tr>
    </w:tbl>
    <w:p w14:paraId="05C8CEA5" w14:textId="77777777" w:rsidR="00470289" w:rsidRPr="00034446" w:rsidRDefault="00470289" w:rsidP="00470289"/>
    <w:p w14:paraId="03AC3123" w14:textId="77777777" w:rsidR="00470289" w:rsidRPr="00034446" w:rsidRDefault="00470289" w:rsidP="00470289">
      <w:pPr>
        <w:pStyle w:val="TH"/>
      </w:pPr>
      <w:r w:rsidRPr="00034446">
        <w:t>Table 13.1.2.3.3-4: CM SERVICE REQUEST (step 12, table 13.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70289" w:rsidRPr="00034446" w14:paraId="2E938D91" w14:textId="77777777">
        <w:tc>
          <w:tcPr>
            <w:tcW w:w="9637" w:type="dxa"/>
            <w:gridSpan w:val="4"/>
            <w:shd w:val="clear" w:color="auto" w:fill="auto"/>
          </w:tcPr>
          <w:p w14:paraId="7FE5D118" w14:textId="77777777" w:rsidR="00470289" w:rsidRPr="00034446" w:rsidRDefault="00470289" w:rsidP="007063BB">
            <w:pPr>
              <w:pStyle w:val="TAL"/>
            </w:pPr>
            <w:r w:rsidRPr="00034446">
              <w:t>Derivation path: 24.008 table 9.2.11</w:t>
            </w:r>
          </w:p>
        </w:tc>
      </w:tr>
      <w:tr w:rsidR="00470289" w:rsidRPr="00034446" w14:paraId="240FC051" w14:textId="77777777">
        <w:tc>
          <w:tcPr>
            <w:tcW w:w="4535" w:type="dxa"/>
            <w:tcBorders>
              <w:bottom w:val="single" w:sz="4" w:space="0" w:color="auto"/>
            </w:tcBorders>
            <w:shd w:val="clear" w:color="auto" w:fill="auto"/>
          </w:tcPr>
          <w:p w14:paraId="6DAAB34A" w14:textId="77777777" w:rsidR="00470289" w:rsidRPr="00034446" w:rsidRDefault="00470289" w:rsidP="007063BB">
            <w:pPr>
              <w:pStyle w:val="TAH"/>
            </w:pPr>
            <w:r w:rsidRPr="00034446">
              <w:t>Information Element</w:t>
            </w:r>
          </w:p>
        </w:tc>
        <w:tc>
          <w:tcPr>
            <w:tcW w:w="2267" w:type="dxa"/>
            <w:tcBorders>
              <w:bottom w:val="single" w:sz="4" w:space="0" w:color="auto"/>
            </w:tcBorders>
            <w:shd w:val="clear" w:color="auto" w:fill="auto"/>
          </w:tcPr>
          <w:p w14:paraId="48ACFFE4" w14:textId="77777777" w:rsidR="00470289" w:rsidRPr="00034446" w:rsidRDefault="00470289" w:rsidP="007063BB">
            <w:pPr>
              <w:pStyle w:val="TAH"/>
            </w:pPr>
            <w:r w:rsidRPr="00034446">
              <w:t>Value/Remark</w:t>
            </w:r>
          </w:p>
        </w:tc>
        <w:tc>
          <w:tcPr>
            <w:tcW w:w="1700" w:type="dxa"/>
            <w:tcBorders>
              <w:bottom w:val="single" w:sz="4" w:space="0" w:color="auto"/>
            </w:tcBorders>
            <w:shd w:val="clear" w:color="auto" w:fill="auto"/>
          </w:tcPr>
          <w:p w14:paraId="2FE197C9" w14:textId="77777777" w:rsidR="00470289" w:rsidRPr="00034446" w:rsidRDefault="00470289" w:rsidP="007063BB">
            <w:pPr>
              <w:pStyle w:val="TAH"/>
            </w:pPr>
            <w:r w:rsidRPr="00034446">
              <w:t>Comment</w:t>
            </w:r>
          </w:p>
        </w:tc>
        <w:tc>
          <w:tcPr>
            <w:tcW w:w="1133" w:type="dxa"/>
            <w:tcBorders>
              <w:bottom w:val="single" w:sz="4" w:space="0" w:color="auto"/>
            </w:tcBorders>
            <w:shd w:val="clear" w:color="auto" w:fill="auto"/>
          </w:tcPr>
          <w:p w14:paraId="7C88B835" w14:textId="77777777" w:rsidR="00470289" w:rsidRPr="00034446" w:rsidRDefault="00470289" w:rsidP="007063BB">
            <w:pPr>
              <w:pStyle w:val="TAH"/>
            </w:pPr>
            <w:r w:rsidRPr="00034446">
              <w:t>Condition</w:t>
            </w:r>
          </w:p>
        </w:tc>
      </w:tr>
      <w:tr w:rsidR="00470289" w:rsidRPr="00034446" w14:paraId="0056571C" w14:textId="77777777">
        <w:tc>
          <w:tcPr>
            <w:tcW w:w="4535" w:type="dxa"/>
            <w:tcBorders>
              <w:top w:val="single" w:sz="4" w:space="0" w:color="auto"/>
              <w:bottom w:val="single" w:sz="4" w:space="0" w:color="auto"/>
            </w:tcBorders>
            <w:shd w:val="clear" w:color="auto" w:fill="auto"/>
          </w:tcPr>
          <w:p w14:paraId="0B51AF08" w14:textId="77777777" w:rsidR="00470289" w:rsidRPr="00034446" w:rsidRDefault="00470289" w:rsidP="007063BB">
            <w:pPr>
              <w:pStyle w:val="TAL"/>
            </w:pPr>
            <w:r w:rsidRPr="00034446">
              <w:t>CM service type</w:t>
            </w:r>
          </w:p>
        </w:tc>
        <w:tc>
          <w:tcPr>
            <w:tcW w:w="2267" w:type="dxa"/>
            <w:tcBorders>
              <w:top w:val="single" w:sz="4" w:space="0" w:color="auto"/>
              <w:bottom w:val="single" w:sz="4" w:space="0" w:color="auto"/>
            </w:tcBorders>
            <w:shd w:val="clear" w:color="auto" w:fill="auto"/>
          </w:tcPr>
          <w:p w14:paraId="57B483F2" w14:textId="77777777" w:rsidR="00470289" w:rsidRPr="00034446" w:rsidRDefault="00470289" w:rsidP="007063BB">
            <w:pPr>
              <w:pStyle w:val="TAL"/>
            </w:pPr>
            <w:r w:rsidRPr="00034446">
              <w:t>0001 'Mobile originating call establishment or packet mode connection establishment'</w:t>
            </w:r>
          </w:p>
        </w:tc>
        <w:tc>
          <w:tcPr>
            <w:tcW w:w="1700" w:type="dxa"/>
            <w:tcBorders>
              <w:top w:val="single" w:sz="4" w:space="0" w:color="auto"/>
              <w:bottom w:val="single" w:sz="4" w:space="0" w:color="auto"/>
            </w:tcBorders>
            <w:shd w:val="clear" w:color="auto" w:fill="auto"/>
          </w:tcPr>
          <w:p w14:paraId="4336C40A" w14:textId="77777777" w:rsidR="00470289" w:rsidRPr="00034446" w:rsidRDefault="00470289" w:rsidP="007063BB">
            <w:pPr>
              <w:pStyle w:val="TAL"/>
            </w:pPr>
          </w:p>
        </w:tc>
        <w:tc>
          <w:tcPr>
            <w:tcW w:w="1133" w:type="dxa"/>
            <w:tcBorders>
              <w:top w:val="single" w:sz="4" w:space="0" w:color="auto"/>
              <w:bottom w:val="single" w:sz="4" w:space="0" w:color="auto"/>
            </w:tcBorders>
            <w:shd w:val="clear" w:color="auto" w:fill="auto"/>
          </w:tcPr>
          <w:p w14:paraId="270B8768" w14:textId="77777777" w:rsidR="00470289" w:rsidRPr="00034446" w:rsidRDefault="00470289" w:rsidP="007063BB">
            <w:pPr>
              <w:pStyle w:val="TAL"/>
            </w:pPr>
          </w:p>
        </w:tc>
      </w:tr>
      <w:tr w:rsidR="00470289" w:rsidRPr="00034446" w14:paraId="7B8D9DC1" w14:textId="77777777">
        <w:tc>
          <w:tcPr>
            <w:tcW w:w="4535" w:type="dxa"/>
            <w:tcBorders>
              <w:top w:val="single" w:sz="4" w:space="0" w:color="auto"/>
              <w:bottom w:val="single" w:sz="4" w:space="0" w:color="auto"/>
            </w:tcBorders>
            <w:shd w:val="clear" w:color="auto" w:fill="auto"/>
          </w:tcPr>
          <w:p w14:paraId="0B5874BD" w14:textId="77777777" w:rsidR="00470289" w:rsidRPr="00034446" w:rsidRDefault="00470289" w:rsidP="007063BB">
            <w:pPr>
              <w:pStyle w:val="TAL"/>
            </w:pPr>
            <w:r w:rsidRPr="00034446">
              <w:t>Ciphering key sequence</w:t>
            </w:r>
          </w:p>
          <w:p w14:paraId="5B83268A" w14:textId="77777777" w:rsidR="00470289" w:rsidRPr="00034446" w:rsidRDefault="00470289" w:rsidP="007063BB">
            <w:pPr>
              <w:pStyle w:val="TAL"/>
            </w:pPr>
            <w:r w:rsidRPr="00034446">
              <w:t>number</w:t>
            </w:r>
          </w:p>
        </w:tc>
        <w:tc>
          <w:tcPr>
            <w:tcW w:w="2267" w:type="dxa"/>
            <w:tcBorders>
              <w:top w:val="single" w:sz="4" w:space="0" w:color="auto"/>
              <w:bottom w:val="single" w:sz="4" w:space="0" w:color="auto"/>
            </w:tcBorders>
            <w:shd w:val="clear" w:color="auto" w:fill="auto"/>
          </w:tcPr>
          <w:p w14:paraId="516A66F8" w14:textId="77777777" w:rsidR="00470289" w:rsidRPr="00034446" w:rsidRDefault="00470289" w:rsidP="007063BB">
            <w:pPr>
              <w:pStyle w:val="TAL"/>
            </w:pPr>
            <w:r w:rsidRPr="00034446">
              <w:t>Any allowed value</w:t>
            </w:r>
          </w:p>
        </w:tc>
        <w:tc>
          <w:tcPr>
            <w:tcW w:w="1700" w:type="dxa"/>
            <w:tcBorders>
              <w:top w:val="single" w:sz="4" w:space="0" w:color="auto"/>
              <w:bottom w:val="single" w:sz="4" w:space="0" w:color="auto"/>
            </w:tcBorders>
            <w:shd w:val="clear" w:color="auto" w:fill="auto"/>
          </w:tcPr>
          <w:p w14:paraId="79FD29C2" w14:textId="77777777" w:rsidR="00470289" w:rsidRPr="00034446" w:rsidRDefault="00470289" w:rsidP="007063BB">
            <w:pPr>
              <w:pStyle w:val="TAL"/>
            </w:pPr>
          </w:p>
        </w:tc>
        <w:tc>
          <w:tcPr>
            <w:tcW w:w="1133" w:type="dxa"/>
            <w:tcBorders>
              <w:top w:val="single" w:sz="4" w:space="0" w:color="auto"/>
              <w:bottom w:val="single" w:sz="4" w:space="0" w:color="auto"/>
            </w:tcBorders>
            <w:shd w:val="clear" w:color="auto" w:fill="auto"/>
          </w:tcPr>
          <w:p w14:paraId="0037E660" w14:textId="77777777" w:rsidR="00470289" w:rsidRPr="00034446" w:rsidRDefault="00470289" w:rsidP="007063BB">
            <w:pPr>
              <w:pStyle w:val="TAL"/>
            </w:pPr>
          </w:p>
        </w:tc>
      </w:tr>
      <w:tr w:rsidR="00470289" w:rsidRPr="00034446" w14:paraId="54E96A77" w14:textId="77777777">
        <w:tc>
          <w:tcPr>
            <w:tcW w:w="4535" w:type="dxa"/>
            <w:tcBorders>
              <w:top w:val="single" w:sz="4" w:space="0" w:color="auto"/>
              <w:bottom w:val="single" w:sz="4" w:space="0" w:color="auto"/>
            </w:tcBorders>
            <w:shd w:val="clear" w:color="auto" w:fill="auto"/>
          </w:tcPr>
          <w:p w14:paraId="02E9EDC1" w14:textId="77777777" w:rsidR="00470289" w:rsidRPr="00034446" w:rsidRDefault="00470289" w:rsidP="007063BB">
            <w:pPr>
              <w:pStyle w:val="TAL"/>
            </w:pPr>
            <w:r w:rsidRPr="00034446">
              <w:t>Mobile station</w:t>
            </w:r>
          </w:p>
          <w:p w14:paraId="6352B18B" w14:textId="77777777" w:rsidR="00470289" w:rsidRPr="00034446" w:rsidRDefault="00470289" w:rsidP="007063BB">
            <w:pPr>
              <w:pStyle w:val="TAL"/>
            </w:pPr>
            <w:r w:rsidRPr="00034446">
              <w:t>classmark</w:t>
            </w:r>
          </w:p>
        </w:tc>
        <w:tc>
          <w:tcPr>
            <w:tcW w:w="2267" w:type="dxa"/>
            <w:tcBorders>
              <w:top w:val="single" w:sz="4" w:space="0" w:color="auto"/>
              <w:bottom w:val="single" w:sz="4" w:space="0" w:color="auto"/>
            </w:tcBorders>
            <w:shd w:val="clear" w:color="auto" w:fill="auto"/>
          </w:tcPr>
          <w:p w14:paraId="767216AF" w14:textId="77777777" w:rsidR="00470289" w:rsidRPr="00034446" w:rsidRDefault="00470289" w:rsidP="007063BB">
            <w:pPr>
              <w:pStyle w:val="TAL"/>
            </w:pPr>
            <w:r w:rsidRPr="00034446">
              <w:t>Any allowed value</w:t>
            </w:r>
          </w:p>
        </w:tc>
        <w:tc>
          <w:tcPr>
            <w:tcW w:w="1700" w:type="dxa"/>
            <w:tcBorders>
              <w:top w:val="single" w:sz="4" w:space="0" w:color="auto"/>
              <w:bottom w:val="single" w:sz="4" w:space="0" w:color="auto"/>
            </w:tcBorders>
            <w:shd w:val="clear" w:color="auto" w:fill="auto"/>
          </w:tcPr>
          <w:p w14:paraId="11DD2BB7" w14:textId="77777777" w:rsidR="00470289" w:rsidRPr="00034446" w:rsidRDefault="00470289" w:rsidP="007063BB">
            <w:pPr>
              <w:pStyle w:val="TAL"/>
            </w:pPr>
          </w:p>
        </w:tc>
        <w:tc>
          <w:tcPr>
            <w:tcW w:w="1133" w:type="dxa"/>
            <w:tcBorders>
              <w:top w:val="single" w:sz="4" w:space="0" w:color="auto"/>
              <w:bottom w:val="single" w:sz="4" w:space="0" w:color="auto"/>
            </w:tcBorders>
            <w:shd w:val="clear" w:color="auto" w:fill="auto"/>
          </w:tcPr>
          <w:p w14:paraId="6CE2D3EF" w14:textId="77777777" w:rsidR="00470289" w:rsidRPr="00034446" w:rsidRDefault="00470289" w:rsidP="007063BB">
            <w:pPr>
              <w:pStyle w:val="TAL"/>
            </w:pPr>
          </w:p>
        </w:tc>
      </w:tr>
      <w:tr w:rsidR="00470289" w:rsidRPr="00034446" w14:paraId="265B9829" w14:textId="77777777">
        <w:tc>
          <w:tcPr>
            <w:tcW w:w="4535" w:type="dxa"/>
            <w:tcBorders>
              <w:top w:val="single" w:sz="4" w:space="0" w:color="auto"/>
              <w:bottom w:val="single" w:sz="4" w:space="0" w:color="auto"/>
            </w:tcBorders>
            <w:shd w:val="clear" w:color="auto" w:fill="auto"/>
          </w:tcPr>
          <w:p w14:paraId="19A62DC6" w14:textId="77777777" w:rsidR="00470289" w:rsidRPr="00034446" w:rsidRDefault="00470289" w:rsidP="007063BB">
            <w:pPr>
              <w:pStyle w:val="TAL"/>
            </w:pPr>
            <w:r w:rsidRPr="00034446">
              <w:t>Mobile identity</w:t>
            </w:r>
          </w:p>
        </w:tc>
        <w:tc>
          <w:tcPr>
            <w:tcW w:w="2267" w:type="dxa"/>
            <w:tcBorders>
              <w:top w:val="single" w:sz="4" w:space="0" w:color="auto"/>
              <w:bottom w:val="single" w:sz="4" w:space="0" w:color="auto"/>
            </w:tcBorders>
            <w:shd w:val="clear" w:color="auto" w:fill="auto"/>
          </w:tcPr>
          <w:p w14:paraId="1736D6E7" w14:textId="77777777" w:rsidR="00470289" w:rsidRPr="00034446" w:rsidRDefault="00470289" w:rsidP="007063BB">
            <w:pPr>
              <w:pStyle w:val="TAL"/>
            </w:pPr>
          </w:p>
        </w:tc>
        <w:tc>
          <w:tcPr>
            <w:tcW w:w="1700" w:type="dxa"/>
            <w:tcBorders>
              <w:top w:val="single" w:sz="4" w:space="0" w:color="auto"/>
              <w:bottom w:val="single" w:sz="4" w:space="0" w:color="auto"/>
            </w:tcBorders>
            <w:shd w:val="clear" w:color="auto" w:fill="auto"/>
          </w:tcPr>
          <w:p w14:paraId="2DDF2AD2" w14:textId="77777777" w:rsidR="00470289" w:rsidRPr="00034446" w:rsidRDefault="00470289" w:rsidP="007063BB">
            <w:pPr>
              <w:pStyle w:val="TAL"/>
            </w:pPr>
          </w:p>
        </w:tc>
        <w:tc>
          <w:tcPr>
            <w:tcW w:w="1133" w:type="dxa"/>
            <w:tcBorders>
              <w:top w:val="single" w:sz="4" w:space="0" w:color="auto"/>
              <w:bottom w:val="single" w:sz="4" w:space="0" w:color="auto"/>
            </w:tcBorders>
            <w:shd w:val="clear" w:color="auto" w:fill="auto"/>
          </w:tcPr>
          <w:p w14:paraId="657A7807" w14:textId="77777777" w:rsidR="00470289" w:rsidRPr="00034446" w:rsidRDefault="00470289" w:rsidP="007063BB">
            <w:pPr>
              <w:pStyle w:val="TAL"/>
            </w:pPr>
          </w:p>
        </w:tc>
      </w:tr>
      <w:tr w:rsidR="00470289" w:rsidRPr="00034446" w14:paraId="22E5D58D" w14:textId="77777777">
        <w:tc>
          <w:tcPr>
            <w:tcW w:w="4535" w:type="dxa"/>
            <w:tcBorders>
              <w:top w:val="single" w:sz="4" w:space="0" w:color="auto"/>
              <w:bottom w:val="single" w:sz="4" w:space="0" w:color="auto"/>
            </w:tcBorders>
            <w:shd w:val="clear" w:color="auto" w:fill="auto"/>
          </w:tcPr>
          <w:p w14:paraId="22E91ACA" w14:textId="77777777" w:rsidR="00470289" w:rsidRPr="00034446" w:rsidRDefault="00470289" w:rsidP="007063BB">
            <w:pPr>
              <w:pStyle w:val="TAL"/>
            </w:pPr>
            <w:r w:rsidRPr="00034446">
              <w:t xml:space="preserve">  TMSI</w:t>
            </w:r>
          </w:p>
        </w:tc>
        <w:tc>
          <w:tcPr>
            <w:tcW w:w="2267" w:type="dxa"/>
            <w:tcBorders>
              <w:top w:val="single" w:sz="4" w:space="0" w:color="auto"/>
              <w:bottom w:val="single" w:sz="4" w:space="0" w:color="auto"/>
            </w:tcBorders>
            <w:shd w:val="clear" w:color="auto" w:fill="auto"/>
          </w:tcPr>
          <w:p w14:paraId="63B56C35" w14:textId="77777777" w:rsidR="00470289" w:rsidRPr="00034446" w:rsidRDefault="00470289" w:rsidP="007063BB">
            <w:pPr>
              <w:pStyle w:val="TAL"/>
            </w:pPr>
            <w:r w:rsidRPr="00034446">
              <w:t>TMSI-1</w:t>
            </w:r>
          </w:p>
        </w:tc>
        <w:tc>
          <w:tcPr>
            <w:tcW w:w="1700" w:type="dxa"/>
            <w:tcBorders>
              <w:top w:val="single" w:sz="4" w:space="0" w:color="auto"/>
              <w:bottom w:val="single" w:sz="4" w:space="0" w:color="auto"/>
            </w:tcBorders>
            <w:shd w:val="clear" w:color="auto" w:fill="auto"/>
          </w:tcPr>
          <w:p w14:paraId="42050944" w14:textId="77777777" w:rsidR="00470289" w:rsidRPr="00034446" w:rsidRDefault="00470289" w:rsidP="007063BB">
            <w:pPr>
              <w:pStyle w:val="TAL"/>
            </w:pPr>
          </w:p>
        </w:tc>
        <w:tc>
          <w:tcPr>
            <w:tcW w:w="1133" w:type="dxa"/>
            <w:tcBorders>
              <w:top w:val="single" w:sz="4" w:space="0" w:color="auto"/>
              <w:bottom w:val="single" w:sz="4" w:space="0" w:color="auto"/>
            </w:tcBorders>
            <w:shd w:val="clear" w:color="auto" w:fill="auto"/>
          </w:tcPr>
          <w:p w14:paraId="564151A4" w14:textId="77777777" w:rsidR="00470289" w:rsidRPr="00034446" w:rsidRDefault="00470289" w:rsidP="007063BB">
            <w:pPr>
              <w:pStyle w:val="TAL"/>
            </w:pPr>
          </w:p>
        </w:tc>
      </w:tr>
      <w:tr w:rsidR="00470289" w:rsidRPr="00034446" w14:paraId="3653A104" w14:textId="77777777">
        <w:tc>
          <w:tcPr>
            <w:tcW w:w="4535" w:type="dxa"/>
            <w:tcBorders>
              <w:top w:val="single" w:sz="4" w:space="0" w:color="auto"/>
            </w:tcBorders>
            <w:shd w:val="clear" w:color="auto" w:fill="auto"/>
          </w:tcPr>
          <w:p w14:paraId="663E34F2" w14:textId="77777777" w:rsidR="00470289" w:rsidRPr="00034446" w:rsidRDefault="00470289" w:rsidP="007063BB">
            <w:pPr>
              <w:pStyle w:val="TAL"/>
            </w:pPr>
            <w:r w:rsidRPr="00034446">
              <w:t>Priority</w:t>
            </w:r>
          </w:p>
        </w:tc>
        <w:tc>
          <w:tcPr>
            <w:tcW w:w="2267" w:type="dxa"/>
            <w:tcBorders>
              <w:top w:val="single" w:sz="4" w:space="0" w:color="auto"/>
            </w:tcBorders>
            <w:shd w:val="clear" w:color="auto" w:fill="auto"/>
          </w:tcPr>
          <w:p w14:paraId="7B8226FD" w14:textId="77777777" w:rsidR="00470289" w:rsidRPr="00034446" w:rsidRDefault="00470289" w:rsidP="007063BB">
            <w:pPr>
              <w:pStyle w:val="TAL"/>
            </w:pPr>
            <w:r w:rsidRPr="00034446">
              <w:t>Not present or any allowed value</w:t>
            </w:r>
          </w:p>
        </w:tc>
        <w:tc>
          <w:tcPr>
            <w:tcW w:w="1700" w:type="dxa"/>
            <w:tcBorders>
              <w:top w:val="single" w:sz="4" w:space="0" w:color="auto"/>
            </w:tcBorders>
            <w:shd w:val="clear" w:color="auto" w:fill="auto"/>
          </w:tcPr>
          <w:p w14:paraId="4B1EBA83" w14:textId="77777777" w:rsidR="00470289" w:rsidRPr="00034446" w:rsidRDefault="00470289" w:rsidP="007063BB">
            <w:pPr>
              <w:pStyle w:val="TAL"/>
            </w:pPr>
          </w:p>
        </w:tc>
        <w:tc>
          <w:tcPr>
            <w:tcW w:w="1133" w:type="dxa"/>
            <w:tcBorders>
              <w:top w:val="single" w:sz="4" w:space="0" w:color="auto"/>
            </w:tcBorders>
            <w:shd w:val="clear" w:color="auto" w:fill="auto"/>
          </w:tcPr>
          <w:p w14:paraId="74E5FE24" w14:textId="77777777" w:rsidR="00470289" w:rsidRPr="00034446" w:rsidRDefault="00470289" w:rsidP="007063BB">
            <w:pPr>
              <w:pStyle w:val="TAL"/>
            </w:pPr>
          </w:p>
        </w:tc>
      </w:tr>
    </w:tbl>
    <w:p w14:paraId="4154ECB2" w14:textId="77777777" w:rsidR="00470289" w:rsidRPr="00034446" w:rsidRDefault="00470289" w:rsidP="00470289"/>
    <w:p w14:paraId="7209451F" w14:textId="77777777" w:rsidR="00470289" w:rsidRPr="00034446" w:rsidRDefault="00470289" w:rsidP="00470289">
      <w:pPr>
        <w:pStyle w:val="TH"/>
      </w:pPr>
      <w:r w:rsidRPr="00034446">
        <w:t xml:space="preserve">Table 13.1.2.3.3-5: </w:t>
      </w:r>
      <w:r w:rsidR="000E3148" w:rsidRPr="00034446">
        <w:t>Void</w:t>
      </w:r>
    </w:p>
    <w:p w14:paraId="68ADBC02" w14:textId="77777777" w:rsidR="00253768" w:rsidRPr="00034446" w:rsidRDefault="00253768" w:rsidP="00253768">
      <w:pPr>
        <w:pStyle w:val="TH"/>
        <w:rPr>
          <w:iCs/>
        </w:rPr>
      </w:pPr>
      <w:r w:rsidRPr="00034446">
        <w:t xml:space="preserve">Table 13.1.2.3.3-6: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3768" w:rsidRPr="00034446" w14:paraId="1C152717" w14:textId="77777777">
        <w:tc>
          <w:tcPr>
            <w:tcW w:w="9738" w:type="dxa"/>
            <w:gridSpan w:val="4"/>
          </w:tcPr>
          <w:p w14:paraId="6C127B68" w14:textId="77777777" w:rsidR="00253768" w:rsidRPr="00034446" w:rsidRDefault="00253768" w:rsidP="0056184F">
            <w:pPr>
              <w:pStyle w:val="TAL"/>
            </w:pPr>
            <w:r w:rsidRPr="00034446">
              <w:t>Derivation Path: 36.508 Table 4.7.2-1</w:t>
            </w:r>
          </w:p>
        </w:tc>
      </w:tr>
      <w:tr w:rsidR="00253768" w:rsidRPr="00034446" w14:paraId="60286E69" w14:textId="77777777">
        <w:tblPrEx>
          <w:tblCellMar>
            <w:left w:w="108" w:type="dxa"/>
            <w:right w:w="108" w:type="dxa"/>
          </w:tblCellMar>
        </w:tblPrEx>
        <w:tc>
          <w:tcPr>
            <w:tcW w:w="4535" w:type="dxa"/>
          </w:tcPr>
          <w:p w14:paraId="72895CD1" w14:textId="77777777" w:rsidR="00253768" w:rsidRPr="00034446" w:rsidRDefault="00253768" w:rsidP="0056184F">
            <w:pPr>
              <w:pStyle w:val="TAH"/>
            </w:pPr>
            <w:r w:rsidRPr="00034446">
              <w:t>Information Element</w:t>
            </w:r>
          </w:p>
        </w:tc>
        <w:tc>
          <w:tcPr>
            <w:tcW w:w="2267" w:type="dxa"/>
          </w:tcPr>
          <w:p w14:paraId="1ABAB85C" w14:textId="77777777" w:rsidR="00253768" w:rsidRPr="00034446" w:rsidRDefault="00253768" w:rsidP="0056184F">
            <w:pPr>
              <w:pStyle w:val="TAH"/>
            </w:pPr>
            <w:r w:rsidRPr="00034446">
              <w:t>Value/remark</w:t>
            </w:r>
          </w:p>
        </w:tc>
        <w:tc>
          <w:tcPr>
            <w:tcW w:w="1700" w:type="dxa"/>
          </w:tcPr>
          <w:p w14:paraId="083F73C6" w14:textId="77777777" w:rsidR="00253768" w:rsidRPr="00034446" w:rsidRDefault="00253768" w:rsidP="0056184F">
            <w:pPr>
              <w:pStyle w:val="TAH"/>
            </w:pPr>
            <w:r w:rsidRPr="00034446">
              <w:t>Comment</w:t>
            </w:r>
          </w:p>
        </w:tc>
        <w:tc>
          <w:tcPr>
            <w:tcW w:w="1245" w:type="dxa"/>
          </w:tcPr>
          <w:p w14:paraId="054917F3" w14:textId="77777777" w:rsidR="00253768" w:rsidRPr="00034446" w:rsidRDefault="00253768" w:rsidP="0056184F">
            <w:pPr>
              <w:pStyle w:val="TAH"/>
            </w:pPr>
            <w:r w:rsidRPr="00034446">
              <w:t>Condition</w:t>
            </w:r>
          </w:p>
        </w:tc>
      </w:tr>
      <w:tr w:rsidR="00253768" w:rsidRPr="00034446" w14:paraId="288F6A98" w14:textId="77777777">
        <w:tblPrEx>
          <w:tblCellMar>
            <w:left w:w="108" w:type="dxa"/>
            <w:right w:w="108" w:type="dxa"/>
          </w:tblCellMar>
        </w:tblPrEx>
        <w:tc>
          <w:tcPr>
            <w:tcW w:w="4535" w:type="dxa"/>
          </w:tcPr>
          <w:p w14:paraId="0A20A7A3" w14:textId="77777777" w:rsidR="00253768" w:rsidRPr="00034446" w:rsidRDefault="00253768" w:rsidP="0056184F">
            <w:pPr>
              <w:pStyle w:val="TAL"/>
            </w:pPr>
            <w:r w:rsidRPr="00034446">
              <w:t>EPS network feature support</w:t>
            </w:r>
          </w:p>
        </w:tc>
        <w:tc>
          <w:tcPr>
            <w:tcW w:w="2267" w:type="dxa"/>
          </w:tcPr>
          <w:p w14:paraId="21CBC480" w14:textId="77777777" w:rsidR="00253768" w:rsidRPr="00034446" w:rsidRDefault="00253768" w:rsidP="0056184F">
            <w:pPr>
              <w:pStyle w:val="TAL"/>
            </w:pPr>
            <w:r w:rsidRPr="00034446">
              <w:t>Not present</w:t>
            </w:r>
          </w:p>
        </w:tc>
        <w:tc>
          <w:tcPr>
            <w:tcW w:w="1700" w:type="dxa"/>
          </w:tcPr>
          <w:p w14:paraId="213E2364" w14:textId="77777777" w:rsidR="00253768" w:rsidRPr="00034446" w:rsidRDefault="00253768" w:rsidP="0056184F">
            <w:pPr>
              <w:pStyle w:val="TAL"/>
            </w:pPr>
          </w:p>
        </w:tc>
        <w:tc>
          <w:tcPr>
            <w:tcW w:w="1245" w:type="dxa"/>
          </w:tcPr>
          <w:p w14:paraId="67E07257" w14:textId="77777777" w:rsidR="00253768" w:rsidRPr="00034446" w:rsidRDefault="00253768" w:rsidP="0056184F">
            <w:pPr>
              <w:pStyle w:val="TAL"/>
            </w:pPr>
          </w:p>
        </w:tc>
      </w:tr>
    </w:tbl>
    <w:p w14:paraId="20F90DC8" w14:textId="77777777" w:rsidR="00253768" w:rsidRPr="00034446" w:rsidRDefault="00253768" w:rsidP="00253768"/>
    <w:p w14:paraId="0D926CDA" w14:textId="77777777" w:rsidR="00DF45FE" w:rsidRPr="00034446" w:rsidRDefault="00DF45FE" w:rsidP="00DF45FE">
      <w:pPr>
        <w:pStyle w:val="Heading3"/>
      </w:pPr>
      <w:r w:rsidRPr="00034446">
        <w:t>13.1.2a</w:t>
      </w:r>
      <w:bookmarkStart w:id="43" w:name="_Toc225185398"/>
      <w:r w:rsidRPr="00034446">
        <w:tab/>
      </w:r>
      <w:bookmarkEnd w:id="43"/>
      <w:r w:rsidRPr="00034446">
        <w:t>Call setup from E-UTRAN RRC_IDLE / CS fallback to UTRAN with redirection including System Information / MO call</w:t>
      </w:r>
    </w:p>
    <w:p w14:paraId="4566ADB4" w14:textId="77777777" w:rsidR="00DF45FE" w:rsidRPr="00034446" w:rsidRDefault="00DF45FE" w:rsidP="00DF45FE">
      <w:pPr>
        <w:pStyle w:val="H6"/>
      </w:pPr>
      <w:r w:rsidRPr="00034446">
        <w:t>13.1.2a.1</w:t>
      </w:r>
      <w:r w:rsidRPr="00034446">
        <w:tab/>
        <w:t>Test Purpose (TP)</w:t>
      </w:r>
    </w:p>
    <w:p w14:paraId="0F22A950" w14:textId="77777777" w:rsidR="00DF45FE" w:rsidRPr="00034446" w:rsidRDefault="00DF45FE" w:rsidP="00DF45FE">
      <w:pPr>
        <w:pStyle w:val="H6"/>
      </w:pPr>
      <w:r w:rsidRPr="00034446">
        <w:t>(1)</w:t>
      </w:r>
    </w:p>
    <w:p w14:paraId="3FC60A26" w14:textId="77777777" w:rsidR="00DF45FE" w:rsidRPr="00034446" w:rsidRDefault="00DF45FE" w:rsidP="00DF45FE">
      <w:pPr>
        <w:pStyle w:val="PL"/>
        <w:rPr>
          <w:noProof w:val="0"/>
        </w:rPr>
      </w:pPr>
      <w:r w:rsidRPr="00034446">
        <w:rPr>
          <w:b/>
          <w:bCs/>
          <w:noProof w:val="0"/>
        </w:rPr>
        <w:t>with</w:t>
      </w:r>
      <w:r w:rsidRPr="00034446">
        <w:rPr>
          <w:noProof w:val="0"/>
        </w:rPr>
        <w:t xml:space="preserve"> { UE in E-UTRA RRC_CONNECTED state }</w:t>
      </w:r>
    </w:p>
    <w:p w14:paraId="2B803477" w14:textId="77777777" w:rsidR="00DF45FE" w:rsidRPr="00034446" w:rsidRDefault="00DF45FE" w:rsidP="00DF45FE">
      <w:pPr>
        <w:pStyle w:val="PL"/>
        <w:rPr>
          <w:noProof w:val="0"/>
        </w:rPr>
      </w:pPr>
      <w:r w:rsidRPr="00034446">
        <w:rPr>
          <w:b/>
          <w:bCs/>
          <w:noProof w:val="0"/>
        </w:rPr>
        <w:t>ensure that</w:t>
      </w:r>
      <w:r w:rsidRPr="00034446">
        <w:rPr>
          <w:noProof w:val="0"/>
        </w:rPr>
        <w:t xml:space="preserve"> {</w:t>
      </w:r>
    </w:p>
    <w:p w14:paraId="706978D8" w14:textId="77777777" w:rsidR="00DF45FE" w:rsidRPr="00034446" w:rsidRDefault="00DF45FE" w:rsidP="00DF45FE">
      <w:pPr>
        <w:pStyle w:val="PL"/>
        <w:rPr>
          <w:noProof w:val="0"/>
        </w:rPr>
      </w:pPr>
      <w:r w:rsidRPr="00034446">
        <w:rPr>
          <w:noProof w:val="0"/>
        </w:rPr>
        <w:t xml:space="preserve">  </w:t>
      </w:r>
      <w:r w:rsidRPr="00034446">
        <w:rPr>
          <w:b/>
          <w:bCs/>
          <w:noProof w:val="0"/>
        </w:rPr>
        <w:t>when</w:t>
      </w:r>
      <w:r w:rsidRPr="00034446">
        <w:rPr>
          <w:noProof w:val="0"/>
        </w:rPr>
        <w:t xml:space="preserve"> { UE receives an </w:t>
      </w:r>
      <w:r w:rsidRPr="00034446">
        <w:rPr>
          <w:i/>
          <w:noProof w:val="0"/>
        </w:rPr>
        <w:t>RRCConnectionRelease</w:t>
      </w:r>
      <w:r w:rsidRPr="00034446">
        <w:rPr>
          <w:noProof w:val="0"/>
        </w:rPr>
        <w:t xml:space="preserve"> message with redirection to UTRAN including System Information }</w:t>
      </w:r>
    </w:p>
    <w:p w14:paraId="194DD87A" w14:textId="77777777" w:rsidR="00DF45FE" w:rsidRPr="00034446" w:rsidRDefault="00DF45FE" w:rsidP="00DF45FE">
      <w:pPr>
        <w:pStyle w:val="PL"/>
        <w:rPr>
          <w:noProof w:val="0"/>
        </w:rPr>
      </w:pPr>
      <w:r w:rsidRPr="00034446">
        <w:rPr>
          <w:noProof w:val="0"/>
        </w:rPr>
        <w:t xml:space="preserve">    </w:t>
      </w:r>
      <w:r w:rsidRPr="00034446">
        <w:rPr>
          <w:b/>
          <w:bCs/>
          <w:noProof w:val="0"/>
        </w:rPr>
        <w:t>then</w:t>
      </w:r>
      <w:r w:rsidRPr="00034446">
        <w:rPr>
          <w:noProof w:val="0"/>
        </w:rPr>
        <w:t xml:space="preserve"> { UE uses the received System Information and UE sends an RRC CONNECTION REQUEST message in the cell which belongs to the frequency indicated in </w:t>
      </w:r>
      <w:r w:rsidRPr="00034446">
        <w:rPr>
          <w:i/>
          <w:noProof w:val="0"/>
        </w:rPr>
        <w:t>RRCConnectionRelease</w:t>
      </w:r>
      <w:r w:rsidRPr="00034446">
        <w:rPr>
          <w:noProof w:val="0"/>
        </w:rPr>
        <w:t xml:space="preserve"> message }</w:t>
      </w:r>
    </w:p>
    <w:p w14:paraId="5A768A46" w14:textId="77777777" w:rsidR="00DF45FE" w:rsidRPr="00034446" w:rsidRDefault="00DF45FE" w:rsidP="00DF45FE">
      <w:pPr>
        <w:pStyle w:val="PL"/>
        <w:rPr>
          <w:noProof w:val="0"/>
        </w:rPr>
      </w:pPr>
      <w:r w:rsidRPr="00034446">
        <w:rPr>
          <w:noProof w:val="0"/>
        </w:rPr>
        <w:t xml:space="preserve">            }</w:t>
      </w:r>
    </w:p>
    <w:p w14:paraId="10A383FD" w14:textId="77777777" w:rsidR="00DF45FE" w:rsidRPr="00034446" w:rsidRDefault="00DF45FE" w:rsidP="00DF45FE">
      <w:pPr>
        <w:pStyle w:val="PL"/>
        <w:rPr>
          <w:noProof w:val="0"/>
        </w:rPr>
      </w:pPr>
    </w:p>
    <w:p w14:paraId="6C0B2B3E" w14:textId="77777777" w:rsidR="00DF45FE" w:rsidRPr="00034446" w:rsidRDefault="00DF45FE" w:rsidP="00DF45FE">
      <w:pPr>
        <w:pStyle w:val="H6"/>
      </w:pPr>
      <w:r w:rsidRPr="00034446">
        <w:t>13.1.2a.2</w:t>
      </w:r>
      <w:r w:rsidRPr="00034446">
        <w:tab/>
        <w:t>Conformance requirements</w:t>
      </w:r>
    </w:p>
    <w:p w14:paraId="0386DB6B" w14:textId="77777777" w:rsidR="00DF45FE" w:rsidRPr="00034446" w:rsidRDefault="00DF45FE" w:rsidP="00DF45FE">
      <w:r w:rsidRPr="00034446">
        <w:t>References: The conformance requirements covered in the present TC are specified in: TS 24.301 clauses 5.6.1.1, TS 24.008, clause 4.5.1.1 and TS 25.331, clause 8.1.1.8.</w:t>
      </w:r>
    </w:p>
    <w:p w14:paraId="679C4EF1" w14:textId="77777777" w:rsidR="00DF45FE" w:rsidRPr="00034446" w:rsidRDefault="00DF45FE" w:rsidP="00DF45FE">
      <w:r w:rsidRPr="00034446">
        <w:t>[TS 24.301, clause 5.6.1.1]</w:t>
      </w:r>
    </w:p>
    <w:p w14:paraId="728D60CB" w14:textId="77777777" w:rsidR="00DF45FE" w:rsidRPr="00034446" w:rsidRDefault="00DF45FE" w:rsidP="00DF45FE">
      <w:r w:rsidRPr="00034446">
        <w:t>The UE shall invoke the service request procedure when:</w:t>
      </w:r>
    </w:p>
    <w:p w14:paraId="34C74581" w14:textId="77777777" w:rsidR="00DF45FE" w:rsidRPr="00034446" w:rsidRDefault="00DF45FE" w:rsidP="00DF45FE">
      <w:r w:rsidRPr="00034446">
        <w:t>...</w:t>
      </w:r>
    </w:p>
    <w:p w14:paraId="5BC24625" w14:textId="77777777" w:rsidR="00DF45FE" w:rsidRPr="00034446" w:rsidRDefault="00DF45FE" w:rsidP="00DF45FE">
      <w:pPr>
        <w:pStyle w:val="B1"/>
      </w:pPr>
      <w:r w:rsidRPr="00034446">
        <w:t>d)</w:t>
      </w:r>
      <w:r w:rsidRPr="00034446">
        <w:tab/>
        <w:t>the UE in EMM-IDLE or EMM-CONNECTED mode is configured to use CS fallback and has a mobile originating CS fallback request</w:t>
      </w:r>
      <w:r w:rsidRPr="00034446">
        <w:rPr>
          <w:lang w:eastAsia="ko-KR"/>
        </w:rPr>
        <w:t xml:space="preserve"> from the upper layer</w:t>
      </w:r>
      <w:r w:rsidRPr="00034446">
        <w:t>;</w:t>
      </w:r>
    </w:p>
    <w:p w14:paraId="4709E2F1" w14:textId="77777777" w:rsidR="00DF45FE" w:rsidRPr="00034446" w:rsidRDefault="00DF45FE" w:rsidP="00DF45FE">
      <w:r w:rsidRPr="00034446">
        <w:t>[TS 24.008, clause 4.5.1.1]</w:t>
      </w:r>
    </w:p>
    <w:p w14:paraId="615407CC" w14:textId="77777777" w:rsidR="00DF45FE" w:rsidRPr="00034446" w:rsidRDefault="00DF45FE" w:rsidP="00DF45FE">
      <w:r w:rsidRPr="00034446">
        <w:t>In order to establish an MM connection, the mobile station proceeds as follows:</w:t>
      </w:r>
    </w:p>
    <w:p w14:paraId="6FBC0B8D" w14:textId="77777777" w:rsidR="00DF45FE" w:rsidRPr="00034446" w:rsidRDefault="00DF45FE" w:rsidP="00DF45FE">
      <w:r w:rsidRPr="00034446">
        <w:t>...</w:t>
      </w:r>
    </w:p>
    <w:p w14:paraId="1C141663" w14:textId="77777777" w:rsidR="00DF45FE" w:rsidRPr="00034446" w:rsidRDefault="00DF45FE" w:rsidP="00DF45FE">
      <w:pPr>
        <w:pStyle w:val="B1"/>
      </w:pPr>
      <w:r w:rsidRPr="00034446">
        <w:t>d)</w:t>
      </w:r>
      <w:r w:rsidRPr="00034446">
        <w:tab/>
        <w:t>When the MS is IMSI attached for CS services via EMM combined procedures, as described in 3GPP TS 24.301 [120], and the MS is camping on an E-UTRAN cell, the MM sublayer requests EMM to initiate a service request procedure for CS fallback. The MM connection establishment is delayed until the MS changes to a GERAN or UTRAN cell.</w:t>
      </w:r>
    </w:p>
    <w:p w14:paraId="49AB98AC" w14:textId="77777777" w:rsidR="00DF45FE" w:rsidRPr="00034446" w:rsidRDefault="00DF45FE" w:rsidP="00DF45FE">
      <w:pPr>
        <w:pStyle w:val="B1"/>
      </w:pPr>
      <w:r w:rsidRPr="00034446">
        <w:tab/>
        <w:t xml:space="preserve">If the MS enters a GERAN or UTRAN cell, then the MS shall initiate the MM connection establishment and send a CM SERVICE REQUEST message. If the MS determines that it is in a different location area than the stored location area, the MS shall first initiate a normal location updating procedure or a combined routing area update procedure, depending on Network Mode of Operation. </w:t>
      </w:r>
      <w:r w:rsidRPr="00034446">
        <w:rPr>
          <w:lang w:eastAsia="zh-CN"/>
        </w:rPr>
        <w:t xml:space="preserve">If the location area of the current cell is not available, the MS may initiate a normal location updating procedure directly. </w:t>
      </w:r>
      <w:r w:rsidRPr="00034446">
        <w:t xml:space="preserve">The MM connection establishment is delayed until successful completion of the normal location updating or combined routing area update procedure. </w:t>
      </w:r>
      <w:r w:rsidRPr="00034446">
        <w:rPr>
          <w:lang w:eastAsia="zh-CN"/>
        </w:rPr>
        <w:t>T</w:t>
      </w:r>
      <w:r w:rsidRPr="00034446">
        <w:t>he MS may perform location area updating procedure instead of combined routing area update procedure in NMO I.</w:t>
      </w:r>
      <w:r w:rsidRPr="00034446">
        <w:rPr>
          <w:lang w:eastAsia="zh-CN"/>
        </w:rPr>
        <w:t xml:space="preserve"> If the normal location updating procedure is initiated, the MS shall indicate the </w:t>
      </w:r>
      <w:r w:rsidRPr="00034446">
        <w:t>"follow-on request pending"</w:t>
      </w:r>
      <w:r w:rsidRPr="00034446">
        <w:rPr>
          <w:lang w:eastAsia="zh-CN"/>
        </w:rPr>
        <w:t xml:space="preserve"> in the </w:t>
      </w:r>
      <w:r w:rsidRPr="00034446">
        <w:t>LOCATION UPDATING REQUEST</w:t>
      </w:r>
      <w:r w:rsidRPr="00034446">
        <w:rPr>
          <w:lang w:eastAsia="zh-CN"/>
        </w:rPr>
        <w:t xml:space="preserve"> message.</w:t>
      </w:r>
    </w:p>
    <w:p w14:paraId="570CEDFA" w14:textId="77777777" w:rsidR="00DF45FE" w:rsidRPr="00034446" w:rsidRDefault="00DF45FE" w:rsidP="00DF45FE">
      <w:r w:rsidRPr="00034446">
        <w:t>[TS 25.331, clause 8.1.1.8]</w:t>
      </w:r>
    </w:p>
    <w:p w14:paraId="26127473" w14:textId="77777777" w:rsidR="00DF45FE" w:rsidRPr="00034446" w:rsidRDefault="00DF45FE" w:rsidP="00DF45FE">
      <w:r w:rsidRPr="00034446">
        <w:t>If the UE was redirected from a different RAT:</w:t>
      </w:r>
    </w:p>
    <w:p w14:paraId="2D0A3772" w14:textId="77777777" w:rsidR="00DF45FE" w:rsidRPr="00034446" w:rsidRDefault="00DF45FE" w:rsidP="00DF45FE">
      <w:pPr>
        <w:pStyle w:val="B1"/>
      </w:pPr>
      <w:r w:rsidRPr="00034446">
        <w:t>1&gt;</w:t>
      </w:r>
      <w:r w:rsidRPr="00034446">
        <w:tab/>
        <w:t>if the UE receives the System Information Container message corresponding to a cell, on which UE is camped after a cell selection procedure triggered by the redirection procedure:</w:t>
      </w:r>
    </w:p>
    <w:p w14:paraId="7BFDD7D1" w14:textId="77777777" w:rsidR="00DF45FE" w:rsidRPr="00034446" w:rsidRDefault="00DF45FE" w:rsidP="00DF45FE">
      <w:pPr>
        <w:pStyle w:val="B2"/>
      </w:pPr>
      <w:r w:rsidRPr="00034446">
        <w:t>2&gt;</w:t>
      </w:r>
      <w:r w:rsidRPr="00034446">
        <w:tab/>
        <w:t>the UE may store the System Information Container message into variable SYSTEM INFORMATION CONTAINER and use the stored master information block, scheduling blocks and system information blocks in the variable SYSTEM_INFORMATION_CONTAINER until the variable is cleared, and act as if this system information was scheduled on BCCH of this cell.</w:t>
      </w:r>
    </w:p>
    <w:p w14:paraId="544D7119" w14:textId="77777777" w:rsidR="00DF45FE" w:rsidRPr="00034446" w:rsidRDefault="00DF45FE" w:rsidP="00DF45FE">
      <w:pPr>
        <w:pStyle w:val="H6"/>
      </w:pPr>
      <w:r w:rsidRPr="00034446">
        <w:t>13.1.2a.3</w:t>
      </w:r>
      <w:r w:rsidRPr="00034446">
        <w:tab/>
        <w:t>Test description</w:t>
      </w:r>
    </w:p>
    <w:p w14:paraId="39F8B5CE" w14:textId="77777777" w:rsidR="00DF45FE" w:rsidRPr="00034446" w:rsidRDefault="00DF45FE" w:rsidP="00DF45FE">
      <w:pPr>
        <w:pStyle w:val="H6"/>
      </w:pPr>
      <w:r w:rsidRPr="00034446">
        <w:t>13.1.2a.3.1</w:t>
      </w:r>
      <w:r w:rsidRPr="00034446">
        <w:tab/>
        <w:t>Pre-test conditions</w:t>
      </w:r>
    </w:p>
    <w:p w14:paraId="156384FE" w14:textId="77777777" w:rsidR="00DF45FE" w:rsidRPr="00034446" w:rsidRDefault="00DF45FE" w:rsidP="00DF45FE">
      <w:pPr>
        <w:pStyle w:val="H6"/>
      </w:pPr>
      <w:r w:rsidRPr="00034446">
        <w:t>System Simulator:</w:t>
      </w:r>
    </w:p>
    <w:p w14:paraId="25F1BFFE" w14:textId="77777777" w:rsidR="00DF45FE" w:rsidRPr="00034446" w:rsidRDefault="00DF45FE" w:rsidP="00DF45FE">
      <w:pPr>
        <w:pStyle w:val="B1"/>
      </w:pPr>
      <w:r w:rsidRPr="00034446">
        <w:t>-</w:t>
      </w:r>
      <w:r w:rsidRPr="00034446">
        <w:tab/>
        <w:t>Cell 1 (E-UTRA) and Cell 5 (UTRA);</w:t>
      </w:r>
    </w:p>
    <w:p w14:paraId="465F4432" w14:textId="77777777" w:rsidR="00DF45FE" w:rsidRPr="00034446" w:rsidRDefault="00DF45FE" w:rsidP="00DF45FE">
      <w:pPr>
        <w:pStyle w:val="B1"/>
      </w:pPr>
      <w:r w:rsidRPr="00034446">
        <w:t xml:space="preserve">- </w:t>
      </w:r>
      <w:r w:rsidRPr="00034446">
        <w:tab/>
        <w:t>power levels are constant and as defined in Table 13.1.2a.3.1-1;</w:t>
      </w:r>
    </w:p>
    <w:p w14:paraId="4FC81299" w14:textId="77777777" w:rsidR="00DF45FE" w:rsidRPr="00034446" w:rsidRDefault="00DF45FE" w:rsidP="00DF45FE">
      <w:pPr>
        <w:pStyle w:val="B1"/>
      </w:pPr>
      <w:r w:rsidRPr="00034446">
        <w:t>-</w:t>
      </w:r>
      <w:r w:rsidRPr="00034446">
        <w:tab/>
        <w:t>Cell 5 is in NMO I.</w:t>
      </w:r>
    </w:p>
    <w:p w14:paraId="497E48A7" w14:textId="77777777" w:rsidR="00DF45FE" w:rsidRPr="00034446" w:rsidRDefault="00DF45FE" w:rsidP="00DF45FE">
      <w:pPr>
        <w:pStyle w:val="B1"/>
      </w:pPr>
      <w:r w:rsidRPr="00034446">
        <w:t>-</w:t>
      </w:r>
      <w:r w:rsidRPr="00034446">
        <w:tab/>
        <w:t>System information combination 4 as defined in TS 36.508 [18] clause 4.4.3.1 is used in E-UTRA cell.</w:t>
      </w:r>
    </w:p>
    <w:p w14:paraId="0CB61D0A" w14:textId="77777777" w:rsidR="00DF45FE" w:rsidRPr="00034446" w:rsidRDefault="00DF45FE" w:rsidP="00DF45FE">
      <w:pPr>
        <w:pStyle w:val="TH"/>
      </w:pPr>
      <w:r w:rsidRPr="00034446">
        <w:t>Table 13.1.2a.3.1-1: Cell power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338"/>
        <w:gridCol w:w="1456"/>
        <w:gridCol w:w="1468"/>
        <w:gridCol w:w="1308"/>
      </w:tblGrid>
      <w:tr w:rsidR="00F10CF4" w:rsidRPr="00034446" w14:paraId="10460723" w14:textId="77777777">
        <w:trPr>
          <w:jc w:val="center"/>
        </w:trPr>
        <w:tc>
          <w:tcPr>
            <w:tcW w:w="495" w:type="dxa"/>
            <w:shd w:val="clear" w:color="auto" w:fill="auto"/>
          </w:tcPr>
          <w:p w14:paraId="4184D177" w14:textId="77777777" w:rsidR="00F10CF4" w:rsidRPr="00034446" w:rsidRDefault="00F10CF4" w:rsidP="004304D8">
            <w:pPr>
              <w:pStyle w:val="TAH"/>
              <w:jc w:val="left"/>
            </w:pPr>
          </w:p>
        </w:tc>
        <w:tc>
          <w:tcPr>
            <w:tcW w:w="1338" w:type="dxa"/>
          </w:tcPr>
          <w:p w14:paraId="1F648AFD" w14:textId="77777777" w:rsidR="00F10CF4" w:rsidRPr="00034446" w:rsidRDefault="00F10CF4" w:rsidP="004304D8">
            <w:pPr>
              <w:pStyle w:val="TAC"/>
              <w:rPr>
                <w:b/>
              </w:rPr>
            </w:pPr>
            <w:r w:rsidRPr="00034446">
              <w:rPr>
                <w:b/>
              </w:rPr>
              <w:t>Parameter name</w:t>
            </w:r>
          </w:p>
        </w:tc>
        <w:tc>
          <w:tcPr>
            <w:tcW w:w="1456" w:type="dxa"/>
          </w:tcPr>
          <w:p w14:paraId="6F34CDB2" w14:textId="77777777" w:rsidR="00F10CF4" w:rsidRPr="00034446" w:rsidRDefault="00F10CF4" w:rsidP="004304D8">
            <w:pPr>
              <w:pStyle w:val="TAC"/>
              <w:rPr>
                <w:b/>
              </w:rPr>
            </w:pPr>
            <w:r w:rsidRPr="00034446">
              <w:rPr>
                <w:b/>
              </w:rPr>
              <w:t>Unit</w:t>
            </w:r>
          </w:p>
        </w:tc>
        <w:tc>
          <w:tcPr>
            <w:tcW w:w="1468" w:type="dxa"/>
            <w:shd w:val="clear" w:color="auto" w:fill="auto"/>
          </w:tcPr>
          <w:p w14:paraId="57C411EF" w14:textId="77777777" w:rsidR="00F10CF4" w:rsidRPr="00034446" w:rsidRDefault="00F10CF4" w:rsidP="004304D8">
            <w:pPr>
              <w:pStyle w:val="TAC"/>
              <w:rPr>
                <w:b/>
              </w:rPr>
            </w:pPr>
            <w:r w:rsidRPr="00034446">
              <w:rPr>
                <w:b/>
              </w:rPr>
              <w:t>Cell 1</w:t>
            </w:r>
          </w:p>
        </w:tc>
        <w:tc>
          <w:tcPr>
            <w:tcW w:w="1308" w:type="dxa"/>
          </w:tcPr>
          <w:p w14:paraId="17F0E9CC" w14:textId="77777777" w:rsidR="00F10CF4" w:rsidRPr="00034446" w:rsidRDefault="00F10CF4" w:rsidP="004304D8">
            <w:pPr>
              <w:pStyle w:val="TAC"/>
              <w:rPr>
                <w:b/>
              </w:rPr>
            </w:pPr>
            <w:r w:rsidRPr="00034446">
              <w:rPr>
                <w:b/>
              </w:rPr>
              <w:t>Cell 5</w:t>
            </w:r>
          </w:p>
        </w:tc>
      </w:tr>
      <w:tr w:rsidR="00F10CF4" w:rsidRPr="00034446" w14:paraId="2710CBBE" w14:textId="77777777">
        <w:trPr>
          <w:jc w:val="center"/>
        </w:trPr>
        <w:tc>
          <w:tcPr>
            <w:tcW w:w="495" w:type="dxa"/>
            <w:vMerge w:val="restart"/>
            <w:shd w:val="clear" w:color="auto" w:fill="auto"/>
          </w:tcPr>
          <w:p w14:paraId="698C7CE3" w14:textId="77777777" w:rsidR="00F10CF4" w:rsidRPr="00034446" w:rsidRDefault="00F10CF4" w:rsidP="004304D8">
            <w:pPr>
              <w:pStyle w:val="TAC"/>
            </w:pPr>
            <w:r w:rsidRPr="00034446">
              <w:t>T0</w:t>
            </w:r>
          </w:p>
        </w:tc>
        <w:tc>
          <w:tcPr>
            <w:tcW w:w="1338" w:type="dxa"/>
          </w:tcPr>
          <w:p w14:paraId="4DA012FD" w14:textId="77777777" w:rsidR="00F10CF4" w:rsidRPr="00034446" w:rsidRDefault="00F10CF4" w:rsidP="004304D8">
            <w:pPr>
              <w:pStyle w:val="TAC"/>
            </w:pPr>
            <w:r w:rsidRPr="00034446">
              <w:t>RS EPRE</w:t>
            </w:r>
          </w:p>
        </w:tc>
        <w:tc>
          <w:tcPr>
            <w:tcW w:w="1456" w:type="dxa"/>
          </w:tcPr>
          <w:p w14:paraId="11055DC9" w14:textId="77777777" w:rsidR="00F10CF4" w:rsidRPr="00034446" w:rsidRDefault="00F10CF4" w:rsidP="004304D8">
            <w:pPr>
              <w:pStyle w:val="TAC"/>
            </w:pPr>
            <w:r w:rsidRPr="00034446">
              <w:t>dBm/15kHz</w:t>
            </w:r>
          </w:p>
        </w:tc>
        <w:tc>
          <w:tcPr>
            <w:tcW w:w="1468" w:type="dxa"/>
            <w:shd w:val="clear" w:color="auto" w:fill="auto"/>
          </w:tcPr>
          <w:p w14:paraId="15EBB4C0" w14:textId="77777777" w:rsidR="00F10CF4" w:rsidRPr="00034446" w:rsidRDefault="00F10CF4" w:rsidP="004304D8">
            <w:pPr>
              <w:pStyle w:val="TAC"/>
            </w:pPr>
            <w:r w:rsidRPr="00034446">
              <w:t>-75</w:t>
            </w:r>
          </w:p>
        </w:tc>
        <w:tc>
          <w:tcPr>
            <w:tcW w:w="1308" w:type="dxa"/>
          </w:tcPr>
          <w:p w14:paraId="0E81DD3B" w14:textId="77777777" w:rsidR="00F10CF4" w:rsidRPr="00034446" w:rsidRDefault="00F10CF4" w:rsidP="004304D8">
            <w:pPr>
              <w:pStyle w:val="TAC"/>
            </w:pPr>
          </w:p>
        </w:tc>
      </w:tr>
      <w:tr w:rsidR="00F10CF4" w:rsidRPr="00034446" w14:paraId="04E1F8E9" w14:textId="77777777">
        <w:trPr>
          <w:jc w:val="center"/>
        </w:trPr>
        <w:tc>
          <w:tcPr>
            <w:tcW w:w="495" w:type="dxa"/>
            <w:vMerge/>
            <w:shd w:val="clear" w:color="auto" w:fill="auto"/>
          </w:tcPr>
          <w:p w14:paraId="4A65116A" w14:textId="77777777" w:rsidR="00F10CF4" w:rsidRPr="00034446" w:rsidRDefault="00F10CF4" w:rsidP="004304D8">
            <w:pPr>
              <w:pStyle w:val="TAC"/>
            </w:pPr>
          </w:p>
        </w:tc>
        <w:tc>
          <w:tcPr>
            <w:tcW w:w="1338" w:type="dxa"/>
          </w:tcPr>
          <w:p w14:paraId="2259DDBC" w14:textId="77777777" w:rsidR="00F10CF4" w:rsidRPr="00034446" w:rsidRDefault="00F10CF4" w:rsidP="004304D8">
            <w:pPr>
              <w:pStyle w:val="TAC"/>
            </w:pPr>
            <w:r w:rsidRPr="00034446">
              <w:t>CPICH_Ec</w:t>
            </w:r>
          </w:p>
        </w:tc>
        <w:tc>
          <w:tcPr>
            <w:tcW w:w="1456" w:type="dxa"/>
          </w:tcPr>
          <w:p w14:paraId="6C9C410C" w14:textId="77777777" w:rsidR="00F10CF4" w:rsidRPr="00034446" w:rsidRDefault="00F10CF4" w:rsidP="004304D8">
            <w:pPr>
              <w:pStyle w:val="TAC"/>
            </w:pPr>
            <w:r w:rsidRPr="00034446">
              <w:t>dBm/3.84 MHz</w:t>
            </w:r>
          </w:p>
        </w:tc>
        <w:tc>
          <w:tcPr>
            <w:tcW w:w="1468" w:type="dxa"/>
            <w:shd w:val="clear" w:color="auto" w:fill="auto"/>
          </w:tcPr>
          <w:p w14:paraId="41785BB3" w14:textId="77777777" w:rsidR="00F10CF4" w:rsidRPr="00034446" w:rsidRDefault="00F10CF4" w:rsidP="004304D8">
            <w:pPr>
              <w:pStyle w:val="TAC"/>
            </w:pPr>
          </w:p>
        </w:tc>
        <w:tc>
          <w:tcPr>
            <w:tcW w:w="1308" w:type="dxa"/>
            <w:shd w:val="clear" w:color="auto" w:fill="auto"/>
          </w:tcPr>
          <w:p w14:paraId="4162C30F" w14:textId="77777777" w:rsidR="00F10CF4" w:rsidRPr="00034446" w:rsidRDefault="00F10CF4" w:rsidP="004304D8">
            <w:pPr>
              <w:pStyle w:val="TAC"/>
            </w:pPr>
            <w:r w:rsidRPr="00034446">
              <w:t>-70</w:t>
            </w:r>
          </w:p>
        </w:tc>
      </w:tr>
      <w:tr w:rsidR="00F10CF4" w:rsidRPr="00034446" w14:paraId="51E9B0FA" w14:textId="77777777">
        <w:trPr>
          <w:jc w:val="center"/>
        </w:trPr>
        <w:tc>
          <w:tcPr>
            <w:tcW w:w="495" w:type="dxa"/>
            <w:vMerge/>
            <w:shd w:val="clear" w:color="auto" w:fill="auto"/>
          </w:tcPr>
          <w:p w14:paraId="6C16A9AE" w14:textId="77777777" w:rsidR="00F10CF4" w:rsidRPr="00034446" w:rsidRDefault="00F10CF4" w:rsidP="004304D8">
            <w:pPr>
              <w:pStyle w:val="TAC"/>
            </w:pPr>
          </w:p>
        </w:tc>
        <w:tc>
          <w:tcPr>
            <w:tcW w:w="1338" w:type="dxa"/>
          </w:tcPr>
          <w:p w14:paraId="3C786A67" w14:textId="77777777" w:rsidR="00F10CF4" w:rsidRPr="00034446" w:rsidRDefault="00F10CF4" w:rsidP="004304D8">
            <w:pPr>
              <w:pStyle w:val="TAC"/>
            </w:pPr>
            <w:r w:rsidRPr="00034446">
              <w:t>P-CCPCH</w:t>
            </w:r>
          </w:p>
        </w:tc>
        <w:tc>
          <w:tcPr>
            <w:tcW w:w="1456" w:type="dxa"/>
          </w:tcPr>
          <w:p w14:paraId="7296C45C" w14:textId="77777777" w:rsidR="00F10CF4" w:rsidRPr="00034446" w:rsidRDefault="00F10CF4" w:rsidP="004304D8">
            <w:pPr>
              <w:pStyle w:val="TAC"/>
            </w:pPr>
            <w:r w:rsidRPr="00034446">
              <w:t>dBm/1.28 MHz</w:t>
            </w:r>
          </w:p>
        </w:tc>
        <w:tc>
          <w:tcPr>
            <w:tcW w:w="1468" w:type="dxa"/>
            <w:shd w:val="clear" w:color="auto" w:fill="auto"/>
          </w:tcPr>
          <w:p w14:paraId="1CF8008D" w14:textId="77777777" w:rsidR="00F10CF4" w:rsidRPr="00034446" w:rsidRDefault="00F10CF4" w:rsidP="004304D8">
            <w:pPr>
              <w:pStyle w:val="TAC"/>
            </w:pPr>
          </w:p>
        </w:tc>
        <w:tc>
          <w:tcPr>
            <w:tcW w:w="1308" w:type="dxa"/>
            <w:shd w:val="clear" w:color="auto" w:fill="auto"/>
          </w:tcPr>
          <w:p w14:paraId="7139CFE6" w14:textId="77777777" w:rsidR="00F10CF4" w:rsidRPr="00034446" w:rsidRDefault="00F10CF4" w:rsidP="004304D8">
            <w:pPr>
              <w:pStyle w:val="TAC"/>
            </w:pPr>
            <w:r w:rsidRPr="00034446">
              <w:t>-72</w:t>
            </w:r>
          </w:p>
        </w:tc>
      </w:tr>
      <w:tr w:rsidR="00F10CF4" w:rsidRPr="00034446" w14:paraId="4DB327D3" w14:textId="77777777">
        <w:trPr>
          <w:jc w:val="center"/>
        </w:trPr>
        <w:tc>
          <w:tcPr>
            <w:tcW w:w="495" w:type="dxa"/>
            <w:vMerge w:val="restart"/>
            <w:shd w:val="clear" w:color="auto" w:fill="auto"/>
          </w:tcPr>
          <w:p w14:paraId="0D373B91" w14:textId="77777777" w:rsidR="00F10CF4" w:rsidRPr="00034446" w:rsidRDefault="00F10CF4" w:rsidP="004304D8">
            <w:pPr>
              <w:pStyle w:val="TAC"/>
            </w:pPr>
            <w:r w:rsidRPr="00034446">
              <w:t>T1</w:t>
            </w:r>
          </w:p>
        </w:tc>
        <w:tc>
          <w:tcPr>
            <w:tcW w:w="1338" w:type="dxa"/>
          </w:tcPr>
          <w:p w14:paraId="1AF4EDDD" w14:textId="77777777" w:rsidR="00F10CF4" w:rsidRPr="00034446" w:rsidRDefault="00F10CF4" w:rsidP="004304D8">
            <w:pPr>
              <w:pStyle w:val="TAC"/>
            </w:pPr>
            <w:r w:rsidRPr="00034446">
              <w:t>RS EPRE</w:t>
            </w:r>
          </w:p>
        </w:tc>
        <w:tc>
          <w:tcPr>
            <w:tcW w:w="1456" w:type="dxa"/>
          </w:tcPr>
          <w:p w14:paraId="4155F600" w14:textId="77777777" w:rsidR="00F10CF4" w:rsidRPr="00034446" w:rsidRDefault="00F10CF4" w:rsidP="004304D8">
            <w:pPr>
              <w:pStyle w:val="TAC"/>
            </w:pPr>
            <w:r w:rsidRPr="00034446">
              <w:t>dBm/15kHz</w:t>
            </w:r>
          </w:p>
        </w:tc>
        <w:tc>
          <w:tcPr>
            <w:tcW w:w="1468" w:type="dxa"/>
            <w:shd w:val="clear" w:color="auto" w:fill="auto"/>
          </w:tcPr>
          <w:p w14:paraId="19CB391E" w14:textId="77777777" w:rsidR="00F10CF4" w:rsidRPr="00034446" w:rsidRDefault="00F10CF4" w:rsidP="004304D8">
            <w:pPr>
              <w:pStyle w:val="TAC"/>
            </w:pPr>
            <w:r w:rsidRPr="00034446">
              <w:t>Non-suitable “Off”</w:t>
            </w:r>
          </w:p>
        </w:tc>
        <w:tc>
          <w:tcPr>
            <w:tcW w:w="1308" w:type="dxa"/>
          </w:tcPr>
          <w:p w14:paraId="245AE295" w14:textId="77777777" w:rsidR="00F10CF4" w:rsidRPr="00034446" w:rsidRDefault="00F10CF4" w:rsidP="004304D8">
            <w:pPr>
              <w:pStyle w:val="TAC"/>
            </w:pPr>
          </w:p>
        </w:tc>
      </w:tr>
      <w:tr w:rsidR="00F10CF4" w:rsidRPr="00034446" w14:paraId="1D26F718" w14:textId="77777777">
        <w:trPr>
          <w:jc w:val="center"/>
        </w:trPr>
        <w:tc>
          <w:tcPr>
            <w:tcW w:w="495" w:type="dxa"/>
            <w:vMerge/>
            <w:shd w:val="clear" w:color="auto" w:fill="auto"/>
          </w:tcPr>
          <w:p w14:paraId="6D0B9E3E" w14:textId="77777777" w:rsidR="00F10CF4" w:rsidRPr="00034446" w:rsidRDefault="00F10CF4" w:rsidP="004304D8">
            <w:pPr>
              <w:pStyle w:val="TAC"/>
            </w:pPr>
          </w:p>
        </w:tc>
        <w:tc>
          <w:tcPr>
            <w:tcW w:w="1338" w:type="dxa"/>
          </w:tcPr>
          <w:p w14:paraId="71C2B37F" w14:textId="77777777" w:rsidR="00F10CF4" w:rsidRPr="00034446" w:rsidRDefault="00F10CF4" w:rsidP="004304D8">
            <w:pPr>
              <w:pStyle w:val="TAC"/>
            </w:pPr>
            <w:r w:rsidRPr="00034446">
              <w:t>CPICH_Ec</w:t>
            </w:r>
          </w:p>
        </w:tc>
        <w:tc>
          <w:tcPr>
            <w:tcW w:w="1456" w:type="dxa"/>
          </w:tcPr>
          <w:p w14:paraId="556CFC75" w14:textId="77777777" w:rsidR="00F10CF4" w:rsidRPr="00034446" w:rsidRDefault="00F10CF4" w:rsidP="004304D8">
            <w:pPr>
              <w:pStyle w:val="TAC"/>
            </w:pPr>
            <w:r w:rsidRPr="00034446">
              <w:t>dBm/3.84 MHz</w:t>
            </w:r>
          </w:p>
        </w:tc>
        <w:tc>
          <w:tcPr>
            <w:tcW w:w="1468" w:type="dxa"/>
            <w:shd w:val="clear" w:color="auto" w:fill="auto"/>
          </w:tcPr>
          <w:p w14:paraId="511DEEF1" w14:textId="77777777" w:rsidR="00F10CF4" w:rsidRPr="00034446" w:rsidRDefault="00F10CF4" w:rsidP="004304D8">
            <w:pPr>
              <w:pStyle w:val="TAC"/>
            </w:pPr>
          </w:p>
        </w:tc>
        <w:tc>
          <w:tcPr>
            <w:tcW w:w="1308" w:type="dxa"/>
            <w:shd w:val="clear" w:color="auto" w:fill="auto"/>
          </w:tcPr>
          <w:p w14:paraId="0464769C" w14:textId="77777777" w:rsidR="00F10CF4" w:rsidRPr="00034446" w:rsidRDefault="00F10CF4" w:rsidP="004304D8">
            <w:pPr>
              <w:pStyle w:val="TAC"/>
            </w:pPr>
            <w:r w:rsidRPr="00034446">
              <w:t>-70</w:t>
            </w:r>
          </w:p>
        </w:tc>
      </w:tr>
      <w:tr w:rsidR="00F10CF4" w:rsidRPr="00034446" w14:paraId="7DC3685A" w14:textId="77777777">
        <w:trPr>
          <w:jc w:val="center"/>
        </w:trPr>
        <w:tc>
          <w:tcPr>
            <w:tcW w:w="495" w:type="dxa"/>
            <w:vMerge/>
            <w:shd w:val="clear" w:color="auto" w:fill="auto"/>
          </w:tcPr>
          <w:p w14:paraId="7AE224F0" w14:textId="77777777" w:rsidR="00F10CF4" w:rsidRPr="00034446" w:rsidRDefault="00F10CF4" w:rsidP="004304D8">
            <w:pPr>
              <w:pStyle w:val="TAC"/>
            </w:pPr>
          </w:p>
        </w:tc>
        <w:tc>
          <w:tcPr>
            <w:tcW w:w="1338" w:type="dxa"/>
          </w:tcPr>
          <w:p w14:paraId="50B0077E" w14:textId="77777777" w:rsidR="00F10CF4" w:rsidRPr="00034446" w:rsidRDefault="00F10CF4" w:rsidP="004304D8">
            <w:pPr>
              <w:pStyle w:val="TAC"/>
            </w:pPr>
            <w:r w:rsidRPr="00034446">
              <w:t>P-CCPCH</w:t>
            </w:r>
          </w:p>
        </w:tc>
        <w:tc>
          <w:tcPr>
            <w:tcW w:w="1456" w:type="dxa"/>
          </w:tcPr>
          <w:p w14:paraId="0C1C53CE" w14:textId="77777777" w:rsidR="00F10CF4" w:rsidRPr="00034446" w:rsidRDefault="00F10CF4" w:rsidP="004304D8">
            <w:pPr>
              <w:pStyle w:val="TAC"/>
            </w:pPr>
            <w:r w:rsidRPr="00034446">
              <w:t>dBm/1.28 MHz</w:t>
            </w:r>
          </w:p>
        </w:tc>
        <w:tc>
          <w:tcPr>
            <w:tcW w:w="1468" w:type="dxa"/>
            <w:shd w:val="clear" w:color="auto" w:fill="auto"/>
          </w:tcPr>
          <w:p w14:paraId="35C7AFF2" w14:textId="77777777" w:rsidR="00F10CF4" w:rsidRPr="00034446" w:rsidRDefault="00F10CF4" w:rsidP="004304D8">
            <w:pPr>
              <w:pStyle w:val="TAC"/>
            </w:pPr>
          </w:p>
        </w:tc>
        <w:tc>
          <w:tcPr>
            <w:tcW w:w="1308" w:type="dxa"/>
            <w:shd w:val="clear" w:color="auto" w:fill="auto"/>
          </w:tcPr>
          <w:p w14:paraId="48B5B3E6" w14:textId="77777777" w:rsidR="00F10CF4" w:rsidRPr="00034446" w:rsidRDefault="00F10CF4" w:rsidP="004304D8">
            <w:pPr>
              <w:pStyle w:val="TAC"/>
            </w:pPr>
            <w:r w:rsidRPr="00034446">
              <w:t>-72</w:t>
            </w:r>
          </w:p>
        </w:tc>
      </w:tr>
    </w:tbl>
    <w:p w14:paraId="4C8730D1" w14:textId="77777777" w:rsidR="00F10CF4" w:rsidRPr="00034446" w:rsidRDefault="00F10CF4" w:rsidP="00F10CF4"/>
    <w:p w14:paraId="79689FF5" w14:textId="77777777" w:rsidR="00DF45FE" w:rsidRPr="00034446" w:rsidRDefault="00DF45FE" w:rsidP="00DF45FE">
      <w:pPr>
        <w:pStyle w:val="H6"/>
      </w:pPr>
      <w:r w:rsidRPr="00034446">
        <w:t>UE:</w:t>
      </w:r>
    </w:p>
    <w:p w14:paraId="3DCD78A2" w14:textId="77777777" w:rsidR="007A5B06" w:rsidRPr="00034446" w:rsidRDefault="009E7B53" w:rsidP="007A5B06">
      <w:r w:rsidRPr="00034446">
        <w:t>None.</w:t>
      </w:r>
    </w:p>
    <w:p w14:paraId="0E99B7CB" w14:textId="77777777" w:rsidR="00DF45FE" w:rsidRPr="00034446" w:rsidRDefault="00DF45FE" w:rsidP="00DF45FE">
      <w:pPr>
        <w:pStyle w:val="H6"/>
      </w:pPr>
      <w:r w:rsidRPr="00034446">
        <w:t>Preamble:</w:t>
      </w:r>
    </w:p>
    <w:p w14:paraId="3A2CB186" w14:textId="77777777" w:rsidR="00DF45FE" w:rsidRPr="00034446" w:rsidRDefault="00DF45FE" w:rsidP="00DF45FE">
      <w:pPr>
        <w:pStyle w:val="B1"/>
      </w:pPr>
      <w:r w:rsidRPr="00034446">
        <w:t>-</w:t>
      </w:r>
      <w:r w:rsidRPr="00034446">
        <w:tab/>
        <w:t>the UE is in state Registered, Idle Mode (state 2) on Cell 1 according to TS 36.508 [18].</w:t>
      </w:r>
    </w:p>
    <w:p w14:paraId="5FA34628" w14:textId="77777777" w:rsidR="00DF45FE" w:rsidRPr="00034446" w:rsidRDefault="00DF45FE" w:rsidP="00DF45FE">
      <w:pPr>
        <w:pStyle w:val="H6"/>
      </w:pPr>
      <w:r w:rsidRPr="00034446">
        <w:t>13.1.2a.3.2</w:t>
      </w:r>
      <w:r w:rsidRPr="00034446">
        <w:tab/>
        <w:t>Test procedure sequence</w:t>
      </w:r>
    </w:p>
    <w:p w14:paraId="15C75CA0" w14:textId="77777777" w:rsidR="00DF45FE" w:rsidRPr="00034446" w:rsidRDefault="00DF45FE" w:rsidP="00DF45FE">
      <w:pPr>
        <w:pStyle w:val="TH"/>
      </w:pPr>
      <w:r w:rsidRPr="00034446">
        <w:t>Table 13.1.2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F45FE" w:rsidRPr="00034446" w14:paraId="43E40566" w14:textId="77777777">
        <w:tc>
          <w:tcPr>
            <w:tcW w:w="534" w:type="dxa"/>
            <w:tcBorders>
              <w:top w:val="single" w:sz="4" w:space="0" w:color="auto"/>
              <w:bottom w:val="nil"/>
            </w:tcBorders>
          </w:tcPr>
          <w:p w14:paraId="1C3935C7" w14:textId="77777777" w:rsidR="00DF45FE" w:rsidRPr="00034446" w:rsidRDefault="00DF45FE" w:rsidP="0024140E">
            <w:pPr>
              <w:pStyle w:val="TAH"/>
            </w:pPr>
            <w:r w:rsidRPr="00034446">
              <w:t>St</w:t>
            </w:r>
          </w:p>
        </w:tc>
        <w:tc>
          <w:tcPr>
            <w:tcW w:w="3969" w:type="dxa"/>
            <w:tcBorders>
              <w:top w:val="single" w:sz="4" w:space="0" w:color="auto"/>
              <w:bottom w:val="nil"/>
            </w:tcBorders>
          </w:tcPr>
          <w:p w14:paraId="59D0C9FD" w14:textId="77777777" w:rsidR="00DF45FE" w:rsidRPr="00034446" w:rsidRDefault="00DF45FE" w:rsidP="0024140E">
            <w:pPr>
              <w:pStyle w:val="TAH"/>
            </w:pPr>
            <w:r w:rsidRPr="00034446">
              <w:t>Procedure</w:t>
            </w:r>
          </w:p>
        </w:tc>
        <w:tc>
          <w:tcPr>
            <w:tcW w:w="3686" w:type="dxa"/>
            <w:gridSpan w:val="2"/>
            <w:tcBorders>
              <w:top w:val="single" w:sz="4" w:space="0" w:color="auto"/>
            </w:tcBorders>
          </w:tcPr>
          <w:p w14:paraId="39E1DFAE" w14:textId="77777777" w:rsidR="00DF45FE" w:rsidRPr="00034446" w:rsidRDefault="00DF45FE" w:rsidP="0024140E">
            <w:pPr>
              <w:pStyle w:val="TAH"/>
            </w:pPr>
            <w:r w:rsidRPr="00034446">
              <w:t>Message Sequence</w:t>
            </w:r>
          </w:p>
        </w:tc>
        <w:tc>
          <w:tcPr>
            <w:tcW w:w="567" w:type="dxa"/>
            <w:tcBorders>
              <w:top w:val="single" w:sz="4" w:space="0" w:color="auto"/>
              <w:bottom w:val="nil"/>
            </w:tcBorders>
          </w:tcPr>
          <w:p w14:paraId="294ED7DA" w14:textId="77777777" w:rsidR="00DF45FE" w:rsidRPr="00034446" w:rsidRDefault="00DF45FE" w:rsidP="0024140E">
            <w:pPr>
              <w:pStyle w:val="TAH"/>
              <w:rPr>
                <w:rFonts w:eastAsia="MS Gothic"/>
              </w:rPr>
            </w:pPr>
            <w:r w:rsidRPr="00034446">
              <w:rPr>
                <w:rFonts w:eastAsia="MS Gothic"/>
              </w:rPr>
              <w:t>TP</w:t>
            </w:r>
          </w:p>
        </w:tc>
        <w:tc>
          <w:tcPr>
            <w:tcW w:w="850" w:type="dxa"/>
            <w:tcBorders>
              <w:top w:val="single" w:sz="4" w:space="0" w:color="auto"/>
              <w:bottom w:val="nil"/>
            </w:tcBorders>
          </w:tcPr>
          <w:p w14:paraId="50BB7E2B" w14:textId="77777777" w:rsidR="00DF45FE" w:rsidRPr="00034446" w:rsidRDefault="00DF45FE" w:rsidP="0024140E">
            <w:pPr>
              <w:pStyle w:val="TAH"/>
              <w:rPr>
                <w:rFonts w:eastAsia="MS Gothic"/>
              </w:rPr>
            </w:pPr>
            <w:r w:rsidRPr="00034446">
              <w:rPr>
                <w:rFonts w:eastAsia="MS Gothic"/>
              </w:rPr>
              <w:t>Verdict</w:t>
            </w:r>
          </w:p>
        </w:tc>
      </w:tr>
      <w:tr w:rsidR="00DF45FE" w:rsidRPr="00034446" w14:paraId="3C7995AC" w14:textId="77777777">
        <w:tc>
          <w:tcPr>
            <w:tcW w:w="534" w:type="dxa"/>
            <w:tcBorders>
              <w:top w:val="nil"/>
            </w:tcBorders>
          </w:tcPr>
          <w:p w14:paraId="1DAFE25D" w14:textId="77777777" w:rsidR="00DF45FE" w:rsidRPr="00034446" w:rsidRDefault="00DF45FE" w:rsidP="0024140E">
            <w:pPr>
              <w:pStyle w:val="TAH"/>
              <w:rPr>
                <w:rFonts w:eastAsia="MS Gothic"/>
              </w:rPr>
            </w:pPr>
          </w:p>
        </w:tc>
        <w:tc>
          <w:tcPr>
            <w:tcW w:w="3969" w:type="dxa"/>
            <w:tcBorders>
              <w:top w:val="nil"/>
            </w:tcBorders>
          </w:tcPr>
          <w:p w14:paraId="7F8BC81F" w14:textId="77777777" w:rsidR="00DF45FE" w:rsidRPr="00034446" w:rsidRDefault="00DF45FE" w:rsidP="0024140E">
            <w:pPr>
              <w:pStyle w:val="TAH"/>
              <w:rPr>
                <w:rFonts w:eastAsia="MS Gothic"/>
              </w:rPr>
            </w:pPr>
          </w:p>
        </w:tc>
        <w:tc>
          <w:tcPr>
            <w:tcW w:w="709" w:type="dxa"/>
            <w:tcBorders>
              <w:top w:val="nil"/>
            </w:tcBorders>
          </w:tcPr>
          <w:p w14:paraId="30895243" w14:textId="77777777" w:rsidR="00DF45FE" w:rsidRPr="00034446" w:rsidRDefault="00DF45FE" w:rsidP="0024140E">
            <w:pPr>
              <w:pStyle w:val="TAH"/>
            </w:pPr>
            <w:r w:rsidRPr="00034446">
              <w:t>U - S</w:t>
            </w:r>
          </w:p>
        </w:tc>
        <w:tc>
          <w:tcPr>
            <w:tcW w:w="2977" w:type="dxa"/>
            <w:tcBorders>
              <w:top w:val="nil"/>
            </w:tcBorders>
          </w:tcPr>
          <w:p w14:paraId="1F2597B4" w14:textId="77777777" w:rsidR="00DF45FE" w:rsidRPr="00034446" w:rsidRDefault="00DF45FE" w:rsidP="0024140E">
            <w:pPr>
              <w:pStyle w:val="TAH"/>
            </w:pPr>
            <w:r w:rsidRPr="00034446">
              <w:t>Message</w:t>
            </w:r>
          </w:p>
        </w:tc>
        <w:tc>
          <w:tcPr>
            <w:tcW w:w="567" w:type="dxa"/>
            <w:tcBorders>
              <w:top w:val="nil"/>
            </w:tcBorders>
          </w:tcPr>
          <w:p w14:paraId="0039932F" w14:textId="77777777" w:rsidR="00DF45FE" w:rsidRPr="00034446" w:rsidRDefault="00DF45FE" w:rsidP="0024140E">
            <w:pPr>
              <w:pStyle w:val="TAH"/>
              <w:rPr>
                <w:rFonts w:eastAsia="MS Gothic"/>
              </w:rPr>
            </w:pPr>
          </w:p>
        </w:tc>
        <w:tc>
          <w:tcPr>
            <w:tcW w:w="850" w:type="dxa"/>
            <w:tcBorders>
              <w:top w:val="nil"/>
            </w:tcBorders>
          </w:tcPr>
          <w:p w14:paraId="3BD02DCB" w14:textId="77777777" w:rsidR="00DF45FE" w:rsidRPr="00034446" w:rsidRDefault="00DF45FE" w:rsidP="0024140E">
            <w:pPr>
              <w:pStyle w:val="TAH"/>
              <w:rPr>
                <w:rFonts w:eastAsia="MS Gothic"/>
              </w:rPr>
            </w:pPr>
          </w:p>
        </w:tc>
      </w:tr>
      <w:tr w:rsidR="00DF45FE" w:rsidRPr="00034446" w14:paraId="142140FC" w14:textId="77777777">
        <w:tblPrEx>
          <w:tblLook w:val="04A0" w:firstRow="1" w:lastRow="0" w:firstColumn="1" w:lastColumn="0" w:noHBand="0" w:noVBand="1"/>
        </w:tblPrEx>
        <w:tc>
          <w:tcPr>
            <w:tcW w:w="534" w:type="dxa"/>
            <w:shd w:val="clear" w:color="auto" w:fill="auto"/>
          </w:tcPr>
          <w:p w14:paraId="1F6FAFF1" w14:textId="77777777" w:rsidR="00DF45FE" w:rsidRPr="00034446" w:rsidRDefault="00DF45FE" w:rsidP="0024140E">
            <w:pPr>
              <w:pStyle w:val="TAC"/>
            </w:pPr>
            <w:r w:rsidRPr="00034446">
              <w:t>1</w:t>
            </w:r>
          </w:p>
        </w:tc>
        <w:tc>
          <w:tcPr>
            <w:tcW w:w="3969" w:type="dxa"/>
            <w:shd w:val="clear" w:color="auto" w:fill="auto"/>
          </w:tcPr>
          <w:p w14:paraId="1ABD7CD5" w14:textId="77777777" w:rsidR="00DF45FE" w:rsidRPr="00034446" w:rsidRDefault="00DF45FE" w:rsidP="0024140E">
            <w:pPr>
              <w:pStyle w:val="TAL"/>
            </w:pPr>
            <w:r w:rsidRPr="00034446">
              <w:t>A CS call is initiated (see Note 1)</w:t>
            </w:r>
          </w:p>
        </w:tc>
        <w:tc>
          <w:tcPr>
            <w:tcW w:w="709" w:type="dxa"/>
            <w:shd w:val="clear" w:color="auto" w:fill="auto"/>
          </w:tcPr>
          <w:p w14:paraId="726AA768" w14:textId="77777777" w:rsidR="00DF45FE" w:rsidRPr="00034446" w:rsidRDefault="00DF45FE" w:rsidP="0024140E">
            <w:pPr>
              <w:pStyle w:val="TAC"/>
            </w:pPr>
            <w:r w:rsidRPr="00034446">
              <w:t>-</w:t>
            </w:r>
          </w:p>
        </w:tc>
        <w:tc>
          <w:tcPr>
            <w:tcW w:w="2977" w:type="dxa"/>
            <w:shd w:val="clear" w:color="auto" w:fill="auto"/>
          </w:tcPr>
          <w:p w14:paraId="00A52B2F" w14:textId="77777777" w:rsidR="00DF45FE" w:rsidRPr="00034446" w:rsidRDefault="00DF45FE" w:rsidP="0024140E">
            <w:pPr>
              <w:pStyle w:val="TAL"/>
            </w:pPr>
            <w:r w:rsidRPr="00034446">
              <w:t>-</w:t>
            </w:r>
          </w:p>
        </w:tc>
        <w:tc>
          <w:tcPr>
            <w:tcW w:w="567" w:type="dxa"/>
            <w:shd w:val="clear" w:color="auto" w:fill="auto"/>
          </w:tcPr>
          <w:p w14:paraId="5B765ADA" w14:textId="77777777" w:rsidR="00DF45FE" w:rsidRPr="00034446" w:rsidRDefault="00DF45FE" w:rsidP="0024140E">
            <w:pPr>
              <w:pStyle w:val="TAC"/>
            </w:pPr>
            <w:r w:rsidRPr="00034446">
              <w:t>-</w:t>
            </w:r>
          </w:p>
        </w:tc>
        <w:tc>
          <w:tcPr>
            <w:tcW w:w="850" w:type="dxa"/>
            <w:shd w:val="clear" w:color="auto" w:fill="auto"/>
          </w:tcPr>
          <w:p w14:paraId="6688408D" w14:textId="77777777" w:rsidR="00DF45FE" w:rsidRPr="00034446" w:rsidRDefault="00DF45FE" w:rsidP="0024140E">
            <w:pPr>
              <w:pStyle w:val="TAC"/>
            </w:pPr>
            <w:r w:rsidRPr="00034446">
              <w:t>-</w:t>
            </w:r>
          </w:p>
        </w:tc>
      </w:tr>
      <w:tr w:rsidR="00DF45FE" w:rsidRPr="00034446" w14:paraId="03BA52A6" w14:textId="77777777">
        <w:tblPrEx>
          <w:tblLook w:val="04A0" w:firstRow="1" w:lastRow="0" w:firstColumn="1" w:lastColumn="0" w:noHBand="0" w:noVBand="1"/>
        </w:tblPrEx>
        <w:tc>
          <w:tcPr>
            <w:tcW w:w="534" w:type="dxa"/>
            <w:shd w:val="clear" w:color="auto" w:fill="auto"/>
          </w:tcPr>
          <w:p w14:paraId="5AC6BC44" w14:textId="77777777" w:rsidR="00DF45FE" w:rsidRPr="00034446" w:rsidRDefault="00DF45FE" w:rsidP="0024140E">
            <w:pPr>
              <w:pStyle w:val="TAC"/>
            </w:pPr>
            <w:r w:rsidRPr="00034446">
              <w:t>2</w:t>
            </w:r>
          </w:p>
        </w:tc>
        <w:tc>
          <w:tcPr>
            <w:tcW w:w="3969" w:type="dxa"/>
            <w:shd w:val="clear" w:color="auto" w:fill="auto"/>
          </w:tcPr>
          <w:p w14:paraId="153169CD" w14:textId="77777777" w:rsidR="00DF45FE" w:rsidRPr="00034446" w:rsidRDefault="00DF45FE" w:rsidP="0024140E">
            <w:pPr>
              <w:pStyle w:val="TAL"/>
            </w:pPr>
            <w:r w:rsidRPr="00034446">
              <w:t xml:space="preserve">The UE transmits an </w:t>
            </w:r>
            <w:r w:rsidRPr="00034446">
              <w:rPr>
                <w:i/>
              </w:rPr>
              <w:t>RRCConnectionRequest</w:t>
            </w:r>
            <w:r w:rsidRPr="00034446">
              <w:t xml:space="preserve"> message on Cell 1.</w:t>
            </w:r>
          </w:p>
        </w:tc>
        <w:tc>
          <w:tcPr>
            <w:tcW w:w="709" w:type="dxa"/>
            <w:shd w:val="clear" w:color="auto" w:fill="auto"/>
          </w:tcPr>
          <w:p w14:paraId="23B4A2EF" w14:textId="77777777" w:rsidR="00DF45FE" w:rsidRPr="00034446" w:rsidRDefault="00DF45FE" w:rsidP="0024140E">
            <w:pPr>
              <w:pStyle w:val="TAC"/>
            </w:pPr>
            <w:r w:rsidRPr="00034446">
              <w:t>--&gt;</w:t>
            </w:r>
          </w:p>
        </w:tc>
        <w:tc>
          <w:tcPr>
            <w:tcW w:w="2977" w:type="dxa"/>
            <w:shd w:val="clear" w:color="auto" w:fill="auto"/>
          </w:tcPr>
          <w:p w14:paraId="63DB6CE9" w14:textId="77777777" w:rsidR="00DF45FE" w:rsidRPr="00034446" w:rsidRDefault="00DF45FE" w:rsidP="0024140E">
            <w:pPr>
              <w:pStyle w:val="TAL"/>
              <w:rPr>
                <w:i/>
              </w:rPr>
            </w:pPr>
            <w:r w:rsidRPr="00034446">
              <w:rPr>
                <w:i/>
              </w:rPr>
              <w:t>RRCConnectionRequest</w:t>
            </w:r>
          </w:p>
        </w:tc>
        <w:tc>
          <w:tcPr>
            <w:tcW w:w="567" w:type="dxa"/>
            <w:shd w:val="clear" w:color="auto" w:fill="auto"/>
          </w:tcPr>
          <w:p w14:paraId="73EE086C" w14:textId="77777777" w:rsidR="00DF45FE" w:rsidRPr="00034446" w:rsidRDefault="00DF45FE" w:rsidP="0024140E">
            <w:pPr>
              <w:pStyle w:val="TAC"/>
            </w:pPr>
            <w:r w:rsidRPr="00034446">
              <w:t>-</w:t>
            </w:r>
          </w:p>
        </w:tc>
        <w:tc>
          <w:tcPr>
            <w:tcW w:w="850" w:type="dxa"/>
            <w:shd w:val="clear" w:color="auto" w:fill="auto"/>
          </w:tcPr>
          <w:p w14:paraId="0DC61903" w14:textId="77777777" w:rsidR="00DF45FE" w:rsidRPr="00034446" w:rsidRDefault="00DF45FE" w:rsidP="0024140E">
            <w:pPr>
              <w:pStyle w:val="TAC"/>
            </w:pPr>
            <w:r w:rsidRPr="00034446">
              <w:t>-</w:t>
            </w:r>
          </w:p>
        </w:tc>
      </w:tr>
      <w:tr w:rsidR="00DF45FE" w:rsidRPr="00034446" w14:paraId="70F4DBB0" w14:textId="77777777">
        <w:tblPrEx>
          <w:tblLook w:val="04A0" w:firstRow="1" w:lastRow="0" w:firstColumn="1" w:lastColumn="0" w:noHBand="0" w:noVBand="1"/>
        </w:tblPrEx>
        <w:tc>
          <w:tcPr>
            <w:tcW w:w="534" w:type="dxa"/>
            <w:shd w:val="clear" w:color="auto" w:fill="auto"/>
          </w:tcPr>
          <w:p w14:paraId="1E015385" w14:textId="77777777" w:rsidR="00DF45FE" w:rsidRPr="00034446" w:rsidRDefault="00DF45FE" w:rsidP="0024140E">
            <w:pPr>
              <w:pStyle w:val="TAC"/>
            </w:pPr>
            <w:r w:rsidRPr="00034446">
              <w:t>3</w:t>
            </w:r>
          </w:p>
        </w:tc>
        <w:tc>
          <w:tcPr>
            <w:tcW w:w="3969" w:type="dxa"/>
            <w:shd w:val="clear" w:color="auto" w:fill="auto"/>
          </w:tcPr>
          <w:p w14:paraId="33EDC50C" w14:textId="77777777" w:rsidR="00DF45FE" w:rsidRPr="00034446" w:rsidRDefault="00DF45FE" w:rsidP="0024140E">
            <w:pPr>
              <w:pStyle w:val="TAL"/>
            </w:pPr>
            <w:r w:rsidRPr="00034446">
              <w:t xml:space="preserve">The SS transmits an </w:t>
            </w:r>
            <w:r w:rsidRPr="00034446">
              <w:rPr>
                <w:i/>
              </w:rPr>
              <w:t>RRCConnectionSetup</w:t>
            </w:r>
            <w:r w:rsidRPr="00034446">
              <w:t xml:space="preserve"> message on Cell 1.</w:t>
            </w:r>
          </w:p>
        </w:tc>
        <w:tc>
          <w:tcPr>
            <w:tcW w:w="709" w:type="dxa"/>
            <w:shd w:val="clear" w:color="auto" w:fill="auto"/>
          </w:tcPr>
          <w:p w14:paraId="43AD2BE2" w14:textId="77777777" w:rsidR="00DF45FE" w:rsidRPr="00034446" w:rsidRDefault="00DF45FE" w:rsidP="0024140E">
            <w:pPr>
              <w:pStyle w:val="TAC"/>
            </w:pPr>
            <w:r w:rsidRPr="00034446">
              <w:t>&lt;--</w:t>
            </w:r>
          </w:p>
        </w:tc>
        <w:tc>
          <w:tcPr>
            <w:tcW w:w="2977" w:type="dxa"/>
            <w:shd w:val="clear" w:color="auto" w:fill="auto"/>
          </w:tcPr>
          <w:p w14:paraId="657964BA" w14:textId="77777777" w:rsidR="00DF45FE" w:rsidRPr="00034446" w:rsidRDefault="00DF45FE" w:rsidP="0024140E">
            <w:pPr>
              <w:pStyle w:val="TAL"/>
              <w:rPr>
                <w:i/>
              </w:rPr>
            </w:pPr>
            <w:r w:rsidRPr="00034446">
              <w:rPr>
                <w:i/>
              </w:rPr>
              <w:t>RRCConnectionSetup</w:t>
            </w:r>
          </w:p>
        </w:tc>
        <w:tc>
          <w:tcPr>
            <w:tcW w:w="567" w:type="dxa"/>
            <w:shd w:val="clear" w:color="auto" w:fill="auto"/>
          </w:tcPr>
          <w:p w14:paraId="7D1A156C" w14:textId="77777777" w:rsidR="00DF45FE" w:rsidRPr="00034446" w:rsidRDefault="00DF45FE" w:rsidP="0024140E">
            <w:pPr>
              <w:pStyle w:val="TAC"/>
            </w:pPr>
            <w:r w:rsidRPr="00034446">
              <w:t>-</w:t>
            </w:r>
          </w:p>
        </w:tc>
        <w:tc>
          <w:tcPr>
            <w:tcW w:w="850" w:type="dxa"/>
            <w:shd w:val="clear" w:color="auto" w:fill="auto"/>
          </w:tcPr>
          <w:p w14:paraId="6CB4D8FA" w14:textId="77777777" w:rsidR="00DF45FE" w:rsidRPr="00034446" w:rsidRDefault="00DF45FE" w:rsidP="0024140E">
            <w:pPr>
              <w:pStyle w:val="TAC"/>
            </w:pPr>
            <w:r w:rsidRPr="00034446">
              <w:t>-</w:t>
            </w:r>
          </w:p>
        </w:tc>
      </w:tr>
      <w:tr w:rsidR="00DF45FE" w:rsidRPr="00034446" w14:paraId="511A372B" w14:textId="77777777">
        <w:tblPrEx>
          <w:tblLook w:val="04A0" w:firstRow="1" w:lastRow="0" w:firstColumn="1" w:lastColumn="0" w:noHBand="0" w:noVBand="1"/>
        </w:tblPrEx>
        <w:tc>
          <w:tcPr>
            <w:tcW w:w="534" w:type="dxa"/>
            <w:shd w:val="clear" w:color="auto" w:fill="auto"/>
          </w:tcPr>
          <w:p w14:paraId="7C9CEC4A" w14:textId="77777777" w:rsidR="00DF45FE" w:rsidRPr="00034446" w:rsidRDefault="00DF45FE" w:rsidP="0024140E">
            <w:pPr>
              <w:pStyle w:val="TAC"/>
            </w:pPr>
            <w:r w:rsidRPr="00034446">
              <w:t>4</w:t>
            </w:r>
          </w:p>
        </w:tc>
        <w:tc>
          <w:tcPr>
            <w:tcW w:w="3969" w:type="dxa"/>
            <w:shd w:val="clear" w:color="auto" w:fill="auto"/>
          </w:tcPr>
          <w:p w14:paraId="2B21CEBE" w14:textId="77777777" w:rsidR="00DF45FE" w:rsidRPr="00034446" w:rsidRDefault="00DF45FE" w:rsidP="0024140E">
            <w:pPr>
              <w:pStyle w:val="TAL"/>
            </w:pPr>
            <w:r w:rsidRPr="00034446">
              <w:t>The UE transmits an EXTENDED SERVICE REQUEST message on Cell 1.</w:t>
            </w:r>
          </w:p>
        </w:tc>
        <w:tc>
          <w:tcPr>
            <w:tcW w:w="709" w:type="dxa"/>
            <w:shd w:val="clear" w:color="auto" w:fill="auto"/>
          </w:tcPr>
          <w:p w14:paraId="4B050C3D" w14:textId="77777777" w:rsidR="00DF45FE" w:rsidRPr="00034446" w:rsidRDefault="00DF45FE" w:rsidP="0024140E">
            <w:pPr>
              <w:pStyle w:val="TAC"/>
            </w:pPr>
            <w:r w:rsidRPr="00034446">
              <w:t>--&gt;</w:t>
            </w:r>
          </w:p>
        </w:tc>
        <w:tc>
          <w:tcPr>
            <w:tcW w:w="2977" w:type="dxa"/>
            <w:shd w:val="clear" w:color="auto" w:fill="auto"/>
          </w:tcPr>
          <w:p w14:paraId="1BB3695D" w14:textId="77777777" w:rsidR="00DF45FE" w:rsidRPr="00034446" w:rsidRDefault="00DF45FE" w:rsidP="0024140E">
            <w:pPr>
              <w:pStyle w:val="TAL"/>
            </w:pPr>
            <w:r w:rsidRPr="00034446">
              <w:t>EXTENDED SERVICE REQUEST</w:t>
            </w:r>
          </w:p>
        </w:tc>
        <w:tc>
          <w:tcPr>
            <w:tcW w:w="567" w:type="dxa"/>
            <w:shd w:val="clear" w:color="auto" w:fill="auto"/>
          </w:tcPr>
          <w:p w14:paraId="4CDDC929" w14:textId="77777777" w:rsidR="00DF45FE" w:rsidRPr="00034446" w:rsidRDefault="00DF45FE" w:rsidP="0024140E">
            <w:pPr>
              <w:pStyle w:val="TAC"/>
            </w:pPr>
            <w:r w:rsidRPr="00034446">
              <w:t>-</w:t>
            </w:r>
          </w:p>
        </w:tc>
        <w:tc>
          <w:tcPr>
            <w:tcW w:w="850" w:type="dxa"/>
            <w:shd w:val="clear" w:color="auto" w:fill="auto"/>
          </w:tcPr>
          <w:p w14:paraId="737B0275" w14:textId="77777777" w:rsidR="00DF45FE" w:rsidRPr="00034446" w:rsidRDefault="00DF45FE" w:rsidP="0024140E">
            <w:pPr>
              <w:pStyle w:val="TAC"/>
            </w:pPr>
            <w:r w:rsidRPr="00034446">
              <w:t>-</w:t>
            </w:r>
          </w:p>
        </w:tc>
      </w:tr>
      <w:tr w:rsidR="00DF45FE" w:rsidRPr="00034446" w14:paraId="46D43B40" w14:textId="77777777">
        <w:tblPrEx>
          <w:tblLook w:val="04A0" w:firstRow="1" w:lastRow="0" w:firstColumn="1" w:lastColumn="0" w:noHBand="0" w:noVBand="1"/>
        </w:tblPrEx>
        <w:tc>
          <w:tcPr>
            <w:tcW w:w="534" w:type="dxa"/>
            <w:shd w:val="clear" w:color="auto" w:fill="auto"/>
          </w:tcPr>
          <w:p w14:paraId="75C33F6A" w14:textId="77777777" w:rsidR="00DF45FE" w:rsidRPr="00034446" w:rsidRDefault="00DF45FE" w:rsidP="0024140E">
            <w:pPr>
              <w:pStyle w:val="TAC"/>
            </w:pPr>
            <w:r w:rsidRPr="00034446">
              <w:t>5</w:t>
            </w:r>
          </w:p>
        </w:tc>
        <w:tc>
          <w:tcPr>
            <w:tcW w:w="3969" w:type="dxa"/>
            <w:shd w:val="clear" w:color="auto" w:fill="auto"/>
          </w:tcPr>
          <w:p w14:paraId="5E64BAB2" w14:textId="77777777" w:rsidR="00DF45FE" w:rsidRPr="00034446" w:rsidRDefault="00DF45FE" w:rsidP="0024140E">
            <w:pPr>
              <w:pStyle w:val="TAL"/>
            </w:pPr>
            <w:r w:rsidRPr="00034446">
              <w:t xml:space="preserve">The SS transmits an </w:t>
            </w:r>
            <w:r w:rsidRPr="00034446">
              <w:rPr>
                <w:i/>
              </w:rPr>
              <w:t>RRCConnectionRelease</w:t>
            </w:r>
            <w:r w:rsidRPr="00034446">
              <w:t xml:space="preserve"> message indicating redirection to cell 5 on Cell 1.</w:t>
            </w:r>
          </w:p>
        </w:tc>
        <w:tc>
          <w:tcPr>
            <w:tcW w:w="709" w:type="dxa"/>
            <w:shd w:val="clear" w:color="auto" w:fill="auto"/>
          </w:tcPr>
          <w:p w14:paraId="595B1BCC" w14:textId="77777777" w:rsidR="00DF45FE" w:rsidRPr="00034446" w:rsidRDefault="00DF45FE" w:rsidP="0024140E">
            <w:pPr>
              <w:pStyle w:val="TAC"/>
            </w:pPr>
            <w:r w:rsidRPr="00034446">
              <w:t>&lt;--</w:t>
            </w:r>
          </w:p>
        </w:tc>
        <w:tc>
          <w:tcPr>
            <w:tcW w:w="2977" w:type="dxa"/>
            <w:shd w:val="clear" w:color="auto" w:fill="auto"/>
          </w:tcPr>
          <w:p w14:paraId="174658D9" w14:textId="77777777" w:rsidR="00DF45FE" w:rsidRPr="00034446" w:rsidRDefault="00DF45FE" w:rsidP="0024140E">
            <w:pPr>
              <w:pStyle w:val="TAL"/>
              <w:rPr>
                <w:i/>
              </w:rPr>
            </w:pPr>
            <w:r w:rsidRPr="00034446">
              <w:rPr>
                <w:i/>
              </w:rPr>
              <w:t>RRCConnectionRelease</w:t>
            </w:r>
          </w:p>
        </w:tc>
        <w:tc>
          <w:tcPr>
            <w:tcW w:w="567" w:type="dxa"/>
            <w:shd w:val="clear" w:color="auto" w:fill="auto"/>
          </w:tcPr>
          <w:p w14:paraId="00CB3A5A" w14:textId="77777777" w:rsidR="00DF45FE" w:rsidRPr="00034446" w:rsidRDefault="00DF45FE" w:rsidP="0024140E">
            <w:pPr>
              <w:pStyle w:val="TAC"/>
            </w:pPr>
            <w:r w:rsidRPr="00034446">
              <w:t>-</w:t>
            </w:r>
          </w:p>
        </w:tc>
        <w:tc>
          <w:tcPr>
            <w:tcW w:w="850" w:type="dxa"/>
            <w:shd w:val="clear" w:color="auto" w:fill="auto"/>
          </w:tcPr>
          <w:p w14:paraId="0F8A470B" w14:textId="77777777" w:rsidR="00DF45FE" w:rsidRPr="00034446" w:rsidRDefault="00DF45FE" w:rsidP="0024140E">
            <w:pPr>
              <w:pStyle w:val="TAC"/>
            </w:pPr>
            <w:r w:rsidRPr="00034446">
              <w:t>-</w:t>
            </w:r>
          </w:p>
        </w:tc>
      </w:tr>
      <w:tr w:rsidR="00DF45FE" w:rsidRPr="00034446" w14:paraId="0973F137" w14:textId="77777777">
        <w:tblPrEx>
          <w:tblLook w:val="04A0" w:firstRow="1" w:lastRow="0" w:firstColumn="1" w:lastColumn="0" w:noHBand="0" w:noVBand="1"/>
        </w:tblPrEx>
        <w:tc>
          <w:tcPr>
            <w:tcW w:w="534" w:type="dxa"/>
            <w:shd w:val="clear" w:color="auto" w:fill="auto"/>
          </w:tcPr>
          <w:p w14:paraId="56F1EBD0" w14:textId="77777777" w:rsidR="00DF45FE" w:rsidRPr="00034446" w:rsidRDefault="00DF45FE" w:rsidP="0024140E">
            <w:pPr>
              <w:pStyle w:val="TAC"/>
            </w:pPr>
            <w:r w:rsidRPr="00034446">
              <w:t>6</w:t>
            </w:r>
          </w:p>
        </w:tc>
        <w:tc>
          <w:tcPr>
            <w:tcW w:w="3969" w:type="dxa"/>
            <w:shd w:val="clear" w:color="auto" w:fill="auto"/>
          </w:tcPr>
          <w:p w14:paraId="19F07FC1" w14:textId="77777777" w:rsidR="00DF45FE" w:rsidRPr="00034446" w:rsidRDefault="00DF45FE" w:rsidP="0024140E">
            <w:pPr>
              <w:pStyle w:val="TAL"/>
            </w:pPr>
            <w:r w:rsidRPr="00034446">
              <w:t>Check: Does the UE transmit an RRC CONNECTION REQUEST message with an establishment cause indicating ' Originating Conversational Call ' on Cell 5?</w:t>
            </w:r>
          </w:p>
        </w:tc>
        <w:tc>
          <w:tcPr>
            <w:tcW w:w="709" w:type="dxa"/>
            <w:shd w:val="clear" w:color="auto" w:fill="auto"/>
          </w:tcPr>
          <w:p w14:paraId="3A61C5E3" w14:textId="77777777" w:rsidR="00DF45FE" w:rsidRPr="00034446" w:rsidRDefault="00DF45FE" w:rsidP="0024140E">
            <w:pPr>
              <w:pStyle w:val="TAC"/>
            </w:pPr>
            <w:r w:rsidRPr="00034446">
              <w:t>--&gt;</w:t>
            </w:r>
          </w:p>
        </w:tc>
        <w:tc>
          <w:tcPr>
            <w:tcW w:w="2977" w:type="dxa"/>
            <w:shd w:val="clear" w:color="auto" w:fill="auto"/>
          </w:tcPr>
          <w:p w14:paraId="53F166D6" w14:textId="77777777" w:rsidR="00DF45FE" w:rsidRPr="00034446" w:rsidRDefault="00DF45FE" w:rsidP="0024140E">
            <w:pPr>
              <w:pStyle w:val="TAL"/>
            </w:pPr>
            <w:r w:rsidRPr="00034446">
              <w:t>RRC CONNECTION REQUEST</w:t>
            </w:r>
          </w:p>
        </w:tc>
        <w:tc>
          <w:tcPr>
            <w:tcW w:w="567" w:type="dxa"/>
            <w:shd w:val="clear" w:color="auto" w:fill="auto"/>
          </w:tcPr>
          <w:p w14:paraId="6F03039E" w14:textId="77777777" w:rsidR="00DF45FE" w:rsidRPr="00034446" w:rsidRDefault="00DF45FE" w:rsidP="0024140E">
            <w:pPr>
              <w:pStyle w:val="TAC"/>
            </w:pPr>
            <w:r w:rsidRPr="00034446">
              <w:t>1</w:t>
            </w:r>
          </w:p>
        </w:tc>
        <w:tc>
          <w:tcPr>
            <w:tcW w:w="850" w:type="dxa"/>
            <w:shd w:val="clear" w:color="auto" w:fill="auto"/>
          </w:tcPr>
          <w:p w14:paraId="61AEC978" w14:textId="77777777" w:rsidR="00DF45FE" w:rsidRPr="00034446" w:rsidRDefault="00DF45FE" w:rsidP="0024140E">
            <w:pPr>
              <w:pStyle w:val="TAC"/>
            </w:pPr>
            <w:r w:rsidRPr="00034446">
              <w:t>P</w:t>
            </w:r>
          </w:p>
        </w:tc>
      </w:tr>
      <w:tr w:rsidR="00FE50DA" w:rsidRPr="00034446" w14:paraId="01F6B224" w14:textId="77777777">
        <w:tblPrEx>
          <w:tblLook w:val="04A0" w:firstRow="1" w:lastRow="0" w:firstColumn="1" w:lastColumn="0" w:noHBand="0" w:noVBand="1"/>
        </w:tblPrEx>
        <w:tc>
          <w:tcPr>
            <w:tcW w:w="534" w:type="dxa"/>
            <w:tcBorders>
              <w:top w:val="single" w:sz="4" w:space="0" w:color="auto"/>
              <w:left w:val="single" w:sz="4" w:space="0" w:color="auto"/>
              <w:bottom w:val="single" w:sz="4" w:space="0" w:color="auto"/>
              <w:right w:val="single" w:sz="4" w:space="0" w:color="auto"/>
            </w:tcBorders>
            <w:shd w:val="clear" w:color="auto" w:fill="auto"/>
          </w:tcPr>
          <w:p w14:paraId="3FF97EAE" w14:textId="77777777" w:rsidR="00FE50DA" w:rsidRPr="00034446" w:rsidRDefault="00FE50DA" w:rsidP="003973D8">
            <w:pPr>
              <w:pStyle w:val="TAC"/>
            </w:pPr>
            <w:r w:rsidRPr="00034446">
              <w:t>6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17DBFC9" w14:textId="77777777" w:rsidR="00FE50DA" w:rsidRPr="00034446" w:rsidRDefault="00FE50DA" w:rsidP="003973D8">
            <w:pPr>
              <w:pStyle w:val="TAL"/>
            </w:pPr>
            <w:r w:rsidRPr="00034446">
              <w:t>SS adjusts cell levels according to row T1 of table 13.1.2a.3.1-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337569" w14:textId="77777777" w:rsidR="00FE50DA" w:rsidRPr="00034446" w:rsidRDefault="00FE50DA" w:rsidP="003973D8">
            <w:pPr>
              <w:pStyle w:val="TAC"/>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2C0C7E" w14:textId="77777777" w:rsidR="00FE50DA" w:rsidRPr="00034446" w:rsidRDefault="00FE50DA" w:rsidP="003973D8">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E82553" w14:textId="77777777" w:rsidR="00FE50DA" w:rsidRPr="00034446" w:rsidRDefault="00FE50DA" w:rsidP="003973D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ECBC0A" w14:textId="77777777" w:rsidR="00FE50DA" w:rsidRPr="00034446" w:rsidRDefault="00FE50DA" w:rsidP="003973D8">
            <w:pPr>
              <w:pStyle w:val="TAC"/>
            </w:pPr>
          </w:p>
        </w:tc>
      </w:tr>
      <w:tr w:rsidR="00DF45FE" w:rsidRPr="00034446" w14:paraId="44985D23" w14:textId="77777777">
        <w:tblPrEx>
          <w:tblLook w:val="04A0" w:firstRow="1" w:lastRow="0" w:firstColumn="1" w:lastColumn="0" w:noHBand="0" w:noVBand="1"/>
        </w:tblPrEx>
        <w:tc>
          <w:tcPr>
            <w:tcW w:w="534" w:type="dxa"/>
            <w:shd w:val="clear" w:color="auto" w:fill="auto"/>
          </w:tcPr>
          <w:p w14:paraId="701CAEC5" w14:textId="77777777" w:rsidR="00DF45FE" w:rsidRPr="00034446" w:rsidRDefault="00DF45FE" w:rsidP="0024140E">
            <w:pPr>
              <w:pStyle w:val="TAC"/>
            </w:pPr>
            <w:r w:rsidRPr="00034446">
              <w:t>7</w:t>
            </w:r>
          </w:p>
        </w:tc>
        <w:tc>
          <w:tcPr>
            <w:tcW w:w="3969" w:type="dxa"/>
            <w:shd w:val="clear" w:color="auto" w:fill="auto"/>
          </w:tcPr>
          <w:p w14:paraId="1769B568" w14:textId="77777777" w:rsidR="00DF45FE" w:rsidRPr="00034446" w:rsidRDefault="00DF45FE" w:rsidP="0024140E">
            <w:pPr>
              <w:pStyle w:val="TAL"/>
            </w:pPr>
            <w:r w:rsidRPr="00034446">
              <w:t>The SS transmits an RRC CONNECTION SETUP message on Cell 5.</w:t>
            </w:r>
          </w:p>
        </w:tc>
        <w:tc>
          <w:tcPr>
            <w:tcW w:w="709" w:type="dxa"/>
            <w:shd w:val="clear" w:color="auto" w:fill="auto"/>
          </w:tcPr>
          <w:p w14:paraId="4D61084F" w14:textId="77777777" w:rsidR="00DF45FE" w:rsidRPr="00034446" w:rsidRDefault="00DF45FE" w:rsidP="0024140E">
            <w:pPr>
              <w:pStyle w:val="TAC"/>
            </w:pPr>
            <w:r w:rsidRPr="00034446">
              <w:t>&lt;--</w:t>
            </w:r>
          </w:p>
        </w:tc>
        <w:tc>
          <w:tcPr>
            <w:tcW w:w="2977" w:type="dxa"/>
            <w:shd w:val="clear" w:color="auto" w:fill="auto"/>
          </w:tcPr>
          <w:p w14:paraId="1E889B03" w14:textId="77777777" w:rsidR="00DF45FE" w:rsidRPr="00034446" w:rsidRDefault="00DF45FE" w:rsidP="0024140E">
            <w:pPr>
              <w:pStyle w:val="TAL"/>
            </w:pPr>
            <w:r w:rsidRPr="00034446">
              <w:t>RRC CONNECTION SETUP</w:t>
            </w:r>
          </w:p>
        </w:tc>
        <w:tc>
          <w:tcPr>
            <w:tcW w:w="567" w:type="dxa"/>
            <w:shd w:val="clear" w:color="auto" w:fill="auto"/>
          </w:tcPr>
          <w:p w14:paraId="79AF9389" w14:textId="77777777" w:rsidR="00DF45FE" w:rsidRPr="00034446" w:rsidRDefault="00DF45FE" w:rsidP="0024140E">
            <w:pPr>
              <w:pStyle w:val="TAC"/>
            </w:pPr>
            <w:r w:rsidRPr="00034446">
              <w:t>-</w:t>
            </w:r>
          </w:p>
        </w:tc>
        <w:tc>
          <w:tcPr>
            <w:tcW w:w="850" w:type="dxa"/>
            <w:shd w:val="clear" w:color="auto" w:fill="auto"/>
          </w:tcPr>
          <w:p w14:paraId="5FBBD99E" w14:textId="77777777" w:rsidR="00DF45FE" w:rsidRPr="00034446" w:rsidRDefault="00DF45FE" w:rsidP="0024140E">
            <w:pPr>
              <w:pStyle w:val="TAC"/>
            </w:pPr>
            <w:r w:rsidRPr="00034446">
              <w:t>-</w:t>
            </w:r>
          </w:p>
        </w:tc>
      </w:tr>
      <w:tr w:rsidR="00DF45FE" w:rsidRPr="00034446" w14:paraId="6722AC7C" w14:textId="77777777">
        <w:tblPrEx>
          <w:tblLook w:val="04A0" w:firstRow="1" w:lastRow="0" w:firstColumn="1" w:lastColumn="0" w:noHBand="0" w:noVBand="1"/>
        </w:tblPrEx>
        <w:tc>
          <w:tcPr>
            <w:tcW w:w="534" w:type="dxa"/>
            <w:shd w:val="clear" w:color="auto" w:fill="auto"/>
          </w:tcPr>
          <w:p w14:paraId="2439E048" w14:textId="77777777" w:rsidR="00DF45FE" w:rsidRPr="00034446" w:rsidRDefault="00DF45FE" w:rsidP="0024140E">
            <w:pPr>
              <w:pStyle w:val="TAC"/>
            </w:pPr>
            <w:r w:rsidRPr="00034446">
              <w:t>8</w:t>
            </w:r>
          </w:p>
        </w:tc>
        <w:tc>
          <w:tcPr>
            <w:tcW w:w="3969" w:type="dxa"/>
            <w:shd w:val="clear" w:color="auto" w:fill="auto"/>
          </w:tcPr>
          <w:p w14:paraId="5B5DF874" w14:textId="77777777" w:rsidR="00DF45FE" w:rsidRPr="00034446" w:rsidRDefault="00DF45FE" w:rsidP="0024140E">
            <w:pPr>
              <w:pStyle w:val="TAL"/>
            </w:pPr>
            <w:r w:rsidRPr="00034446">
              <w:t>The UE transmits an RRC CONNECTION SETUP COMPLETE message on Cell 5.</w:t>
            </w:r>
          </w:p>
        </w:tc>
        <w:tc>
          <w:tcPr>
            <w:tcW w:w="709" w:type="dxa"/>
            <w:shd w:val="clear" w:color="auto" w:fill="auto"/>
          </w:tcPr>
          <w:p w14:paraId="3F11733A" w14:textId="77777777" w:rsidR="00DF45FE" w:rsidRPr="00034446" w:rsidRDefault="00DF45FE" w:rsidP="0024140E">
            <w:pPr>
              <w:pStyle w:val="TAC"/>
            </w:pPr>
            <w:r w:rsidRPr="00034446">
              <w:t>--&gt;</w:t>
            </w:r>
          </w:p>
        </w:tc>
        <w:tc>
          <w:tcPr>
            <w:tcW w:w="2977" w:type="dxa"/>
            <w:shd w:val="clear" w:color="auto" w:fill="auto"/>
          </w:tcPr>
          <w:p w14:paraId="1B7E3FEE" w14:textId="77777777" w:rsidR="00DF45FE" w:rsidRPr="00034446" w:rsidRDefault="00DF45FE" w:rsidP="0024140E">
            <w:pPr>
              <w:pStyle w:val="TAL"/>
            </w:pPr>
            <w:r w:rsidRPr="00034446">
              <w:t>RRC CONNECTION SETUP COMPLETE</w:t>
            </w:r>
          </w:p>
        </w:tc>
        <w:tc>
          <w:tcPr>
            <w:tcW w:w="567" w:type="dxa"/>
            <w:shd w:val="clear" w:color="auto" w:fill="auto"/>
          </w:tcPr>
          <w:p w14:paraId="5567485B" w14:textId="77777777" w:rsidR="00DF45FE" w:rsidRPr="00034446" w:rsidRDefault="00DF45FE" w:rsidP="0024140E">
            <w:pPr>
              <w:pStyle w:val="TAC"/>
            </w:pPr>
            <w:r w:rsidRPr="00034446">
              <w:t>-</w:t>
            </w:r>
          </w:p>
        </w:tc>
        <w:tc>
          <w:tcPr>
            <w:tcW w:w="850" w:type="dxa"/>
            <w:shd w:val="clear" w:color="auto" w:fill="auto"/>
          </w:tcPr>
          <w:p w14:paraId="764F9C0E" w14:textId="77777777" w:rsidR="00DF45FE" w:rsidRPr="00034446" w:rsidRDefault="00DF45FE" w:rsidP="0024140E">
            <w:pPr>
              <w:pStyle w:val="TAC"/>
            </w:pPr>
            <w:r w:rsidRPr="00034446">
              <w:t>-</w:t>
            </w:r>
          </w:p>
        </w:tc>
      </w:tr>
      <w:tr w:rsidR="00DF45FE" w:rsidRPr="00034446" w14:paraId="7C6A7CCC" w14:textId="77777777">
        <w:tblPrEx>
          <w:tblLook w:val="04A0" w:firstRow="1" w:lastRow="0" w:firstColumn="1" w:lastColumn="0" w:noHBand="0" w:noVBand="1"/>
        </w:tblPrEx>
        <w:tc>
          <w:tcPr>
            <w:tcW w:w="534" w:type="dxa"/>
            <w:shd w:val="clear" w:color="auto" w:fill="auto"/>
          </w:tcPr>
          <w:p w14:paraId="3840045D" w14:textId="77777777" w:rsidR="00DF45FE" w:rsidRPr="00034446" w:rsidRDefault="00DF45FE" w:rsidP="0024140E">
            <w:pPr>
              <w:pStyle w:val="TAC"/>
            </w:pPr>
            <w:r w:rsidRPr="00034446">
              <w:t>-</w:t>
            </w:r>
          </w:p>
        </w:tc>
        <w:tc>
          <w:tcPr>
            <w:tcW w:w="3969" w:type="dxa"/>
            <w:shd w:val="clear" w:color="auto" w:fill="auto"/>
          </w:tcPr>
          <w:p w14:paraId="0AF42C2B" w14:textId="77777777" w:rsidR="00DF45FE" w:rsidRPr="00034446" w:rsidRDefault="00DF45FE" w:rsidP="0024140E">
            <w:pPr>
              <w:pStyle w:val="TAL"/>
            </w:pPr>
            <w:r w:rsidRPr="00034446">
              <w:t>EXCEPTION: In parallel to step 9, the parallel behaviour in Table 13.1.2a.3.2-2 is taking place.</w:t>
            </w:r>
          </w:p>
        </w:tc>
        <w:tc>
          <w:tcPr>
            <w:tcW w:w="709" w:type="dxa"/>
            <w:shd w:val="clear" w:color="auto" w:fill="auto"/>
          </w:tcPr>
          <w:p w14:paraId="544F32EE" w14:textId="77777777" w:rsidR="00DF45FE" w:rsidRPr="00034446" w:rsidRDefault="00DF45FE" w:rsidP="0024140E">
            <w:pPr>
              <w:pStyle w:val="TAC"/>
            </w:pPr>
            <w:r w:rsidRPr="00034446">
              <w:t>-</w:t>
            </w:r>
          </w:p>
        </w:tc>
        <w:tc>
          <w:tcPr>
            <w:tcW w:w="2977" w:type="dxa"/>
            <w:shd w:val="clear" w:color="auto" w:fill="auto"/>
          </w:tcPr>
          <w:p w14:paraId="7D61AEF9" w14:textId="77777777" w:rsidR="00DF45FE" w:rsidRPr="00034446" w:rsidRDefault="00DF45FE" w:rsidP="0024140E">
            <w:pPr>
              <w:pStyle w:val="TAL"/>
            </w:pPr>
            <w:r w:rsidRPr="00034446">
              <w:t>-</w:t>
            </w:r>
          </w:p>
        </w:tc>
        <w:tc>
          <w:tcPr>
            <w:tcW w:w="567" w:type="dxa"/>
            <w:shd w:val="clear" w:color="auto" w:fill="auto"/>
          </w:tcPr>
          <w:p w14:paraId="2782707B" w14:textId="77777777" w:rsidR="00DF45FE" w:rsidRPr="00034446" w:rsidRDefault="00DF45FE" w:rsidP="0024140E">
            <w:pPr>
              <w:pStyle w:val="TAC"/>
            </w:pPr>
            <w:r w:rsidRPr="00034446">
              <w:t>-</w:t>
            </w:r>
          </w:p>
        </w:tc>
        <w:tc>
          <w:tcPr>
            <w:tcW w:w="850" w:type="dxa"/>
            <w:shd w:val="clear" w:color="auto" w:fill="auto"/>
          </w:tcPr>
          <w:p w14:paraId="5221F96C" w14:textId="77777777" w:rsidR="00DF45FE" w:rsidRPr="00034446" w:rsidRDefault="00DF45FE" w:rsidP="0024140E">
            <w:pPr>
              <w:pStyle w:val="TAC"/>
            </w:pPr>
            <w:r w:rsidRPr="00034446">
              <w:t>-</w:t>
            </w:r>
          </w:p>
        </w:tc>
      </w:tr>
      <w:tr w:rsidR="00DF45FE" w:rsidRPr="00034446" w14:paraId="4C702941" w14:textId="77777777">
        <w:tblPrEx>
          <w:tblLook w:val="04A0" w:firstRow="1" w:lastRow="0" w:firstColumn="1" w:lastColumn="0" w:noHBand="0" w:noVBand="1"/>
        </w:tblPrEx>
        <w:tc>
          <w:tcPr>
            <w:tcW w:w="534" w:type="dxa"/>
            <w:shd w:val="clear" w:color="auto" w:fill="auto"/>
          </w:tcPr>
          <w:p w14:paraId="1C4292C6" w14:textId="77777777" w:rsidR="00DF45FE" w:rsidRPr="00034446" w:rsidRDefault="00DF45FE" w:rsidP="0024140E">
            <w:pPr>
              <w:pStyle w:val="TAC"/>
            </w:pPr>
            <w:r w:rsidRPr="00034446">
              <w:t>9</w:t>
            </w:r>
          </w:p>
        </w:tc>
        <w:tc>
          <w:tcPr>
            <w:tcW w:w="3969" w:type="dxa"/>
            <w:shd w:val="clear" w:color="auto" w:fill="auto"/>
          </w:tcPr>
          <w:p w14:paraId="410588BA" w14:textId="77777777" w:rsidR="00DF45FE" w:rsidRPr="00034446" w:rsidRDefault="00DF45FE" w:rsidP="0024140E">
            <w:pPr>
              <w:pStyle w:val="TAL"/>
            </w:pPr>
            <w:r w:rsidRPr="00034446">
              <w:t>The UE transmits a CM SERVICE REQUEST message on Cell 5.</w:t>
            </w:r>
          </w:p>
        </w:tc>
        <w:tc>
          <w:tcPr>
            <w:tcW w:w="709" w:type="dxa"/>
            <w:shd w:val="clear" w:color="auto" w:fill="auto"/>
          </w:tcPr>
          <w:p w14:paraId="0C5B1666" w14:textId="77777777" w:rsidR="00DF45FE" w:rsidRPr="00034446" w:rsidRDefault="00DF45FE" w:rsidP="0024140E">
            <w:pPr>
              <w:pStyle w:val="TAC"/>
            </w:pPr>
            <w:r w:rsidRPr="00034446">
              <w:t>--&gt;</w:t>
            </w:r>
          </w:p>
        </w:tc>
        <w:tc>
          <w:tcPr>
            <w:tcW w:w="2977" w:type="dxa"/>
            <w:shd w:val="clear" w:color="auto" w:fill="auto"/>
          </w:tcPr>
          <w:p w14:paraId="1D76FDD4" w14:textId="77777777" w:rsidR="00DF45FE" w:rsidRPr="00034446" w:rsidRDefault="00DF45FE" w:rsidP="0024140E">
            <w:pPr>
              <w:pStyle w:val="TAL"/>
            </w:pPr>
            <w:r w:rsidRPr="00034446">
              <w:t>CM SERVICE REQUEST</w:t>
            </w:r>
          </w:p>
        </w:tc>
        <w:tc>
          <w:tcPr>
            <w:tcW w:w="567" w:type="dxa"/>
            <w:shd w:val="clear" w:color="auto" w:fill="auto"/>
          </w:tcPr>
          <w:p w14:paraId="78F47F62" w14:textId="77777777" w:rsidR="00DF45FE" w:rsidRPr="00034446" w:rsidRDefault="00DF45FE" w:rsidP="0024140E">
            <w:pPr>
              <w:pStyle w:val="TAC"/>
            </w:pPr>
            <w:r w:rsidRPr="00034446">
              <w:t>-</w:t>
            </w:r>
          </w:p>
        </w:tc>
        <w:tc>
          <w:tcPr>
            <w:tcW w:w="850" w:type="dxa"/>
            <w:shd w:val="clear" w:color="auto" w:fill="auto"/>
          </w:tcPr>
          <w:p w14:paraId="56C7DCD8" w14:textId="77777777" w:rsidR="00DF45FE" w:rsidRPr="00034446" w:rsidRDefault="00DF45FE" w:rsidP="0024140E">
            <w:pPr>
              <w:pStyle w:val="TAC"/>
            </w:pPr>
            <w:r w:rsidRPr="00034446">
              <w:t>-</w:t>
            </w:r>
          </w:p>
        </w:tc>
      </w:tr>
      <w:tr w:rsidR="00DF45FE" w:rsidRPr="00034446" w14:paraId="512B6792" w14:textId="77777777">
        <w:tblPrEx>
          <w:tblLook w:val="04A0" w:firstRow="1" w:lastRow="0" w:firstColumn="1" w:lastColumn="0" w:noHBand="0" w:noVBand="1"/>
        </w:tblPrEx>
        <w:tc>
          <w:tcPr>
            <w:tcW w:w="534" w:type="dxa"/>
            <w:shd w:val="clear" w:color="auto" w:fill="auto"/>
          </w:tcPr>
          <w:p w14:paraId="05EB73D7" w14:textId="77777777" w:rsidR="00DF45FE" w:rsidRPr="00034446" w:rsidRDefault="00DF45FE" w:rsidP="0024140E">
            <w:pPr>
              <w:pStyle w:val="TAC"/>
            </w:pPr>
            <w:r w:rsidRPr="00034446">
              <w:t>10</w:t>
            </w:r>
          </w:p>
        </w:tc>
        <w:tc>
          <w:tcPr>
            <w:tcW w:w="3969" w:type="dxa"/>
            <w:shd w:val="clear" w:color="auto" w:fill="auto"/>
          </w:tcPr>
          <w:p w14:paraId="34C7AEB0" w14:textId="77777777" w:rsidR="00DF45FE" w:rsidRPr="00034446" w:rsidRDefault="00DF45FE" w:rsidP="0024140E">
            <w:pPr>
              <w:pStyle w:val="TAL"/>
            </w:pPr>
            <w:r w:rsidRPr="00034446">
              <w:t>The SS transmits a SECURITY MODE COMMAND message for the PS domain on Cell 5. (see Note 2)</w:t>
            </w:r>
          </w:p>
        </w:tc>
        <w:tc>
          <w:tcPr>
            <w:tcW w:w="709" w:type="dxa"/>
            <w:shd w:val="clear" w:color="auto" w:fill="auto"/>
          </w:tcPr>
          <w:p w14:paraId="6B855686" w14:textId="77777777" w:rsidR="00DF45FE" w:rsidRPr="00034446" w:rsidRDefault="00DF45FE" w:rsidP="0024140E">
            <w:pPr>
              <w:pStyle w:val="TAC"/>
            </w:pPr>
            <w:r w:rsidRPr="00034446">
              <w:t>&lt;--</w:t>
            </w:r>
          </w:p>
        </w:tc>
        <w:tc>
          <w:tcPr>
            <w:tcW w:w="2977" w:type="dxa"/>
            <w:shd w:val="clear" w:color="auto" w:fill="auto"/>
          </w:tcPr>
          <w:p w14:paraId="7555428B" w14:textId="77777777" w:rsidR="00DF45FE" w:rsidRPr="00034446" w:rsidRDefault="00DF45FE" w:rsidP="0024140E">
            <w:pPr>
              <w:pStyle w:val="TAL"/>
            </w:pPr>
            <w:r w:rsidRPr="00034446">
              <w:t>SECURITY MODE COMMAND</w:t>
            </w:r>
          </w:p>
        </w:tc>
        <w:tc>
          <w:tcPr>
            <w:tcW w:w="567" w:type="dxa"/>
            <w:shd w:val="clear" w:color="auto" w:fill="auto"/>
          </w:tcPr>
          <w:p w14:paraId="62E6D60A" w14:textId="77777777" w:rsidR="00DF45FE" w:rsidRPr="00034446" w:rsidRDefault="00DF45FE" w:rsidP="0024140E">
            <w:pPr>
              <w:pStyle w:val="TAC"/>
            </w:pPr>
            <w:r w:rsidRPr="00034446">
              <w:t>-</w:t>
            </w:r>
          </w:p>
        </w:tc>
        <w:tc>
          <w:tcPr>
            <w:tcW w:w="850" w:type="dxa"/>
            <w:shd w:val="clear" w:color="auto" w:fill="auto"/>
          </w:tcPr>
          <w:p w14:paraId="4CAE2E1A" w14:textId="77777777" w:rsidR="00DF45FE" w:rsidRPr="00034446" w:rsidRDefault="00DF45FE" w:rsidP="0024140E">
            <w:pPr>
              <w:pStyle w:val="TAC"/>
            </w:pPr>
            <w:r w:rsidRPr="00034446">
              <w:t>-</w:t>
            </w:r>
          </w:p>
        </w:tc>
      </w:tr>
      <w:tr w:rsidR="00DF45FE" w:rsidRPr="00034446" w14:paraId="18FDB69E" w14:textId="77777777">
        <w:tblPrEx>
          <w:tblLook w:val="04A0" w:firstRow="1" w:lastRow="0" w:firstColumn="1" w:lastColumn="0" w:noHBand="0" w:noVBand="1"/>
        </w:tblPrEx>
        <w:tc>
          <w:tcPr>
            <w:tcW w:w="534" w:type="dxa"/>
            <w:shd w:val="clear" w:color="auto" w:fill="auto"/>
          </w:tcPr>
          <w:p w14:paraId="09313ADD" w14:textId="77777777" w:rsidR="00DF45FE" w:rsidRPr="00034446" w:rsidRDefault="00DF45FE" w:rsidP="0024140E">
            <w:pPr>
              <w:pStyle w:val="TAC"/>
            </w:pPr>
            <w:r w:rsidRPr="00034446">
              <w:t>11</w:t>
            </w:r>
          </w:p>
        </w:tc>
        <w:tc>
          <w:tcPr>
            <w:tcW w:w="3969" w:type="dxa"/>
            <w:shd w:val="clear" w:color="auto" w:fill="auto"/>
          </w:tcPr>
          <w:p w14:paraId="40ABD633" w14:textId="77777777" w:rsidR="00DF45FE" w:rsidRPr="00034446" w:rsidRDefault="00DF45FE" w:rsidP="0024140E">
            <w:pPr>
              <w:pStyle w:val="TAL"/>
            </w:pPr>
            <w:r w:rsidRPr="00034446">
              <w:t>The UE transmits a SECURITY MODE COMPLETE message on Cell 5.</w:t>
            </w:r>
          </w:p>
        </w:tc>
        <w:tc>
          <w:tcPr>
            <w:tcW w:w="709" w:type="dxa"/>
            <w:shd w:val="clear" w:color="auto" w:fill="auto"/>
          </w:tcPr>
          <w:p w14:paraId="1B4538EC" w14:textId="77777777" w:rsidR="00DF45FE" w:rsidRPr="00034446" w:rsidRDefault="00DF45FE" w:rsidP="0024140E">
            <w:pPr>
              <w:pStyle w:val="TAC"/>
            </w:pPr>
            <w:r w:rsidRPr="00034446">
              <w:t>--&gt;</w:t>
            </w:r>
          </w:p>
        </w:tc>
        <w:tc>
          <w:tcPr>
            <w:tcW w:w="2977" w:type="dxa"/>
            <w:shd w:val="clear" w:color="auto" w:fill="auto"/>
          </w:tcPr>
          <w:p w14:paraId="49A579C5" w14:textId="77777777" w:rsidR="00DF45FE" w:rsidRPr="00034446" w:rsidRDefault="00DF45FE" w:rsidP="0024140E">
            <w:pPr>
              <w:pStyle w:val="TAL"/>
            </w:pPr>
            <w:r w:rsidRPr="00034446">
              <w:t>SECURITY MODE COMPLETE</w:t>
            </w:r>
          </w:p>
        </w:tc>
        <w:tc>
          <w:tcPr>
            <w:tcW w:w="567" w:type="dxa"/>
            <w:shd w:val="clear" w:color="auto" w:fill="auto"/>
          </w:tcPr>
          <w:p w14:paraId="6C3D51B5" w14:textId="77777777" w:rsidR="00DF45FE" w:rsidRPr="00034446" w:rsidRDefault="00DF45FE" w:rsidP="0024140E">
            <w:pPr>
              <w:pStyle w:val="TAC"/>
            </w:pPr>
            <w:r w:rsidRPr="00034446">
              <w:t>-</w:t>
            </w:r>
          </w:p>
        </w:tc>
        <w:tc>
          <w:tcPr>
            <w:tcW w:w="850" w:type="dxa"/>
            <w:shd w:val="clear" w:color="auto" w:fill="auto"/>
          </w:tcPr>
          <w:p w14:paraId="0774701D" w14:textId="77777777" w:rsidR="00DF45FE" w:rsidRPr="00034446" w:rsidRDefault="00DF45FE" w:rsidP="0024140E">
            <w:pPr>
              <w:pStyle w:val="TAC"/>
            </w:pPr>
            <w:r w:rsidRPr="00034446">
              <w:t>-</w:t>
            </w:r>
          </w:p>
        </w:tc>
      </w:tr>
      <w:tr w:rsidR="00DF45FE" w:rsidRPr="00034446" w14:paraId="13DCE431" w14:textId="77777777">
        <w:tblPrEx>
          <w:tblLook w:val="04A0" w:firstRow="1" w:lastRow="0" w:firstColumn="1" w:lastColumn="0" w:noHBand="0" w:noVBand="1"/>
        </w:tblPrEx>
        <w:tc>
          <w:tcPr>
            <w:tcW w:w="534" w:type="dxa"/>
            <w:shd w:val="clear" w:color="auto" w:fill="auto"/>
          </w:tcPr>
          <w:p w14:paraId="58539A12" w14:textId="77777777" w:rsidR="00DF45FE" w:rsidRPr="00034446" w:rsidRDefault="00DF45FE" w:rsidP="0024140E">
            <w:pPr>
              <w:pStyle w:val="TAC"/>
            </w:pPr>
            <w:r w:rsidRPr="00034446">
              <w:t>12</w:t>
            </w:r>
          </w:p>
        </w:tc>
        <w:tc>
          <w:tcPr>
            <w:tcW w:w="3969" w:type="dxa"/>
            <w:shd w:val="clear" w:color="auto" w:fill="auto"/>
          </w:tcPr>
          <w:p w14:paraId="1A4A9A1B" w14:textId="77777777" w:rsidR="00DF45FE" w:rsidRPr="00034446" w:rsidRDefault="00DF45FE" w:rsidP="0024140E">
            <w:pPr>
              <w:pStyle w:val="TAL"/>
            </w:pPr>
            <w:r w:rsidRPr="00034446">
              <w:t>The SS transmits a ROUTING AREA UPDATE ACCEPT message on Cell 5.</w:t>
            </w:r>
          </w:p>
        </w:tc>
        <w:tc>
          <w:tcPr>
            <w:tcW w:w="709" w:type="dxa"/>
            <w:shd w:val="clear" w:color="auto" w:fill="auto"/>
          </w:tcPr>
          <w:p w14:paraId="3B06B10F" w14:textId="77777777" w:rsidR="00DF45FE" w:rsidRPr="00034446" w:rsidRDefault="00DF45FE" w:rsidP="0024140E">
            <w:pPr>
              <w:pStyle w:val="TAC"/>
            </w:pPr>
            <w:r w:rsidRPr="00034446">
              <w:t>&lt;--</w:t>
            </w:r>
          </w:p>
        </w:tc>
        <w:tc>
          <w:tcPr>
            <w:tcW w:w="2977" w:type="dxa"/>
            <w:shd w:val="clear" w:color="auto" w:fill="auto"/>
          </w:tcPr>
          <w:p w14:paraId="0AC36F95" w14:textId="77777777" w:rsidR="00DF45FE" w:rsidRPr="00034446" w:rsidRDefault="00DF45FE" w:rsidP="0024140E">
            <w:pPr>
              <w:pStyle w:val="TAL"/>
            </w:pPr>
            <w:r w:rsidRPr="00034446">
              <w:t>ROUTING AREA UPDATE ACCEPT</w:t>
            </w:r>
          </w:p>
        </w:tc>
        <w:tc>
          <w:tcPr>
            <w:tcW w:w="567" w:type="dxa"/>
            <w:shd w:val="clear" w:color="auto" w:fill="auto"/>
          </w:tcPr>
          <w:p w14:paraId="069C6686" w14:textId="77777777" w:rsidR="00DF45FE" w:rsidRPr="00034446" w:rsidRDefault="00DF45FE" w:rsidP="0024140E">
            <w:pPr>
              <w:pStyle w:val="TAC"/>
            </w:pPr>
            <w:r w:rsidRPr="00034446">
              <w:t>-</w:t>
            </w:r>
          </w:p>
        </w:tc>
        <w:tc>
          <w:tcPr>
            <w:tcW w:w="850" w:type="dxa"/>
            <w:shd w:val="clear" w:color="auto" w:fill="auto"/>
          </w:tcPr>
          <w:p w14:paraId="3915C96B" w14:textId="77777777" w:rsidR="00DF45FE" w:rsidRPr="00034446" w:rsidRDefault="00DF45FE" w:rsidP="0024140E">
            <w:pPr>
              <w:pStyle w:val="TAC"/>
            </w:pPr>
            <w:r w:rsidRPr="00034446">
              <w:t>-</w:t>
            </w:r>
          </w:p>
        </w:tc>
      </w:tr>
      <w:tr w:rsidR="00A90D59" w:rsidRPr="00034446" w14:paraId="5FAF99F3" w14:textId="77777777" w:rsidTr="000255D0">
        <w:tblPrEx>
          <w:tblLook w:val="04A0" w:firstRow="1" w:lastRow="0" w:firstColumn="1" w:lastColumn="0" w:noHBand="0" w:noVBand="1"/>
        </w:tblPrEx>
        <w:tc>
          <w:tcPr>
            <w:tcW w:w="534" w:type="dxa"/>
            <w:shd w:val="clear" w:color="auto" w:fill="auto"/>
          </w:tcPr>
          <w:p w14:paraId="1C2AE8DF" w14:textId="77777777" w:rsidR="00A90D59" w:rsidRPr="00034446" w:rsidRDefault="00A90D59" w:rsidP="000255D0">
            <w:pPr>
              <w:pStyle w:val="TAC"/>
            </w:pPr>
            <w:r w:rsidRPr="00034446">
              <w:t>12A</w:t>
            </w:r>
          </w:p>
        </w:tc>
        <w:tc>
          <w:tcPr>
            <w:tcW w:w="3969" w:type="dxa"/>
            <w:shd w:val="clear" w:color="auto" w:fill="auto"/>
          </w:tcPr>
          <w:p w14:paraId="353467E9" w14:textId="77777777" w:rsidR="00A90D59" w:rsidRPr="00034446" w:rsidRDefault="00A90D59" w:rsidP="00D76CE6">
            <w:pPr>
              <w:pStyle w:val="TAL"/>
            </w:pPr>
            <w:r w:rsidRPr="00034446">
              <w:t>The UE transmits a ROUTING AREA UPDATE</w:t>
            </w:r>
            <w:r w:rsidR="00D76CE6" w:rsidRPr="00034446">
              <w:t xml:space="preserve"> </w:t>
            </w:r>
            <w:r w:rsidRPr="00034446">
              <w:t>COMPLETE message.</w:t>
            </w:r>
          </w:p>
        </w:tc>
        <w:tc>
          <w:tcPr>
            <w:tcW w:w="709" w:type="dxa"/>
            <w:shd w:val="clear" w:color="auto" w:fill="auto"/>
          </w:tcPr>
          <w:p w14:paraId="368338A0" w14:textId="77777777" w:rsidR="00A90D59" w:rsidRPr="00034446" w:rsidRDefault="00A90D59" w:rsidP="000255D0">
            <w:pPr>
              <w:pStyle w:val="TAC"/>
            </w:pPr>
            <w:r w:rsidRPr="00034446">
              <w:t>--&gt;</w:t>
            </w:r>
          </w:p>
        </w:tc>
        <w:tc>
          <w:tcPr>
            <w:tcW w:w="2977" w:type="dxa"/>
            <w:shd w:val="clear" w:color="auto" w:fill="auto"/>
          </w:tcPr>
          <w:p w14:paraId="632029F0" w14:textId="77777777" w:rsidR="00A90D59" w:rsidRPr="00034446" w:rsidRDefault="00A90D59" w:rsidP="00D76CE6">
            <w:pPr>
              <w:pStyle w:val="TAL"/>
            </w:pPr>
            <w:r w:rsidRPr="00034446">
              <w:t>ROUTING AREA UPDATE</w:t>
            </w:r>
            <w:r w:rsidR="00D76CE6" w:rsidRPr="00034446">
              <w:t xml:space="preserve"> </w:t>
            </w:r>
            <w:r w:rsidRPr="00034446">
              <w:t>COMPLETE</w:t>
            </w:r>
          </w:p>
        </w:tc>
        <w:tc>
          <w:tcPr>
            <w:tcW w:w="567" w:type="dxa"/>
            <w:shd w:val="clear" w:color="auto" w:fill="auto"/>
          </w:tcPr>
          <w:p w14:paraId="63F5D7E4" w14:textId="77777777" w:rsidR="00A90D59" w:rsidRPr="00034446" w:rsidRDefault="00A90D59" w:rsidP="000255D0">
            <w:pPr>
              <w:pStyle w:val="TAC"/>
            </w:pPr>
            <w:r w:rsidRPr="00034446">
              <w:t>-</w:t>
            </w:r>
          </w:p>
        </w:tc>
        <w:tc>
          <w:tcPr>
            <w:tcW w:w="850" w:type="dxa"/>
            <w:shd w:val="clear" w:color="auto" w:fill="auto"/>
          </w:tcPr>
          <w:p w14:paraId="696841C2" w14:textId="77777777" w:rsidR="00A90D59" w:rsidRPr="00034446" w:rsidRDefault="00A90D59" w:rsidP="000255D0">
            <w:pPr>
              <w:pStyle w:val="TAC"/>
            </w:pPr>
            <w:r w:rsidRPr="00034446">
              <w:t>-</w:t>
            </w:r>
          </w:p>
        </w:tc>
      </w:tr>
      <w:tr w:rsidR="00DF45FE" w:rsidRPr="00034446" w14:paraId="1E6F3C5A" w14:textId="77777777">
        <w:tblPrEx>
          <w:tblLook w:val="04A0" w:firstRow="1" w:lastRow="0" w:firstColumn="1" w:lastColumn="0" w:noHBand="0" w:noVBand="1"/>
        </w:tblPrEx>
        <w:tc>
          <w:tcPr>
            <w:tcW w:w="534" w:type="dxa"/>
            <w:shd w:val="clear" w:color="auto" w:fill="auto"/>
          </w:tcPr>
          <w:p w14:paraId="6EB1DD62" w14:textId="77777777" w:rsidR="00DF45FE" w:rsidRPr="00034446" w:rsidRDefault="00DF45FE" w:rsidP="0024140E">
            <w:pPr>
              <w:pStyle w:val="TAC"/>
            </w:pPr>
            <w:r w:rsidRPr="00034446">
              <w:t>13-21</w:t>
            </w:r>
          </w:p>
        </w:tc>
        <w:tc>
          <w:tcPr>
            <w:tcW w:w="3969" w:type="dxa"/>
            <w:shd w:val="clear" w:color="auto" w:fill="auto"/>
          </w:tcPr>
          <w:p w14:paraId="3886FE33" w14:textId="77777777" w:rsidR="00DF45FE" w:rsidRPr="00034446" w:rsidRDefault="00DF45FE" w:rsidP="0024140E">
            <w:pPr>
              <w:pStyle w:val="TAL"/>
            </w:pPr>
            <w:r w:rsidRPr="00034446">
              <w:t>Steps 8 to 16 of the generic test procedure in TS 34.108 subclause 7.2.3.2 are performed on Cell 5 (the SS performs a SMC procedure and the CS call is set up).</w:t>
            </w:r>
          </w:p>
        </w:tc>
        <w:tc>
          <w:tcPr>
            <w:tcW w:w="709" w:type="dxa"/>
            <w:shd w:val="clear" w:color="auto" w:fill="auto"/>
          </w:tcPr>
          <w:p w14:paraId="2DD2BF46" w14:textId="77777777" w:rsidR="00DF45FE" w:rsidRPr="00034446" w:rsidRDefault="00DF45FE" w:rsidP="0024140E">
            <w:pPr>
              <w:pStyle w:val="TAC"/>
            </w:pPr>
            <w:r w:rsidRPr="00034446">
              <w:t>-</w:t>
            </w:r>
          </w:p>
        </w:tc>
        <w:tc>
          <w:tcPr>
            <w:tcW w:w="2977" w:type="dxa"/>
            <w:shd w:val="clear" w:color="auto" w:fill="auto"/>
          </w:tcPr>
          <w:p w14:paraId="0900A49E" w14:textId="77777777" w:rsidR="00DF45FE" w:rsidRPr="00034446" w:rsidRDefault="00DF45FE" w:rsidP="0024140E">
            <w:pPr>
              <w:pStyle w:val="TAL"/>
            </w:pPr>
            <w:r w:rsidRPr="00034446">
              <w:t>-</w:t>
            </w:r>
          </w:p>
        </w:tc>
        <w:tc>
          <w:tcPr>
            <w:tcW w:w="567" w:type="dxa"/>
            <w:shd w:val="clear" w:color="auto" w:fill="auto"/>
          </w:tcPr>
          <w:p w14:paraId="78B8001C" w14:textId="77777777" w:rsidR="00DF45FE" w:rsidRPr="00034446" w:rsidRDefault="00DF45FE" w:rsidP="0024140E">
            <w:pPr>
              <w:pStyle w:val="TAC"/>
            </w:pPr>
            <w:r w:rsidRPr="00034446">
              <w:t>-</w:t>
            </w:r>
          </w:p>
        </w:tc>
        <w:tc>
          <w:tcPr>
            <w:tcW w:w="850" w:type="dxa"/>
            <w:shd w:val="clear" w:color="auto" w:fill="auto"/>
          </w:tcPr>
          <w:p w14:paraId="45E933A6" w14:textId="77777777" w:rsidR="00DF45FE" w:rsidRPr="00034446" w:rsidRDefault="00DF45FE" w:rsidP="0024140E">
            <w:pPr>
              <w:pStyle w:val="TAC"/>
            </w:pPr>
            <w:r w:rsidRPr="00034446">
              <w:t>-</w:t>
            </w:r>
          </w:p>
        </w:tc>
      </w:tr>
      <w:tr w:rsidR="00F926E2" w:rsidRPr="00034446" w14:paraId="58061F40" w14:textId="77777777" w:rsidTr="006C3F27">
        <w:tblPrEx>
          <w:tblLook w:val="04A0" w:firstRow="1" w:lastRow="0" w:firstColumn="1" w:lastColumn="0" w:noHBand="0" w:noVBand="1"/>
        </w:tblPrEx>
        <w:tc>
          <w:tcPr>
            <w:tcW w:w="534" w:type="dxa"/>
            <w:shd w:val="clear" w:color="auto" w:fill="auto"/>
          </w:tcPr>
          <w:p w14:paraId="2C6B0264" w14:textId="77777777" w:rsidR="00F926E2" w:rsidRPr="00034446" w:rsidRDefault="00F926E2" w:rsidP="006C3F27">
            <w:pPr>
              <w:pStyle w:val="TAC"/>
            </w:pPr>
            <w:r w:rsidRPr="00034446">
              <w:t>22</w:t>
            </w:r>
          </w:p>
        </w:tc>
        <w:tc>
          <w:tcPr>
            <w:tcW w:w="3969" w:type="dxa"/>
            <w:shd w:val="clear" w:color="auto" w:fill="auto"/>
          </w:tcPr>
          <w:p w14:paraId="20478AED" w14:textId="77777777" w:rsidR="00F926E2" w:rsidRPr="00034446" w:rsidRDefault="00F926E2" w:rsidP="006C3F27">
            <w:pPr>
              <w:pStyle w:val="TAL"/>
            </w:pPr>
            <w:r w:rsidRPr="00034446">
              <w:t>The UE releases the PS signalling connection.</w:t>
            </w:r>
          </w:p>
        </w:tc>
        <w:tc>
          <w:tcPr>
            <w:tcW w:w="709" w:type="dxa"/>
            <w:shd w:val="clear" w:color="auto" w:fill="auto"/>
          </w:tcPr>
          <w:p w14:paraId="73A95C58" w14:textId="77777777" w:rsidR="00F926E2" w:rsidRPr="00034446" w:rsidRDefault="00F926E2" w:rsidP="006C3F27">
            <w:pPr>
              <w:pStyle w:val="TAC"/>
            </w:pPr>
            <w:r w:rsidRPr="00034446">
              <w:t>--&gt;</w:t>
            </w:r>
          </w:p>
        </w:tc>
        <w:tc>
          <w:tcPr>
            <w:tcW w:w="2977" w:type="dxa"/>
            <w:shd w:val="clear" w:color="auto" w:fill="auto"/>
          </w:tcPr>
          <w:p w14:paraId="4348894A" w14:textId="77777777" w:rsidR="00F926E2" w:rsidRPr="00034446" w:rsidRDefault="00F926E2" w:rsidP="006C3F27">
            <w:pPr>
              <w:pStyle w:val="TAL"/>
            </w:pPr>
            <w:r w:rsidRPr="00034446">
              <w:t>SIGNALLING CONNECTION RELEASE INDICATION</w:t>
            </w:r>
          </w:p>
        </w:tc>
        <w:tc>
          <w:tcPr>
            <w:tcW w:w="567" w:type="dxa"/>
            <w:shd w:val="clear" w:color="auto" w:fill="auto"/>
          </w:tcPr>
          <w:p w14:paraId="50C7B652" w14:textId="77777777" w:rsidR="00F926E2" w:rsidRPr="00034446" w:rsidRDefault="00F926E2" w:rsidP="006C3F27">
            <w:pPr>
              <w:pStyle w:val="TAC"/>
            </w:pPr>
          </w:p>
        </w:tc>
        <w:tc>
          <w:tcPr>
            <w:tcW w:w="850" w:type="dxa"/>
            <w:shd w:val="clear" w:color="auto" w:fill="auto"/>
          </w:tcPr>
          <w:p w14:paraId="18AA4AD9" w14:textId="77777777" w:rsidR="00F926E2" w:rsidRPr="00034446" w:rsidRDefault="00F926E2" w:rsidP="006C3F27">
            <w:pPr>
              <w:pStyle w:val="TAC"/>
            </w:pPr>
          </w:p>
        </w:tc>
      </w:tr>
      <w:tr w:rsidR="00DF45FE" w:rsidRPr="00034446" w14:paraId="23BA2EA5" w14:textId="77777777">
        <w:tblPrEx>
          <w:tblLook w:val="04A0" w:firstRow="1" w:lastRow="0" w:firstColumn="1" w:lastColumn="0" w:noHBand="0" w:noVBand="1"/>
        </w:tblPrEx>
        <w:tc>
          <w:tcPr>
            <w:tcW w:w="534" w:type="dxa"/>
            <w:shd w:val="clear" w:color="auto" w:fill="auto"/>
          </w:tcPr>
          <w:p w14:paraId="7DE9D1D5" w14:textId="77777777" w:rsidR="00DF45FE" w:rsidRPr="00034446" w:rsidRDefault="00DF45FE" w:rsidP="0024140E">
            <w:pPr>
              <w:pStyle w:val="TAC"/>
            </w:pPr>
            <w:r w:rsidRPr="00034446">
              <w:t>-</w:t>
            </w:r>
          </w:p>
        </w:tc>
        <w:tc>
          <w:tcPr>
            <w:tcW w:w="3969" w:type="dxa"/>
            <w:shd w:val="clear" w:color="auto" w:fill="auto"/>
          </w:tcPr>
          <w:p w14:paraId="0E23D4B0" w14:textId="77777777" w:rsidR="00DF45FE" w:rsidRPr="00034446" w:rsidRDefault="00DF45FE" w:rsidP="0024140E">
            <w:pPr>
              <w:pStyle w:val="TAL"/>
            </w:pPr>
            <w:r w:rsidRPr="00034446">
              <w:t>The UE is in end state UTRA CS call (U5).</w:t>
            </w:r>
          </w:p>
        </w:tc>
        <w:tc>
          <w:tcPr>
            <w:tcW w:w="709" w:type="dxa"/>
            <w:shd w:val="clear" w:color="auto" w:fill="auto"/>
          </w:tcPr>
          <w:p w14:paraId="0FA3249B" w14:textId="77777777" w:rsidR="00DF45FE" w:rsidRPr="00034446" w:rsidRDefault="00DF45FE" w:rsidP="0024140E">
            <w:pPr>
              <w:pStyle w:val="TAC"/>
            </w:pPr>
            <w:r w:rsidRPr="00034446">
              <w:t>-</w:t>
            </w:r>
          </w:p>
        </w:tc>
        <w:tc>
          <w:tcPr>
            <w:tcW w:w="2977" w:type="dxa"/>
            <w:shd w:val="clear" w:color="auto" w:fill="auto"/>
          </w:tcPr>
          <w:p w14:paraId="00BFF86C" w14:textId="77777777" w:rsidR="00DF45FE" w:rsidRPr="00034446" w:rsidRDefault="00DF45FE" w:rsidP="0024140E">
            <w:pPr>
              <w:pStyle w:val="TAL"/>
            </w:pPr>
            <w:r w:rsidRPr="00034446">
              <w:t>-</w:t>
            </w:r>
          </w:p>
        </w:tc>
        <w:tc>
          <w:tcPr>
            <w:tcW w:w="567" w:type="dxa"/>
            <w:shd w:val="clear" w:color="auto" w:fill="auto"/>
          </w:tcPr>
          <w:p w14:paraId="5FA9FDDB" w14:textId="77777777" w:rsidR="00DF45FE" w:rsidRPr="00034446" w:rsidRDefault="00DF45FE" w:rsidP="0024140E">
            <w:pPr>
              <w:pStyle w:val="TAC"/>
            </w:pPr>
            <w:r w:rsidRPr="00034446">
              <w:t>-</w:t>
            </w:r>
          </w:p>
        </w:tc>
        <w:tc>
          <w:tcPr>
            <w:tcW w:w="850" w:type="dxa"/>
            <w:shd w:val="clear" w:color="auto" w:fill="auto"/>
          </w:tcPr>
          <w:p w14:paraId="177CA45C" w14:textId="77777777" w:rsidR="00DF45FE" w:rsidRPr="00034446" w:rsidRDefault="00DF45FE" w:rsidP="0024140E">
            <w:pPr>
              <w:pStyle w:val="TAC"/>
            </w:pPr>
            <w:r w:rsidRPr="00034446">
              <w:t>-</w:t>
            </w:r>
          </w:p>
        </w:tc>
      </w:tr>
      <w:tr w:rsidR="00DF45FE" w:rsidRPr="00034446" w14:paraId="38EDA097" w14:textId="77777777">
        <w:tblPrEx>
          <w:tblLook w:val="04A0" w:firstRow="1" w:lastRow="0" w:firstColumn="1" w:lastColumn="0" w:noHBand="0" w:noVBand="1"/>
        </w:tblPrEx>
        <w:tc>
          <w:tcPr>
            <w:tcW w:w="9606" w:type="dxa"/>
            <w:gridSpan w:val="6"/>
            <w:shd w:val="clear" w:color="auto" w:fill="auto"/>
          </w:tcPr>
          <w:p w14:paraId="389C45E3" w14:textId="77777777" w:rsidR="00DF45FE" w:rsidRPr="00034446" w:rsidRDefault="00DF45FE" w:rsidP="0024140E">
            <w:pPr>
              <w:pStyle w:val="TAN"/>
            </w:pPr>
            <w:r w:rsidRPr="00034446">
              <w:t>Note 1:</w:t>
            </w:r>
            <w:r w:rsidRPr="00034446">
              <w:tab/>
              <w:t>The trigger in step 1 is the same as in the generic procedure in 36.508 clause 6.4.3.5.</w:t>
            </w:r>
          </w:p>
          <w:p w14:paraId="5E31D60D" w14:textId="77777777" w:rsidR="00DF45FE" w:rsidRPr="00034446" w:rsidRDefault="00DF45FE" w:rsidP="0024140E">
            <w:pPr>
              <w:pStyle w:val="TAN"/>
            </w:pPr>
            <w:r w:rsidRPr="00034446">
              <w:t>Note 2:</w:t>
            </w:r>
            <w:r w:rsidRPr="00034446">
              <w:tab/>
              <w:t>A real network will initiate the security mode command procedure for the CS domain immediately after receiving the CM SERVICE REQUEST, but in this test case it was chosen to complete the procedure for PS domain first in order to avoid the possibility of a security mode command procedure running in parallel with another RRC procedure.</w:t>
            </w:r>
          </w:p>
        </w:tc>
      </w:tr>
    </w:tbl>
    <w:p w14:paraId="0F36A1F7" w14:textId="77777777" w:rsidR="00DF45FE" w:rsidRPr="00034446" w:rsidRDefault="00DF45FE" w:rsidP="00DF45FE"/>
    <w:p w14:paraId="3DF043CB" w14:textId="77777777" w:rsidR="00DF45FE" w:rsidRPr="00034446" w:rsidRDefault="00DF45FE" w:rsidP="00DF45FE">
      <w:pPr>
        <w:pStyle w:val="TH"/>
      </w:pPr>
      <w:r w:rsidRPr="00034446">
        <w:t>Table 13.1.2a.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DF45FE" w:rsidRPr="00034446" w14:paraId="3F18518C" w14:textId="77777777">
        <w:tc>
          <w:tcPr>
            <w:tcW w:w="534" w:type="dxa"/>
            <w:tcBorders>
              <w:bottom w:val="nil"/>
            </w:tcBorders>
            <w:shd w:val="clear" w:color="auto" w:fill="auto"/>
          </w:tcPr>
          <w:p w14:paraId="45658C07" w14:textId="77777777" w:rsidR="00DF45FE" w:rsidRPr="00034446" w:rsidRDefault="00DF45FE" w:rsidP="0024140E">
            <w:pPr>
              <w:pStyle w:val="TAH"/>
            </w:pPr>
            <w:r w:rsidRPr="00034446">
              <w:t>St</w:t>
            </w:r>
          </w:p>
        </w:tc>
        <w:tc>
          <w:tcPr>
            <w:tcW w:w="3968" w:type="dxa"/>
            <w:shd w:val="clear" w:color="auto" w:fill="auto"/>
          </w:tcPr>
          <w:p w14:paraId="63B9B4BE" w14:textId="77777777" w:rsidR="00DF45FE" w:rsidRPr="00034446" w:rsidRDefault="00DF45FE" w:rsidP="0024140E">
            <w:pPr>
              <w:pStyle w:val="TAH"/>
            </w:pPr>
            <w:r w:rsidRPr="00034446">
              <w:t>Procedure</w:t>
            </w:r>
          </w:p>
        </w:tc>
        <w:tc>
          <w:tcPr>
            <w:tcW w:w="3684" w:type="dxa"/>
            <w:gridSpan w:val="2"/>
            <w:shd w:val="clear" w:color="auto" w:fill="auto"/>
          </w:tcPr>
          <w:p w14:paraId="6657D2CF" w14:textId="77777777" w:rsidR="00DF45FE" w:rsidRPr="00034446" w:rsidRDefault="00DF45FE" w:rsidP="0024140E">
            <w:pPr>
              <w:pStyle w:val="TAH"/>
            </w:pPr>
            <w:r w:rsidRPr="00034446">
              <w:t>Message Sequence</w:t>
            </w:r>
          </w:p>
        </w:tc>
        <w:tc>
          <w:tcPr>
            <w:tcW w:w="567" w:type="dxa"/>
            <w:tcBorders>
              <w:bottom w:val="nil"/>
            </w:tcBorders>
            <w:shd w:val="clear" w:color="auto" w:fill="auto"/>
          </w:tcPr>
          <w:p w14:paraId="523F3DB8" w14:textId="77777777" w:rsidR="00DF45FE" w:rsidRPr="00034446" w:rsidRDefault="00DF45FE" w:rsidP="0024140E">
            <w:pPr>
              <w:pStyle w:val="TAH"/>
            </w:pPr>
            <w:r w:rsidRPr="00034446">
              <w:t>TP</w:t>
            </w:r>
          </w:p>
        </w:tc>
        <w:tc>
          <w:tcPr>
            <w:tcW w:w="850" w:type="dxa"/>
            <w:tcBorders>
              <w:bottom w:val="nil"/>
            </w:tcBorders>
            <w:shd w:val="clear" w:color="auto" w:fill="auto"/>
          </w:tcPr>
          <w:p w14:paraId="5F2F929C" w14:textId="77777777" w:rsidR="00DF45FE" w:rsidRPr="00034446" w:rsidRDefault="00DF45FE" w:rsidP="0024140E">
            <w:pPr>
              <w:pStyle w:val="TAH"/>
            </w:pPr>
            <w:r w:rsidRPr="00034446">
              <w:t>Verdict</w:t>
            </w:r>
          </w:p>
        </w:tc>
      </w:tr>
      <w:tr w:rsidR="00DF45FE" w:rsidRPr="00034446" w14:paraId="4BD2792E" w14:textId="77777777">
        <w:tc>
          <w:tcPr>
            <w:tcW w:w="534" w:type="dxa"/>
            <w:tcBorders>
              <w:top w:val="nil"/>
            </w:tcBorders>
            <w:shd w:val="clear" w:color="auto" w:fill="auto"/>
          </w:tcPr>
          <w:p w14:paraId="22FD50C3" w14:textId="77777777" w:rsidR="00DF45FE" w:rsidRPr="00034446" w:rsidRDefault="00DF45FE" w:rsidP="0024140E">
            <w:pPr>
              <w:pStyle w:val="TAH"/>
            </w:pPr>
          </w:p>
        </w:tc>
        <w:tc>
          <w:tcPr>
            <w:tcW w:w="3968" w:type="dxa"/>
            <w:shd w:val="clear" w:color="auto" w:fill="auto"/>
          </w:tcPr>
          <w:p w14:paraId="6B1007B4" w14:textId="77777777" w:rsidR="00DF45FE" w:rsidRPr="00034446" w:rsidRDefault="00DF45FE" w:rsidP="0024140E">
            <w:pPr>
              <w:pStyle w:val="TAH"/>
            </w:pPr>
          </w:p>
        </w:tc>
        <w:tc>
          <w:tcPr>
            <w:tcW w:w="708" w:type="dxa"/>
            <w:shd w:val="clear" w:color="auto" w:fill="auto"/>
          </w:tcPr>
          <w:p w14:paraId="61046D70" w14:textId="77777777" w:rsidR="00DF45FE" w:rsidRPr="00034446" w:rsidRDefault="00DF45FE" w:rsidP="0024140E">
            <w:pPr>
              <w:pStyle w:val="TAH"/>
            </w:pPr>
            <w:r w:rsidRPr="00034446">
              <w:t>U - S</w:t>
            </w:r>
          </w:p>
        </w:tc>
        <w:tc>
          <w:tcPr>
            <w:tcW w:w="2976" w:type="dxa"/>
            <w:shd w:val="clear" w:color="auto" w:fill="auto"/>
          </w:tcPr>
          <w:p w14:paraId="01E75502" w14:textId="77777777" w:rsidR="00DF45FE" w:rsidRPr="00034446" w:rsidRDefault="00DF45FE" w:rsidP="0024140E">
            <w:pPr>
              <w:pStyle w:val="TAH"/>
            </w:pPr>
            <w:r w:rsidRPr="00034446">
              <w:t>Message</w:t>
            </w:r>
          </w:p>
        </w:tc>
        <w:tc>
          <w:tcPr>
            <w:tcW w:w="567" w:type="dxa"/>
            <w:tcBorders>
              <w:top w:val="nil"/>
            </w:tcBorders>
            <w:shd w:val="clear" w:color="auto" w:fill="auto"/>
          </w:tcPr>
          <w:p w14:paraId="22B4CFBF" w14:textId="77777777" w:rsidR="00DF45FE" w:rsidRPr="00034446" w:rsidRDefault="00DF45FE" w:rsidP="0024140E">
            <w:pPr>
              <w:pStyle w:val="TAH"/>
            </w:pPr>
          </w:p>
        </w:tc>
        <w:tc>
          <w:tcPr>
            <w:tcW w:w="850" w:type="dxa"/>
            <w:tcBorders>
              <w:top w:val="nil"/>
            </w:tcBorders>
            <w:shd w:val="clear" w:color="auto" w:fill="auto"/>
          </w:tcPr>
          <w:p w14:paraId="0D9297B3" w14:textId="77777777" w:rsidR="00DF45FE" w:rsidRPr="00034446" w:rsidRDefault="00DF45FE" w:rsidP="0024140E">
            <w:pPr>
              <w:pStyle w:val="TAH"/>
            </w:pPr>
          </w:p>
        </w:tc>
      </w:tr>
      <w:tr w:rsidR="00DF45FE" w:rsidRPr="00034446" w14:paraId="0F226FC4" w14:textId="77777777">
        <w:tc>
          <w:tcPr>
            <w:tcW w:w="534" w:type="dxa"/>
            <w:shd w:val="clear" w:color="auto" w:fill="auto"/>
          </w:tcPr>
          <w:p w14:paraId="647FBAAB" w14:textId="77777777" w:rsidR="00DF45FE" w:rsidRPr="00034446" w:rsidRDefault="00DF45FE" w:rsidP="0024140E">
            <w:pPr>
              <w:pStyle w:val="TAC"/>
            </w:pPr>
            <w:r w:rsidRPr="00034446">
              <w:t>1</w:t>
            </w:r>
          </w:p>
        </w:tc>
        <w:tc>
          <w:tcPr>
            <w:tcW w:w="3968" w:type="dxa"/>
            <w:shd w:val="clear" w:color="auto" w:fill="auto"/>
          </w:tcPr>
          <w:p w14:paraId="13290D9D" w14:textId="77777777" w:rsidR="00DF45FE" w:rsidRPr="00034446" w:rsidRDefault="00DF45FE" w:rsidP="0024140E">
            <w:pPr>
              <w:pStyle w:val="TAL"/>
            </w:pPr>
            <w:r w:rsidRPr="00034446">
              <w:t>The UE transmits a ROUTING AREA UPDATE REQUEST message.</w:t>
            </w:r>
          </w:p>
        </w:tc>
        <w:tc>
          <w:tcPr>
            <w:tcW w:w="708" w:type="dxa"/>
            <w:shd w:val="clear" w:color="auto" w:fill="auto"/>
          </w:tcPr>
          <w:p w14:paraId="28FBEB32" w14:textId="77777777" w:rsidR="00DF45FE" w:rsidRPr="00034446" w:rsidRDefault="00DF45FE" w:rsidP="0024140E">
            <w:pPr>
              <w:pStyle w:val="TAC"/>
            </w:pPr>
            <w:r w:rsidRPr="00034446">
              <w:t>--&gt;</w:t>
            </w:r>
          </w:p>
        </w:tc>
        <w:tc>
          <w:tcPr>
            <w:tcW w:w="2976" w:type="dxa"/>
            <w:shd w:val="clear" w:color="auto" w:fill="auto"/>
          </w:tcPr>
          <w:p w14:paraId="637AA89D" w14:textId="77777777" w:rsidR="00DF45FE" w:rsidRPr="00034446" w:rsidRDefault="00DF45FE" w:rsidP="0024140E">
            <w:pPr>
              <w:pStyle w:val="TAL"/>
            </w:pPr>
            <w:r w:rsidRPr="00034446">
              <w:t>ROUTING AREA UPDATE REQUEST</w:t>
            </w:r>
          </w:p>
        </w:tc>
        <w:tc>
          <w:tcPr>
            <w:tcW w:w="567" w:type="dxa"/>
            <w:shd w:val="clear" w:color="auto" w:fill="auto"/>
          </w:tcPr>
          <w:p w14:paraId="73A38BDD" w14:textId="77777777" w:rsidR="00DF45FE" w:rsidRPr="00034446" w:rsidRDefault="00DF45FE" w:rsidP="0024140E">
            <w:pPr>
              <w:pStyle w:val="TAC"/>
            </w:pPr>
            <w:r w:rsidRPr="00034446">
              <w:t>-</w:t>
            </w:r>
          </w:p>
        </w:tc>
        <w:tc>
          <w:tcPr>
            <w:tcW w:w="850" w:type="dxa"/>
            <w:shd w:val="clear" w:color="auto" w:fill="auto"/>
          </w:tcPr>
          <w:p w14:paraId="64398EA6" w14:textId="77777777" w:rsidR="00DF45FE" w:rsidRPr="00034446" w:rsidRDefault="00DF45FE" w:rsidP="0024140E">
            <w:pPr>
              <w:pStyle w:val="TAC"/>
            </w:pPr>
            <w:r w:rsidRPr="00034446">
              <w:t>-</w:t>
            </w:r>
          </w:p>
        </w:tc>
      </w:tr>
    </w:tbl>
    <w:p w14:paraId="3726768A" w14:textId="77777777" w:rsidR="00DF45FE" w:rsidRPr="00034446" w:rsidRDefault="00DF45FE" w:rsidP="00DF45FE"/>
    <w:p w14:paraId="599E58C9" w14:textId="77777777" w:rsidR="00DF45FE" w:rsidRPr="00034446" w:rsidRDefault="00DF45FE" w:rsidP="00DF45FE">
      <w:pPr>
        <w:pStyle w:val="H6"/>
      </w:pPr>
      <w:r w:rsidRPr="00034446">
        <w:t>13.1.2a.3.3</w:t>
      </w:r>
      <w:r w:rsidRPr="00034446">
        <w:tab/>
        <w:t>Specific message contents</w:t>
      </w:r>
    </w:p>
    <w:p w14:paraId="2AC0E9E4" w14:textId="77777777" w:rsidR="00DF45FE" w:rsidRPr="00034446" w:rsidRDefault="00DF45FE" w:rsidP="00DF45FE">
      <w:pPr>
        <w:pStyle w:val="TH"/>
      </w:pPr>
      <w:r w:rsidRPr="00034446">
        <w:t xml:space="preserve">Table 13.1.2a.3.3-1: </w:t>
      </w:r>
      <w:r w:rsidRPr="00034446">
        <w:rPr>
          <w:i/>
        </w:rPr>
        <w:t>SystemInformationBlockType6</w:t>
      </w:r>
      <w:r w:rsidRPr="00034446">
        <w:t xml:space="preserve"> for cell 1 (preamble and all steps,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49B39DC7" w14:textId="77777777">
        <w:tc>
          <w:tcPr>
            <w:tcW w:w="9637" w:type="dxa"/>
            <w:gridSpan w:val="4"/>
            <w:shd w:val="clear" w:color="auto" w:fill="auto"/>
          </w:tcPr>
          <w:p w14:paraId="45D9A59F" w14:textId="77777777" w:rsidR="00DF45FE" w:rsidRPr="00034446" w:rsidRDefault="00DF45FE" w:rsidP="0024140E">
            <w:pPr>
              <w:pStyle w:val="TAL"/>
            </w:pPr>
            <w:r w:rsidRPr="00034446">
              <w:t>Derivation path: 36.508 Table 4.4.3.3-5</w:t>
            </w:r>
          </w:p>
        </w:tc>
      </w:tr>
      <w:tr w:rsidR="00DF45FE" w:rsidRPr="00034446" w14:paraId="4B66019B" w14:textId="77777777">
        <w:tc>
          <w:tcPr>
            <w:tcW w:w="4535" w:type="dxa"/>
            <w:shd w:val="clear" w:color="auto" w:fill="auto"/>
          </w:tcPr>
          <w:p w14:paraId="0AB8AD0B" w14:textId="77777777" w:rsidR="00DF45FE" w:rsidRPr="00034446" w:rsidRDefault="00DF45FE" w:rsidP="0024140E">
            <w:pPr>
              <w:pStyle w:val="TAH"/>
            </w:pPr>
            <w:r w:rsidRPr="00034446">
              <w:t>Information Element</w:t>
            </w:r>
          </w:p>
        </w:tc>
        <w:tc>
          <w:tcPr>
            <w:tcW w:w="2267" w:type="dxa"/>
            <w:shd w:val="clear" w:color="auto" w:fill="auto"/>
          </w:tcPr>
          <w:p w14:paraId="69D338FD" w14:textId="77777777" w:rsidR="00DF45FE" w:rsidRPr="00034446" w:rsidRDefault="00DF45FE" w:rsidP="0024140E">
            <w:pPr>
              <w:pStyle w:val="TAH"/>
            </w:pPr>
            <w:r w:rsidRPr="00034446">
              <w:t>Value/Remark</w:t>
            </w:r>
          </w:p>
        </w:tc>
        <w:tc>
          <w:tcPr>
            <w:tcW w:w="1700" w:type="dxa"/>
            <w:shd w:val="clear" w:color="auto" w:fill="auto"/>
          </w:tcPr>
          <w:p w14:paraId="673E3260" w14:textId="77777777" w:rsidR="00DF45FE" w:rsidRPr="00034446" w:rsidRDefault="00DF45FE" w:rsidP="0024140E">
            <w:pPr>
              <w:pStyle w:val="TAH"/>
            </w:pPr>
            <w:r w:rsidRPr="00034446">
              <w:t>Comment</w:t>
            </w:r>
          </w:p>
        </w:tc>
        <w:tc>
          <w:tcPr>
            <w:tcW w:w="1135" w:type="dxa"/>
            <w:shd w:val="clear" w:color="auto" w:fill="auto"/>
          </w:tcPr>
          <w:p w14:paraId="581F7F5D" w14:textId="77777777" w:rsidR="00DF45FE" w:rsidRPr="00034446" w:rsidRDefault="00DF45FE" w:rsidP="0024140E">
            <w:pPr>
              <w:pStyle w:val="TAH"/>
            </w:pPr>
            <w:r w:rsidRPr="00034446">
              <w:t>Condition</w:t>
            </w:r>
          </w:p>
        </w:tc>
      </w:tr>
      <w:tr w:rsidR="00DF45FE" w:rsidRPr="00034446" w14:paraId="2916B2EF" w14:textId="77777777">
        <w:tc>
          <w:tcPr>
            <w:tcW w:w="4535" w:type="dxa"/>
            <w:shd w:val="clear" w:color="auto" w:fill="auto"/>
          </w:tcPr>
          <w:p w14:paraId="23586396" w14:textId="77777777" w:rsidR="00DF45FE" w:rsidRPr="00034446" w:rsidRDefault="00DF45FE" w:rsidP="0024140E">
            <w:pPr>
              <w:pStyle w:val="TAL"/>
            </w:pPr>
            <w:r w:rsidRPr="00034446">
              <w:t>SystemInformationBlockType6 ::= SEQUENCE {</w:t>
            </w:r>
          </w:p>
        </w:tc>
        <w:tc>
          <w:tcPr>
            <w:tcW w:w="2267" w:type="dxa"/>
            <w:shd w:val="clear" w:color="auto" w:fill="auto"/>
          </w:tcPr>
          <w:p w14:paraId="10F147E3" w14:textId="77777777" w:rsidR="00DF45FE" w:rsidRPr="00034446" w:rsidRDefault="00DF45FE" w:rsidP="0024140E">
            <w:pPr>
              <w:pStyle w:val="TAL"/>
            </w:pPr>
          </w:p>
        </w:tc>
        <w:tc>
          <w:tcPr>
            <w:tcW w:w="1700" w:type="dxa"/>
            <w:shd w:val="clear" w:color="auto" w:fill="auto"/>
          </w:tcPr>
          <w:p w14:paraId="135F9381" w14:textId="77777777" w:rsidR="00DF45FE" w:rsidRPr="00034446" w:rsidRDefault="00DF45FE" w:rsidP="0024140E">
            <w:pPr>
              <w:pStyle w:val="TAL"/>
            </w:pPr>
          </w:p>
        </w:tc>
        <w:tc>
          <w:tcPr>
            <w:tcW w:w="1135" w:type="dxa"/>
            <w:shd w:val="clear" w:color="auto" w:fill="auto"/>
          </w:tcPr>
          <w:p w14:paraId="54AA6CA4" w14:textId="77777777" w:rsidR="00DF45FE" w:rsidRPr="00034446" w:rsidRDefault="00DF45FE" w:rsidP="0024140E">
            <w:pPr>
              <w:pStyle w:val="TAL"/>
            </w:pPr>
          </w:p>
        </w:tc>
      </w:tr>
      <w:tr w:rsidR="00DF45FE" w:rsidRPr="00034446" w14:paraId="4836922E" w14:textId="77777777">
        <w:tc>
          <w:tcPr>
            <w:tcW w:w="4535" w:type="dxa"/>
            <w:shd w:val="clear" w:color="auto" w:fill="auto"/>
          </w:tcPr>
          <w:p w14:paraId="66DB4F1E" w14:textId="77777777" w:rsidR="00DF45FE" w:rsidRPr="00034446" w:rsidRDefault="00DF45FE" w:rsidP="0024140E">
            <w:pPr>
              <w:pStyle w:val="TAL"/>
            </w:pPr>
            <w:r w:rsidRPr="00034446">
              <w:t xml:space="preserve">  carrierFreqListUTRA-FDD SEQUENCE (SIZE (1..maxUTRA-FDD-Carrier)) OF SEQUENCE {</w:t>
            </w:r>
          </w:p>
        </w:tc>
        <w:tc>
          <w:tcPr>
            <w:tcW w:w="2267" w:type="dxa"/>
            <w:shd w:val="clear" w:color="auto" w:fill="auto"/>
          </w:tcPr>
          <w:p w14:paraId="06771901" w14:textId="77777777" w:rsidR="00DF45FE" w:rsidRPr="00034446" w:rsidRDefault="00DF45FE" w:rsidP="0024140E">
            <w:pPr>
              <w:pStyle w:val="TAL"/>
            </w:pPr>
          </w:p>
        </w:tc>
        <w:tc>
          <w:tcPr>
            <w:tcW w:w="1700" w:type="dxa"/>
            <w:shd w:val="clear" w:color="auto" w:fill="auto"/>
          </w:tcPr>
          <w:p w14:paraId="2206EC72" w14:textId="77777777" w:rsidR="00DF45FE" w:rsidRPr="00034446" w:rsidRDefault="00DF45FE" w:rsidP="0024140E">
            <w:pPr>
              <w:pStyle w:val="TAL"/>
            </w:pPr>
          </w:p>
        </w:tc>
        <w:tc>
          <w:tcPr>
            <w:tcW w:w="1135" w:type="dxa"/>
            <w:shd w:val="clear" w:color="auto" w:fill="auto"/>
          </w:tcPr>
          <w:p w14:paraId="7EA983EA" w14:textId="77777777" w:rsidR="00DF45FE" w:rsidRPr="00034446" w:rsidRDefault="00DF45FE" w:rsidP="0024140E">
            <w:pPr>
              <w:pStyle w:val="TAL"/>
            </w:pPr>
            <w:r w:rsidRPr="00034446">
              <w:t>FDD</w:t>
            </w:r>
          </w:p>
        </w:tc>
      </w:tr>
      <w:tr w:rsidR="00DF45FE" w:rsidRPr="00034446" w14:paraId="476157DF" w14:textId="77777777">
        <w:tc>
          <w:tcPr>
            <w:tcW w:w="4535" w:type="dxa"/>
            <w:shd w:val="clear" w:color="auto" w:fill="auto"/>
          </w:tcPr>
          <w:p w14:paraId="7092D762" w14:textId="77777777" w:rsidR="00DF45FE" w:rsidRPr="00034446" w:rsidRDefault="00DF45FE" w:rsidP="0024140E">
            <w:pPr>
              <w:pStyle w:val="TAL"/>
            </w:pPr>
            <w:r w:rsidRPr="00034446">
              <w:t xml:space="preserve">    carrierFreq[n]</w:t>
            </w:r>
          </w:p>
        </w:tc>
        <w:tc>
          <w:tcPr>
            <w:tcW w:w="2267" w:type="dxa"/>
            <w:shd w:val="clear" w:color="auto" w:fill="auto"/>
          </w:tcPr>
          <w:p w14:paraId="4C5DC14A" w14:textId="77777777" w:rsidR="00DF45FE" w:rsidRPr="00034446" w:rsidDel="007441FD" w:rsidRDefault="00DF45FE" w:rsidP="0024140E">
            <w:pPr>
              <w:pStyle w:val="TAL"/>
            </w:pPr>
            <w:r w:rsidRPr="00034446">
              <w:t>Same as cell 5</w:t>
            </w:r>
          </w:p>
        </w:tc>
        <w:tc>
          <w:tcPr>
            <w:tcW w:w="1700" w:type="dxa"/>
            <w:shd w:val="clear" w:color="auto" w:fill="auto"/>
          </w:tcPr>
          <w:p w14:paraId="43CD02EF" w14:textId="77777777" w:rsidR="00DF45FE" w:rsidRPr="00034446" w:rsidRDefault="00DF45FE" w:rsidP="0024140E">
            <w:pPr>
              <w:pStyle w:val="TAL"/>
            </w:pPr>
          </w:p>
        </w:tc>
        <w:tc>
          <w:tcPr>
            <w:tcW w:w="1135" w:type="dxa"/>
            <w:shd w:val="clear" w:color="auto" w:fill="auto"/>
          </w:tcPr>
          <w:p w14:paraId="2AF65681" w14:textId="77777777" w:rsidR="00DF45FE" w:rsidRPr="00034446" w:rsidRDefault="00DF45FE" w:rsidP="0024140E">
            <w:pPr>
              <w:pStyle w:val="TAL"/>
            </w:pPr>
          </w:p>
        </w:tc>
      </w:tr>
      <w:tr w:rsidR="00DF45FE" w:rsidRPr="00034446" w14:paraId="63F3898B" w14:textId="77777777">
        <w:tc>
          <w:tcPr>
            <w:tcW w:w="4535" w:type="dxa"/>
            <w:shd w:val="clear" w:color="auto" w:fill="auto"/>
          </w:tcPr>
          <w:p w14:paraId="7C74EB03" w14:textId="77777777" w:rsidR="00DF45FE" w:rsidRPr="00034446" w:rsidRDefault="00DF45FE" w:rsidP="0024140E">
            <w:pPr>
              <w:pStyle w:val="TAL"/>
            </w:pPr>
            <w:r w:rsidRPr="00034446">
              <w:t xml:space="preserve">    cellReselectionPriority[n]</w:t>
            </w:r>
          </w:p>
        </w:tc>
        <w:tc>
          <w:tcPr>
            <w:tcW w:w="2267" w:type="dxa"/>
            <w:shd w:val="clear" w:color="auto" w:fill="auto"/>
          </w:tcPr>
          <w:p w14:paraId="2C68CC99" w14:textId="77777777" w:rsidR="00DF45FE" w:rsidRPr="00034446" w:rsidRDefault="00DF45FE" w:rsidP="0024140E">
            <w:pPr>
              <w:pStyle w:val="TAL"/>
            </w:pPr>
            <w:r w:rsidRPr="00034446">
              <w:t>3</w:t>
            </w:r>
          </w:p>
        </w:tc>
        <w:tc>
          <w:tcPr>
            <w:tcW w:w="1700" w:type="dxa"/>
            <w:shd w:val="clear" w:color="auto" w:fill="auto"/>
          </w:tcPr>
          <w:p w14:paraId="4B7DE2D2" w14:textId="77777777" w:rsidR="00DF45FE" w:rsidRPr="00034446" w:rsidRDefault="00DF45FE" w:rsidP="0024140E">
            <w:pPr>
              <w:pStyle w:val="TAL"/>
            </w:pPr>
            <w:r w:rsidRPr="00034446">
              <w:t>Lower than cell 1 priority (priority = 4)</w:t>
            </w:r>
          </w:p>
        </w:tc>
        <w:tc>
          <w:tcPr>
            <w:tcW w:w="1135" w:type="dxa"/>
            <w:shd w:val="clear" w:color="auto" w:fill="auto"/>
          </w:tcPr>
          <w:p w14:paraId="377378F1" w14:textId="77777777" w:rsidR="00DF45FE" w:rsidRPr="00034446" w:rsidRDefault="00DF45FE" w:rsidP="0024140E">
            <w:pPr>
              <w:pStyle w:val="TAL"/>
            </w:pPr>
          </w:p>
        </w:tc>
      </w:tr>
      <w:tr w:rsidR="00DF45FE" w:rsidRPr="00034446" w14:paraId="0DFA81B3" w14:textId="77777777">
        <w:tc>
          <w:tcPr>
            <w:tcW w:w="4535" w:type="dxa"/>
            <w:shd w:val="clear" w:color="auto" w:fill="auto"/>
          </w:tcPr>
          <w:p w14:paraId="10F08B17" w14:textId="77777777" w:rsidR="00DF45FE" w:rsidRPr="00034446" w:rsidRDefault="00DF45FE" w:rsidP="0024140E">
            <w:pPr>
              <w:pStyle w:val="TAL"/>
            </w:pPr>
            <w:r w:rsidRPr="00034446">
              <w:t xml:space="preserve">  }</w:t>
            </w:r>
          </w:p>
        </w:tc>
        <w:tc>
          <w:tcPr>
            <w:tcW w:w="2267" w:type="dxa"/>
            <w:shd w:val="clear" w:color="auto" w:fill="auto"/>
          </w:tcPr>
          <w:p w14:paraId="7714B2EA" w14:textId="77777777" w:rsidR="00DF45FE" w:rsidRPr="00034446" w:rsidRDefault="00DF45FE" w:rsidP="0024140E">
            <w:pPr>
              <w:pStyle w:val="TAL"/>
            </w:pPr>
          </w:p>
        </w:tc>
        <w:tc>
          <w:tcPr>
            <w:tcW w:w="1700" w:type="dxa"/>
            <w:shd w:val="clear" w:color="auto" w:fill="auto"/>
          </w:tcPr>
          <w:p w14:paraId="7020B8BC" w14:textId="77777777" w:rsidR="00DF45FE" w:rsidRPr="00034446" w:rsidRDefault="00DF45FE" w:rsidP="0024140E">
            <w:pPr>
              <w:pStyle w:val="TAL"/>
            </w:pPr>
          </w:p>
        </w:tc>
        <w:tc>
          <w:tcPr>
            <w:tcW w:w="1135" w:type="dxa"/>
            <w:shd w:val="clear" w:color="auto" w:fill="auto"/>
          </w:tcPr>
          <w:p w14:paraId="325BFCB5" w14:textId="77777777" w:rsidR="00DF45FE" w:rsidRPr="00034446" w:rsidRDefault="00DF45FE" w:rsidP="0024140E">
            <w:pPr>
              <w:pStyle w:val="TAL"/>
            </w:pPr>
          </w:p>
        </w:tc>
      </w:tr>
      <w:tr w:rsidR="00DF45FE" w:rsidRPr="00034446" w14:paraId="78EFC297" w14:textId="77777777">
        <w:tc>
          <w:tcPr>
            <w:tcW w:w="4535" w:type="dxa"/>
            <w:shd w:val="clear" w:color="auto" w:fill="auto"/>
          </w:tcPr>
          <w:p w14:paraId="5E4E709D" w14:textId="77777777" w:rsidR="00DF45FE" w:rsidRPr="00034446" w:rsidRDefault="00DF45FE" w:rsidP="0024140E">
            <w:pPr>
              <w:pStyle w:val="TAL"/>
            </w:pPr>
            <w:r w:rsidRPr="00034446">
              <w:t xml:space="preserve">  carrierFreqListUTRA-TDD SEQUENCE (SIZE (1..maxUTRA-TDD-Carrier)) OF SEQUENCE {</w:t>
            </w:r>
          </w:p>
        </w:tc>
        <w:tc>
          <w:tcPr>
            <w:tcW w:w="2267" w:type="dxa"/>
            <w:shd w:val="clear" w:color="auto" w:fill="auto"/>
          </w:tcPr>
          <w:p w14:paraId="024326E8" w14:textId="77777777" w:rsidR="00DF45FE" w:rsidRPr="00034446" w:rsidRDefault="00DF45FE" w:rsidP="0024140E">
            <w:pPr>
              <w:pStyle w:val="TAL"/>
            </w:pPr>
            <w:r w:rsidRPr="00034446">
              <w:t>1 entry</w:t>
            </w:r>
          </w:p>
        </w:tc>
        <w:tc>
          <w:tcPr>
            <w:tcW w:w="1700" w:type="dxa"/>
            <w:shd w:val="clear" w:color="auto" w:fill="auto"/>
          </w:tcPr>
          <w:p w14:paraId="65384D06" w14:textId="77777777" w:rsidR="00DF45FE" w:rsidRPr="00034446" w:rsidRDefault="00DF45FE" w:rsidP="0024140E">
            <w:pPr>
              <w:pStyle w:val="TAL"/>
            </w:pPr>
          </w:p>
        </w:tc>
        <w:tc>
          <w:tcPr>
            <w:tcW w:w="1135" w:type="dxa"/>
            <w:shd w:val="clear" w:color="auto" w:fill="auto"/>
          </w:tcPr>
          <w:p w14:paraId="3BEFC89B" w14:textId="77777777" w:rsidR="00DF45FE" w:rsidRPr="00034446" w:rsidRDefault="00DF45FE" w:rsidP="0024140E">
            <w:pPr>
              <w:pStyle w:val="TAL"/>
            </w:pPr>
            <w:r w:rsidRPr="00034446">
              <w:t>TDD</w:t>
            </w:r>
          </w:p>
        </w:tc>
      </w:tr>
      <w:tr w:rsidR="00DF45FE" w:rsidRPr="00034446" w14:paraId="3BAD45F5" w14:textId="77777777">
        <w:tc>
          <w:tcPr>
            <w:tcW w:w="4535" w:type="dxa"/>
            <w:shd w:val="clear" w:color="auto" w:fill="auto"/>
          </w:tcPr>
          <w:p w14:paraId="2109045B" w14:textId="77777777" w:rsidR="00DF45FE" w:rsidRPr="00034446" w:rsidRDefault="00DF45FE" w:rsidP="0024140E">
            <w:pPr>
              <w:pStyle w:val="TAL"/>
            </w:pPr>
            <w:r w:rsidRPr="00034446">
              <w:t xml:space="preserve">    carrierFreq[n]</w:t>
            </w:r>
          </w:p>
        </w:tc>
        <w:tc>
          <w:tcPr>
            <w:tcW w:w="2267" w:type="dxa"/>
            <w:shd w:val="clear" w:color="auto" w:fill="auto"/>
          </w:tcPr>
          <w:p w14:paraId="71F8E74E" w14:textId="77777777" w:rsidR="00DF45FE" w:rsidRPr="00034446" w:rsidRDefault="00DF45FE" w:rsidP="0024140E">
            <w:pPr>
              <w:pStyle w:val="TAL"/>
            </w:pPr>
            <w:r w:rsidRPr="00034446">
              <w:t>Same as cell 5</w:t>
            </w:r>
          </w:p>
        </w:tc>
        <w:tc>
          <w:tcPr>
            <w:tcW w:w="1700" w:type="dxa"/>
            <w:shd w:val="clear" w:color="auto" w:fill="auto"/>
          </w:tcPr>
          <w:p w14:paraId="74CE89C7" w14:textId="77777777" w:rsidR="00DF45FE" w:rsidRPr="00034446" w:rsidRDefault="00DF45FE" w:rsidP="0024140E">
            <w:pPr>
              <w:pStyle w:val="TAL"/>
            </w:pPr>
          </w:p>
        </w:tc>
        <w:tc>
          <w:tcPr>
            <w:tcW w:w="1135" w:type="dxa"/>
            <w:shd w:val="clear" w:color="auto" w:fill="auto"/>
          </w:tcPr>
          <w:p w14:paraId="32888D9B" w14:textId="77777777" w:rsidR="00DF45FE" w:rsidRPr="00034446" w:rsidRDefault="00DF45FE" w:rsidP="0024140E">
            <w:pPr>
              <w:pStyle w:val="TAL"/>
            </w:pPr>
          </w:p>
        </w:tc>
      </w:tr>
      <w:tr w:rsidR="00DF45FE" w:rsidRPr="00034446" w14:paraId="52A86E50" w14:textId="77777777">
        <w:tc>
          <w:tcPr>
            <w:tcW w:w="4535" w:type="dxa"/>
            <w:shd w:val="clear" w:color="auto" w:fill="auto"/>
          </w:tcPr>
          <w:p w14:paraId="016188E5" w14:textId="77777777" w:rsidR="00DF45FE" w:rsidRPr="00034446" w:rsidRDefault="00DF45FE" w:rsidP="0024140E">
            <w:pPr>
              <w:pStyle w:val="TAL"/>
            </w:pPr>
            <w:r w:rsidRPr="00034446">
              <w:t xml:space="preserve">    cellReselectionPriority[n]</w:t>
            </w:r>
          </w:p>
        </w:tc>
        <w:tc>
          <w:tcPr>
            <w:tcW w:w="2267" w:type="dxa"/>
            <w:shd w:val="clear" w:color="auto" w:fill="auto"/>
          </w:tcPr>
          <w:p w14:paraId="15CD7836" w14:textId="77777777" w:rsidR="00DF45FE" w:rsidRPr="00034446" w:rsidRDefault="00DF45FE" w:rsidP="0024140E">
            <w:pPr>
              <w:pStyle w:val="TAL"/>
            </w:pPr>
            <w:r w:rsidRPr="00034446">
              <w:t>3</w:t>
            </w:r>
          </w:p>
        </w:tc>
        <w:tc>
          <w:tcPr>
            <w:tcW w:w="1700" w:type="dxa"/>
            <w:shd w:val="clear" w:color="auto" w:fill="auto"/>
          </w:tcPr>
          <w:p w14:paraId="068959E2" w14:textId="77777777" w:rsidR="00DF45FE" w:rsidRPr="00034446" w:rsidRDefault="00DF45FE" w:rsidP="0024140E">
            <w:pPr>
              <w:pStyle w:val="TAL"/>
            </w:pPr>
            <w:r w:rsidRPr="00034446">
              <w:t>Lower than cell 1 priority (priority = 4)</w:t>
            </w:r>
          </w:p>
        </w:tc>
        <w:tc>
          <w:tcPr>
            <w:tcW w:w="1135" w:type="dxa"/>
            <w:shd w:val="clear" w:color="auto" w:fill="auto"/>
          </w:tcPr>
          <w:p w14:paraId="5E49DCCC" w14:textId="77777777" w:rsidR="00DF45FE" w:rsidRPr="00034446" w:rsidRDefault="00DF45FE" w:rsidP="0024140E">
            <w:pPr>
              <w:pStyle w:val="TAL"/>
            </w:pPr>
          </w:p>
        </w:tc>
      </w:tr>
      <w:tr w:rsidR="00DF45FE" w:rsidRPr="00034446" w14:paraId="65E26CDB" w14:textId="77777777">
        <w:tc>
          <w:tcPr>
            <w:tcW w:w="4535" w:type="dxa"/>
            <w:shd w:val="clear" w:color="auto" w:fill="auto"/>
          </w:tcPr>
          <w:p w14:paraId="229CE04F" w14:textId="77777777" w:rsidR="00DF45FE" w:rsidRPr="00034446" w:rsidRDefault="00DF45FE" w:rsidP="0024140E">
            <w:pPr>
              <w:pStyle w:val="TAL"/>
            </w:pPr>
            <w:r w:rsidRPr="00034446">
              <w:t xml:space="preserve">  }</w:t>
            </w:r>
          </w:p>
        </w:tc>
        <w:tc>
          <w:tcPr>
            <w:tcW w:w="2267" w:type="dxa"/>
            <w:shd w:val="clear" w:color="auto" w:fill="auto"/>
          </w:tcPr>
          <w:p w14:paraId="77560A17" w14:textId="77777777" w:rsidR="00DF45FE" w:rsidRPr="00034446" w:rsidRDefault="00DF45FE" w:rsidP="0024140E">
            <w:pPr>
              <w:pStyle w:val="TAL"/>
            </w:pPr>
          </w:p>
        </w:tc>
        <w:tc>
          <w:tcPr>
            <w:tcW w:w="1700" w:type="dxa"/>
            <w:shd w:val="clear" w:color="auto" w:fill="auto"/>
          </w:tcPr>
          <w:p w14:paraId="3ACE1AED" w14:textId="77777777" w:rsidR="00DF45FE" w:rsidRPr="00034446" w:rsidRDefault="00DF45FE" w:rsidP="0024140E">
            <w:pPr>
              <w:pStyle w:val="TAL"/>
            </w:pPr>
          </w:p>
        </w:tc>
        <w:tc>
          <w:tcPr>
            <w:tcW w:w="1135" w:type="dxa"/>
            <w:shd w:val="clear" w:color="auto" w:fill="auto"/>
          </w:tcPr>
          <w:p w14:paraId="0FEBD8A2" w14:textId="77777777" w:rsidR="00DF45FE" w:rsidRPr="00034446" w:rsidRDefault="00DF45FE" w:rsidP="0024140E">
            <w:pPr>
              <w:pStyle w:val="TAL"/>
            </w:pPr>
          </w:p>
        </w:tc>
      </w:tr>
      <w:tr w:rsidR="00DF45FE" w:rsidRPr="00034446" w14:paraId="5FE47423" w14:textId="77777777">
        <w:tc>
          <w:tcPr>
            <w:tcW w:w="4535" w:type="dxa"/>
            <w:shd w:val="clear" w:color="auto" w:fill="auto"/>
          </w:tcPr>
          <w:p w14:paraId="3A76FBA1" w14:textId="77777777" w:rsidR="00DF45FE" w:rsidRPr="00034446" w:rsidRDefault="00DF45FE" w:rsidP="0024140E">
            <w:pPr>
              <w:pStyle w:val="TAL"/>
            </w:pPr>
            <w:r w:rsidRPr="00034446">
              <w:t>}</w:t>
            </w:r>
          </w:p>
        </w:tc>
        <w:tc>
          <w:tcPr>
            <w:tcW w:w="2267" w:type="dxa"/>
            <w:shd w:val="clear" w:color="auto" w:fill="auto"/>
          </w:tcPr>
          <w:p w14:paraId="01A022D0" w14:textId="77777777" w:rsidR="00DF45FE" w:rsidRPr="00034446" w:rsidRDefault="00DF45FE" w:rsidP="0024140E">
            <w:pPr>
              <w:pStyle w:val="TAL"/>
            </w:pPr>
          </w:p>
        </w:tc>
        <w:tc>
          <w:tcPr>
            <w:tcW w:w="1700" w:type="dxa"/>
            <w:shd w:val="clear" w:color="auto" w:fill="auto"/>
          </w:tcPr>
          <w:p w14:paraId="77643870" w14:textId="77777777" w:rsidR="00DF45FE" w:rsidRPr="00034446" w:rsidRDefault="00DF45FE" w:rsidP="0024140E">
            <w:pPr>
              <w:pStyle w:val="TAL"/>
            </w:pPr>
          </w:p>
        </w:tc>
        <w:tc>
          <w:tcPr>
            <w:tcW w:w="1135" w:type="dxa"/>
            <w:shd w:val="clear" w:color="auto" w:fill="auto"/>
          </w:tcPr>
          <w:p w14:paraId="5AD60757" w14:textId="77777777" w:rsidR="00DF45FE" w:rsidRPr="00034446" w:rsidRDefault="00DF45FE" w:rsidP="0024140E">
            <w:pPr>
              <w:pStyle w:val="TAL"/>
            </w:pPr>
          </w:p>
        </w:tc>
      </w:tr>
    </w:tbl>
    <w:p w14:paraId="5A485341" w14:textId="77777777" w:rsidR="00DF45FE" w:rsidRPr="00034446" w:rsidRDefault="00DF45FE" w:rsidP="00DF45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DF45FE" w:rsidRPr="00034446" w14:paraId="014247D1" w14:textId="77777777">
        <w:trPr>
          <w:jc w:val="center"/>
        </w:trPr>
        <w:tc>
          <w:tcPr>
            <w:tcW w:w="1701" w:type="dxa"/>
          </w:tcPr>
          <w:p w14:paraId="23AEDE13" w14:textId="77777777" w:rsidR="00DF45FE" w:rsidRPr="00034446" w:rsidRDefault="00DF45FE" w:rsidP="0024140E">
            <w:pPr>
              <w:pStyle w:val="TAH"/>
              <w:keepNext w:val="0"/>
              <w:keepLines w:val="0"/>
            </w:pPr>
            <w:r w:rsidRPr="00034446">
              <w:t>Condition</w:t>
            </w:r>
          </w:p>
        </w:tc>
        <w:tc>
          <w:tcPr>
            <w:tcW w:w="7229" w:type="dxa"/>
          </w:tcPr>
          <w:p w14:paraId="068A433E" w14:textId="77777777" w:rsidR="00DF45FE" w:rsidRPr="00034446" w:rsidRDefault="00DF45FE" w:rsidP="0024140E">
            <w:pPr>
              <w:pStyle w:val="TAH"/>
              <w:keepNext w:val="0"/>
              <w:keepLines w:val="0"/>
            </w:pPr>
            <w:r w:rsidRPr="00034446">
              <w:t>Explanation</w:t>
            </w:r>
          </w:p>
        </w:tc>
      </w:tr>
      <w:tr w:rsidR="00DF45FE" w:rsidRPr="00034446" w14:paraId="7969CC60" w14:textId="77777777">
        <w:trPr>
          <w:jc w:val="center"/>
        </w:trPr>
        <w:tc>
          <w:tcPr>
            <w:tcW w:w="1701" w:type="dxa"/>
          </w:tcPr>
          <w:p w14:paraId="66C9C96E" w14:textId="77777777" w:rsidR="00DF45FE" w:rsidRPr="00034446" w:rsidRDefault="00DF45FE" w:rsidP="0024140E">
            <w:pPr>
              <w:pStyle w:val="TAL"/>
            </w:pPr>
            <w:r w:rsidRPr="00034446">
              <w:t>FDD</w:t>
            </w:r>
          </w:p>
        </w:tc>
        <w:tc>
          <w:tcPr>
            <w:tcW w:w="7229" w:type="dxa"/>
          </w:tcPr>
          <w:p w14:paraId="66417D1E" w14:textId="77777777" w:rsidR="00DF45FE" w:rsidRPr="00034446" w:rsidRDefault="00DF45FE" w:rsidP="0024140E">
            <w:pPr>
              <w:pStyle w:val="TAL"/>
            </w:pPr>
            <w:r w:rsidRPr="00034446">
              <w:t>FDD cell environment</w:t>
            </w:r>
          </w:p>
        </w:tc>
      </w:tr>
      <w:tr w:rsidR="00DF45FE" w:rsidRPr="00034446" w14:paraId="33B52929" w14:textId="77777777">
        <w:trPr>
          <w:jc w:val="center"/>
        </w:trPr>
        <w:tc>
          <w:tcPr>
            <w:tcW w:w="1701" w:type="dxa"/>
          </w:tcPr>
          <w:p w14:paraId="6AD26EF7" w14:textId="77777777" w:rsidR="00DF45FE" w:rsidRPr="00034446" w:rsidRDefault="00DF45FE" w:rsidP="0024140E">
            <w:pPr>
              <w:pStyle w:val="TAL"/>
            </w:pPr>
            <w:r w:rsidRPr="00034446">
              <w:t>TDD</w:t>
            </w:r>
          </w:p>
        </w:tc>
        <w:tc>
          <w:tcPr>
            <w:tcW w:w="7229" w:type="dxa"/>
          </w:tcPr>
          <w:p w14:paraId="25F7EFBF" w14:textId="77777777" w:rsidR="00DF45FE" w:rsidRPr="00034446" w:rsidRDefault="00DF45FE" w:rsidP="0024140E">
            <w:pPr>
              <w:pStyle w:val="TAL"/>
            </w:pPr>
            <w:r w:rsidRPr="00034446">
              <w:t>TDD cell environment</w:t>
            </w:r>
          </w:p>
        </w:tc>
      </w:tr>
    </w:tbl>
    <w:p w14:paraId="47F8DB44" w14:textId="77777777" w:rsidR="00DF45FE" w:rsidRPr="00034446" w:rsidRDefault="00DF45FE" w:rsidP="00DF45FE"/>
    <w:p w14:paraId="3100A395" w14:textId="77777777" w:rsidR="00DF45FE" w:rsidRPr="00034446" w:rsidRDefault="00DF45FE" w:rsidP="00DF45FE">
      <w:pPr>
        <w:pStyle w:val="TH"/>
      </w:pPr>
      <w:r w:rsidRPr="00034446">
        <w:t>Table 13.1.2a.3.3-2: EXTENDED SERVICE REQUEST (step 4,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3F39275C" w14:textId="77777777">
        <w:tc>
          <w:tcPr>
            <w:tcW w:w="9637" w:type="dxa"/>
            <w:gridSpan w:val="4"/>
            <w:shd w:val="clear" w:color="auto" w:fill="auto"/>
          </w:tcPr>
          <w:p w14:paraId="009069D8" w14:textId="77777777" w:rsidR="00DF45FE" w:rsidRPr="00034446" w:rsidRDefault="00DF45FE" w:rsidP="0024140E">
            <w:pPr>
              <w:pStyle w:val="TAL"/>
            </w:pPr>
            <w:r w:rsidRPr="00034446">
              <w:t>Derivation path: 36.508 Table 4.7.2-14A</w:t>
            </w:r>
          </w:p>
        </w:tc>
      </w:tr>
      <w:tr w:rsidR="00DF45FE" w:rsidRPr="00034446" w14:paraId="59AF1D87" w14:textId="77777777">
        <w:tc>
          <w:tcPr>
            <w:tcW w:w="4535" w:type="dxa"/>
            <w:tcBorders>
              <w:bottom w:val="single" w:sz="4" w:space="0" w:color="auto"/>
            </w:tcBorders>
            <w:shd w:val="clear" w:color="auto" w:fill="auto"/>
          </w:tcPr>
          <w:p w14:paraId="0EA7CE7D" w14:textId="77777777" w:rsidR="00DF45FE" w:rsidRPr="00034446" w:rsidRDefault="00DF45FE" w:rsidP="0024140E">
            <w:pPr>
              <w:pStyle w:val="TAH"/>
            </w:pPr>
            <w:r w:rsidRPr="00034446">
              <w:t>Information Element</w:t>
            </w:r>
          </w:p>
        </w:tc>
        <w:tc>
          <w:tcPr>
            <w:tcW w:w="2267" w:type="dxa"/>
            <w:tcBorders>
              <w:bottom w:val="single" w:sz="4" w:space="0" w:color="auto"/>
            </w:tcBorders>
            <w:shd w:val="clear" w:color="auto" w:fill="auto"/>
          </w:tcPr>
          <w:p w14:paraId="56A95D16" w14:textId="77777777" w:rsidR="00DF45FE" w:rsidRPr="00034446" w:rsidRDefault="00DF45FE" w:rsidP="0024140E">
            <w:pPr>
              <w:pStyle w:val="TAH"/>
            </w:pPr>
            <w:r w:rsidRPr="00034446">
              <w:t>Value/Remark</w:t>
            </w:r>
          </w:p>
        </w:tc>
        <w:tc>
          <w:tcPr>
            <w:tcW w:w="1700" w:type="dxa"/>
            <w:tcBorders>
              <w:bottom w:val="single" w:sz="4" w:space="0" w:color="auto"/>
            </w:tcBorders>
            <w:shd w:val="clear" w:color="auto" w:fill="auto"/>
          </w:tcPr>
          <w:p w14:paraId="3A65005D" w14:textId="77777777" w:rsidR="00DF45FE" w:rsidRPr="00034446" w:rsidRDefault="00DF45FE" w:rsidP="0024140E">
            <w:pPr>
              <w:pStyle w:val="TAH"/>
            </w:pPr>
            <w:r w:rsidRPr="00034446">
              <w:t>Comment</w:t>
            </w:r>
          </w:p>
        </w:tc>
        <w:tc>
          <w:tcPr>
            <w:tcW w:w="1135" w:type="dxa"/>
            <w:tcBorders>
              <w:bottom w:val="single" w:sz="4" w:space="0" w:color="auto"/>
            </w:tcBorders>
            <w:shd w:val="clear" w:color="auto" w:fill="auto"/>
          </w:tcPr>
          <w:p w14:paraId="4FCBD4CA" w14:textId="77777777" w:rsidR="00DF45FE" w:rsidRPr="00034446" w:rsidRDefault="00DF45FE" w:rsidP="0024140E">
            <w:pPr>
              <w:pStyle w:val="TAH"/>
            </w:pPr>
            <w:r w:rsidRPr="00034446">
              <w:t>Condition</w:t>
            </w:r>
          </w:p>
        </w:tc>
      </w:tr>
      <w:tr w:rsidR="00DF45FE" w:rsidRPr="00034446" w14:paraId="6DBF8FE2" w14:textId="77777777">
        <w:tc>
          <w:tcPr>
            <w:tcW w:w="4535" w:type="dxa"/>
            <w:tcBorders>
              <w:top w:val="single" w:sz="4" w:space="0" w:color="auto"/>
              <w:bottom w:val="single" w:sz="4" w:space="0" w:color="auto"/>
            </w:tcBorders>
            <w:shd w:val="clear" w:color="auto" w:fill="auto"/>
          </w:tcPr>
          <w:p w14:paraId="2E0C9D36" w14:textId="77777777" w:rsidR="00DF45FE" w:rsidRPr="00034446" w:rsidRDefault="00DF45FE" w:rsidP="0024140E">
            <w:pPr>
              <w:pStyle w:val="TAL"/>
            </w:pPr>
            <w:r w:rsidRPr="00034446">
              <w:t>Service type</w:t>
            </w:r>
          </w:p>
        </w:tc>
        <w:tc>
          <w:tcPr>
            <w:tcW w:w="2267" w:type="dxa"/>
            <w:tcBorders>
              <w:top w:val="single" w:sz="4" w:space="0" w:color="auto"/>
              <w:bottom w:val="single" w:sz="4" w:space="0" w:color="auto"/>
            </w:tcBorders>
            <w:shd w:val="clear" w:color="auto" w:fill="auto"/>
          </w:tcPr>
          <w:p w14:paraId="34F7D9F0" w14:textId="77777777" w:rsidR="00DF45FE" w:rsidRPr="00034446" w:rsidRDefault="00DF45FE" w:rsidP="0024140E">
            <w:pPr>
              <w:pStyle w:val="TAL"/>
            </w:pPr>
            <w:r w:rsidRPr="00034446">
              <w:t>‘0000’B</w:t>
            </w:r>
          </w:p>
        </w:tc>
        <w:tc>
          <w:tcPr>
            <w:tcW w:w="1700" w:type="dxa"/>
            <w:tcBorders>
              <w:top w:val="single" w:sz="4" w:space="0" w:color="auto"/>
              <w:bottom w:val="single" w:sz="4" w:space="0" w:color="auto"/>
            </w:tcBorders>
            <w:shd w:val="clear" w:color="auto" w:fill="auto"/>
          </w:tcPr>
          <w:p w14:paraId="2370A44E" w14:textId="77777777" w:rsidR="00DF45FE" w:rsidRPr="00034446" w:rsidRDefault="00DF45FE" w:rsidP="0024140E">
            <w:pPr>
              <w:pStyle w:val="TAL"/>
            </w:pPr>
            <w:r w:rsidRPr="00034446">
              <w:t>'mobile originating CS fallback or 1xCS fallback'</w:t>
            </w:r>
          </w:p>
        </w:tc>
        <w:tc>
          <w:tcPr>
            <w:tcW w:w="1135" w:type="dxa"/>
            <w:tcBorders>
              <w:top w:val="single" w:sz="4" w:space="0" w:color="auto"/>
              <w:bottom w:val="single" w:sz="4" w:space="0" w:color="auto"/>
            </w:tcBorders>
            <w:shd w:val="clear" w:color="auto" w:fill="auto"/>
          </w:tcPr>
          <w:p w14:paraId="335C0F31" w14:textId="77777777" w:rsidR="00DF45FE" w:rsidRPr="00034446" w:rsidRDefault="00DF45FE" w:rsidP="0024140E">
            <w:pPr>
              <w:pStyle w:val="TAL"/>
            </w:pPr>
          </w:p>
        </w:tc>
      </w:tr>
      <w:tr w:rsidR="00DF45FE" w:rsidRPr="00034446" w14:paraId="6CCDBBF3" w14:textId="77777777">
        <w:tc>
          <w:tcPr>
            <w:tcW w:w="4535" w:type="dxa"/>
            <w:tcBorders>
              <w:top w:val="single" w:sz="4" w:space="0" w:color="auto"/>
              <w:bottom w:val="single" w:sz="4" w:space="0" w:color="auto"/>
            </w:tcBorders>
            <w:shd w:val="clear" w:color="auto" w:fill="auto"/>
          </w:tcPr>
          <w:p w14:paraId="68FFBD12" w14:textId="77777777" w:rsidR="00DF45FE" w:rsidRPr="00034446" w:rsidRDefault="00DF45FE" w:rsidP="0024140E">
            <w:pPr>
              <w:pStyle w:val="TAL"/>
            </w:pPr>
            <w:r w:rsidRPr="00034446">
              <w:t>CSFB response</w:t>
            </w:r>
          </w:p>
        </w:tc>
        <w:tc>
          <w:tcPr>
            <w:tcW w:w="2267" w:type="dxa"/>
            <w:tcBorders>
              <w:top w:val="single" w:sz="4" w:space="0" w:color="auto"/>
              <w:bottom w:val="single" w:sz="4" w:space="0" w:color="auto"/>
            </w:tcBorders>
            <w:shd w:val="clear" w:color="auto" w:fill="auto"/>
          </w:tcPr>
          <w:p w14:paraId="36055200" w14:textId="77777777" w:rsidR="00DF45FE" w:rsidRPr="00034446" w:rsidRDefault="00DF45FE" w:rsidP="0024140E">
            <w:pPr>
              <w:pStyle w:val="TAL"/>
            </w:pPr>
            <w:r w:rsidRPr="00034446">
              <w:t>Not present</w:t>
            </w:r>
          </w:p>
        </w:tc>
        <w:tc>
          <w:tcPr>
            <w:tcW w:w="1700" w:type="dxa"/>
            <w:tcBorders>
              <w:top w:val="single" w:sz="4" w:space="0" w:color="auto"/>
              <w:bottom w:val="single" w:sz="4" w:space="0" w:color="auto"/>
            </w:tcBorders>
            <w:shd w:val="clear" w:color="auto" w:fill="auto"/>
          </w:tcPr>
          <w:p w14:paraId="0527AA83"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5DC51544" w14:textId="77777777" w:rsidR="00DF45FE" w:rsidRPr="00034446" w:rsidRDefault="00DF45FE" w:rsidP="0024140E">
            <w:pPr>
              <w:pStyle w:val="TAL"/>
            </w:pPr>
          </w:p>
        </w:tc>
      </w:tr>
      <w:tr w:rsidR="00DF45FE" w:rsidRPr="00034446" w14:paraId="77FF6566" w14:textId="77777777">
        <w:tc>
          <w:tcPr>
            <w:tcW w:w="4535" w:type="dxa"/>
            <w:tcBorders>
              <w:top w:val="single" w:sz="4" w:space="0" w:color="auto"/>
            </w:tcBorders>
            <w:shd w:val="clear" w:color="auto" w:fill="auto"/>
          </w:tcPr>
          <w:p w14:paraId="2BB048D9" w14:textId="77777777" w:rsidR="00DF45FE" w:rsidRPr="00034446" w:rsidRDefault="00DF45FE" w:rsidP="0024140E">
            <w:pPr>
              <w:pStyle w:val="TAL"/>
            </w:pPr>
            <w:r w:rsidRPr="00034446">
              <w:t>EPS bearer context status</w:t>
            </w:r>
          </w:p>
        </w:tc>
        <w:tc>
          <w:tcPr>
            <w:tcW w:w="2267" w:type="dxa"/>
            <w:tcBorders>
              <w:top w:val="single" w:sz="4" w:space="0" w:color="auto"/>
            </w:tcBorders>
            <w:shd w:val="clear" w:color="auto" w:fill="auto"/>
          </w:tcPr>
          <w:p w14:paraId="24E77225" w14:textId="77777777" w:rsidR="00DF45FE" w:rsidRPr="00034446" w:rsidRDefault="00DF45FE" w:rsidP="0024140E">
            <w:pPr>
              <w:pStyle w:val="TAL"/>
            </w:pPr>
            <w:r w:rsidRPr="00034446">
              <w:t>Not present or any allowed value</w:t>
            </w:r>
          </w:p>
        </w:tc>
        <w:tc>
          <w:tcPr>
            <w:tcW w:w="1700" w:type="dxa"/>
            <w:tcBorders>
              <w:top w:val="single" w:sz="4" w:space="0" w:color="auto"/>
            </w:tcBorders>
            <w:shd w:val="clear" w:color="auto" w:fill="auto"/>
          </w:tcPr>
          <w:p w14:paraId="5E12A997" w14:textId="77777777" w:rsidR="00DF45FE" w:rsidRPr="00034446" w:rsidRDefault="00DF45FE" w:rsidP="0024140E">
            <w:pPr>
              <w:pStyle w:val="TAL"/>
            </w:pPr>
          </w:p>
        </w:tc>
        <w:tc>
          <w:tcPr>
            <w:tcW w:w="1135" w:type="dxa"/>
            <w:tcBorders>
              <w:top w:val="single" w:sz="4" w:space="0" w:color="auto"/>
            </w:tcBorders>
            <w:shd w:val="clear" w:color="auto" w:fill="auto"/>
          </w:tcPr>
          <w:p w14:paraId="0D00EFE2" w14:textId="77777777" w:rsidR="00DF45FE" w:rsidRPr="00034446" w:rsidRDefault="00DF45FE" w:rsidP="0024140E">
            <w:pPr>
              <w:pStyle w:val="TAL"/>
            </w:pPr>
          </w:p>
        </w:tc>
      </w:tr>
    </w:tbl>
    <w:p w14:paraId="1BE1F204" w14:textId="77777777" w:rsidR="00DF45FE" w:rsidRPr="00034446" w:rsidRDefault="00DF45FE" w:rsidP="00DF45FE"/>
    <w:p w14:paraId="460E55F3" w14:textId="77777777" w:rsidR="00DF45FE" w:rsidRPr="00034446" w:rsidRDefault="00DF45FE" w:rsidP="00DF45FE">
      <w:pPr>
        <w:pStyle w:val="TH"/>
      </w:pPr>
      <w:r w:rsidRPr="00034446">
        <w:t xml:space="preserve">Table 13.1.2a.3.3-3: </w:t>
      </w:r>
      <w:r w:rsidRPr="00034446">
        <w:rPr>
          <w:i/>
        </w:rPr>
        <w:t>RRCConnectionRelease</w:t>
      </w:r>
      <w:r w:rsidRPr="00034446">
        <w:t xml:space="preserve"> (step 5,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4CFCA27A" w14:textId="77777777">
        <w:tc>
          <w:tcPr>
            <w:tcW w:w="9637" w:type="dxa"/>
            <w:gridSpan w:val="4"/>
            <w:shd w:val="clear" w:color="auto" w:fill="auto"/>
          </w:tcPr>
          <w:p w14:paraId="2F042498" w14:textId="77777777" w:rsidR="00DF45FE" w:rsidRPr="00034446" w:rsidRDefault="00DF45FE" w:rsidP="0024140E">
            <w:pPr>
              <w:pStyle w:val="TAL"/>
            </w:pPr>
            <w:r w:rsidRPr="00034446">
              <w:t>Derivation path: 36.508 Table 4.6.1-15</w:t>
            </w:r>
          </w:p>
        </w:tc>
      </w:tr>
      <w:tr w:rsidR="00DF45FE" w:rsidRPr="00034446" w14:paraId="7467C718" w14:textId="77777777">
        <w:tc>
          <w:tcPr>
            <w:tcW w:w="4535" w:type="dxa"/>
            <w:shd w:val="clear" w:color="auto" w:fill="auto"/>
          </w:tcPr>
          <w:p w14:paraId="12F1F232" w14:textId="77777777" w:rsidR="00DF45FE" w:rsidRPr="00034446" w:rsidRDefault="00DF45FE" w:rsidP="0024140E">
            <w:pPr>
              <w:pStyle w:val="TAH"/>
            </w:pPr>
            <w:r w:rsidRPr="00034446">
              <w:t>Information Element</w:t>
            </w:r>
          </w:p>
        </w:tc>
        <w:tc>
          <w:tcPr>
            <w:tcW w:w="2267" w:type="dxa"/>
            <w:shd w:val="clear" w:color="auto" w:fill="auto"/>
          </w:tcPr>
          <w:p w14:paraId="66E533C4" w14:textId="77777777" w:rsidR="00DF45FE" w:rsidRPr="00034446" w:rsidRDefault="00DF45FE" w:rsidP="0024140E">
            <w:pPr>
              <w:pStyle w:val="TAH"/>
            </w:pPr>
            <w:r w:rsidRPr="00034446">
              <w:t>Value/Remark</w:t>
            </w:r>
          </w:p>
        </w:tc>
        <w:tc>
          <w:tcPr>
            <w:tcW w:w="1700" w:type="dxa"/>
            <w:shd w:val="clear" w:color="auto" w:fill="auto"/>
          </w:tcPr>
          <w:p w14:paraId="01FFCA9C" w14:textId="77777777" w:rsidR="00DF45FE" w:rsidRPr="00034446" w:rsidRDefault="00DF45FE" w:rsidP="0024140E">
            <w:pPr>
              <w:pStyle w:val="TAH"/>
            </w:pPr>
            <w:r w:rsidRPr="00034446">
              <w:t>Comment</w:t>
            </w:r>
          </w:p>
        </w:tc>
        <w:tc>
          <w:tcPr>
            <w:tcW w:w="1135" w:type="dxa"/>
            <w:shd w:val="clear" w:color="auto" w:fill="auto"/>
          </w:tcPr>
          <w:p w14:paraId="4D0C856F" w14:textId="77777777" w:rsidR="00DF45FE" w:rsidRPr="00034446" w:rsidRDefault="00DF45FE" w:rsidP="0024140E">
            <w:pPr>
              <w:pStyle w:val="TAH"/>
            </w:pPr>
            <w:r w:rsidRPr="00034446">
              <w:t>Condition</w:t>
            </w:r>
          </w:p>
        </w:tc>
      </w:tr>
      <w:tr w:rsidR="00DF45FE" w:rsidRPr="00034446" w14:paraId="0332D7D4" w14:textId="77777777">
        <w:tc>
          <w:tcPr>
            <w:tcW w:w="4535" w:type="dxa"/>
            <w:shd w:val="clear" w:color="auto" w:fill="auto"/>
          </w:tcPr>
          <w:p w14:paraId="4C4DD768" w14:textId="77777777" w:rsidR="00DF45FE" w:rsidRPr="00034446" w:rsidRDefault="00DF45FE" w:rsidP="0024140E">
            <w:pPr>
              <w:pStyle w:val="TAL"/>
            </w:pPr>
            <w:r w:rsidRPr="00034446">
              <w:t>RRCConnectionRelease ::= SEQUENCE {</w:t>
            </w:r>
          </w:p>
        </w:tc>
        <w:tc>
          <w:tcPr>
            <w:tcW w:w="2267" w:type="dxa"/>
            <w:shd w:val="clear" w:color="auto" w:fill="auto"/>
          </w:tcPr>
          <w:p w14:paraId="614D9C00" w14:textId="77777777" w:rsidR="00DF45FE" w:rsidRPr="00034446" w:rsidRDefault="00DF45FE" w:rsidP="0024140E">
            <w:pPr>
              <w:pStyle w:val="TAL"/>
            </w:pPr>
          </w:p>
        </w:tc>
        <w:tc>
          <w:tcPr>
            <w:tcW w:w="1700" w:type="dxa"/>
            <w:shd w:val="clear" w:color="auto" w:fill="auto"/>
          </w:tcPr>
          <w:p w14:paraId="7966A96D" w14:textId="77777777" w:rsidR="00DF45FE" w:rsidRPr="00034446" w:rsidRDefault="00DF45FE" w:rsidP="0024140E">
            <w:pPr>
              <w:pStyle w:val="TAL"/>
            </w:pPr>
          </w:p>
        </w:tc>
        <w:tc>
          <w:tcPr>
            <w:tcW w:w="1135" w:type="dxa"/>
            <w:shd w:val="clear" w:color="auto" w:fill="auto"/>
          </w:tcPr>
          <w:p w14:paraId="727EBD58" w14:textId="77777777" w:rsidR="00DF45FE" w:rsidRPr="00034446" w:rsidRDefault="00DF45FE" w:rsidP="0024140E">
            <w:pPr>
              <w:pStyle w:val="TAL"/>
            </w:pPr>
          </w:p>
        </w:tc>
      </w:tr>
      <w:tr w:rsidR="00DF45FE" w:rsidRPr="00034446" w14:paraId="20B4723A" w14:textId="77777777">
        <w:tc>
          <w:tcPr>
            <w:tcW w:w="4535" w:type="dxa"/>
            <w:shd w:val="clear" w:color="auto" w:fill="auto"/>
          </w:tcPr>
          <w:p w14:paraId="508E810F" w14:textId="77777777" w:rsidR="00DF45FE" w:rsidRPr="00034446" w:rsidRDefault="00DF45FE" w:rsidP="0024140E">
            <w:pPr>
              <w:pStyle w:val="TAL"/>
            </w:pPr>
            <w:r w:rsidRPr="00034446">
              <w:t xml:space="preserve">  criticalExtensions CHOICE {</w:t>
            </w:r>
          </w:p>
        </w:tc>
        <w:tc>
          <w:tcPr>
            <w:tcW w:w="2267" w:type="dxa"/>
            <w:shd w:val="clear" w:color="auto" w:fill="auto"/>
          </w:tcPr>
          <w:p w14:paraId="05F9FA44" w14:textId="77777777" w:rsidR="00DF45FE" w:rsidRPr="00034446" w:rsidRDefault="00DF45FE" w:rsidP="0024140E">
            <w:pPr>
              <w:pStyle w:val="TAL"/>
            </w:pPr>
          </w:p>
        </w:tc>
        <w:tc>
          <w:tcPr>
            <w:tcW w:w="1700" w:type="dxa"/>
            <w:shd w:val="clear" w:color="auto" w:fill="auto"/>
          </w:tcPr>
          <w:p w14:paraId="6202B6B4" w14:textId="77777777" w:rsidR="00DF45FE" w:rsidRPr="00034446" w:rsidRDefault="00DF45FE" w:rsidP="0024140E">
            <w:pPr>
              <w:pStyle w:val="TAL"/>
            </w:pPr>
          </w:p>
        </w:tc>
        <w:tc>
          <w:tcPr>
            <w:tcW w:w="1135" w:type="dxa"/>
            <w:shd w:val="clear" w:color="auto" w:fill="auto"/>
          </w:tcPr>
          <w:p w14:paraId="1D27F37B" w14:textId="77777777" w:rsidR="00DF45FE" w:rsidRPr="00034446" w:rsidRDefault="00DF45FE" w:rsidP="0024140E">
            <w:pPr>
              <w:pStyle w:val="TAL"/>
            </w:pPr>
          </w:p>
        </w:tc>
      </w:tr>
      <w:tr w:rsidR="00DF45FE" w:rsidRPr="00034446" w14:paraId="3CCF0BA4" w14:textId="77777777">
        <w:tc>
          <w:tcPr>
            <w:tcW w:w="4535" w:type="dxa"/>
            <w:shd w:val="clear" w:color="auto" w:fill="auto"/>
          </w:tcPr>
          <w:p w14:paraId="458EEBEB" w14:textId="77777777" w:rsidR="00DF45FE" w:rsidRPr="00034446" w:rsidRDefault="00DF45FE" w:rsidP="0024140E">
            <w:pPr>
              <w:pStyle w:val="TAL"/>
            </w:pPr>
            <w:r w:rsidRPr="00034446">
              <w:t xml:space="preserve">    c1 CHOICE {</w:t>
            </w:r>
          </w:p>
        </w:tc>
        <w:tc>
          <w:tcPr>
            <w:tcW w:w="2267" w:type="dxa"/>
            <w:shd w:val="clear" w:color="auto" w:fill="auto"/>
          </w:tcPr>
          <w:p w14:paraId="16FD6FD7" w14:textId="77777777" w:rsidR="00DF45FE" w:rsidRPr="00034446" w:rsidRDefault="00DF45FE" w:rsidP="0024140E">
            <w:pPr>
              <w:pStyle w:val="TAL"/>
            </w:pPr>
          </w:p>
        </w:tc>
        <w:tc>
          <w:tcPr>
            <w:tcW w:w="1700" w:type="dxa"/>
            <w:shd w:val="clear" w:color="auto" w:fill="auto"/>
          </w:tcPr>
          <w:p w14:paraId="13B839F0" w14:textId="77777777" w:rsidR="00DF45FE" w:rsidRPr="00034446" w:rsidRDefault="00DF45FE" w:rsidP="0024140E">
            <w:pPr>
              <w:pStyle w:val="TAL"/>
            </w:pPr>
          </w:p>
        </w:tc>
        <w:tc>
          <w:tcPr>
            <w:tcW w:w="1135" w:type="dxa"/>
            <w:shd w:val="clear" w:color="auto" w:fill="auto"/>
          </w:tcPr>
          <w:p w14:paraId="1D9373D2" w14:textId="77777777" w:rsidR="00DF45FE" w:rsidRPr="00034446" w:rsidRDefault="00DF45FE" w:rsidP="0024140E">
            <w:pPr>
              <w:pStyle w:val="TAL"/>
            </w:pPr>
          </w:p>
        </w:tc>
      </w:tr>
      <w:tr w:rsidR="00DF45FE" w:rsidRPr="00034446" w14:paraId="3B57D34A" w14:textId="77777777">
        <w:tc>
          <w:tcPr>
            <w:tcW w:w="4535" w:type="dxa"/>
            <w:shd w:val="clear" w:color="auto" w:fill="auto"/>
          </w:tcPr>
          <w:p w14:paraId="6DFE6FF0" w14:textId="77777777" w:rsidR="00DF45FE" w:rsidRPr="00034446" w:rsidRDefault="00DF45FE" w:rsidP="0024140E">
            <w:pPr>
              <w:pStyle w:val="TAL"/>
            </w:pPr>
            <w:r w:rsidRPr="00034446">
              <w:t xml:space="preserve">      rrcConnectionRelease-r8 SEQUENCE {</w:t>
            </w:r>
          </w:p>
        </w:tc>
        <w:tc>
          <w:tcPr>
            <w:tcW w:w="2267" w:type="dxa"/>
            <w:shd w:val="clear" w:color="auto" w:fill="auto"/>
          </w:tcPr>
          <w:p w14:paraId="55193077" w14:textId="77777777" w:rsidR="00DF45FE" w:rsidRPr="00034446" w:rsidRDefault="00DF45FE" w:rsidP="0024140E">
            <w:pPr>
              <w:pStyle w:val="TAL"/>
            </w:pPr>
          </w:p>
        </w:tc>
        <w:tc>
          <w:tcPr>
            <w:tcW w:w="1700" w:type="dxa"/>
            <w:shd w:val="clear" w:color="auto" w:fill="auto"/>
          </w:tcPr>
          <w:p w14:paraId="42651CD2" w14:textId="77777777" w:rsidR="00DF45FE" w:rsidRPr="00034446" w:rsidRDefault="00DF45FE" w:rsidP="0024140E">
            <w:pPr>
              <w:pStyle w:val="TAL"/>
            </w:pPr>
          </w:p>
        </w:tc>
        <w:tc>
          <w:tcPr>
            <w:tcW w:w="1135" w:type="dxa"/>
            <w:shd w:val="clear" w:color="auto" w:fill="auto"/>
          </w:tcPr>
          <w:p w14:paraId="3C0F8B17" w14:textId="77777777" w:rsidR="00DF45FE" w:rsidRPr="00034446" w:rsidRDefault="00DF45FE" w:rsidP="0024140E">
            <w:pPr>
              <w:pStyle w:val="TAL"/>
            </w:pPr>
          </w:p>
        </w:tc>
      </w:tr>
      <w:tr w:rsidR="00DF45FE" w:rsidRPr="00034446" w14:paraId="1FFC0431" w14:textId="77777777">
        <w:tc>
          <w:tcPr>
            <w:tcW w:w="4535" w:type="dxa"/>
            <w:shd w:val="clear" w:color="auto" w:fill="auto"/>
          </w:tcPr>
          <w:p w14:paraId="335180DF" w14:textId="77777777" w:rsidR="00DF45FE" w:rsidRPr="00034446" w:rsidRDefault="00DF45FE" w:rsidP="0024140E">
            <w:pPr>
              <w:pStyle w:val="TAL"/>
            </w:pPr>
            <w:r w:rsidRPr="00034446">
              <w:t xml:space="preserve">        redirectedCarrierInfo CHOICE {</w:t>
            </w:r>
          </w:p>
        </w:tc>
        <w:tc>
          <w:tcPr>
            <w:tcW w:w="2267" w:type="dxa"/>
            <w:shd w:val="clear" w:color="auto" w:fill="auto"/>
          </w:tcPr>
          <w:p w14:paraId="58C9AD52" w14:textId="77777777" w:rsidR="00DF45FE" w:rsidRPr="00034446" w:rsidRDefault="00DF45FE" w:rsidP="0024140E">
            <w:pPr>
              <w:pStyle w:val="TAL"/>
            </w:pPr>
          </w:p>
        </w:tc>
        <w:tc>
          <w:tcPr>
            <w:tcW w:w="1700" w:type="dxa"/>
            <w:shd w:val="clear" w:color="auto" w:fill="auto"/>
          </w:tcPr>
          <w:p w14:paraId="4C0B197A" w14:textId="77777777" w:rsidR="00DF45FE" w:rsidRPr="00034446" w:rsidRDefault="00DF45FE" w:rsidP="0024140E">
            <w:pPr>
              <w:pStyle w:val="TAL"/>
            </w:pPr>
          </w:p>
        </w:tc>
        <w:tc>
          <w:tcPr>
            <w:tcW w:w="1135" w:type="dxa"/>
            <w:shd w:val="clear" w:color="auto" w:fill="auto"/>
          </w:tcPr>
          <w:p w14:paraId="60DD2C5E" w14:textId="77777777" w:rsidR="00DF45FE" w:rsidRPr="00034446" w:rsidRDefault="00DF45FE" w:rsidP="0024140E">
            <w:pPr>
              <w:pStyle w:val="TAL"/>
            </w:pPr>
          </w:p>
        </w:tc>
      </w:tr>
      <w:tr w:rsidR="00DF45FE" w:rsidRPr="00034446" w14:paraId="76DFA501" w14:textId="77777777">
        <w:tc>
          <w:tcPr>
            <w:tcW w:w="4535" w:type="dxa"/>
            <w:shd w:val="clear" w:color="auto" w:fill="auto"/>
          </w:tcPr>
          <w:p w14:paraId="223990D0" w14:textId="77777777" w:rsidR="00DF45FE" w:rsidRPr="00034446" w:rsidRDefault="00DF45FE" w:rsidP="0024140E">
            <w:pPr>
              <w:pStyle w:val="TAL"/>
            </w:pPr>
            <w:r w:rsidRPr="00034446">
              <w:t xml:space="preserve">          utra-FDD</w:t>
            </w:r>
          </w:p>
        </w:tc>
        <w:tc>
          <w:tcPr>
            <w:tcW w:w="2267" w:type="dxa"/>
            <w:shd w:val="clear" w:color="auto" w:fill="auto"/>
          </w:tcPr>
          <w:p w14:paraId="15753A35" w14:textId="77777777" w:rsidR="00DF45FE" w:rsidRPr="00034446" w:rsidRDefault="00DF45FE" w:rsidP="0024140E">
            <w:pPr>
              <w:pStyle w:val="TAL"/>
            </w:pPr>
            <w:r w:rsidRPr="00034446">
              <w:t>Downlink UARFCN of cell 5</w:t>
            </w:r>
          </w:p>
        </w:tc>
        <w:tc>
          <w:tcPr>
            <w:tcW w:w="1700" w:type="dxa"/>
            <w:shd w:val="clear" w:color="auto" w:fill="auto"/>
          </w:tcPr>
          <w:p w14:paraId="4D46B109" w14:textId="77777777" w:rsidR="00DF45FE" w:rsidRPr="00034446" w:rsidRDefault="00DF45FE" w:rsidP="0024140E">
            <w:pPr>
              <w:pStyle w:val="TAL"/>
            </w:pPr>
          </w:p>
        </w:tc>
        <w:tc>
          <w:tcPr>
            <w:tcW w:w="1135" w:type="dxa"/>
            <w:shd w:val="clear" w:color="auto" w:fill="auto"/>
          </w:tcPr>
          <w:p w14:paraId="2C027F70" w14:textId="77777777" w:rsidR="00DF45FE" w:rsidRPr="00034446" w:rsidRDefault="00DF45FE" w:rsidP="0024140E">
            <w:pPr>
              <w:pStyle w:val="TAL"/>
            </w:pPr>
            <w:r w:rsidRPr="00034446">
              <w:t>FDD</w:t>
            </w:r>
          </w:p>
        </w:tc>
      </w:tr>
      <w:tr w:rsidR="00DF45FE" w:rsidRPr="00034446" w14:paraId="7942D359" w14:textId="77777777">
        <w:tc>
          <w:tcPr>
            <w:tcW w:w="4535" w:type="dxa"/>
            <w:shd w:val="clear" w:color="auto" w:fill="auto"/>
          </w:tcPr>
          <w:p w14:paraId="7CCA15D7" w14:textId="77777777" w:rsidR="00DF45FE" w:rsidRPr="00034446" w:rsidRDefault="00DF45FE" w:rsidP="0024140E">
            <w:pPr>
              <w:pStyle w:val="TAL"/>
            </w:pPr>
            <w:r w:rsidRPr="00034446">
              <w:t xml:space="preserve">          utra-TDD</w:t>
            </w:r>
          </w:p>
        </w:tc>
        <w:tc>
          <w:tcPr>
            <w:tcW w:w="2267" w:type="dxa"/>
            <w:shd w:val="clear" w:color="auto" w:fill="auto"/>
          </w:tcPr>
          <w:p w14:paraId="6FB4CA52" w14:textId="77777777" w:rsidR="00DF45FE" w:rsidRPr="00034446" w:rsidRDefault="00DF45FE" w:rsidP="0024140E">
            <w:pPr>
              <w:pStyle w:val="TAL"/>
            </w:pPr>
            <w:r w:rsidRPr="00034446">
              <w:t>Downlink UARFCN of cell 5</w:t>
            </w:r>
          </w:p>
        </w:tc>
        <w:tc>
          <w:tcPr>
            <w:tcW w:w="1700" w:type="dxa"/>
            <w:shd w:val="clear" w:color="auto" w:fill="auto"/>
          </w:tcPr>
          <w:p w14:paraId="05C29751" w14:textId="77777777" w:rsidR="00DF45FE" w:rsidRPr="00034446" w:rsidRDefault="00DF45FE" w:rsidP="0024140E">
            <w:pPr>
              <w:pStyle w:val="TAL"/>
            </w:pPr>
          </w:p>
        </w:tc>
        <w:tc>
          <w:tcPr>
            <w:tcW w:w="1135" w:type="dxa"/>
            <w:shd w:val="clear" w:color="auto" w:fill="auto"/>
          </w:tcPr>
          <w:p w14:paraId="1533A4B8" w14:textId="77777777" w:rsidR="00DF45FE" w:rsidRPr="00034446" w:rsidRDefault="00DF45FE" w:rsidP="0024140E">
            <w:pPr>
              <w:pStyle w:val="TAL"/>
            </w:pPr>
            <w:r w:rsidRPr="00034446">
              <w:t>TDD</w:t>
            </w:r>
          </w:p>
        </w:tc>
      </w:tr>
      <w:tr w:rsidR="00DF45FE" w:rsidRPr="00034446" w14:paraId="24764CD3" w14:textId="77777777">
        <w:tc>
          <w:tcPr>
            <w:tcW w:w="4535" w:type="dxa"/>
            <w:shd w:val="clear" w:color="auto" w:fill="auto"/>
          </w:tcPr>
          <w:p w14:paraId="13B2F97E" w14:textId="77777777" w:rsidR="00DF45FE" w:rsidRPr="00034446" w:rsidRDefault="00DF45FE" w:rsidP="0024140E">
            <w:pPr>
              <w:pStyle w:val="TAL"/>
            </w:pPr>
            <w:r w:rsidRPr="00034446">
              <w:t xml:space="preserve">        }</w:t>
            </w:r>
          </w:p>
        </w:tc>
        <w:tc>
          <w:tcPr>
            <w:tcW w:w="2267" w:type="dxa"/>
            <w:shd w:val="clear" w:color="auto" w:fill="auto"/>
          </w:tcPr>
          <w:p w14:paraId="541A0980" w14:textId="77777777" w:rsidR="00DF45FE" w:rsidRPr="00034446" w:rsidRDefault="00DF45FE" w:rsidP="0024140E">
            <w:pPr>
              <w:pStyle w:val="TAL"/>
            </w:pPr>
          </w:p>
        </w:tc>
        <w:tc>
          <w:tcPr>
            <w:tcW w:w="1700" w:type="dxa"/>
            <w:shd w:val="clear" w:color="auto" w:fill="auto"/>
          </w:tcPr>
          <w:p w14:paraId="05EB4C38" w14:textId="77777777" w:rsidR="00DF45FE" w:rsidRPr="00034446" w:rsidRDefault="00DF45FE" w:rsidP="0024140E">
            <w:pPr>
              <w:pStyle w:val="TAL"/>
            </w:pPr>
          </w:p>
        </w:tc>
        <w:tc>
          <w:tcPr>
            <w:tcW w:w="1135" w:type="dxa"/>
            <w:shd w:val="clear" w:color="auto" w:fill="auto"/>
          </w:tcPr>
          <w:p w14:paraId="2ED7B638" w14:textId="77777777" w:rsidR="00DF45FE" w:rsidRPr="00034446" w:rsidRDefault="00DF45FE" w:rsidP="0024140E">
            <w:pPr>
              <w:pStyle w:val="TAL"/>
            </w:pPr>
          </w:p>
        </w:tc>
      </w:tr>
      <w:tr w:rsidR="00DF45FE" w:rsidRPr="00034446" w14:paraId="27B03CB3" w14:textId="77777777">
        <w:tc>
          <w:tcPr>
            <w:tcW w:w="4535" w:type="dxa"/>
            <w:shd w:val="clear" w:color="auto" w:fill="auto"/>
          </w:tcPr>
          <w:p w14:paraId="696E0341" w14:textId="77777777" w:rsidR="00DF45FE" w:rsidRPr="00034446" w:rsidRDefault="00DF45FE" w:rsidP="0024140E">
            <w:pPr>
              <w:pStyle w:val="TAL"/>
            </w:pPr>
            <w:r w:rsidRPr="00034446">
              <w:t xml:space="preserve">        nonCriticalExtension SEQUENCE {</w:t>
            </w:r>
          </w:p>
        </w:tc>
        <w:tc>
          <w:tcPr>
            <w:tcW w:w="2267" w:type="dxa"/>
            <w:shd w:val="clear" w:color="auto" w:fill="auto"/>
          </w:tcPr>
          <w:p w14:paraId="3C7FD531" w14:textId="77777777" w:rsidR="00DF45FE" w:rsidRPr="00034446" w:rsidRDefault="00DF45FE" w:rsidP="0024140E">
            <w:pPr>
              <w:pStyle w:val="TAL"/>
            </w:pPr>
          </w:p>
        </w:tc>
        <w:tc>
          <w:tcPr>
            <w:tcW w:w="1700" w:type="dxa"/>
            <w:shd w:val="clear" w:color="auto" w:fill="auto"/>
          </w:tcPr>
          <w:p w14:paraId="0F2286F4" w14:textId="77777777" w:rsidR="00DF45FE" w:rsidRPr="00034446" w:rsidRDefault="00DF45FE" w:rsidP="0024140E">
            <w:pPr>
              <w:pStyle w:val="TAL"/>
            </w:pPr>
          </w:p>
        </w:tc>
        <w:tc>
          <w:tcPr>
            <w:tcW w:w="1135" w:type="dxa"/>
            <w:shd w:val="clear" w:color="auto" w:fill="auto"/>
          </w:tcPr>
          <w:p w14:paraId="3AA0036D" w14:textId="77777777" w:rsidR="00DF45FE" w:rsidRPr="00034446" w:rsidRDefault="00DF45FE" w:rsidP="0024140E">
            <w:pPr>
              <w:pStyle w:val="TAL"/>
            </w:pPr>
          </w:p>
        </w:tc>
      </w:tr>
      <w:tr w:rsidR="00DF45FE" w:rsidRPr="00034446" w14:paraId="1B7970EF" w14:textId="77777777">
        <w:tc>
          <w:tcPr>
            <w:tcW w:w="4535" w:type="dxa"/>
            <w:shd w:val="clear" w:color="auto" w:fill="auto"/>
          </w:tcPr>
          <w:p w14:paraId="2F15592C" w14:textId="77777777" w:rsidR="00DF45FE" w:rsidRPr="00034446" w:rsidRDefault="00DF45FE" w:rsidP="0024140E">
            <w:pPr>
              <w:pStyle w:val="TAL"/>
            </w:pPr>
            <w:r w:rsidRPr="00034446">
              <w:t xml:space="preserve">          cellInfoList-r9 CHOICE {</w:t>
            </w:r>
          </w:p>
        </w:tc>
        <w:tc>
          <w:tcPr>
            <w:tcW w:w="2267" w:type="dxa"/>
            <w:shd w:val="clear" w:color="auto" w:fill="auto"/>
          </w:tcPr>
          <w:p w14:paraId="610AC506" w14:textId="77777777" w:rsidR="00DF45FE" w:rsidRPr="00034446" w:rsidRDefault="00DF45FE" w:rsidP="0024140E">
            <w:pPr>
              <w:pStyle w:val="TAL"/>
            </w:pPr>
          </w:p>
        </w:tc>
        <w:tc>
          <w:tcPr>
            <w:tcW w:w="1700" w:type="dxa"/>
            <w:shd w:val="clear" w:color="auto" w:fill="auto"/>
          </w:tcPr>
          <w:p w14:paraId="7535616D" w14:textId="77777777" w:rsidR="00DF45FE" w:rsidRPr="00034446" w:rsidRDefault="00DF45FE" w:rsidP="0024140E">
            <w:pPr>
              <w:pStyle w:val="TAL"/>
            </w:pPr>
          </w:p>
        </w:tc>
        <w:tc>
          <w:tcPr>
            <w:tcW w:w="1135" w:type="dxa"/>
            <w:shd w:val="clear" w:color="auto" w:fill="auto"/>
          </w:tcPr>
          <w:p w14:paraId="1BE7822B" w14:textId="77777777" w:rsidR="00DF45FE" w:rsidRPr="00034446" w:rsidRDefault="00DF45FE" w:rsidP="0024140E">
            <w:pPr>
              <w:pStyle w:val="TAL"/>
            </w:pPr>
          </w:p>
        </w:tc>
      </w:tr>
      <w:tr w:rsidR="00DF45FE" w:rsidRPr="00034446" w14:paraId="39A54EA0" w14:textId="77777777">
        <w:tc>
          <w:tcPr>
            <w:tcW w:w="4535" w:type="dxa"/>
            <w:shd w:val="clear" w:color="auto" w:fill="auto"/>
          </w:tcPr>
          <w:p w14:paraId="1CEE34FA" w14:textId="77777777" w:rsidR="00DF45FE" w:rsidRPr="00034446" w:rsidRDefault="00DF45FE" w:rsidP="0024140E">
            <w:pPr>
              <w:pStyle w:val="TAL"/>
            </w:pPr>
            <w:r w:rsidRPr="00034446">
              <w:t xml:space="preserve">            utra-FDD-r9 SEQUENCE {</w:t>
            </w:r>
          </w:p>
        </w:tc>
        <w:tc>
          <w:tcPr>
            <w:tcW w:w="2267" w:type="dxa"/>
            <w:shd w:val="clear" w:color="auto" w:fill="auto"/>
          </w:tcPr>
          <w:p w14:paraId="79731E7A" w14:textId="77777777" w:rsidR="00DF45FE" w:rsidRPr="00034446" w:rsidRDefault="00DF45FE" w:rsidP="0024140E">
            <w:pPr>
              <w:pStyle w:val="TAL"/>
            </w:pPr>
            <w:r w:rsidRPr="00034446">
              <w:rPr>
                <w:lang w:eastAsia="zh-CN"/>
              </w:rPr>
              <w:t>1</w:t>
            </w:r>
            <w:r w:rsidRPr="00034446">
              <w:t xml:space="preserve"> </w:t>
            </w:r>
            <w:r w:rsidRPr="00034446">
              <w:rPr>
                <w:lang w:eastAsia="zh-CN"/>
              </w:rPr>
              <w:t>entry</w:t>
            </w:r>
          </w:p>
        </w:tc>
        <w:tc>
          <w:tcPr>
            <w:tcW w:w="1700" w:type="dxa"/>
            <w:shd w:val="clear" w:color="auto" w:fill="auto"/>
          </w:tcPr>
          <w:p w14:paraId="50652F59" w14:textId="77777777" w:rsidR="00DF45FE" w:rsidRPr="00034446" w:rsidRDefault="00DF45FE" w:rsidP="0024140E">
            <w:pPr>
              <w:pStyle w:val="TAL"/>
            </w:pPr>
          </w:p>
        </w:tc>
        <w:tc>
          <w:tcPr>
            <w:tcW w:w="1135" w:type="dxa"/>
            <w:shd w:val="clear" w:color="auto" w:fill="auto"/>
          </w:tcPr>
          <w:p w14:paraId="54D63B14" w14:textId="77777777" w:rsidR="00DF45FE" w:rsidRPr="00034446" w:rsidRDefault="00DF45FE" w:rsidP="0024140E">
            <w:pPr>
              <w:pStyle w:val="TAL"/>
            </w:pPr>
            <w:r w:rsidRPr="00034446">
              <w:t>FDD</w:t>
            </w:r>
          </w:p>
        </w:tc>
      </w:tr>
      <w:tr w:rsidR="00DF45FE" w:rsidRPr="00034446" w14:paraId="147126BC" w14:textId="77777777">
        <w:tc>
          <w:tcPr>
            <w:tcW w:w="4535" w:type="dxa"/>
            <w:shd w:val="clear" w:color="auto" w:fill="auto"/>
          </w:tcPr>
          <w:p w14:paraId="15C61A3B" w14:textId="77777777" w:rsidR="00DF45FE" w:rsidRPr="00034446" w:rsidRDefault="00DF45FE" w:rsidP="0024140E">
            <w:pPr>
              <w:pStyle w:val="TAL"/>
            </w:pPr>
            <w:r w:rsidRPr="00034446">
              <w:t xml:space="preserve">              physCellId-r9[1]</w:t>
            </w:r>
          </w:p>
        </w:tc>
        <w:tc>
          <w:tcPr>
            <w:tcW w:w="2267" w:type="dxa"/>
            <w:shd w:val="clear" w:color="auto" w:fill="auto"/>
          </w:tcPr>
          <w:p w14:paraId="6BE9158F" w14:textId="77777777" w:rsidR="00DF45FE" w:rsidRPr="00034446" w:rsidRDefault="00DF45FE" w:rsidP="0024140E">
            <w:pPr>
              <w:pStyle w:val="TAL"/>
            </w:pPr>
            <w:r w:rsidRPr="00034446">
              <w:t>PhysicalCellIdentity of Cell 5</w:t>
            </w:r>
          </w:p>
        </w:tc>
        <w:tc>
          <w:tcPr>
            <w:tcW w:w="1700" w:type="dxa"/>
            <w:shd w:val="clear" w:color="auto" w:fill="auto"/>
          </w:tcPr>
          <w:p w14:paraId="67ECFDC4" w14:textId="77777777" w:rsidR="00DF45FE" w:rsidRPr="00034446" w:rsidRDefault="00DF45FE" w:rsidP="0024140E">
            <w:pPr>
              <w:pStyle w:val="TAL"/>
            </w:pPr>
          </w:p>
        </w:tc>
        <w:tc>
          <w:tcPr>
            <w:tcW w:w="1135" w:type="dxa"/>
            <w:shd w:val="clear" w:color="auto" w:fill="auto"/>
          </w:tcPr>
          <w:p w14:paraId="09D03AEC" w14:textId="77777777" w:rsidR="00DF45FE" w:rsidRPr="00034446" w:rsidRDefault="00DF45FE" w:rsidP="0024140E">
            <w:pPr>
              <w:pStyle w:val="TAL"/>
            </w:pPr>
          </w:p>
        </w:tc>
      </w:tr>
      <w:tr w:rsidR="00DF45FE" w:rsidRPr="00034446" w14:paraId="4F725E78" w14:textId="77777777">
        <w:tc>
          <w:tcPr>
            <w:tcW w:w="4535" w:type="dxa"/>
            <w:shd w:val="clear" w:color="auto" w:fill="auto"/>
          </w:tcPr>
          <w:p w14:paraId="53E7BA36" w14:textId="77777777" w:rsidR="00DF45FE" w:rsidRPr="00034446" w:rsidRDefault="00DF45FE" w:rsidP="0024140E">
            <w:pPr>
              <w:pStyle w:val="TAL"/>
            </w:pPr>
            <w:r w:rsidRPr="00034446">
              <w:t xml:space="preserve">              utra-BCCH-Container-r9[1]</w:t>
            </w:r>
          </w:p>
        </w:tc>
        <w:tc>
          <w:tcPr>
            <w:tcW w:w="2267" w:type="dxa"/>
            <w:shd w:val="clear" w:color="auto" w:fill="auto"/>
          </w:tcPr>
          <w:p w14:paraId="7BDF8121" w14:textId="77777777" w:rsidR="00DF45FE" w:rsidRPr="00034446" w:rsidRDefault="00DF45FE" w:rsidP="0024140E">
            <w:pPr>
              <w:pStyle w:val="TAL"/>
            </w:pPr>
            <w:r w:rsidRPr="00034446">
              <w:t>SYSTEM INFORMATION CONTAINER</w:t>
            </w:r>
          </w:p>
        </w:tc>
        <w:tc>
          <w:tcPr>
            <w:tcW w:w="1700" w:type="dxa"/>
            <w:shd w:val="clear" w:color="auto" w:fill="auto"/>
          </w:tcPr>
          <w:p w14:paraId="4869D52F" w14:textId="77777777" w:rsidR="00DF45FE" w:rsidRPr="00034446" w:rsidRDefault="00DF45FE" w:rsidP="0024140E">
            <w:pPr>
              <w:pStyle w:val="TAL"/>
            </w:pPr>
          </w:p>
        </w:tc>
        <w:tc>
          <w:tcPr>
            <w:tcW w:w="1135" w:type="dxa"/>
            <w:shd w:val="clear" w:color="auto" w:fill="auto"/>
          </w:tcPr>
          <w:p w14:paraId="1F245234" w14:textId="77777777" w:rsidR="00DF45FE" w:rsidRPr="00034446" w:rsidRDefault="00DF45FE" w:rsidP="0024140E">
            <w:pPr>
              <w:pStyle w:val="TAL"/>
            </w:pPr>
          </w:p>
        </w:tc>
      </w:tr>
      <w:tr w:rsidR="00DF45FE" w:rsidRPr="00034446" w14:paraId="530BF54C" w14:textId="77777777">
        <w:tc>
          <w:tcPr>
            <w:tcW w:w="4535" w:type="dxa"/>
            <w:shd w:val="clear" w:color="auto" w:fill="auto"/>
          </w:tcPr>
          <w:p w14:paraId="719F09AB" w14:textId="77777777" w:rsidR="00DF45FE" w:rsidRPr="00034446" w:rsidRDefault="00DF45FE" w:rsidP="0024140E">
            <w:pPr>
              <w:pStyle w:val="TAL"/>
            </w:pPr>
            <w:r w:rsidRPr="00034446">
              <w:t xml:space="preserve">            }</w:t>
            </w:r>
          </w:p>
        </w:tc>
        <w:tc>
          <w:tcPr>
            <w:tcW w:w="2267" w:type="dxa"/>
            <w:shd w:val="clear" w:color="auto" w:fill="auto"/>
          </w:tcPr>
          <w:p w14:paraId="7D42CA6C" w14:textId="77777777" w:rsidR="00DF45FE" w:rsidRPr="00034446" w:rsidRDefault="00DF45FE" w:rsidP="0024140E">
            <w:pPr>
              <w:pStyle w:val="TAL"/>
            </w:pPr>
          </w:p>
        </w:tc>
        <w:tc>
          <w:tcPr>
            <w:tcW w:w="1700" w:type="dxa"/>
            <w:shd w:val="clear" w:color="auto" w:fill="auto"/>
          </w:tcPr>
          <w:p w14:paraId="065C8142" w14:textId="77777777" w:rsidR="00DF45FE" w:rsidRPr="00034446" w:rsidRDefault="00DF45FE" w:rsidP="0024140E">
            <w:pPr>
              <w:pStyle w:val="TAL"/>
            </w:pPr>
          </w:p>
        </w:tc>
        <w:tc>
          <w:tcPr>
            <w:tcW w:w="1135" w:type="dxa"/>
            <w:shd w:val="clear" w:color="auto" w:fill="auto"/>
          </w:tcPr>
          <w:p w14:paraId="25D7635F" w14:textId="77777777" w:rsidR="00DF45FE" w:rsidRPr="00034446" w:rsidRDefault="00DF45FE" w:rsidP="0024140E">
            <w:pPr>
              <w:pStyle w:val="TAL"/>
            </w:pPr>
          </w:p>
        </w:tc>
      </w:tr>
      <w:tr w:rsidR="00DF45FE" w:rsidRPr="00034446" w14:paraId="3E448482" w14:textId="77777777">
        <w:tc>
          <w:tcPr>
            <w:tcW w:w="4535" w:type="dxa"/>
            <w:shd w:val="clear" w:color="auto" w:fill="auto"/>
          </w:tcPr>
          <w:p w14:paraId="0CCE50E2" w14:textId="77777777" w:rsidR="00DF45FE" w:rsidRPr="00034446" w:rsidRDefault="00DF45FE" w:rsidP="0024140E">
            <w:pPr>
              <w:pStyle w:val="TAL"/>
            </w:pPr>
            <w:r w:rsidRPr="00034446">
              <w:t xml:space="preserve">            utra-TDD-r9 SEQUENCE {</w:t>
            </w:r>
          </w:p>
        </w:tc>
        <w:tc>
          <w:tcPr>
            <w:tcW w:w="2267" w:type="dxa"/>
            <w:shd w:val="clear" w:color="auto" w:fill="auto"/>
          </w:tcPr>
          <w:p w14:paraId="6201B3A2" w14:textId="77777777" w:rsidR="00DF45FE" w:rsidRPr="00034446" w:rsidRDefault="00DF45FE" w:rsidP="0024140E">
            <w:pPr>
              <w:pStyle w:val="TAL"/>
            </w:pPr>
            <w:r w:rsidRPr="00034446">
              <w:rPr>
                <w:lang w:eastAsia="zh-CN"/>
              </w:rPr>
              <w:t>1</w:t>
            </w:r>
            <w:r w:rsidRPr="00034446">
              <w:t xml:space="preserve"> </w:t>
            </w:r>
            <w:r w:rsidRPr="00034446">
              <w:rPr>
                <w:lang w:eastAsia="zh-CN"/>
              </w:rPr>
              <w:t>entry</w:t>
            </w:r>
          </w:p>
        </w:tc>
        <w:tc>
          <w:tcPr>
            <w:tcW w:w="1700" w:type="dxa"/>
            <w:shd w:val="clear" w:color="auto" w:fill="auto"/>
          </w:tcPr>
          <w:p w14:paraId="76553D44" w14:textId="77777777" w:rsidR="00DF45FE" w:rsidRPr="00034446" w:rsidRDefault="00DF45FE" w:rsidP="0024140E">
            <w:pPr>
              <w:pStyle w:val="TAL"/>
            </w:pPr>
          </w:p>
        </w:tc>
        <w:tc>
          <w:tcPr>
            <w:tcW w:w="1135" w:type="dxa"/>
            <w:shd w:val="clear" w:color="auto" w:fill="auto"/>
          </w:tcPr>
          <w:p w14:paraId="3F1C5DBA" w14:textId="77777777" w:rsidR="00DF45FE" w:rsidRPr="00034446" w:rsidRDefault="00DF45FE" w:rsidP="0024140E">
            <w:pPr>
              <w:pStyle w:val="TAL"/>
            </w:pPr>
            <w:r w:rsidRPr="00034446">
              <w:t>TDD</w:t>
            </w:r>
          </w:p>
        </w:tc>
      </w:tr>
      <w:tr w:rsidR="00DF45FE" w:rsidRPr="00034446" w14:paraId="0A1B1D98" w14:textId="77777777">
        <w:tc>
          <w:tcPr>
            <w:tcW w:w="4535" w:type="dxa"/>
            <w:shd w:val="clear" w:color="auto" w:fill="auto"/>
          </w:tcPr>
          <w:p w14:paraId="659C4431" w14:textId="77777777" w:rsidR="00DF45FE" w:rsidRPr="00034446" w:rsidRDefault="00DF45FE" w:rsidP="0024140E">
            <w:pPr>
              <w:pStyle w:val="TAL"/>
            </w:pPr>
            <w:r w:rsidRPr="00034446">
              <w:t xml:space="preserve">              physCellId-r9[1]</w:t>
            </w:r>
          </w:p>
        </w:tc>
        <w:tc>
          <w:tcPr>
            <w:tcW w:w="2267" w:type="dxa"/>
            <w:shd w:val="clear" w:color="auto" w:fill="auto"/>
          </w:tcPr>
          <w:p w14:paraId="36F10B41" w14:textId="77777777" w:rsidR="00DF45FE" w:rsidRPr="00034446" w:rsidRDefault="00DF45FE" w:rsidP="0024140E">
            <w:pPr>
              <w:pStyle w:val="TAL"/>
            </w:pPr>
            <w:r w:rsidRPr="00034446">
              <w:t>PhysicalCellIdentity of Cell 5</w:t>
            </w:r>
          </w:p>
        </w:tc>
        <w:tc>
          <w:tcPr>
            <w:tcW w:w="1700" w:type="dxa"/>
            <w:shd w:val="clear" w:color="auto" w:fill="auto"/>
          </w:tcPr>
          <w:p w14:paraId="58499554" w14:textId="77777777" w:rsidR="00DF45FE" w:rsidRPr="00034446" w:rsidRDefault="00DF45FE" w:rsidP="0024140E">
            <w:pPr>
              <w:pStyle w:val="TAL"/>
            </w:pPr>
          </w:p>
        </w:tc>
        <w:tc>
          <w:tcPr>
            <w:tcW w:w="1135" w:type="dxa"/>
            <w:shd w:val="clear" w:color="auto" w:fill="auto"/>
          </w:tcPr>
          <w:p w14:paraId="19F293C1" w14:textId="77777777" w:rsidR="00DF45FE" w:rsidRPr="00034446" w:rsidRDefault="00DF45FE" w:rsidP="0024140E">
            <w:pPr>
              <w:pStyle w:val="TAL"/>
            </w:pPr>
          </w:p>
        </w:tc>
      </w:tr>
      <w:tr w:rsidR="00DF45FE" w:rsidRPr="00034446" w14:paraId="357C2F13" w14:textId="77777777">
        <w:tc>
          <w:tcPr>
            <w:tcW w:w="4535" w:type="dxa"/>
            <w:shd w:val="clear" w:color="auto" w:fill="auto"/>
          </w:tcPr>
          <w:p w14:paraId="4D4B18D3" w14:textId="77777777" w:rsidR="00DF45FE" w:rsidRPr="00034446" w:rsidRDefault="00DF45FE" w:rsidP="0024140E">
            <w:pPr>
              <w:pStyle w:val="TAL"/>
            </w:pPr>
            <w:r w:rsidRPr="00034446">
              <w:t xml:space="preserve">              utra-BCCH-Container-r9[1]</w:t>
            </w:r>
          </w:p>
        </w:tc>
        <w:tc>
          <w:tcPr>
            <w:tcW w:w="2267" w:type="dxa"/>
            <w:shd w:val="clear" w:color="auto" w:fill="auto"/>
          </w:tcPr>
          <w:p w14:paraId="550430DD" w14:textId="77777777" w:rsidR="00DF45FE" w:rsidRPr="00034446" w:rsidRDefault="00DF45FE" w:rsidP="0024140E">
            <w:pPr>
              <w:pStyle w:val="TAL"/>
            </w:pPr>
            <w:r w:rsidRPr="00034446">
              <w:t>SYSTEM INFORMATION CONTAINER</w:t>
            </w:r>
          </w:p>
        </w:tc>
        <w:tc>
          <w:tcPr>
            <w:tcW w:w="1700" w:type="dxa"/>
            <w:shd w:val="clear" w:color="auto" w:fill="auto"/>
          </w:tcPr>
          <w:p w14:paraId="1CD382CD" w14:textId="77777777" w:rsidR="00DF45FE" w:rsidRPr="00034446" w:rsidRDefault="00DF45FE" w:rsidP="0024140E">
            <w:pPr>
              <w:pStyle w:val="TAL"/>
            </w:pPr>
          </w:p>
        </w:tc>
        <w:tc>
          <w:tcPr>
            <w:tcW w:w="1135" w:type="dxa"/>
            <w:shd w:val="clear" w:color="auto" w:fill="auto"/>
          </w:tcPr>
          <w:p w14:paraId="794DB741" w14:textId="77777777" w:rsidR="00DF45FE" w:rsidRPr="00034446" w:rsidRDefault="00DF45FE" w:rsidP="0024140E">
            <w:pPr>
              <w:pStyle w:val="TAL"/>
            </w:pPr>
          </w:p>
        </w:tc>
      </w:tr>
      <w:tr w:rsidR="00DF45FE" w:rsidRPr="00034446" w14:paraId="0CD6E807" w14:textId="77777777">
        <w:tc>
          <w:tcPr>
            <w:tcW w:w="4535" w:type="dxa"/>
            <w:shd w:val="clear" w:color="auto" w:fill="auto"/>
          </w:tcPr>
          <w:p w14:paraId="7826CC7B" w14:textId="77777777" w:rsidR="00DF45FE" w:rsidRPr="00034446" w:rsidRDefault="00DF45FE" w:rsidP="0024140E">
            <w:pPr>
              <w:pStyle w:val="TAL"/>
            </w:pPr>
            <w:r w:rsidRPr="00034446">
              <w:t xml:space="preserve">            }</w:t>
            </w:r>
          </w:p>
        </w:tc>
        <w:tc>
          <w:tcPr>
            <w:tcW w:w="2267" w:type="dxa"/>
            <w:shd w:val="clear" w:color="auto" w:fill="auto"/>
          </w:tcPr>
          <w:p w14:paraId="037F900F" w14:textId="77777777" w:rsidR="00DF45FE" w:rsidRPr="00034446" w:rsidRDefault="00DF45FE" w:rsidP="0024140E">
            <w:pPr>
              <w:pStyle w:val="TAL"/>
            </w:pPr>
          </w:p>
        </w:tc>
        <w:tc>
          <w:tcPr>
            <w:tcW w:w="1700" w:type="dxa"/>
            <w:shd w:val="clear" w:color="auto" w:fill="auto"/>
          </w:tcPr>
          <w:p w14:paraId="4FC64F36" w14:textId="77777777" w:rsidR="00DF45FE" w:rsidRPr="00034446" w:rsidRDefault="00DF45FE" w:rsidP="0024140E">
            <w:pPr>
              <w:pStyle w:val="TAL"/>
            </w:pPr>
          </w:p>
        </w:tc>
        <w:tc>
          <w:tcPr>
            <w:tcW w:w="1135" w:type="dxa"/>
            <w:shd w:val="clear" w:color="auto" w:fill="auto"/>
          </w:tcPr>
          <w:p w14:paraId="05D9BA90" w14:textId="77777777" w:rsidR="00DF45FE" w:rsidRPr="00034446" w:rsidRDefault="00DF45FE" w:rsidP="0024140E">
            <w:pPr>
              <w:pStyle w:val="TAL"/>
            </w:pPr>
          </w:p>
        </w:tc>
      </w:tr>
      <w:tr w:rsidR="00DF45FE" w:rsidRPr="00034446" w14:paraId="1565953D" w14:textId="77777777">
        <w:tc>
          <w:tcPr>
            <w:tcW w:w="4535" w:type="dxa"/>
            <w:shd w:val="clear" w:color="auto" w:fill="auto"/>
          </w:tcPr>
          <w:p w14:paraId="2B90137C" w14:textId="77777777" w:rsidR="00DF45FE" w:rsidRPr="00034446" w:rsidRDefault="00DF45FE" w:rsidP="0024140E">
            <w:pPr>
              <w:pStyle w:val="TAL"/>
            </w:pPr>
            <w:r w:rsidRPr="00034446">
              <w:t xml:space="preserve">          }</w:t>
            </w:r>
          </w:p>
        </w:tc>
        <w:tc>
          <w:tcPr>
            <w:tcW w:w="2267" w:type="dxa"/>
            <w:shd w:val="clear" w:color="auto" w:fill="auto"/>
          </w:tcPr>
          <w:p w14:paraId="514845B3" w14:textId="77777777" w:rsidR="00DF45FE" w:rsidRPr="00034446" w:rsidRDefault="00DF45FE" w:rsidP="0024140E">
            <w:pPr>
              <w:pStyle w:val="TAL"/>
            </w:pPr>
          </w:p>
        </w:tc>
        <w:tc>
          <w:tcPr>
            <w:tcW w:w="1700" w:type="dxa"/>
            <w:shd w:val="clear" w:color="auto" w:fill="auto"/>
          </w:tcPr>
          <w:p w14:paraId="5CA6D312" w14:textId="77777777" w:rsidR="00DF45FE" w:rsidRPr="00034446" w:rsidRDefault="00DF45FE" w:rsidP="0024140E">
            <w:pPr>
              <w:pStyle w:val="TAL"/>
            </w:pPr>
          </w:p>
        </w:tc>
        <w:tc>
          <w:tcPr>
            <w:tcW w:w="1135" w:type="dxa"/>
            <w:shd w:val="clear" w:color="auto" w:fill="auto"/>
          </w:tcPr>
          <w:p w14:paraId="06FC3ABA" w14:textId="77777777" w:rsidR="00DF45FE" w:rsidRPr="00034446" w:rsidRDefault="00DF45FE" w:rsidP="0024140E">
            <w:pPr>
              <w:pStyle w:val="TAL"/>
            </w:pPr>
          </w:p>
        </w:tc>
      </w:tr>
      <w:tr w:rsidR="00DF45FE" w:rsidRPr="00034446" w14:paraId="3C163FA3" w14:textId="77777777">
        <w:tc>
          <w:tcPr>
            <w:tcW w:w="4535" w:type="dxa"/>
            <w:shd w:val="clear" w:color="auto" w:fill="auto"/>
          </w:tcPr>
          <w:p w14:paraId="751B0A51" w14:textId="77777777" w:rsidR="00DF45FE" w:rsidRPr="00034446" w:rsidRDefault="00DF45FE" w:rsidP="0024140E">
            <w:pPr>
              <w:pStyle w:val="TAL"/>
            </w:pPr>
            <w:r w:rsidRPr="00034446">
              <w:t xml:space="preserve">        }</w:t>
            </w:r>
          </w:p>
        </w:tc>
        <w:tc>
          <w:tcPr>
            <w:tcW w:w="2267" w:type="dxa"/>
            <w:shd w:val="clear" w:color="auto" w:fill="auto"/>
          </w:tcPr>
          <w:p w14:paraId="2967B85E" w14:textId="77777777" w:rsidR="00DF45FE" w:rsidRPr="00034446" w:rsidRDefault="00DF45FE" w:rsidP="0024140E">
            <w:pPr>
              <w:pStyle w:val="TAL"/>
            </w:pPr>
          </w:p>
        </w:tc>
        <w:tc>
          <w:tcPr>
            <w:tcW w:w="1700" w:type="dxa"/>
            <w:shd w:val="clear" w:color="auto" w:fill="auto"/>
          </w:tcPr>
          <w:p w14:paraId="0B18BA34" w14:textId="77777777" w:rsidR="00DF45FE" w:rsidRPr="00034446" w:rsidRDefault="00DF45FE" w:rsidP="0024140E">
            <w:pPr>
              <w:pStyle w:val="TAL"/>
            </w:pPr>
          </w:p>
        </w:tc>
        <w:tc>
          <w:tcPr>
            <w:tcW w:w="1135" w:type="dxa"/>
            <w:shd w:val="clear" w:color="auto" w:fill="auto"/>
          </w:tcPr>
          <w:p w14:paraId="4EAC1E61" w14:textId="77777777" w:rsidR="00DF45FE" w:rsidRPr="00034446" w:rsidRDefault="00DF45FE" w:rsidP="0024140E">
            <w:pPr>
              <w:pStyle w:val="TAL"/>
            </w:pPr>
          </w:p>
        </w:tc>
      </w:tr>
      <w:tr w:rsidR="00DF45FE" w:rsidRPr="00034446" w14:paraId="78EB5E61" w14:textId="77777777">
        <w:tc>
          <w:tcPr>
            <w:tcW w:w="4535" w:type="dxa"/>
            <w:shd w:val="clear" w:color="auto" w:fill="auto"/>
          </w:tcPr>
          <w:p w14:paraId="3C94263C" w14:textId="77777777" w:rsidR="00DF45FE" w:rsidRPr="00034446" w:rsidRDefault="00DF45FE" w:rsidP="0024140E">
            <w:pPr>
              <w:pStyle w:val="TAL"/>
            </w:pPr>
            <w:r w:rsidRPr="00034446">
              <w:t xml:space="preserve">      }</w:t>
            </w:r>
          </w:p>
        </w:tc>
        <w:tc>
          <w:tcPr>
            <w:tcW w:w="2267" w:type="dxa"/>
            <w:shd w:val="clear" w:color="auto" w:fill="auto"/>
          </w:tcPr>
          <w:p w14:paraId="1A8B935B" w14:textId="77777777" w:rsidR="00DF45FE" w:rsidRPr="00034446" w:rsidRDefault="00DF45FE" w:rsidP="0024140E">
            <w:pPr>
              <w:pStyle w:val="TAL"/>
            </w:pPr>
          </w:p>
        </w:tc>
        <w:tc>
          <w:tcPr>
            <w:tcW w:w="1700" w:type="dxa"/>
            <w:shd w:val="clear" w:color="auto" w:fill="auto"/>
          </w:tcPr>
          <w:p w14:paraId="77A0CF70" w14:textId="77777777" w:rsidR="00DF45FE" w:rsidRPr="00034446" w:rsidRDefault="00DF45FE" w:rsidP="0024140E">
            <w:pPr>
              <w:pStyle w:val="TAL"/>
            </w:pPr>
          </w:p>
        </w:tc>
        <w:tc>
          <w:tcPr>
            <w:tcW w:w="1135" w:type="dxa"/>
            <w:shd w:val="clear" w:color="auto" w:fill="auto"/>
          </w:tcPr>
          <w:p w14:paraId="6F430388" w14:textId="77777777" w:rsidR="00DF45FE" w:rsidRPr="00034446" w:rsidRDefault="00DF45FE" w:rsidP="0024140E">
            <w:pPr>
              <w:pStyle w:val="TAL"/>
            </w:pPr>
          </w:p>
        </w:tc>
      </w:tr>
      <w:tr w:rsidR="00DF45FE" w:rsidRPr="00034446" w14:paraId="4E5945A2" w14:textId="77777777">
        <w:tc>
          <w:tcPr>
            <w:tcW w:w="4535" w:type="dxa"/>
            <w:shd w:val="clear" w:color="auto" w:fill="auto"/>
          </w:tcPr>
          <w:p w14:paraId="7890B7AE" w14:textId="77777777" w:rsidR="00DF45FE" w:rsidRPr="00034446" w:rsidRDefault="00DF45FE" w:rsidP="0024140E">
            <w:pPr>
              <w:pStyle w:val="TAL"/>
            </w:pPr>
            <w:r w:rsidRPr="00034446">
              <w:t xml:space="preserve">    }</w:t>
            </w:r>
          </w:p>
        </w:tc>
        <w:tc>
          <w:tcPr>
            <w:tcW w:w="2267" w:type="dxa"/>
            <w:shd w:val="clear" w:color="auto" w:fill="auto"/>
          </w:tcPr>
          <w:p w14:paraId="62E38592" w14:textId="77777777" w:rsidR="00DF45FE" w:rsidRPr="00034446" w:rsidRDefault="00DF45FE" w:rsidP="0024140E">
            <w:pPr>
              <w:pStyle w:val="TAL"/>
            </w:pPr>
          </w:p>
        </w:tc>
        <w:tc>
          <w:tcPr>
            <w:tcW w:w="1700" w:type="dxa"/>
            <w:shd w:val="clear" w:color="auto" w:fill="auto"/>
          </w:tcPr>
          <w:p w14:paraId="4D881984" w14:textId="77777777" w:rsidR="00DF45FE" w:rsidRPr="00034446" w:rsidRDefault="00DF45FE" w:rsidP="0024140E">
            <w:pPr>
              <w:pStyle w:val="TAL"/>
            </w:pPr>
          </w:p>
        </w:tc>
        <w:tc>
          <w:tcPr>
            <w:tcW w:w="1135" w:type="dxa"/>
            <w:shd w:val="clear" w:color="auto" w:fill="auto"/>
          </w:tcPr>
          <w:p w14:paraId="7947B0DF" w14:textId="77777777" w:rsidR="00DF45FE" w:rsidRPr="00034446" w:rsidRDefault="00DF45FE" w:rsidP="0024140E">
            <w:pPr>
              <w:pStyle w:val="TAL"/>
            </w:pPr>
          </w:p>
        </w:tc>
      </w:tr>
      <w:tr w:rsidR="00DF45FE" w:rsidRPr="00034446" w14:paraId="0F095D3D" w14:textId="77777777">
        <w:tc>
          <w:tcPr>
            <w:tcW w:w="4535" w:type="dxa"/>
            <w:shd w:val="clear" w:color="auto" w:fill="auto"/>
          </w:tcPr>
          <w:p w14:paraId="51D143F9" w14:textId="77777777" w:rsidR="00DF45FE" w:rsidRPr="00034446" w:rsidRDefault="00DF45FE" w:rsidP="0024140E">
            <w:pPr>
              <w:pStyle w:val="TAL"/>
            </w:pPr>
            <w:r w:rsidRPr="00034446">
              <w:t xml:space="preserve">  }</w:t>
            </w:r>
          </w:p>
        </w:tc>
        <w:tc>
          <w:tcPr>
            <w:tcW w:w="2267" w:type="dxa"/>
            <w:shd w:val="clear" w:color="auto" w:fill="auto"/>
          </w:tcPr>
          <w:p w14:paraId="6429856A" w14:textId="77777777" w:rsidR="00DF45FE" w:rsidRPr="00034446" w:rsidRDefault="00DF45FE" w:rsidP="0024140E">
            <w:pPr>
              <w:pStyle w:val="TAL"/>
            </w:pPr>
          </w:p>
        </w:tc>
        <w:tc>
          <w:tcPr>
            <w:tcW w:w="1700" w:type="dxa"/>
            <w:shd w:val="clear" w:color="auto" w:fill="auto"/>
          </w:tcPr>
          <w:p w14:paraId="27F02B2C" w14:textId="77777777" w:rsidR="00DF45FE" w:rsidRPr="00034446" w:rsidRDefault="00DF45FE" w:rsidP="0024140E">
            <w:pPr>
              <w:pStyle w:val="TAL"/>
            </w:pPr>
          </w:p>
        </w:tc>
        <w:tc>
          <w:tcPr>
            <w:tcW w:w="1135" w:type="dxa"/>
            <w:shd w:val="clear" w:color="auto" w:fill="auto"/>
          </w:tcPr>
          <w:p w14:paraId="43B4ED88" w14:textId="77777777" w:rsidR="00DF45FE" w:rsidRPr="00034446" w:rsidRDefault="00DF45FE" w:rsidP="0024140E">
            <w:pPr>
              <w:pStyle w:val="TAL"/>
            </w:pPr>
          </w:p>
        </w:tc>
      </w:tr>
      <w:tr w:rsidR="00DF45FE" w:rsidRPr="00034446" w14:paraId="42E4FDFE" w14:textId="77777777">
        <w:tc>
          <w:tcPr>
            <w:tcW w:w="4535" w:type="dxa"/>
            <w:shd w:val="clear" w:color="auto" w:fill="auto"/>
          </w:tcPr>
          <w:p w14:paraId="754AB709" w14:textId="77777777" w:rsidR="00DF45FE" w:rsidRPr="00034446" w:rsidRDefault="00DF45FE" w:rsidP="0024140E">
            <w:pPr>
              <w:pStyle w:val="TAL"/>
            </w:pPr>
            <w:r w:rsidRPr="00034446">
              <w:t>}</w:t>
            </w:r>
          </w:p>
        </w:tc>
        <w:tc>
          <w:tcPr>
            <w:tcW w:w="2267" w:type="dxa"/>
            <w:shd w:val="clear" w:color="auto" w:fill="auto"/>
          </w:tcPr>
          <w:p w14:paraId="4E5CD838" w14:textId="77777777" w:rsidR="00DF45FE" w:rsidRPr="00034446" w:rsidRDefault="00DF45FE" w:rsidP="0024140E">
            <w:pPr>
              <w:pStyle w:val="TAL"/>
            </w:pPr>
          </w:p>
        </w:tc>
        <w:tc>
          <w:tcPr>
            <w:tcW w:w="1700" w:type="dxa"/>
            <w:shd w:val="clear" w:color="auto" w:fill="auto"/>
          </w:tcPr>
          <w:p w14:paraId="5ADFB13C" w14:textId="77777777" w:rsidR="00DF45FE" w:rsidRPr="00034446" w:rsidRDefault="00DF45FE" w:rsidP="0024140E">
            <w:pPr>
              <w:pStyle w:val="TAL"/>
            </w:pPr>
          </w:p>
        </w:tc>
        <w:tc>
          <w:tcPr>
            <w:tcW w:w="1135" w:type="dxa"/>
            <w:shd w:val="clear" w:color="auto" w:fill="auto"/>
          </w:tcPr>
          <w:p w14:paraId="529F4348" w14:textId="77777777" w:rsidR="00DF45FE" w:rsidRPr="00034446" w:rsidRDefault="00DF45FE" w:rsidP="0024140E">
            <w:pPr>
              <w:pStyle w:val="TAL"/>
            </w:pPr>
          </w:p>
        </w:tc>
      </w:tr>
    </w:tbl>
    <w:p w14:paraId="65F0D522" w14:textId="77777777" w:rsidR="00DF45FE" w:rsidRPr="00034446" w:rsidRDefault="00DF45FE" w:rsidP="00DF45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DF45FE" w:rsidRPr="00034446" w14:paraId="2EC378A5" w14:textId="77777777">
        <w:trPr>
          <w:jc w:val="center"/>
        </w:trPr>
        <w:tc>
          <w:tcPr>
            <w:tcW w:w="1701" w:type="dxa"/>
          </w:tcPr>
          <w:p w14:paraId="632D6DB7" w14:textId="77777777" w:rsidR="00DF45FE" w:rsidRPr="00034446" w:rsidRDefault="00DF45FE" w:rsidP="0024140E">
            <w:pPr>
              <w:pStyle w:val="TAH"/>
              <w:keepNext w:val="0"/>
              <w:keepLines w:val="0"/>
            </w:pPr>
            <w:r w:rsidRPr="00034446">
              <w:t>Condition</w:t>
            </w:r>
          </w:p>
        </w:tc>
        <w:tc>
          <w:tcPr>
            <w:tcW w:w="7229" w:type="dxa"/>
          </w:tcPr>
          <w:p w14:paraId="60D6E2B1" w14:textId="77777777" w:rsidR="00DF45FE" w:rsidRPr="00034446" w:rsidRDefault="00DF45FE" w:rsidP="0024140E">
            <w:pPr>
              <w:pStyle w:val="TAH"/>
              <w:keepNext w:val="0"/>
              <w:keepLines w:val="0"/>
            </w:pPr>
            <w:r w:rsidRPr="00034446">
              <w:t>Explanation</w:t>
            </w:r>
          </w:p>
        </w:tc>
      </w:tr>
      <w:tr w:rsidR="00DF45FE" w:rsidRPr="00034446" w14:paraId="11207A40" w14:textId="77777777">
        <w:trPr>
          <w:jc w:val="center"/>
        </w:trPr>
        <w:tc>
          <w:tcPr>
            <w:tcW w:w="1701" w:type="dxa"/>
          </w:tcPr>
          <w:p w14:paraId="1BF80B57" w14:textId="77777777" w:rsidR="00DF45FE" w:rsidRPr="00034446" w:rsidRDefault="00DF45FE" w:rsidP="0024140E">
            <w:pPr>
              <w:pStyle w:val="TAL"/>
            </w:pPr>
            <w:r w:rsidRPr="00034446">
              <w:t>FDD</w:t>
            </w:r>
          </w:p>
        </w:tc>
        <w:tc>
          <w:tcPr>
            <w:tcW w:w="7229" w:type="dxa"/>
          </w:tcPr>
          <w:p w14:paraId="15D7C154" w14:textId="77777777" w:rsidR="00DF45FE" w:rsidRPr="00034446" w:rsidRDefault="00DF45FE" w:rsidP="0024140E">
            <w:pPr>
              <w:pStyle w:val="TAL"/>
            </w:pPr>
            <w:r w:rsidRPr="00034446">
              <w:t>FDD cell environment</w:t>
            </w:r>
          </w:p>
        </w:tc>
      </w:tr>
      <w:tr w:rsidR="00DF45FE" w:rsidRPr="00034446" w14:paraId="173C32AD" w14:textId="77777777">
        <w:trPr>
          <w:jc w:val="center"/>
        </w:trPr>
        <w:tc>
          <w:tcPr>
            <w:tcW w:w="1701" w:type="dxa"/>
          </w:tcPr>
          <w:p w14:paraId="25FEAEB6" w14:textId="77777777" w:rsidR="00DF45FE" w:rsidRPr="00034446" w:rsidRDefault="00DF45FE" w:rsidP="0024140E">
            <w:pPr>
              <w:pStyle w:val="TAL"/>
            </w:pPr>
            <w:r w:rsidRPr="00034446">
              <w:t>TDD</w:t>
            </w:r>
          </w:p>
        </w:tc>
        <w:tc>
          <w:tcPr>
            <w:tcW w:w="7229" w:type="dxa"/>
          </w:tcPr>
          <w:p w14:paraId="36813E34" w14:textId="77777777" w:rsidR="00DF45FE" w:rsidRPr="00034446" w:rsidRDefault="00DF45FE" w:rsidP="0024140E">
            <w:pPr>
              <w:pStyle w:val="TAL"/>
            </w:pPr>
            <w:r w:rsidRPr="00034446">
              <w:t>TDD cell environment</w:t>
            </w:r>
          </w:p>
        </w:tc>
      </w:tr>
    </w:tbl>
    <w:p w14:paraId="7B70CBE5" w14:textId="77777777" w:rsidR="00DF45FE" w:rsidRPr="00034446" w:rsidRDefault="00DF45FE" w:rsidP="00DF45FE"/>
    <w:p w14:paraId="314B011C" w14:textId="77777777" w:rsidR="00DF45FE" w:rsidRPr="00034446" w:rsidRDefault="00DF45FE" w:rsidP="00DF45FE">
      <w:pPr>
        <w:pStyle w:val="TH"/>
      </w:pPr>
      <w:r w:rsidRPr="00034446">
        <w:t>Table 13.1.2a.3.3-4: SYSTEM INFORMATION CONTAINER (Table 13.1.2a.3.3-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49207B5A" w14:textId="77777777">
        <w:tc>
          <w:tcPr>
            <w:tcW w:w="9637" w:type="dxa"/>
            <w:gridSpan w:val="4"/>
            <w:shd w:val="clear" w:color="auto" w:fill="auto"/>
          </w:tcPr>
          <w:p w14:paraId="25765ED3" w14:textId="77777777" w:rsidR="00DF45FE" w:rsidRPr="00034446" w:rsidRDefault="00DF45FE" w:rsidP="0024140E">
            <w:pPr>
              <w:pStyle w:val="TAL"/>
            </w:pPr>
            <w:r w:rsidRPr="00034446">
              <w:t>Derivation path: 25.331 clause 11.2</w:t>
            </w:r>
          </w:p>
        </w:tc>
      </w:tr>
      <w:tr w:rsidR="00DF45FE" w:rsidRPr="00034446" w14:paraId="193EA489" w14:textId="77777777">
        <w:tc>
          <w:tcPr>
            <w:tcW w:w="4535" w:type="dxa"/>
            <w:tcBorders>
              <w:bottom w:val="single" w:sz="4" w:space="0" w:color="auto"/>
            </w:tcBorders>
            <w:shd w:val="clear" w:color="auto" w:fill="auto"/>
          </w:tcPr>
          <w:p w14:paraId="7E28F618" w14:textId="77777777" w:rsidR="00DF45FE" w:rsidRPr="00034446" w:rsidRDefault="00DF45FE" w:rsidP="0024140E">
            <w:pPr>
              <w:pStyle w:val="TAH"/>
            </w:pPr>
            <w:r w:rsidRPr="00034446">
              <w:t>Information Element</w:t>
            </w:r>
          </w:p>
        </w:tc>
        <w:tc>
          <w:tcPr>
            <w:tcW w:w="2267" w:type="dxa"/>
            <w:tcBorders>
              <w:bottom w:val="single" w:sz="4" w:space="0" w:color="auto"/>
            </w:tcBorders>
            <w:shd w:val="clear" w:color="auto" w:fill="auto"/>
          </w:tcPr>
          <w:p w14:paraId="04760516" w14:textId="77777777" w:rsidR="00DF45FE" w:rsidRPr="00034446" w:rsidRDefault="00DF45FE" w:rsidP="0024140E">
            <w:pPr>
              <w:pStyle w:val="TAH"/>
            </w:pPr>
            <w:r w:rsidRPr="00034446">
              <w:t>Value/Remark</w:t>
            </w:r>
          </w:p>
        </w:tc>
        <w:tc>
          <w:tcPr>
            <w:tcW w:w="1700" w:type="dxa"/>
            <w:tcBorders>
              <w:bottom w:val="single" w:sz="4" w:space="0" w:color="auto"/>
            </w:tcBorders>
            <w:shd w:val="clear" w:color="auto" w:fill="auto"/>
          </w:tcPr>
          <w:p w14:paraId="3EADD4F7" w14:textId="77777777" w:rsidR="00DF45FE" w:rsidRPr="00034446" w:rsidRDefault="00DF45FE" w:rsidP="0024140E">
            <w:pPr>
              <w:pStyle w:val="TAH"/>
            </w:pPr>
            <w:r w:rsidRPr="00034446">
              <w:t>Comment</w:t>
            </w:r>
          </w:p>
        </w:tc>
        <w:tc>
          <w:tcPr>
            <w:tcW w:w="1135" w:type="dxa"/>
            <w:tcBorders>
              <w:bottom w:val="single" w:sz="4" w:space="0" w:color="auto"/>
            </w:tcBorders>
            <w:shd w:val="clear" w:color="auto" w:fill="auto"/>
          </w:tcPr>
          <w:p w14:paraId="2DCFD582" w14:textId="77777777" w:rsidR="00DF45FE" w:rsidRPr="00034446" w:rsidRDefault="00DF45FE" w:rsidP="0024140E">
            <w:pPr>
              <w:pStyle w:val="TAH"/>
            </w:pPr>
            <w:r w:rsidRPr="00034446">
              <w:t>Condition</w:t>
            </w:r>
          </w:p>
        </w:tc>
      </w:tr>
      <w:tr w:rsidR="00DF45FE" w:rsidRPr="00034446" w14:paraId="2D33D6A3" w14:textId="77777777">
        <w:tc>
          <w:tcPr>
            <w:tcW w:w="4535" w:type="dxa"/>
            <w:tcBorders>
              <w:top w:val="single" w:sz="4" w:space="0" w:color="auto"/>
              <w:bottom w:val="single" w:sz="4" w:space="0" w:color="auto"/>
            </w:tcBorders>
            <w:shd w:val="clear" w:color="auto" w:fill="auto"/>
          </w:tcPr>
          <w:p w14:paraId="133ADA1D" w14:textId="77777777" w:rsidR="00DF45FE" w:rsidRPr="00034446" w:rsidRDefault="00DF45FE" w:rsidP="0024140E">
            <w:pPr>
              <w:pStyle w:val="TAL"/>
            </w:pPr>
            <w:r w:rsidRPr="00034446">
              <w:rPr>
                <w:snapToGrid w:val="0"/>
              </w:rPr>
              <w:t>mib</w:t>
            </w:r>
          </w:p>
        </w:tc>
        <w:tc>
          <w:tcPr>
            <w:tcW w:w="2267" w:type="dxa"/>
            <w:tcBorders>
              <w:top w:val="single" w:sz="4" w:space="0" w:color="auto"/>
              <w:bottom w:val="single" w:sz="4" w:space="0" w:color="auto"/>
            </w:tcBorders>
            <w:shd w:val="clear" w:color="auto" w:fill="auto"/>
          </w:tcPr>
          <w:p w14:paraId="53CE42CE" w14:textId="77777777" w:rsidR="00DF45FE" w:rsidRPr="00034446" w:rsidRDefault="00DF45FE" w:rsidP="0024140E">
            <w:pPr>
              <w:pStyle w:val="TAL"/>
            </w:pPr>
            <w:r w:rsidRPr="00034446">
              <w:t>See Table 13.1.2a.3.3-5</w:t>
            </w:r>
          </w:p>
        </w:tc>
        <w:tc>
          <w:tcPr>
            <w:tcW w:w="1700" w:type="dxa"/>
            <w:tcBorders>
              <w:top w:val="single" w:sz="4" w:space="0" w:color="auto"/>
              <w:bottom w:val="single" w:sz="4" w:space="0" w:color="auto"/>
            </w:tcBorders>
            <w:shd w:val="clear" w:color="auto" w:fill="auto"/>
          </w:tcPr>
          <w:p w14:paraId="2AE5C27D"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4B62ED3B" w14:textId="77777777" w:rsidR="00DF45FE" w:rsidRPr="00034446" w:rsidRDefault="00DF45FE" w:rsidP="0024140E">
            <w:pPr>
              <w:pStyle w:val="TAL"/>
            </w:pPr>
          </w:p>
        </w:tc>
      </w:tr>
      <w:tr w:rsidR="00DF45FE" w:rsidRPr="00034446" w14:paraId="2A599F3F" w14:textId="77777777">
        <w:tc>
          <w:tcPr>
            <w:tcW w:w="4535" w:type="dxa"/>
            <w:tcBorders>
              <w:top w:val="single" w:sz="4" w:space="0" w:color="auto"/>
              <w:bottom w:val="single" w:sz="4" w:space="0" w:color="auto"/>
            </w:tcBorders>
            <w:shd w:val="clear" w:color="auto" w:fill="auto"/>
          </w:tcPr>
          <w:p w14:paraId="38BDFBC3" w14:textId="77777777" w:rsidR="00DF45FE" w:rsidRPr="00034446" w:rsidRDefault="00DF45FE" w:rsidP="0024140E">
            <w:pPr>
              <w:pStyle w:val="TAL"/>
              <w:rPr>
                <w:snapToGrid w:val="0"/>
              </w:rPr>
            </w:pPr>
            <w:r w:rsidRPr="00034446">
              <w:rPr>
                <w:snapToGrid w:val="0"/>
              </w:rPr>
              <w:t>sysInfoTypeSB1</w:t>
            </w:r>
          </w:p>
        </w:tc>
        <w:tc>
          <w:tcPr>
            <w:tcW w:w="2267" w:type="dxa"/>
            <w:tcBorders>
              <w:top w:val="single" w:sz="4" w:space="0" w:color="auto"/>
              <w:bottom w:val="single" w:sz="4" w:space="0" w:color="auto"/>
            </w:tcBorders>
            <w:shd w:val="clear" w:color="auto" w:fill="auto"/>
          </w:tcPr>
          <w:p w14:paraId="6B704BCB" w14:textId="77777777" w:rsidR="00DF45FE" w:rsidRPr="00034446" w:rsidRDefault="00DF45FE" w:rsidP="0024140E">
            <w:pPr>
              <w:pStyle w:val="TAL"/>
            </w:pPr>
            <w:r w:rsidRPr="00034446">
              <w:t>See 34.108 6.1.0a</w:t>
            </w:r>
          </w:p>
        </w:tc>
        <w:tc>
          <w:tcPr>
            <w:tcW w:w="1700" w:type="dxa"/>
            <w:tcBorders>
              <w:top w:val="single" w:sz="4" w:space="0" w:color="auto"/>
              <w:bottom w:val="single" w:sz="4" w:space="0" w:color="auto"/>
            </w:tcBorders>
            <w:shd w:val="clear" w:color="auto" w:fill="auto"/>
          </w:tcPr>
          <w:p w14:paraId="4E18906C"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1F696BCF" w14:textId="77777777" w:rsidR="00DF45FE" w:rsidRPr="00034446" w:rsidRDefault="00DF45FE" w:rsidP="0024140E">
            <w:pPr>
              <w:pStyle w:val="TAL"/>
            </w:pPr>
          </w:p>
        </w:tc>
      </w:tr>
      <w:tr w:rsidR="00DF45FE" w:rsidRPr="00034446" w14:paraId="729ED1B6" w14:textId="77777777">
        <w:tc>
          <w:tcPr>
            <w:tcW w:w="4535" w:type="dxa"/>
            <w:tcBorders>
              <w:top w:val="single" w:sz="4" w:space="0" w:color="auto"/>
              <w:bottom w:val="single" w:sz="4" w:space="0" w:color="auto"/>
            </w:tcBorders>
            <w:shd w:val="clear" w:color="auto" w:fill="auto"/>
          </w:tcPr>
          <w:p w14:paraId="4B3EEC75" w14:textId="77777777" w:rsidR="00DF45FE" w:rsidRPr="00034446" w:rsidRDefault="00DF45FE" w:rsidP="0024140E">
            <w:pPr>
              <w:pStyle w:val="TAL"/>
              <w:rPr>
                <w:snapToGrid w:val="0"/>
              </w:rPr>
            </w:pPr>
            <w:r w:rsidRPr="00034446">
              <w:rPr>
                <w:snapToGrid w:val="0"/>
              </w:rPr>
              <w:t>sysInfoTypeSB2</w:t>
            </w:r>
          </w:p>
        </w:tc>
        <w:tc>
          <w:tcPr>
            <w:tcW w:w="2267" w:type="dxa"/>
            <w:tcBorders>
              <w:top w:val="single" w:sz="4" w:space="0" w:color="auto"/>
              <w:bottom w:val="single" w:sz="4" w:space="0" w:color="auto"/>
            </w:tcBorders>
            <w:shd w:val="clear" w:color="auto" w:fill="auto"/>
          </w:tcPr>
          <w:p w14:paraId="480223AA" w14:textId="77777777" w:rsidR="00DF45FE" w:rsidRPr="00034446" w:rsidRDefault="00DF45FE" w:rsidP="0024140E">
            <w:pPr>
              <w:pStyle w:val="TAL"/>
            </w:pPr>
            <w:r w:rsidRPr="00034446">
              <w:t>Not present</w:t>
            </w:r>
          </w:p>
        </w:tc>
        <w:tc>
          <w:tcPr>
            <w:tcW w:w="1700" w:type="dxa"/>
            <w:tcBorders>
              <w:top w:val="single" w:sz="4" w:space="0" w:color="auto"/>
              <w:bottom w:val="single" w:sz="4" w:space="0" w:color="auto"/>
            </w:tcBorders>
            <w:shd w:val="clear" w:color="auto" w:fill="auto"/>
          </w:tcPr>
          <w:p w14:paraId="151EFE76"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6114B634" w14:textId="77777777" w:rsidR="00DF45FE" w:rsidRPr="00034446" w:rsidRDefault="00DF45FE" w:rsidP="0024140E">
            <w:pPr>
              <w:pStyle w:val="TAL"/>
            </w:pPr>
          </w:p>
        </w:tc>
      </w:tr>
      <w:tr w:rsidR="00DF45FE" w:rsidRPr="00034446" w14:paraId="7DEE75E4" w14:textId="77777777">
        <w:tc>
          <w:tcPr>
            <w:tcW w:w="4535" w:type="dxa"/>
            <w:tcBorders>
              <w:top w:val="single" w:sz="4" w:space="0" w:color="auto"/>
              <w:bottom w:val="single" w:sz="4" w:space="0" w:color="auto"/>
            </w:tcBorders>
            <w:shd w:val="clear" w:color="auto" w:fill="auto"/>
          </w:tcPr>
          <w:p w14:paraId="51E037BD" w14:textId="77777777" w:rsidR="00DF45FE" w:rsidRPr="00034446" w:rsidRDefault="00DF45FE" w:rsidP="0024140E">
            <w:pPr>
              <w:pStyle w:val="TAL"/>
            </w:pPr>
            <w:r w:rsidRPr="00034446">
              <w:rPr>
                <w:snapToGrid w:val="0"/>
              </w:rPr>
              <w:t>sysInfoType1</w:t>
            </w:r>
          </w:p>
        </w:tc>
        <w:tc>
          <w:tcPr>
            <w:tcW w:w="2267" w:type="dxa"/>
            <w:tcBorders>
              <w:top w:val="single" w:sz="4" w:space="0" w:color="auto"/>
              <w:bottom w:val="single" w:sz="4" w:space="0" w:color="auto"/>
            </w:tcBorders>
            <w:shd w:val="clear" w:color="auto" w:fill="auto"/>
          </w:tcPr>
          <w:p w14:paraId="21C73AFC"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732E898B"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5B5F9BF2" w14:textId="77777777" w:rsidR="00DF45FE" w:rsidRPr="00034446" w:rsidRDefault="00DF45FE" w:rsidP="0024140E">
            <w:pPr>
              <w:pStyle w:val="TAL"/>
            </w:pPr>
          </w:p>
        </w:tc>
      </w:tr>
      <w:tr w:rsidR="00DF45FE" w:rsidRPr="00034446" w14:paraId="77DE4243" w14:textId="77777777">
        <w:tc>
          <w:tcPr>
            <w:tcW w:w="4535" w:type="dxa"/>
            <w:tcBorders>
              <w:top w:val="single" w:sz="4" w:space="0" w:color="auto"/>
              <w:bottom w:val="single" w:sz="4" w:space="0" w:color="auto"/>
            </w:tcBorders>
            <w:shd w:val="clear" w:color="auto" w:fill="auto"/>
          </w:tcPr>
          <w:p w14:paraId="402DAA02" w14:textId="77777777" w:rsidR="00DF45FE" w:rsidRPr="00034446" w:rsidRDefault="00DF45FE" w:rsidP="0024140E">
            <w:pPr>
              <w:pStyle w:val="TAL"/>
            </w:pPr>
            <w:r w:rsidRPr="00034446">
              <w:rPr>
                <w:snapToGrid w:val="0"/>
              </w:rPr>
              <w:t>sysInfoType3</w:t>
            </w:r>
          </w:p>
        </w:tc>
        <w:tc>
          <w:tcPr>
            <w:tcW w:w="2267" w:type="dxa"/>
            <w:tcBorders>
              <w:top w:val="single" w:sz="4" w:space="0" w:color="auto"/>
              <w:bottom w:val="single" w:sz="4" w:space="0" w:color="auto"/>
            </w:tcBorders>
            <w:shd w:val="clear" w:color="auto" w:fill="auto"/>
          </w:tcPr>
          <w:p w14:paraId="32DFE412"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523D5C1B"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17036249" w14:textId="77777777" w:rsidR="00DF45FE" w:rsidRPr="00034446" w:rsidRDefault="00DF45FE" w:rsidP="0024140E">
            <w:pPr>
              <w:pStyle w:val="TAL"/>
            </w:pPr>
          </w:p>
        </w:tc>
      </w:tr>
      <w:tr w:rsidR="00DF45FE" w:rsidRPr="00034446" w14:paraId="1005D3F4" w14:textId="77777777">
        <w:tc>
          <w:tcPr>
            <w:tcW w:w="4535" w:type="dxa"/>
            <w:tcBorders>
              <w:top w:val="single" w:sz="4" w:space="0" w:color="auto"/>
              <w:bottom w:val="single" w:sz="4" w:space="0" w:color="auto"/>
            </w:tcBorders>
            <w:shd w:val="clear" w:color="auto" w:fill="auto"/>
          </w:tcPr>
          <w:p w14:paraId="24A109F0" w14:textId="77777777" w:rsidR="00DF45FE" w:rsidRPr="00034446" w:rsidRDefault="00DF45FE" w:rsidP="0024140E">
            <w:pPr>
              <w:pStyle w:val="TAL"/>
            </w:pPr>
            <w:r w:rsidRPr="00034446">
              <w:rPr>
                <w:snapToGrid w:val="0"/>
              </w:rPr>
              <w:t>sysInfoType5</w:t>
            </w:r>
          </w:p>
        </w:tc>
        <w:tc>
          <w:tcPr>
            <w:tcW w:w="2267" w:type="dxa"/>
            <w:tcBorders>
              <w:top w:val="single" w:sz="4" w:space="0" w:color="auto"/>
              <w:bottom w:val="single" w:sz="4" w:space="0" w:color="auto"/>
            </w:tcBorders>
            <w:shd w:val="clear" w:color="auto" w:fill="auto"/>
          </w:tcPr>
          <w:p w14:paraId="510710EE"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17216503"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772CE2CD" w14:textId="77777777" w:rsidR="00DF45FE" w:rsidRPr="00034446" w:rsidRDefault="00DF45FE" w:rsidP="0024140E">
            <w:pPr>
              <w:pStyle w:val="TAL"/>
            </w:pPr>
          </w:p>
        </w:tc>
      </w:tr>
      <w:tr w:rsidR="00DF45FE" w:rsidRPr="00034446" w14:paraId="66D77C92" w14:textId="77777777">
        <w:tc>
          <w:tcPr>
            <w:tcW w:w="4535" w:type="dxa"/>
            <w:tcBorders>
              <w:top w:val="single" w:sz="4" w:space="0" w:color="auto"/>
              <w:bottom w:val="single" w:sz="4" w:space="0" w:color="auto"/>
            </w:tcBorders>
            <w:shd w:val="clear" w:color="auto" w:fill="auto"/>
          </w:tcPr>
          <w:p w14:paraId="4AA0E652" w14:textId="77777777" w:rsidR="00DF45FE" w:rsidRPr="00034446" w:rsidRDefault="00DF45FE" w:rsidP="0024140E">
            <w:pPr>
              <w:pStyle w:val="TAL"/>
            </w:pPr>
            <w:r w:rsidRPr="00034446">
              <w:rPr>
                <w:snapToGrid w:val="0"/>
              </w:rPr>
              <w:t>sysInfoType7</w:t>
            </w:r>
          </w:p>
        </w:tc>
        <w:tc>
          <w:tcPr>
            <w:tcW w:w="2267" w:type="dxa"/>
            <w:tcBorders>
              <w:top w:val="single" w:sz="4" w:space="0" w:color="auto"/>
              <w:bottom w:val="single" w:sz="4" w:space="0" w:color="auto"/>
            </w:tcBorders>
            <w:shd w:val="clear" w:color="auto" w:fill="auto"/>
          </w:tcPr>
          <w:p w14:paraId="19B0B7DA"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2B89D46D"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61A73635" w14:textId="77777777" w:rsidR="00DF45FE" w:rsidRPr="00034446" w:rsidRDefault="00DF45FE" w:rsidP="0024140E">
            <w:pPr>
              <w:pStyle w:val="TAL"/>
            </w:pPr>
          </w:p>
        </w:tc>
      </w:tr>
      <w:tr w:rsidR="00DF45FE" w:rsidRPr="00034446" w14:paraId="406B1DA9" w14:textId="77777777">
        <w:tc>
          <w:tcPr>
            <w:tcW w:w="4535" w:type="dxa"/>
            <w:tcBorders>
              <w:top w:val="single" w:sz="4" w:space="0" w:color="auto"/>
              <w:bottom w:val="single" w:sz="4" w:space="0" w:color="auto"/>
            </w:tcBorders>
            <w:shd w:val="clear" w:color="auto" w:fill="auto"/>
          </w:tcPr>
          <w:p w14:paraId="73D2EDC3" w14:textId="77777777" w:rsidR="00DF45FE" w:rsidRPr="00034446" w:rsidRDefault="00DF45FE" w:rsidP="0024140E">
            <w:pPr>
              <w:pStyle w:val="TAL"/>
              <w:rPr>
                <w:snapToGrid w:val="0"/>
              </w:rPr>
            </w:pPr>
            <w:r w:rsidRPr="00034446">
              <w:rPr>
                <w:snapToGrid w:val="0"/>
              </w:rPr>
              <w:t>sysInfoType11</w:t>
            </w:r>
          </w:p>
        </w:tc>
        <w:tc>
          <w:tcPr>
            <w:tcW w:w="2267" w:type="dxa"/>
            <w:tcBorders>
              <w:top w:val="single" w:sz="4" w:space="0" w:color="auto"/>
              <w:bottom w:val="single" w:sz="4" w:space="0" w:color="auto"/>
            </w:tcBorders>
            <w:shd w:val="clear" w:color="auto" w:fill="auto"/>
          </w:tcPr>
          <w:p w14:paraId="7DF85449"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3AC67DDD"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6BD75F2C" w14:textId="77777777" w:rsidR="00DF45FE" w:rsidRPr="00034446" w:rsidRDefault="00DF45FE" w:rsidP="0024140E">
            <w:pPr>
              <w:pStyle w:val="TAL"/>
            </w:pPr>
          </w:p>
        </w:tc>
      </w:tr>
      <w:tr w:rsidR="00DF45FE" w:rsidRPr="00034446" w14:paraId="284CE03A" w14:textId="77777777">
        <w:tc>
          <w:tcPr>
            <w:tcW w:w="4535" w:type="dxa"/>
            <w:tcBorders>
              <w:top w:val="single" w:sz="4" w:space="0" w:color="auto"/>
              <w:bottom w:val="single" w:sz="4" w:space="0" w:color="auto"/>
            </w:tcBorders>
            <w:shd w:val="clear" w:color="auto" w:fill="auto"/>
          </w:tcPr>
          <w:p w14:paraId="685DADD7" w14:textId="77777777" w:rsidR="00DF45FE" w:rsidRPr="00034446" w:rsidRDefault="00DF45FE" w:rsidP="0024140E">
            <w:pPr>
              <w:pStyle w:val="TAL"/>
              <w:rPr>
                <w:snapToGrid w:val="0"/>
              </w:rPr>
            </w:pPr>
            <w:r w:rsidRPr="00034446">
              <w:rPr>
                <w:snapToGrid w:val="0"/>
              </w:rPr>
              <w:t>sysInfoType11bis</w:t>
            </w:r>
          </w:p>
        </w:tc>
        <w:tc>
          <w:tcPr>
            <w:tcW w:w="2267" w:type="dxa"/>
            <w:tcBorders>
              <w:top w:val="single" w:sz="4" w:space="0" w:color="auto"/>
              <w:bottom w:val="single" w:sz="4" w:space="0" w:color="auto"/>
            </w:tcBorders>
            <w:shd w:val="clear" w:color="auto" w:fill="auto"/>
          </w:tcPr>
          <w:p w14:paraId="6CE2FBF3" w14:textId="77777777" w:rsidR="00DF45FE" w:rsidRPr="00034446" w:rsidRDefault="00DF45FE" w:rsidP="0024140E">
            <w:pPr>
              <w:pStyle w:val="TAL"/>
            </w:pPr>
            <w:r w:rsidRPr="00034446">
              <w:t>Not present</w:t>
            </w:r>
          </w:p>
        </w:tc>
        <w:tc>
          <w:tcPr>
            <w:tcW w:w="1700" w:type="dxa"/>
            <w:tcBorders>
              <w:top w:val="single" w:sz="4" w:space="0" w:color="auto"/>
              <w:bottom w:val="single" w:sz="4" w:space="0" w:color="auto"/>
            </w:tcBorders>
            <w:shd w:val="clear" w:color="auto" w:fill="auto"/>
          </w:tcPr>
          <w:p w14:paraId="5AE89A3A"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28719424" w14:textId="77777777" w:rsidR="00DF45FE" w:rsidRPr="00034446" w:rsidRDefault="00DF45FE" w:rsidP="0024140E">
            <w:pPr>
              <w:pStyle w:val="TAL"/>
            </w:pPr>
          </w:p>
        </w:tc>
      </w:tr>
      <w:tr w:rsidR="00DF45FE" w:rsidRPr="00034446" w14:paraId="70933AE1" w14:textId="77777777">
        <w:tc>
          <w:tcPr>
            <w:tcW w:w="4535" w:type="dxa"/>
            <w:tcBorders>
              <w:top w:val="single" w:sz="4" w:space="0" w:color="auto"/>
              <w:bottom w:val="single" w:sz="4" w:space="0" w:color="auto"/>
            </w:tcBorders>
            <w:shd w:val="clear" w:color="auto" w:fill="auto"/>
          </w:tcPr>
          <w:p w14:paraId="2842DEEC" w14:textId="77777777" w:rsidR="00DF45FE" w:rsidRPr="00034446" w:rsidRDefault="00DF45FE" w:rsidP="0024140E">
            <w:pPr>
              <w:pStyle w:val="TAL"/>
              <w:rPr>
                <w:snapToGrid w:val="0"/>
              </w:rPr>
            </w:pPr>
            <w:r w:rsidRPr="00034446">
              <w:rPr>
                <w:snapToGrid w:val="0"/>
              </w:rPr>
              <w:t>sysInfoType12</w:t>
            </w:r>
          </w:p>
        </w:tc>
        <w:tc>
          <w:tcPr>
            <w:tcW w:w="2267" w:type="dxa"/>
            <w:tcBorders>
              <w:top w:val="single" w:sz="4" w:space="0" w:color="auto"/>
              <w:bottom w:val="single" w:sz="4" w:space="0" w:color="auto"/>
            </w:tcBorders>
            <w:shd w:val="clear" w:color="auto" w:fill="auto"/>
          </w:tcPr>
          <w:p w14:paraId="286ED303" w14:textId="77777777" w:rsidR="00DF45FE" w:rsidRPr="00034446" w:rsidRDefault="00DF45FE" w:rsidP="0024140E">
            <w:pPr>
              <w:pStyle w:val="TAL"/>
            </w:pPr>
            <w:r w:rsidRPr="00034446">
              <w:t>See 34.108 6.1.0b</w:t>
            </w:r>
          </w:p>
        </w:tc>
        <w:tc>
          <w:tcPr>
            <w:tcW w:w="1700" w:type="dxa"/>
            <w:tcBorders>
              <w:top w:val="single" w:sz="4" w:space="0" w:color="auto"/>
              <w:bottom w:val="single" w:sz="4" w:space="0" w:color="auto"/>
            </w:tcBorders>
            <w:shd w:val="clear" w:color="auto" w:fill="auto"/>
          </w:tcPr>
          <w:p w14:paraId="3EA1D44F"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615AB9B5" w14:textId="77777777" w:rsidR="00DF45FE" w:rsidRPr="00034446" w:rsidRDefault="00DF45FE" w:rsidP="0024140E">
            <w:pPr>
              <w:pStyle w:val="TAL"/>
            </w:pPr>
          </w:p>
        </w:tc>
      </w:tr>
    </w:tbl>
    <w:p w14:paraId="5B46B9AE" w14:textId="77777777" w:rsidR="00DF45FE" w:rsidRPr="00034446" w:rsidRDefault="00DF45FE" w:rsidP="00DF45FE"/>
    <w:p w14:paraId="434E3070" w14:textId="77777777" w:rsidR="00DF45FE" w:rsidRPr="00034446" w:rsidRDefault="00DF45FE" w:rsidP="00DF45FE">
      <w:pPr>
        <w:pStyle w:val="TH"/>
      </w:pPr>
      <w:r w:rsidRPr="00034446">
        <w:t>Table 13.1.2a.3.3-5: Master Information Block (Table 13.1.2a.3.3-4)</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DF45FE" w:rsidRPr="00034446" w14:paraId="3AD34D17" w14:textId="77777777">
        <w:tc>
          <w:tcPr>
            <w:tcW w:w="9635" w:type="dxa"/>
            <w:gridSpan w:val="4"/>
            <w:tcBorders>
              <w:top w:val="single" w:sz="4" w:space="0" w:color="auto"/>
              <w:bottom w:val="single" w:sz="4" w:space="0" w:color="auto"/>
            </w:tcBorders>
          </w:tcPr>
          <w:p w14:paraId="29A50591" w14:textId="77777777" w:rsidR="00DF45FE" w:rsidRPr="00034446" w:rsidRDefault="00DF45FE" w:rsidP="0024140E">
            <w:pPr>
              <w:pStyle w:val="TAL"/>
              <w:rPr>
                <w:lang w:eastAsia="zh-CN"/>
              </w:rPr>
            </w:pPr>
            <w:r w:rsidRPr="00034446">
              <w:t xml:space="preserve">Derivation Path: </w:t>
            </w:r>
            <w:r w:rsidRPr="00034446">
              <w:rPr>
                <w:lang w:eastAsia="zh-CN"/>
              </w:rPr>
              <w:t>34</w:t>
            </w:r>
            <w:r w:rsidRPr="00034446">
              <w:t>.</w:t>
            </w:r>
            <w:r w:rsidRPr="00034446">
              <w:rPr>
                <w:lang w:eastAsia="zh-CN"/>
              </w:rPr>
              <w:t>1</w:t>
            </w:r>
            <w:r w:rsidRPr="00034446">
              <w:t xml:space="preserve">08 clause </w:t>
            </w:r>
            <w:smartTag w:uri="urn:schemas-microsoft-com:office:smarttags" w:element="chsdate">
              <w:smartTagPr>
                <w:attr w:name="Year" w:val="1899"/>
                <w:attr w:name="Month" w:val="12"/>
                <w:attr w:name="Day" w:val="30"/>
                <w:attr w:name="IsLunarDate" w:val="False"/>
                <w:attr w:name="IsROCDate" w:val="False"/>
              </w:smartTagPr>
              <w:r w:rsidRPr="00034446">
                <w:t>6.</w:t>
              </w:r>
              <w:smartTag w:uri="urn:schemas-microsoft-com:office:smarttags" w:element="chmetcnv">
                <w:smartTagPr>
                  <w:attr w:name="UnitName" w:val="a"/>
                  <w:attr w:name="SourceValue" w:val="1"/>
                  <w:attr w:name="HasSpace" w:val="False"/>
                  <w:attr w:name="Negative" w:val="False"/>
                  <w:attr w:name="NumberType" w:val="1"/>
                  <w:attr w:name="TCSC" w:val="0"/>
                </w:smartTagPr>
                <w:r w:rsidRPr="00034446">
                  <w:t>1.0a</w:t>
                </w:r>
              </w:smartTag>
            </w:smartTag>
            <w:r w:rsidRPr="00034446">
              <w:t>.3</w:t>
            </w:r>
          </w:p>
        </w:tc>
      </w:tr>
      <w:tr w:rsidR="00DF45FE" w:rsidRPr="00034446" w14:paraId="63226C73" w14:textId="77777777">
        <w:tc>
          <w:tcPr>
            <w:tcW w:w="4535" w:type="dxa"/>
            <w:tcBorders>
              <w:top w:val="single" w:sz="4" w:space="0" w:color="auto"/>
              <w:bottom w:val="single" w:sz="4" w:space="0" w:color="auto"/>
              <w:right w:val="single" w:sz="4" w:space="0" w:color="auto"/>
            </w:tcBorders>
          </w:tcPr>
          <w:p w14:paraId="574134C9" w14:textId="77777777" w:rsidR="00DF45FE" w:rsidRPr="00034446" w:rsidRDefault="00DF45FE" w:rsidP="0024140E">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7B92DD28" w14:textId="77777777" w:rsidR="00DF45FE" w:rsidRPr="00034446" w:rsidRDefault="00DF45FE" w:rsidP="0024140E">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4C3B3513" w14:textId="77777777" w:rsidR="00DF45FE" w:rsidRPr="00034446" w:rsidRDefault="00DF45FE" w:rsidP="0024140E">
            <w:pPr>
              <w:pStyle w:val="TAH"/>
            </w:pPr>
            <w:r w:rsidRPr="00034446">
              <w:t>Comment</w:t>
            </w:r>
          </w:p>
        </w:tc>
        <w:tc>
          <w:tcPr>
            <w:tcW w:w="1133" w:type="dxa"/>
            <w:tcBorders>
              <w:top w:val="single" w:sz="4" w:space="0" w:color="auto"/>
              <w:left w:val="single" w:sz="4" w:space="0" w:color="auto"/>
              <w:bottom w:val="single" w:sz="4" w:space="0" w:color="auto"/>
            </w:tcBorders>
          </w:tcPr>
          <w:p w14:paraId="16700953" w14:textId="77777777" w:rsidR="00DF45FE" w:rsidRPr="00034446" w:rsidRDefault="00DF45FE" w:rsidP="0024140E">
            <w:pPr>
              <w:pStyle w:val="TAH"/>
            </w:pPr>
            <w:r w:rsidRPr="00034446">
              <w:t>Condition</w:t>
            </w:r>
          </w:p>
        </w:tc>
      </w:tr>
      <w:tr w:rsidR="00DF45FE" w:rsidRPr="00034446" w14:paraId="53DA6248" w14:textId="77777777">
        <w:tc>
          <w:tcPr>
            <w:tcW w:w="4535" w:type="dxa"/>
            <w:tcBorders>
              <w:top w:val="single" w:sz="4" w:space="0" w:color="auto"/>
              <w:bottom w:val="single" w:sz="4" w:space="0" w:color="auto"/>
              <w:right w:val="single" w:sz="4" w:space="0" w:color="auto"/>
            </w:tcBorders>
          </w:tcPr>
          <w:p w14:paraId="3AA75391" w14:textId="77777777" w:rsidR="00DF45FE" w:rsidRPr="00034446" w:rsidRDefault="00DF45FE" w:rsidP="0024140E">
            <w:pPr>
              <w:pStyle w:val="TAL"/>
            </w:pPr>
            <w:r w:rsidRPr="00034446">
              <w:rPr>
                <w:lang w:eastAsia="zh-CN"/>
              </w:rPr>
              <w:t xml:space="preserve">- </w:t>
            </w:r>
            <w:r w:rsidRPr="00034446">
              <w:t>MIB value tag</w:t>
            </w:r>
          </w:p>
        </w:tc>
        <w:tc>
          <w:tcPr>
            <w:tcW w:w="2267" w:type="dxa"/>
            <w:tcBorders>
              <w:top w:val="single" w:sz="4" w:space="0" w:color="auto"/>
              <w:left w:val="single" w:sz="4" w:space="0" w:color="auto"/>
              <w:bottom w:val="single" w:sz="4" w:space="0" w:color="auto"/>
              <w:right w:val="single" w:sz="4" w:space="0" w:color="auto"/>
            </w:tcBorders>
          </w:tcPr>
          <w:p w14:paraId="403DA8B5" w14:textId="77777777" w:rsidR="00DF45FE" w:rsidRPr="00034446" w:rsidRDefault="00DF45FE" w:rsidP="0024140E">
            <w:pPr>
              <w:pStyle w:val="TAL"/>
            </w:pPr>
            <w:r w:rsidRPr="00034446">
              <w:t>1</w:t>
            </w:r>
          </w:p>
        </w:tc>
        <w:tc>
          <w:tcPr>
            <w:tcW w:w="1700" w:type="dxa"/>
            <w:tcBorders>
              <w:top w:val="single" w:sz="4" w:space="0" w:color="auto"/>
              <w:left w:val="single" w:sz="4" w:space="0" w:color="auto"/>
              <w:bottom w:val="single" w:sz="4" w:space="0" w:color="auto"/>
              <w:right w:val="single" w:sz="4" w:space="0" w:color="auto"/>
            </w:tcBorders>
          </w:tcPr>
          <w:p w14:paraId="187E0917" w14:textId="77777777" w:rsidR="00DF45FE" w:rsidRPr="00034446" w:rsidRDefault="00DF45FE" w:rsidP="0024140E">
            <w:pPr>
              <w:pStyle w:val="TAL"/>
            </w:pPr>
          </w:p>
        </w:tc>
        <w:tc>
          <w:tcPr>
            <w:tcW w:w="1133" w:type="dxa"/>
            <w:tcBorders>
              <w:top w:val="single" w:sz="4" w:space="0" w:color="auto"/>
              <w:left w:val="single" w:sz="4" w:space="0" w:color="auto"/>
              <w:bottom w:val="single" w:sz="4" w:space="0" w:color="auto"/>
            </w:tcBorders>
          </w:tcPr>
          <w:p w14:paraId="362F68F5" w14:textId="77777777" w:rsidR="00DF45FE" w:rsidRPr="00034446" w:rsidRDefault="00DF45FE" w:rsidP="0024140E">
            <w:pPr>
              <w:pStyle w:val="TAL"/>
              <w:rPr>
                <w:lang w:eastAsia="zh-CN"/>
              </w:rPr>
            </w:pPr>
          </w:p>
        </w:tc>
      </w:tr>
    </w:tbl>
    <w:p w14:paraId="7BF957D8" w14:textId="77777777" w:rsidR="00DF45FE" w:rsidRPr="00034446" w:rsidRDefault="00DF45FE" w:rsidP="00DF45FE">
      <w:pPr>
        <w:rPr>
          <w:lang w:eastAsia="zh-CN"/>
        </w:rPr>
      </w:pPr>
    </w:p>
    <w:p w14:paraId="27ABE4B1" w14:textId="77777777" w:rsidR="00DF45FE" w:rsidRPr="00034446" w:rsidRDefault="00DF45FE" w:rsidP="00DF45FE">
      <w:pPr>
        <w:pStyle w:val="TH"/>
      </w:pPr>
      <w:r w:rsidRPr="00034446">
        <w:t>Table 13.1.2a.3.3-6: System Information Block type 3 for Cell 5 (preamble and all steps,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79829F67" w14:textId="77777777">
        <w:tc>
          <w:tcPr>
            <w:tcW w:w="9637" w:type="dxa"/>
            <w:gridSpan w:val="4"/>
            <w:shd w:val="clear" w:color="auto" w:fill="auto"/>
          </w:tcPr>
          <w:p w14:paraId="08713172" w14:textId="77777777" w:rsidR="00DF45FE" w:rsidRPr="00034446" w:rsidRDefault="00DF45FE" w:rsidP="0024140E">
            <w:pPr>
              <w:pStyle w:val="TAL"/>
            </w:pPr>
            <w:r w:rsidRPr="00034446">
              <w:t>Derivation path: 34.108 clause 6.1.0b</w:t>
            </w:r>
          </w:p>
        </w:tc>
      </w:tr>
      <w:tr w:rsidR="00DF45FE" w:rsidRPr="00034446" w14:paraId="7453AA67" w14:textId="77777777">
        <w:tc>
          <w:tcPr>
            <w:tcW w:w="4535" w:type="dxa"/>
            <w:tcBorders>
              <w:bottom w:val="single" w:sz="4" w:space="0" w:color="auto"/>
            </w:tcBorders>
            <w:shd w:val="clear" w:color="auto" w:fill="auto"/>
          </w:tcPr>
          <w:p w14:paraId="232A2D14" w14:textId="77777777" w:rsidR="00DF45FE" w:rsidRPr="00034446" w:rsidRDefault="00DF45FE" w:rsidP="0024140E">
            <w:pPr>
              <w:pStyle w:val="TAH"/>
            </w:pPr>
            <w:r w:rsidRPr="00034446">
              <w:t>Information Element</w:t>
            </w:r>
          </w:p>
        </w:tc>
        <w:tc>
          <w:tcPr>
            <w:tcW w:w="2267" w:type="dxa"/>
            <w:tcBorders>
              <w:bottom w:val="single" w:sz="4" w:space="0" w:color="auto"/>
            </w:tcBorders>
            <w:shd w:val="clear" w:color="auto" w:fill="auto"/>
          </w:tcPr>
          <w:p w14:paraId="24101915" w14:textId="77777777" w:rsidR="00DF45FE" w:rsidRPr="00034446" w:rsidRDefault="00DF45FE" w:rsidP="0024140E">
            <w:pPr>
              <w:pStyle w:val="TAH"/>
            </w:pPr>
            <w:r w:rsidRPr="00034446">
              <w:t>Value/Remark</w:t>
            </w:r>
          </w:p>
        </w:tc>
        <w:tc>
          <w:tcPr>
            <w:tcW w:w="1700" w:type="dxa"/>
            <w:tcBorders>
              <w:bottom w:val="single" w:sz="4" w:space="0" w:color="auto"/>
            </w:tcBorders>
            <w:shd w:val="clear" w:color="auto" w:fill="auto"/>
          </w:tcPr>
          <w:p w14:paraId="189EF2AE" w14:textId="77777777" w:rsidR="00DF45FE" w:rsidRPr="00034446" w:rsidRDefault="00DF45FE" w:rsidP="0024140E">
            <w:pPr>
              <w:pStyle w:val="TAH"/>
            </w:pPr>
            <w:r w:rsidRPr="00034446">
              <w:t>Comment</w:t>
            </w:r>
          </w:p>
        </w:tc>
        <w:tc>
          <w:tcPr>
            <w:tcW w:w="1133" w:type="dxa"/>
            <w:tcBorders>
              <w:bottom w:val="single" w:sz="4" w:space="0" w:color="auto"/>
            </w:tcBorders>
            <w:shd w:val="clear" w:color="auto" w:fill="auto"/>
          </w:tcPr>
          <w:p w14:paraId="24D0AB98" w14:textId="77777777" w:rsidR="00DF45FE" w:rsidRPr="00034446" w:rsidRDefault="00DF45FE" w:rsidP="0024140E">
            <w:pPr>
              <w:pStyle w:val="TAH"/>
            </w:pPr>
            <w:r w:rsidRPr="00034446">
              <w:t>Condition</w:t>
            </w:r>
          </w:p>
        </w:tc>
      </w:tr>
      <w:tr w:rsidR="00DF45FE" w:rsidRPr="00034446" w14:paraId="30FC8F22" w14:textId="77777777">
        <w:tc>
          <w:tcPr>
            <w:tcW w:w="4535" w:type="dxa"/>
            <w:tcBorders>
              <w:top w:val="single" w:sz="4" w:space="0" w:color="auto"/>
              <w:bottom w:val="single" w:sz="4" w:space="0" w:color="auto"/>
            </w:tcBorders>
            <w:shd w:val="clear" w:color="auto" w:fill="auto"/>
          </w:tcPr>
          <w:p w14:paraId="48BD167F" w14:textId="77777777" w:rsidR="00DF45FE" w:rsidRPr="00034446" w:rsidRDefault="00DF45FE" w:rsidP="0024140E">
            <w:pPr>
              <w:pStyle w:val="TAL"/>
            </w:pPr>
            <w:r w:rsidRPr="00034446">
              <w:t>Access Class Barred List</w:t>
            </w:r>
          </w:p>
        </w:tc>
        <w:tc>
          <w:tcPr>
            <w:tcW w:w="2267" w:type="dxa"/>
            <w:tcBorders>
              <w:top w:val="single" w:sz="4" w:space="0" w:color="auto"/>
              <w:bottom w:val="single" w:sz="4" w:space="0" w:color="auto"/>
            </w:tcBorders>
            <w:shd w:val="clear" w:color="auto" w:fill="auto"/>
          </w:tcPr>
          <w:p w14:paraId="1914E154" w14:textId="77777777" w:rsidR="00DF45FE" w:rsidRPr="00034446" w:rsidRDefault="00DF45FE" w:rsidP="0024140E">
            <w:pPr>
              <w:pStyle w:val="TAL"/>
            </w:pPr>
          </w:p>
        </w:tc>
        <w:tc>
          <w:tcPr>
            <w:tcW w:w="1700" w:type="dxa"/>
            <w:tcBorders>
              <w:top w:val="single" w:sz="4" w:space="0" w:color="auto"/>
              <w:bottom w:val="single" w:sz="4" w:space="0" w:color="auto"/>
            </w:tcBorders>
            <w:shd w:val="clear" w:color="auto" w:fill="auto"/>
          </w:tcPr>
          <w:p w14:paraId="5115092A"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2F0D6C32" w14:textId="77777777" w:rsidR="00DF45FE" w:rsidRPr="00034446" w:rsidRDefault="00DF45FE" w:rsidP="0024140E">
            <w:pPr>
              <w:pStyle w:val="TAL"/>
            </w:pPr>
          </w:p>
        </w:tc>
      </w:tr>
      <w:tr w:rsidR="00DF45FE" w:rsidRPr="00034446" w14:paraId="2B98B903" w14:textId="77777777">
        <w:tc>
          <w:tcPr>
            <w:tcW w:w="4535" w:type="dxa"/>
            <w:tcBorders>
              <w:top w:val="single" w:sz="4" w:space="0" w:color="auto"/>
              <w:bottom w:val="single" w:sz="4" w:space="0" w:color="auto"/>
            </w:tcBorders>
            <w:shd w:val="clear" w:color="auto" w:fill="auto"/>
          </w:tcPr>
          <w:p w14:paraId="640BE470" w14:textId="77777777" w:rsidR="00DF45FE" w:rsidRPr="00034446" w:rsidRDefault="00DF45FE" w:rsidP="0024140E">
            <w:pPr>
              <w:pStyle w:val="TAL"/>
            </w:pPr>
            <w:r w:rsidRPr="00034446">
              <w:t>- Access Class Barred0</w:t>
            </w:r>
          </w:p>
        </w:tc>
        <w:tc>
          <w:tcPr>
            <w:tcW w:w="2267" w:type="dxa"/>
            <w:tcBorders>
              <w:top w:val="single" w:sz="4" w:space="0" w:color="auto"/>
              <w:bottom w:val="single" w:sz="4" w:space="0" w:color="auto"/>
            </w:tcBorders>
            <w:shd w:val="clear" w:color="auto" w:fill="auto"/>
          </w:tcPr>
          <w:p w14:paraId="37479BC4"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512F8A70"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27DEDB88" w14:textId="77777777" w:rsidR="00DF45FE" w:rsidRPr="00034446" w:rsidRDefault="00DF45FE" w:rsidP="0024140E">
            <w:pPr>
              <w:pStyle w:val="TAL"/>
            </w:pPr>
          </w:p>
        </w:tc>
      </w:tr>
      <w:tr w:rsidR="00DF45FE" w:rsidRPr="00034446" w14:paraId="584D1896" w14:textId="77777777">
        <w:tc>
          <w:tcPr>
            <w:tcW w:w="4535" w:type="dxa"/>
            <w:tcBorders>
              <w:top w:val="single" w:sz="4" w:space="0" w:color="auto"/>
              <w:bottom w:val="single" w:sz="4" w:space="0" w:color="auto"/>
            </w:tcBorders>
            <w:shd w:val="clear" w:color="auto" w:fill="auto"/>
          </w:tcPr>
          <w:p w14:paraId="1CFE824E" w14:textId="77777777" w:rsidR="00DF45FE" w:rsidRPr="00034446" w:rsidRDefault="00DF45FE" w:rsidP="0024140E">
            <w:pPr>
              <w:pStyle w:val="TAL"/>
            </w:pPr>
            <w:r w:rsidRPr="00034446">
              <w:t>- Access Class Barred1</w:t>
            </w:r>
          </w:p>
        </w:tc>
        <w:tc>
          <w:tcPr>
            <w:tcW w:w="2267" w:type="dxa"/>
            <w:tcBorders>
              <w:top w:val="single" w:sz="4" w:space="0" w:color="auto"/>
              <w:bottom w:val="single" w:sz="4" w:space="0" w:color="auto"/>
            </w:tcBorders>
            <w:shd w:val="clear" w:color="auto" w:fill="auto"/>
          </w:tcPr>
          <w:p w14:paraId="6AD9B87C"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3D875832"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0C4F466A" w14:textId="77777777" w:rsidR="00DF45FE" w:rsidRPr="00034446" w:rsidRDefault="00DF45FE" w:rsidP="0024140E">
            <w:pPr>
              <w:pStyle w:val="TAL"/>
            </w:pPr>
          </w:p>
        </w:tc>
      </w:tr>
      <w:tr w:rsidR="00DF45FE" w:rsidRPr="00034446" w14:paraId="22B79493" w14:textId="77777777">
        <w:tc>
          <w:tcPr>
            <w:tcW w:w="4535" w:type="dxa"/>
            <w:tcBorders>
              <w:top w:val="single" w:sz="4" w:space="0" w:color="auto"/>
              <w:bottom w:val="single" w:sz="4" w:space="0" w:color="auto"/>
            </w:tcBorders>
            <w:shd w:val="clear" w:color="auto" w:fill="auto"/>
          </w:tcPr>
          <w:p w14:paraId="20B528A8" w14:textId="77777777" w:rsidR="00DF45FE" w:rsidRPr="00034446" w:rsidRDefault="00DF45FE" w:rsidP="0024140E">
            <w:pPr>
              <w:pStyle w:val="TAL"/>
            </w:pPr>
            <w:r w:rsidRPr="00034446">
              <w:t>- Access Class Barred2</w:t>
            </w:r>
          </w:p>
        </w:tc>
        <w:tc>
          <w:tcPr>
            <w:tcW w:w="2267" w:type="dxa"/>
            <w:tcBorders>
              <w:top w:val="single" w:sz="4" w:space="0" w:color="auto"/>
              <w:bottom w:val="single" w:sz="4" w:space="0" w:color="auto"/>
            </w:tcBorders>
            <w:shd w:val="clear" w:color="auto" w:fill="auto"/>
          </w:tcPr>
          <w:p w14:paraId="60E579AA"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5E795748"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70164DE7" w14:textId="77777777" w:rsidR="00DF45FE" w:rsidRPr="00034446" w:rsidRDefault="00DF45FE" w:rsidP="0024140E">
            <w:pPr>
              <w:pStyle w:val="TAL"/>
            </w:pPr>
          </w:p>
        </w:tc>
      </w:tr>
      <w:tr w:rsidR="00DF45FE" w:rsidRPr="00034446" w14:paraId="536B9567" w14:textId="77777777">
        <w:tc>
          <w:tcPr>
            <w:tcW w:w="4535" w:type="dxa"/>
            <w:tcBorders>
              <w:top w:val="single" w:sz="4" w:space="0" w:color="auto"/>
              <w:bottom w:val="single" w:sz="4" w:space="0" w:color="auto"/>
            </w:tcBorders>
            <w:shd w:val="clear" w:color="auto" w:fill="auto"/>
          </w:tcPr>
          <w:p w14:paraId="77CB9667" w14:textId="77777777" w:rsidR="00DF45FE" w:rsidRPr="00034446" w:rsidRDefault="00DF45FE" w:rsidP="0024140E">
            <w:pPr>
              <w:pStyle w:val="TAL"/>
            </w:pPr>
            <w:r w:rsidRPr="00034446">
              <w:t>- Access Class Barred3</w:t>
            </w:r>
          </w:p>
        </w:tc>
        <w:tc>
          <w:tcPr>
            <w:tcW w:w="2267" w:type="dxa"/>
            <w:tcBorders>
              <w:top w:val="single" w:sz="4" w:space="0" w:color="auto"/>
              <w:bottom w:val="single" w:sz="4" w:space="0" w:color="auto"/>
            </w:tcBorders>
            <w:shd w:val="clear" w:color="auto" w:fill="auto"/>
          </w:tcPr>
          <w:p w14:paraId="5855E6CD"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72842A33"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5353DDAA" w14:textId="77777777" w:rsidR="00DF45FE" w:rsidRPr="00034446" w:rsidRDefault="00DF45FE" w:rsidP="0024140E">
            <w:pPr>
              <w:pStyle w:val="TAL"/>
            </w:pPr>
          </w:p>
        </w:tc>
      </w:tr>
      <w:tr w:rsidR="00DF45FE" w:rsidRPr="00034446" w14:paraId="41A133A2" w14:textId="77777777">
        <w:tc>
          <w:tcPr>
            <w:tcW w:w="4535" w:type="dxa"/>
            <w:tcBorders>
              <w:top w:val="single" w:sz="4" w:space="0" w:color="auto"/>
              <w:bottom w:val="single" w:sz="4" w:space="0" w:color="auto"/>
            </w:tcBorders>
            <w:shd w:val="clear" w:color="auto" w:fill="auto"/>
          </w:tcPr>
          <w:p w14:paraId="614F77AB" w14:textId="77777777" w:rsidR="00DF45FE" w:rsidRPr="00034446" w:rsidRDefault="00DF45FE" w:rsidP="0024140E">
            <w:pPr>
              <w:pStyle w:val="TAL"/>
            </w:pPr>
            <w:r w:rsidRPr="00034446">
              <w:t>- Access Class Barred4</w:t>
            </w:r>
          </w:p>
        </w:tc>
        <w:tc>
          <w:tcPr>
            <w:tcW w:w="2267" w:type="dxa"/>
            <w:tcBorders>
              <w:top w:val="single" w:sz="4" w:space="0" w:color="auto"/>
              <w:bottom w:val="single" w:sz="4" w:space="0" w:color="auto"/>
            </w:tcBorders>
            <w:shd w:val="clear" w:color="auto" w:fill="auto"/>
          </w:tcPr>
          <w:p w14:paraId="40AEC080"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0B1BBF20"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427FF32F" w14:textId="77777777" w:rsidR="00DF45FE" w:rsidRPr="00034446" w:rsidRDefault="00DF45FE" w:rsidP="0024140E">
            <w:pPr>
              <w:pStyle w:val="TAL"/>
            </w:pPr>
          </w:p>
        </w:tc>
      </w:tr>
      <w:tr w:rsidR="00DF45FE" w:rsidRPr="00034446" w14:paraId="60026000" w14:textId="77777777">
        <w:tc>
          <w:tcPr>
            <w:tcW w:w="4535" w:type="dxa"/>
            <w:tcBorders>
              <w:top w:val="single" w:sz="4" w:space="0" w:color="auto"/>
              <w:bottom w:val="single" w:sz="4" w:space="0" w:color="auto"/>
            </w:tcBorders>
            <w:shd w:val="clear" w:color="auto" w:fill="auto"/>
          </w:tcPr>
          <w:p w14:paraId="6046945C" w14:textId="77777777" w:rsidR="00DF45FE" w:rsidRPr="00034446" w:rsidRDefault="00DF45FE" w:rsidP="0024140E">
            <w:pPr>
              <w:pStyle w:val="TAL"/>
            </w:pPr>
            <w:r w:rsidRPr="00034446">
              <w:t>- Access Class Barred5</w:t>
            </w:r>
          </w:p>
        </w:tc>
        <w:tc>
          <w:tcPr>
            <w:tcW w:w="2267" w:type="dxa"/>
            <w:tcBorders>
              <w:top w:val="single" w:sz="4" w:space="0" w:color="auto"/>
              <w:bottom w:val="single" w:sz="4" w:space="0" w:color="auto"/>
            </w:tcBorders>
            <w:shd w:val="clear" w:color="auto" w:fill="auto"/>
          </w:tcPr>
          <w:p w14:paraId="0EB66458"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06342C0F"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1A8AF5BF" w14:textId="77777777" w:rsidR="00DF45FE" w:rsidRPr="00034446" w:rsidRDefault="00DF45FE" w:rsidP="0024140E">
            <w:pPr>
              <w:pStyle w:val="TAL"/>
            </w:pPr>
          </w:p>
        </w:tc>
      </w:tr>
      <w:tr w:rsidR="00DF45FE" w:rsidRPr="00034446" w14:paraId="63063B72" w14:textId="77777777">
        <w:tc>
          <w:tcPr>
            <w:tcW w:w="4535" w:type="dxa"/>
            <w:tcBorders>
              <w:top w:val="single" w:sz="4" w:space="0" w:color="auto"/>
              <w:bottom w:val="single" w:sz="4" w:space="0" w:color="auto"/>
            </w:tcBorders>
            <w:shd w:val="clear" w:color="auto" w:fill="auto"/>
          </w:tcPr>
          <w:p w14:paraId="5629C201" w14:textId="77777777" w:rsidR="00DF45FE" w:rsidRPr="00034446" w:rsidRDefault="00DF45FE" w:rsidP="0024140E">
            <w:pPr>
              <w:pStyle w:val="TAL"/>
            </w:pPr>
            <w:r w:rsidRPr="00034446">
              <w:t>- Access Class Barred6</w:t>
            </w:r>
          </w:p>
        </w:tc>
        <w:tc>
          <w:tcPr>
            <w:tcW w:w="2267" w:type="dxa"/>
            <w:tcBorders>
              <w:top w:val="single" w:sz="4" w:space="0" w:color="auto"/>
              <w:bottom w:val="single" w:sz="4" w:space="0" w:color="auto"/>
            </w:tcBorders>
            <w:shd w:val="clear" w:color="auto" w:fill="auto"/>
          </w:tcPr>
          <w:p w14:paraId="1B0490AF"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192F47C4"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45E0FAE7" w14:textId="77777777" w:rsidR="00DF45FE" w:rsidRPr="00034446" w:rsidRDefault="00DF45FE" w:rsidP="0024140E">
            <w:pPr>
              <w:pStyle w:val="TAL"/>
            </w:pPr>
          </w:p>
        </w:tc>
      </w:tr>
      <w:tr w:rsidR="00DF45FE" w:rsidRPr="00034446" w14:paraId="09A096B1" w14:textId="77777777">
        <w:tc>
          <w:tcPr>
            <w:tcW w:w="4535" w:type="dxa"/>
            <w:tcBorders>
              <w:top w:val="single" w:sz="4" w:space="0" w:color="auto"/>
              <w:bottom w:val="single" w:sz="4" w:space="0" w:color="auto"/>
            </w:tcBorders>
            <w:shd w:val="clear" w:color="auto" w:fill="auto"/>
          </w:tcPr>
          <w:p w14:paraId="012361DB" w14:textId="77777777" w:rsidR="00DF45FE" w:rsidRPr="00034446" w:rsidRDefault="00DF45FE" w:rsidP="0024140E">
            <w:pPr>
              <w:pStyle w:val="TAL"/>
            </w:pPr>
            <w:r w:rsidRPr="00034446">
              <w:t>- Access Class Barred7</w:t>
            </w:r>
          </w:p>
        </w:tc>
        <w:tc>
          <w:tcPr>
            <w:tcW w:w="2267" w:type="dxa"/>
            <w:tcBorders>
              <w:top w:val="single" w:sz="4" w:space="0" w:color="auto"/>
              <w:bottom w:val="single" w:sz="4" w:space="0" w:color="auto"/>
            </w:tcBorders>
            <w:shd w:val="clear" w:color="auto" w:fill="auto"/>
          </w:tcPr>
          <w:p w14:paraId="456DAF14"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1BE265AA"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5762F011" w14:textId="77777777" w:rsidR="00DF45FE" w:rsidRPr="00034446" w:rsidRDefault="00DF45FE" w:rsidP="0024140E">
            <w:pPr>
              <w:pStyle w:val="TAL"/>
            </w:pPr>
          </w:p>
        </w:tc>
      </w:tr>
      <w:tr w:rsidR="00DF45FE" w:rsidRPr="00034446" w14:paraId="180EF4CD" w14:textId="77777777">
        <w:tc>
          <w:tcPr>
            <w:tcW w:w="4535" w:type="dxa"/>
            <w:tcBorders>
              <w:top w:val="single" w:sz="4" w:space="0" w:color="auto"/>
              <w:bottom w:val="single" w:sz="4" w:space="0" w:color="auto"/>
            </w:tcBorders>
            <w:shd w:val="clear" w:color="auto" w:fill="auto"/>
          </w:tcPr>
          <w:p w14:paraId="70C1C7F5" w14:textId="77777777" w:rsidR="00DF45FE" w:rsidRPr="00034446" w:rsidRDefault="00DF45FE" w:rsidP="0024140E">
            <w:pPr>
              <w:pStyle w:val="TAL"/>
            </w:pPr>
            <w:r w:rsidRPr="00034446">
              <w:t>- Access Class Barred8</w:t>
            </w:r>
          </w:p>
        </w:tc>
        <w:tc>
          <w:tcPr>
            <w:tcW w:w="2267" w:type="dxa"/>
            <w:tcBorders>
              <w:top w:val="single" w:sz="4" w:space="0" w:color="auto"/>
              <w:bottom w:val="single" w:sz="4" w:space="0" w:color="auto"/>
            </w:tcBorders>
            <w:shd w:val="clear" w:color="auto" w:fill="auto"/>
          </w:tcPr>
          <w:p w14:paraId="55210308"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6E7E1BA7"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76F7B606" w14:textId="77777777" w:rsidR="00DF45FE" w:rsidRPr="00034446" w:rsidRDefault="00DF45FE" w:rsidP="0024140E">
            <w:pPr>
              <w:pStyle w:val="TAL"/>
            </w:pPr>
          </w:p>
        </w:tc>
      </w:tr>
      <w:tr w:rsidR="00DF45FE" w:rsidRPr="00034446" w14:paraId="3AA17690" w14:textId="77777777">
        <w:tc>
          <w:tcPr>
            <w:tcW w:w="4535" w:type="dxa"/>
            <w:tcBorders>
              <w:top w:val="single" w:sz="4" w:space="0" w:color="auto"/>
              <w:bottom w:val="single" w:sz="4" w:space="0" w:color="auto"/>
            </w:tcBorders>
            <w:shd w:val="clear" w:color="auto" w:fill="auto"/>
          </w:tcPr>
          <w:p w14:paraId="10D21040" w14:textId="77777777" w:rsidR="00DF45FE" w:rsidRPr="00034446" w:rsidRDefault="00DF45FE" w:rsidP="0024140E">
            <w:pPr>
              <w:pStyle w:val="TAL"/>
            </w:pPr>
            <w:r w:rsidRPr="00034446">
              <w:t>- Access Class Barred9</w:t>
            </w:r>
          </w:p>
        </w:tc>
        <w:tc>
          <w:tcPr>
            <w:tcW w:w="2267" w:type="dxa"/>
            <w:tcBorders>
              <w:top w:val="single" w:sz="4" w:space="0" w:color="auto"/>
              <w:bottom w:val="single" w:sz="4" w:space="0" w:color="auto"/>
            </w:tcBorders>
            <w:shd w:val="clear" w:color="auto" w:fill="auto"/>
          </w:tcPr>
          <w:p w14:paraId="65C62E6E"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7EF0213A"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5D37A428" w14:textId="77777777" w:rsidR="00DF45FE" w:rsidRPr="00034446" w:rsidRDefault="00DF45FE" w:rsidP="0024140E">
            <w:pPr>
              <w:pStyle w:val="TAL"/>
            </w:pPr>
          </w:p>
        </w:tc>
      </w:tr>
      <w:tr w:rsidR="00DF45FE" w:rsidRPr="00034446" w14:paraId="6E48983A" w14:textId="77777777">
        <w:tc>
          <w:tcPr>
            <w:tcW w:w="4535" w:type="dxa"/>
            <w:tcBorders>
              <w:top w:val="single" w:sz="4" w:space="0" w:color="auto"/>
              <w:bottom w:val="single" w:sz="4" w:space="0" w:color="auto"/>
            </w:tcBorders>
            <w:shd w:val="clear" w:color="auto" w:fill="auto"/>
          </w:tcPr>
          <w:p w14:paraId="5F4E3898" w14:textId="77777777" w:rsidR="00DF45FE" w:rsidRPr="00034446" w:rsidRDefault="00DF45FE" w:rsidP="0024140E">
            <w:pPr>
              <w:pStyle w:val="TAL"/>
            </w:pPr>
            <w:r w:rsidRPr="00034446">
              <w:t>- Access Class Barred10</w:t>
            </w:r>
          </w:p>
        </w:tc>
        <w:tc>
          <w:tcPr>
            <w:tcW w:w="2267" w:type="dxa"/>
            <w:tcBorders>
              <w:top w:val="single" w:sz="4" w:space="0" w:color="auto"/>
              <w:bottom w:val="single" w:sz="4" w:space="0" w:color="auto"/>
            </w:tcBorders>
            <w:shd w:val="clear" w:color="auto" w:fill="auto"/>
          </w:tcPr>
          <w:p w14:paraId="56DE0798"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1ED62D09"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198A6B71" w14:textId="77777777" w:rsidR="00DF45FE" w:rsidRPr="00034446" w:rsidRDefault="00DF45FE" w:rsidP="0024140E">
            <w:pPr>
              <w:pStyle w:val="TAL"/>
            </w:pPr>
          </w:p>
        </w:tc>
      </w:tr>
      <w:tr w:rsidR="00DF45FE" w:rsidRPr="00034446" w14:paraId="28F8EDBB" w14:textId="77777777">
        <w:tc>
          <w:tcPr>
            <w:tcW w:w="4535" w:type="dxa"/>
            <w:tcBorders>
              <w:top w:val="single" w:sz="4" w:space="0" w:color="auto"/>
              <w:bottom w:val="single" w:sz="4" w:space="0" w:color="auto"/>
            </w:tcBorders>
            <w:shd w:val="clear" w:color="auto" w:fill="auto"/>
          </w:tcPr>
          <w:p w14:paraId="7204E287" w14:textId="77777777" w:rsidR="00DF45FE" w:rsidRPr="00034446" w:rsidRDefault="00DF45FE" w:rsidP="0024140E">
            <w:pPr>
              <w:pStyle w:val="TAL"/>
            </w:pPr>
            <w:r w:rsidRPr="00034446">
              <w:t>- Access Class Barred11</w:t>
            </w:r>
          </w:p>
        </w:tc>
        <w:tc>
          <w:tcPr>
            <w:tcW w:w="2267" w:type="dxa"/>
            <w:tcBorders>
              <w:top w:val="single" w:sz="4" w:space="0" w:color="auto"/>
              <w:bottom w:val="single" w:sz="4" w:space="0" w:color="auto"/>
            </w:tcBorders>
            <w:shd w:val="clear" w:color="auto" w:fill="auto"/>
          </w:tcPr>
          <w:p w14:paraId="40733FD1"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2064089F"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38AB917B" w14:textId="77777777" w:rsidR="00DF45FE" w:rsidRPr="00034446" w:rsidRDefault="00DF45FE" w:rsidP="0024140E">
            <w:pPr>
              <w:pStyle w:val="TAL"/>
            </w:pPr>
          </w:p>
        </w:tc>
      </w:tr>
      <w:tr w:rsidR="00DF45FE" w:rsidRPr="00034446" w14:paraId="0BF4E5AF" w14:textId="77777777">
        <w:tc>
          <w:tcPr>
            <w:tcW w:w="4535" w:type="dxa"/>
            <w:tcBorders>
              <w:top w:val="single" w:sz="4" w:space="0" w:color="auto"/>
              <w:bottom w:val="single" w:sz="4" w:space="0" w:color="auto"/>
            </w:tcBorders>
            <w:shd w:val="clear" w:color="auto" w:fill="auto"/>
          </w:tcPr>
          <w:p w14:paraId="70C4F4CC" w14:textId="77777777" w:rsidR="00DF45FE" w:rsidRPr="00034446" w:rsidRDefault="00DF45FE" w:rsidP="0024140E">
            <w:pPr>
              <w:pStyle w:val="TAL"/>
            </w:pPr>
            <w:r w:rsidRPr="00034446">
              <w:t>- Access Class Barred12</w:t>
            </w:r>
          </w:p>
        </w:tc>
        <w:tc>
          <w:tcPr>
            <w:tcW w:w="2267" w:type="dxa"/>
            <w:tcBorders>
              <w:top w:val="single" w:sz="4" w:space="0" w:color="auto"/>
              <w:bottom w:val="single" w:sz="4" w:space="0" w:color="auto"/>
            </w:tcBorders>
            <w:shd w:val="clear" w:color="auto" w:fill="auto"/>
          </w:tcPr>
          <w:p w14:paraId="4EF03C75"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714C2234"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10C90C98" w14:textId="77777777" w:rsidR="00DF45FE" w:rsidRPr="00034446" w:rsidRDefault="00DF45FE" w:rsidP="0024140E">
            <w:pPr>
              <w:pStyle w:val="TAL"/>
            </w:pPr>
          </w:p>
        </w:tc>
      </w:tr>
      <w:tr w:rsidR="00DF45FE" w:rsidRPr="00034446" w14:paraId="6B91B514" w14:textId="77777777">
        <w:tc>
          <w:tcPr>
            <w:tcW w:w="4535" w:type="dxa"/>
            <w:tcBorders>
              <w:top w:val="single" w:sz="4" w:space="0" w:color="auto"/>
              <w:bottom w:val="single" w:sz="4" w:space="0" w:color="auto"/>
            </w:tcBorders>
            <w:shd w:val="clear" w:color="auto" w:fill="auto"/>
          </w:tcPr>
          <w:p w14:paraId="4D1C2278" w14:textId="77777777" w:rsidR="00DF45FE" w:rsidRPr="00034446" w:rsidRDefault="00DF45FE" w:rsidP="0024140E">
            <w:pPr>
              <w:pStyle w:val="TAL"/>
            </w:pPr>
            <w:r w:rsidRPr="00034446">
              <w:t>- Access Class Barred13</w:t>
            </w:r>
          </w:p>
        </w:tc>
        <w:tc>
          <w:tcPr>
            <w:tcW w:w="2267" w:type="dxa"/>
            <w:tcBorders>
              <w:top w:val="single" w:sz="4" w:space="0" w:color="auto"/>
              <w:bottom w:val="single" w:sz="4" w:space="0" w:color="auto"/>
            </w:tcBorders>
            <w:shd w:val="clear" w:color="auto" w:fill="auto"/>
          </w:tcPr>
          <w:p w14:paraId="4B6342C4"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3A0525A1"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728175D1" w14:textId="77777777" w:rsidR="00DF45FE" w:rsidRPr="00034446" w:rsidRDefault="00DF45FE" w:rsidP="0024140E">
            <w:pPr>
              <w:pStyle w:val="TAL"/>
            </w:pPr>
          </w:p>
        </w:tc>
      </w:tr>
      <w:tr w:rsidR="00DF45FE" w:rsidRPr="00034446" w14:paraId="1435D804" w14:textId="77777777">
        <w:tc>
          <w:tcPr>
            <w:tcW w:w="4535" w:type="dxa"/>
            <w:tcBorders>
              <w:top w:val="single" w:sz="4" w:space="0" w:color="auto"/>
              <w:bottom w:val="single" w:sz="4" w:space="0" w:color="auto"/>
            </w:tcBorders>
            <w:shd w:val="clear" w:color="auto" w:fill="auto"/>
          </w:tcPr>
          <w:p w14:paraId="4FDCBEAB" w14:textId="77777777" w:rsidR="00DF45FE" w:rsidRPr="00034446" w:rsidRDefault="00DF45FE" w:rsidP="0024140E">
            <w:pPr>
              <w:pStyle w:val="TAL"/>
            </w:pPr>
            <w:r w:rsidRPr="00034446">
              <w:t>- Access Class Barred14</w:t>
            </w:r>
          </w:p>
        </w:tc>
        <w:tc>
          <w:tcPr>
            <w:tcW w:w="2267" w:type="dxa"/>
            <w:tcBorders>
              <w:top w:val="single" w:sz="4" w:space="0" w:color="auto"/>
              <w:bottom w:val="single" w:sz="4" w:space="0" w:color="auto"/>
            </w:tcBorders>
            <w:shd w:val="clear" w:color="auto" w:fill="auto"/>
          </w:tcPr>
          <w:p w14:paraId="628B9071"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1F313597"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3DE1A2F8" w14:textId="77777777" w:rsidR="00DF45FE" w:rsidRPr="00034446" w:rsidRDefault="00DF45FE" w:rsidP="0024140E">
            <w:pPr>
              <w:pStyle w:val="TAL"/>
            </w:pPr>
          </w:p>
        </w:tc>
      </w:tr>
      <w:tr w:rsidR="00DF45FE" w:rsidRPr="00034446" w14:paraId="2EA61D97" w14:textId="77777777">
        <w:tc>
          <w:tcPr>
            <w:tcW w:w="4535" w:type="dxa"/>
            <w:tcBorders>
              <w:top w:val="single" w:sz="4" w:space="0" w:color="auto"/>
              <w:bottom w:val="single" w:sz="4" w:space="0" w:color="auto"/>
            </w:tcBorders>
            <w:shd w:val="clear" w:color="auto" w:fill="auto"/>
          </w:tcPr>
          <w:p w14:paraId="70ACD5B6" w14:textId="77777777" w:rsidR="00DF45FE" w:rsidRPr="00034446" w:rsidRDefault="00DF45FE" w:rsidP="0024140E">
            <w:pPr>
              <w:pStyle w:val="TAL"/>
            </w:pPr>
            <w:r w:rsidRPr="00034446">
              <w:t>- Access Class Barred15</w:t>
            </w:r>
          </w:p>
        </w:tc>
        <w:tc>
          <w:tcPr>
            <w:tcW w:w="2267" w:type="dxa"/>
            <w:tcBorders>
              <w:top w:val="single" w:sz="4" w:space="0" w:color="auto"/>
              <w:bottom w:val="single" w:sz="4" w:space="0" w:color="auto"/>
            </w:tcBorders>
            <w:shd w:val="clear" w:color="auto" w:fill="auto"/>
          </w:tcPr>
          <w:p w14:paraId="318F932A" w14:textId="77777777" w:rsidR="00DF45FE" w:rsidRPr="00034446" w:rsidRDefault="00DF45FE" w:rsidP="0024140E">
            <w:pPr>
              <w:pStyle w:val="TAL"/>
            </w:pPr>
            <w:r w:rsidRPr="00034446">
              <w:t>barred</w:t>
            </w:r>
          </w:p>
        </w:tc>
        <w:tc>
          <w:tcPr>
            <w:tcW w:w="1700" w:type="dxa"/>
            <w:tcBorders>
              <w:top w:val="single" w:sz="4" w:space="0" w:color="auto"/>
              <w:bottom w:val="single" w:sz="4" w:space="0" w:color="auto"/>
            </w:tcBorders>
            <w:shd w:val="clear" w:color="auto" w:fill="auto"/>
          </w:tcPr>
          <w:p w14:paraId="6C0D8966"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5E5CF168" w14:textId="77777777" w:rsidR="00DF45FE" w:rsidRPr="00034446" w:rsidRDefault="00DF45FE" w:rsidP="0024140E">
            <w:pPr>
              <w:pStyle w:val="TAL"/>
            </w:pPr>
          </w:p>
        </w:tc>
      </w:tr>
    </w:tbl>
    <w:p w14:paraId="35C9F888" w14:textId="77777777" w:rsidR="00DF45FE" w:rsidRPr="00034446" w:rsidRDefault="00DF45FE" w:rsidP="00DF45FE"/>
    <w:p w14:paraId="2050489C" w14:textId="77777777" w:rsidR="006B38B4" w:rsidRPr="00034446" w:rsidRDefault="00DF45FE" w:rsidP="006B38B4">
      <w:pPr>
        <w:pStyle w:val="NO"/>
      </w:pPr>
      <w:r w:rsidRPr="00034446">
        <w:t>NOTE</w:t>
      </w:r>
      <w:r w:rsidR="006B38B4" w:rsidRPr="00034446">
        <w:t xml:space="preserve"> 1</w:t>
      </w:r>
      <w:r w:rsidRPr="00034446">
        <w:t>:</w:t>
      </w:r>
      <w:r w:rsidRPr="00034446">
        <w:tab/>
        <w:t xml:space="preserve">To confirm that the UE uses System Information included in </w:t>
      </w:r>
      <w:r w:rsidRPr="00034446">
        <w:rPr>
          <w:i/>
        </w:rPr>
        <w:t xml:space="preserve">RRCConnectionRelease </w:t>
      </w:r>
      <w:r w:rsidRPr="00034446">
        <w:t xml:space="preserve">message, the parameters of System Information included in </w:t>
      </w:r>
      <w:r w:rsidRPr="00034446">
        <w:rPr>
          <w:i/>
        </w:rPr>
        <w:t xml:space="preserve">RRCConnectionRelease </w:t>
      </w:r>
      <w:r w:rsidRPr="00034446">
        <w:t>message is intentionally different from the target cell.</w:t>
      </w:r>
    </w:p>
    <w:p w14:paraId="42FE3BEC" w14:textId="77777777" w:rsidR="006B38B4" w:rsidRPr="00034446" w:rsidRDefault="006B38B4" w:rsidP="006B38B4">
      <w:pPr>
        <w:pStyle w:val="TH"/>
      </w:pPr>
      <w:r w:rsidRPr="00034446">
        <w:t>Table 13.1.2a.3.3-6A: System Information Block type 3 for Cell 5 (post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6B38B4" w:rsidRPr="00034446" w14:paraId="75609709" w14:textId="77777777" w:rsidTr="00833FEE">
        <w:tc>
          <w:tcPr>
            <w:tcW w:w="9637" w:type="dxa"/>
            <w:shd w:val="clear" w:color="auto" w:fill="auto"/>
          </w:tcPr>
          <w:p w14:paraId="2E4DAFDE" w14:textId="77777777" w:rsidR="006B38B4" w:rsidRPr="00034446" w:rsidRDefault="006B38B4" w:rsidP="00833FEE">
            <w:pPr>
              <w:pStyle w:val="TAL"/>
            </w:pPr>
            <w:r w:rsidRPr="00034446">
              <w:t>Derivation path: 34.108 clause 6.1.0b</w:t>
            </w:r>
          </w:p>
        </w:tc>
      </w:tr>
    </w:tbl>
    <w:p w14:paraId="158F27BD" w14:textId="77777777" w:rsidR="006B38B4" w:rsidRPr="00034446" w:rsidRDefault="006B38B4" w:rsidP="006B38B4"/>
    <w:p w14:paraId="2FF42DB1" w14:textId="77777777" w:rsidR="00DF45FE" w:rsidRPr="00034446" w:rsidRDefault="006B38B4" w:rsidP="006B38B4">
      <w:pPr>
        <w:pStyle w:val="NO"/>
      </w:pPr>
      <w:r w:rsidRPr="00034446">
        <w:t>NOTE 2:</w:t>
      </w:r>
      <w:r w:rsidRPr="00034446">
        <w:tab/>
        <w:t>Following the last test step, default contents of System Information Block type 3 should be applied for cell 5, to allow the UE to complete the postamble procedure.</w:t>
      </w:r>
    </w:p>
    <w:p w14:paraId="4589A356" w14:textId="77777777" w:rsidR="00DF45FE" w:rsidRPr="00034446" w:rsidRDefault="00DF45FE" w:rsidP="00DF45FE">
      <w:pPr>
        <w:pStyle w:val="TH"/>
      </w:pPr>
      <w:r w:rsidRPr="00034446">
        <w:t>Table 13.1.2a.3.3-7: Master Information Block for Cell 5 (preamble and all steps, Table 13.1.2a.3.2-1)</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DF45FE" w:rsidRPr="00034446" w14:paraId="18781FF6" w14:textId="77777777">
        <w:tc>
          <w:tcPr>
            <w:tcW w:w="9635" w:type="dxa"/>
            <w:gridSpan w:val="4"/>
            <w:tcBorders>
              <w:top w:val="single" w:sz="4" w:space="0" w:color="auto"/>
              <w:bottom w:val="single" w:sz="4" w:space="0" w:color="auto"/>
            </w:tcBorders>
          </w:tcPr>
          <w:p w14:paraId="4C4BF162" w14:textId="77777777" w:rsidR="00DF45FE" w:rsidRPr="00034446" w:rsidRDefault="00DF45FE" w:rsidP="0024140E">
            <w:pPr>
              <w:pStyle w:val="TAL"/>
              <w:rPr>
                <w:lang w:eastAsia="zh-CN"/>
              </w:rPr>
            </w:pPr>
            <w:r w:rsidRPr="00034446">
              <w:t xml:space="preserve">Derivation Path: </w:t>
            </w:r>
            <w:r w:rsidRPr="00034446">
              <w:rPr>
                <w:lang w:eastAsia="zh-CN"/>
              </w:rPr>
              <w:t>34</w:t>
            </w:r>
            <w:r w:rsidRPr="00034446">
              <w:t>.</w:t>
            </w:r>
            <w:r w:rsidRPr="00034446">
              <w:rPr>
                <w:lang w:eastAsia="zh-CN"/>
              </w:rPr>
              <w:t>1</w:t>
            </w:r>
            <w:r w:rsidRPr="00034446">
              <w:t xml:space="preserve">08 clause </w:t>
            </w:r>
            <w:smartTag w:uri="urn:schemas-microsoft-com:office:smarttags" w:element="chsdate">
              <w:smartTagPr>
                <w:attr w:name="IsROCDate" w:val="False"/>
                <w:attr w:name="IsLunarDate" w:val="False"/>
                <w:attr w:name="Day" w:val="30"/>
                <w:attr w:name="Month" w:val="12"/>
                <w:attr w:name="Year" w:val="1899"/>
              </w:smartTagPr>
              <w:r w:rsidRPr="00034446">
                <w:t>6.</w:t>
              </w:r>
              <w:smartTag w:uri="urn:schemas-microsoft-com:office:smarttags" w:element="chmetcnv">
                <w:smartTagPr>
                  <w:attr w:name="TCSC" w:val="0"/>
                  <w:attr w:name="NumberType" w:val="1"/>
                  <w:attr w:name="Negative" w:val="False"/>
                  <w:attr w:name="HasSpace" w:val="False"/>
                  <w:attr w:name="SourceValue" w:val="1"/>
                  <w:attr w:name="UnitName" w:val="a"/>
                </w:smartTagPr>
                <w:r w:rsidRPr="00034446">
                  <w:t>1.0a</w:t>
                </w:r>
              </w:smartTag>
            </w:smartTag>
            <w:r w:rsidRPr="00034446">
              <w:t>.3</w:t>
            </w:r>
          </w:p>
        </w:tc>
      </w:tr>
      <w:tr w:rsidR="00DF45FE" w:rsidRPr="00034446" w14:paraId="118CE8BD" w14:textId="77777777">
        <w:tc>
          <w:tcPr>
            <w:tcW w:w="4535" w:type="dxa"/>
            <w:tcBorders>
              <w:top w:val="single" w:sz="4" w:space="0" w:color="auto"/>
              <w:bottom w:val="single" w:sz="4" w:space="0" w:color="auto"/>
              <w:right w:val="single" w:sz="4" w:space="0" w:color="auto"/>
            </w:tcBorders>
          </w:tcPr>
          <w:p w14:paraId="536ECE4C" w14:textId="77777777" w:rsidR="00DF45FE" w:rsidRPr="00034446" w:rsidRDefault="00DF45FE" w:rsidP="0024140E">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5CED20B6" w14:textId="77777777" w:rsidR="00DF45FE" w:rsidRPr="00034446" w:rsidRDefault="00DF45FE" w:rsidP="0024140E">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100CBD90" w14:textId="77777777" w:rsidR="00DF45FE" w:rsidRPr="00034446" w:rsidRDefault="00DF45FE" w:rsidP="0024140E">
            <w:pPr>
              <w:pStyle w:val="TAH"/>
            </w:pPr>
            <w:r w:rsidRPr="00034446">
              <w:t>Comment</w:t>
            </w:r>
          </w:p>
        </w:tc>
        <w:tc>
          <w:tcPr>
            <w:tcW w:w="1133" w:type="dxa"/>
            <w:tcBorders>
              <w:top w:val="single" w:sz="4" w:space="0" w:color="auto"/>
              <w:left w:val="single" w:sz="4" w:space="0" w:color="auto"/>
              <w:bottom w:val="single" w:sz="4" w:space="0" w:color="auto"/>
            </w:tcBorders>
          </w:tcPr>
          <w:p w14:paraId="53D0EFD0" w14:textId="77777777" w:rsidR="00DF45FE" w:rsidRPr="00034446" w:rsidRDefault="00DF45FE" w:rsidP="0024140E">
            <w:pPr>
              <w:pStyle w:val="TAH"/>
            </w:pPr>
            <w:r w:rsidRPr="00034446">
              <w:t>Condition</w:t>
            </w:r>
          </w:p>
        </w:tc>
      </w:tr>
      <w:tr w:rsidR="00DF45FE" w:rsidRPr="00034446" w14:paraId="6FC8A9B4" w14:textId="77777777">
        <w:tc>
          <w:tcPr>
            <w:tcW w:w="4535" w:type="dxa"/>
            <w:tcBorders>
              <w:top w:val="single" w:sz="4" w:space="0" w:color="auto"/>
              <w:bottom w:val="single" w:sz="4" w:space="0" w:color="auto"/>
              <w:right w:val="single" w:sz="4" w:space="0" w:color="auto"/>
            </w:tcBorders>
          </w:tcPr>
          <w:p w14:paraId="65C95CE5" w14:textId="77777777" w:rsidR="00DF45FE" w:rsidRPr="00034446" w:rsidRDefault="00DF45FE" w:rsidP="0024140E">
            <w:pPr>
              <w:pStyle w:val="TAL"/>
            </w:pPr>
            <w:r w:rsidRPr="00034446">
              <w:rPr>
                <w:lang w:eastAsia="zh-CN"/>
              </w:rPr>
              <w:t xml:space="preserve">- </w:t>
            </w:r>
            <w:r w:rsidRPr="00034446">
              <w:t>MIB value tag</w:t>
            </w:r>
          </w:p>
        </w:tc>
        <w:tc>
          <w:tcPr>
            <w:tcW w:w="2267" w:type="dxa"/>
            <w:tcBorders>
              <w:top w:val="single" w:sz="4" w:space="0" w:color="auto"/>
              <w:left w:val="single" w:sz="4" w:space="0" w:color="auto"/>
              <w:bottom w:val="single" w:sz="4" w:space="0" w:color="auto"/>
              <w:right w:val="single" w:sz="4" w:space="0" w:color="auto"/>
            </w:tcBorders>
          </w:tcPr>
          <w:p w14:paraId="78FDACE8" w14:textId="77777777" w:rsidR="00DF45FE" w:rsidRPr="00034446" w:rsidRDefault="00DF45FE" w:rsidP="0024140E">
            <w:pPr>
              <w:pStyle w:val="TAL"/>
            </w:pPr>
            <w:r w:rsidRPr="00034446">
              <w:t>2</w:t>
            </w:r>
          </w:p>
        </w:tc>
        <w:tc>
          <w:tcPr>
            <w:tcW w:w="1700" w:type="dxa"/>
            <w:tcBorders>
              <w:top w:val="single" w:sz="4" w:space="0" w:color="auto"/>
              <w:left w:val="single" w:sz="4" w:space="0" w:color="auto"/>
              <w:bottom w:val="single" w:sz="4" w:space="0" w:color="auto"/>
              <w:right w:val="single" w:sz="4" w:space="0" w:color="auto"/>
            </w:tcBorders>
          </w:tcPr>
          <w:p w14:paraId="36DF39D1" w14:textId="77777777" w:rsidR="00DF45FE" w:rsidRPr="00034446" w:rsidRDefault="00DF45FE" w:rsidP="0024140E">
            <w:pPr>
              <w:pStyle w:val="TAL"/>
            </w:pPr>
          </w:p>
        </w:tc>
        <w:tc>
          <w:tcPr>
            <w:tcW w:w="1133" w:type="dxa"/>
            <w:tcBorders>
              <w:top w:val="single" w:sz="4" w:space="0" w:color="auto"/>
              <w:left w:val="single" w:sz="4" w:space="0" w:color="auto"/>
              <w:bottom w:val="single" w:sz="4" w:space="0" w:color="auto"/>
            </w:tcBorders>
          </w:tcPr>
          <w:p w14:paraId="2CB9D261" w14:textId="77777777" w:rsidR="00DF45FE" w:rsidRPr="00034446" w:rsidRDefault="00DF45FE" w:rsidP="0024140E">
            <w:pPr>
              <w:pStyle w:val="TAL"/>
              <w:rPr>
                <w:lang w:eastAsia="zh-CN"/>
              </w:rPr>
            </w:pPr>
          </w:p>
        </w:tc>
      </w:tr>
    </w:tbl>
    <w:p w14:paraId="00234FC3" w14:textId="77777777" w:rsidR="00DF45FE" w:rsidRPr="00034446" w:rsidRDefault="00DF45FE" w:rsidP="00DF45FE"/>
    <w:p w14:paraId="65B79892" w14:textId="77777777" w:rsidR="00DF45FE" w:rsidRPr="00034446" w:rsidRDefault="00DF45FE" w:rsidP="00DF45FE">
      <w:pPr>
        <w:pStyle w:val="TH"/>
      </w:pPr>
      <w:r w:rsidRPr="00034446">
        <w:t>Table 13.1.2a.3.3-8: CM SERVICE REQUEST (step 9,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714D44B2" w14:textId="77777777">
        <w:tc>
          <w:tcPr>
            <w:tcW w:w="9637" w:type="dxa"/>
            <w:gridSpan w:val="4"/>
            <w:shd w:val="clear" w:color="auto" w:fill="auto"/>
          </w:tcPr>
          <w:p w14:paraId="4F6503BD" w14:textId="77777777" w:rsidR="00DF45FE" w:rsidRPr="00034446" w:rsidRDefault="00DF45FE" w:rsidP="0024140E">
            <w:pPr>
              <w:pStyle w:val="TAL"/>
              <w:ind w:left="284" w:hanging="284"/>
            </w:pPr>
            <w:r w:rsidRPr="00034446">
              <w:t>Derivation path: 24.008 Table 9.2.11</w:t>
            </w:r>
          </w:p>
        </w:tc>
      </w:tr>
      <w:tr w:rsidR="00DF45FE" w:rsidRPr="00034446" w14:paraId="6D724169" w14:textId="77777777">
        <w:tc>
          <w:tcPr>
            <w:tcW w:w="4535" w:type="dxa"/>
            <w:tcBorders>
              <w:bottom w:val="single" w:sz="4" w:space="0" w:color="auto"/>
            </w:tcBorders>
            <w:shd w:val="clear" w:color="auto" w:fill="auto"/>
          </w:tcPr>
          <w:p w14:paraId="3C51551A" w14:textId="77777777" w:rsidR="00DF45FE" w:rsidRPr="00034446" w:rsidRDefault="00DF45FE" w:rsidP="0024140E">
            <w:pPr>
              <w:pStyle w:val="TAH"/>
            </w:pPr>
            <w:r w:rsidRPr="00034446">
              <w:t>Information Element</w:t>
            </w:r>
          </w:p>
        </w:tc>
        <w:tc>
          <w:tcPr>
            <w:tcW w:w="2267" w:type="dxa"/>
            <w:tcBorders>
              <w:bottom w:val="single" w:sz="4" w:space="0" w:color="auto"/>
            </w:tcBorders>
            <w:shd w:val="clear" w:color="auto" w:fill="auto"/>
          </w:tcPr>
          <w:p w14:paraId="173AAAC7" w14:textId="77777777" w:rsidR="00DF45FE" w:rsidRPr="00034446" w:rsidRDefault="00DF45FE" w:rsidP="0024140E">
            <w:pPr>
              <w:pStyle w:val="TAH"/>
            </w:pPr>
            <w:r w:rsidRPr="00034446">
              <w:t>Value/Remark</w:t>
            </w:r>
          </w:p>
        </w:tc>
        <w:tc>
          <w:tcPr>
            <w:tcW w:w="1700" w:type="dxa"/>
            <w:tcBorders>
              <w:bottom w:val="single" w:sz="4" w:space="0" w:color="auto"/>
            </w:tcBorders>
            <w:shd w:val="clear" w:color="auto" w:fill="auto"/>
          </w:tcPr>
          <w:p w14:paraId="40B65016" w14:textId="77777777" w:rsidR="00DF45FE" w:rsidRPr="00034446" w:rsidRDefault="00DF45FE" w:rsidP="0024140E">
            <w:pPr>
              <w:pStyle w:val="TAH"/>
            </w:pPr>
            <w:r w:rsidRPr="00034446">
              <w:t>Comment</w:t>
            </w:r>
          </w:p>
        </w:tc>
        <w:tc>
          <w:tcPr>
            <w:tcW w:w="1133" w:type="dxa"/>
            <w:tcBorders>
              <w:bottom w:val="single" w:sz="4" w:space="0" w:color="auto"/>
            </w:tcBorders>
            <w:shd w:val="clear" w:color="auto" w:fill="auto"/>
          </w:tcPr>
          <w:p w14:paraId="2D2B33E2" w14:textId="77777777" w:rsidR="00DF45FE" w:rsidRPr="00034446" w:rsidRDefault="00DF45FE" w:rsidP="0024140E">
            <w:pPr>
              <w:pStyle w:val="TAH"/>
            </w:pPr>
            <w:r w:rsidRPr="00034446">
              <w:t>Condition</w:t>
            </w:r>
          </w:p>
        </w:tc>
      </w:tr>
      <w:tr w:rsidR="00DF45FE" w:rsidRPr="00034446" w14:paraId="67A7E5F9" w14:textId="77777777">
        <w:tc>
          <w:tcPr>
            <w:tcW w:w="4535" w:type="dxa"/>
            <w:tcBorders>
              <w:top w:val="single" w:sz="4" w:space="0" w:color="auto"/>
              <w:bottom w:val="single" w:sz="4" w:space="0" w:color="auto"/>
            </w:tcBorders>
            <w:shd w:val="clear" w:color="auto" w:fill="auto"/>
          </w:tcPr>
          <w:p w14:paraId="534450F4" w14:textId="77777777" w:rsidR="00DF45FE" w:rsidRPr="00034446" w:rsidRDefault="00DF45FE" w:rsidP="0024140E">
            <w:pPr>
              <w:pStyle w:val="TAL"/>
            </w:pPr>
            <w:r w:rsidRPr="00034446">
              <w:t>CM service type</w:t>
            </w:r>
          </w:p>
        </w:tc>
        <w:tc>
          <w:tcPr>
            <w:tcW w:w="2267" w:type="dxa"/>
            <w:tcBorders>
              <w:top w:val="single" w:sz="4" w:space="0" w:color="auto"/>
              <w:bottom w:val="single" w:sz="4" w:space="0" w:color="auto"/>
            </w:tcBorders>
            <w:shd w:val="clear" w:color="auto" w:fill="auto"/>
          </w:tcPr>
          <w:p w14:paraId="7EE28B8F" w14:textId="77777777" w:rsidR="00DF45FE" w:rsidRPr="00034446" w:rsidRDefault="00DF45FE" w:rsidP="0024140E">
            <w:pPr>
              <w:pStyle w:val="TAL"/>
            </w:pPr>
            <w:r w:rsidRPr="00034446">
              <w:t>‘0001’B</w:t>
            </w:r>
          </w:p>
        </w:tc>
        <w:tc>
          <w:tcPr>
            <w:tcW w:w="1700" w:type="dxa"/>
            <w:tcBorders>
              <w:top w:val="single" w:sz="4" w:space="0" w:color="auto"/>
              <w:bottom w:val="single" w:sz="4" w:space="0" w:color="auto"/>
            </w:tcBorders>
            <w:shd w:val="clear" w:color="auto" w:fill="auto"/>
          </w:tcPr>
          <w:p w14:paraId="5410F4DE" w14:textId="77777777" w:rsidR="00DF45FE" w:rsidRPr="00034446" w:rsidRDefault="00DF45FE" w:rsidP="0024140E">
            <w:pPr>
              <w:pStyle w:val="TAL"/>
            </w:pPr>
            <w:r w:rsidRPr="00034446">
              <w:t>'Mobile originating call establishment or packet mode connection establishment'</w:t>
            </w:r>
          </w:p>
        </w:tc>
        <w:tc>
          <w:tcPr>
            <w:tcW w:w="1133" w:type="dxa"/>
            <w:tcBorders>
              <w:top w:val="single" w:sz="4" w:space="0" w:color="auto"/>
              <w:bottom w:val="single" w:sz="4" w:space="0" w:color="auto"/>
            </w:tcBorders>
            <w:shd w:val="clear" w:color="auto" w:fill="auto"/>
          </w:tcPr>
          <w:p w14:paraId="298ED5AC" w14:textId="77777777" w:rsidR="00DF45FE" w:rsidRPr="00034446" w:rsidRDefault="00DF45FE" w:rsidP="0024140E">
            <w:pPr>
              <w:pStyle w:val="TAL"/>
            </w:pPr>
          </w:p>
        </w:tc>
      </w:tr>
      <w:tr w:rsidR="00DF45FE" w:rsidRPr="00034446" w14:paraId="747ABDFE" w14:textId="77777777">
        <w:tc>
          <w:tcPr>
            <w:tcW w:w="4535" w:type="dxa"/>
            <w:tcBorders>
              <w:top w:val="single" w:sz="4" w:space="0" w:color="auto"/>
              <w:bottom w:val="single" w:sz="4" w:space="0" w:color="auto"/>
            </w:tcBorders>
            <w:shd w:val="clear" w:color="auto" w:fill="auto"/>
          </w:tcPr>
          <w:p w14:paraId="2F2E6E08" w14:textId="77777777" w:rsidR="00DF45FE" w:rsidRPr="00034446" w:rsidRDefault="00DF45FE" w:rsidP="0024140E">
            <w:pPr>
              <w:pStyle w:val="TAL"/>
            </w:pPr>
            <w:r w:rsidRPr="00034446">
              <w:t>Ciphering key sequence number</w:t>
            </w:r>
          </w:p>
        </w:tc>
        <w:tc>
          <w:tcPr>
            <w:tcW w:w="2267" w:type="dxa"/>
            <w:tcBorders>
              <w:top w:val="single" w:sz="4" w:space="0" w:color="auto"/>
              <w:bottom w:val="single" w:sz="4" w:space="0" w:color="auto"/>
            </w:tcBorders>
            <w:shd w:val="clear" w:color="auto" w:fill="auto"/>
          </w:tcPr>
          <w:p w14:paraId="233FE3F4" w14:textId="77777777" w:rsidR="00DF45FE" w:rsidRPr="00034446" w:rsidRDefault="00DF45FE" w:rsidP="0024140E">
            <w:pPr>
              <w:pStyle w:val="TAL"/>
            </w:pPr>
            <w:r w:rsidRPr="00034446">
              <w:t>Any allowed value</w:t>
            </w:r>
          </w:p>
        </w:tc>
        <w:tc>
          <w:tcPr>
            <w:tcW w:w="1700" w:type="dxa"/>
            <w:tcBorders>
              <w:top w:val="single" w:sz="4" w:space="0" w:color="auto"/>
              <w:bottom w:val="single" w:sz="4" w:space="0" w:color="auto"/>
            </w:tcBorders>
            <w:shd w:val="clear" w:color="auto" w:fill="auto"/>
          </w:tcPr>
          <w:p w14:paraId="6518C036"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0192B6C8" w14:textId="77777777" w:rsidR="00DF45FE" w:rsidRPr="00034446" w:rsidRDefault="00DF45FE" w:rsidP="0024140E">
            <w:pPr>
              <w:pStyle w:val="TAL"/>
            </w:pPr>
          </w:p>
        </w:tc>
      </w:tr>
      <w:tr w:rsidR="00DF45FE" w:rsidRPr="00034446" w14:paraId="0FC7F6DE" w14:textId="77777777">
        <w:tc>
          <w:tcPr>
            <w:tcW w:w="4535" w:type="dxa"/>
            <w:tcBorders>
              <w:top w:val="single" w:sz="4" w:space="0" w:color="auto"/>
              <w:bottom w:val="single" w:sz="4" w:space="0" w:color="auto"/>
            </w:tcBorders>
            <w:shd w:val="clear" w:color="auto" w:fill="auto"/>
          </w:tcPr>
          <w:p w14:paraId="23D7A0FA" w14:textId="77777777" w:rsidR="00DF45FE" w:rsidRPr="00034446" w:rsidRDefault="00DF45FE" w:rsidP="0024140E">
            <w:pPr>
              <w:pStyle w:val="TAL"/>
            </w:pPr>
            <w:r w:rsidRPr="00034446">
              <w:t>Mobile station classmark</w:t>
            </w:r>
          </w:p>
        </w:tc>
        <w:tc>
          <w:tcPr>
            <w:tcW w:w="2267" w:type="dxa"/>
            <w:tcBorders>
              <w:top w:val="single" w:sz="4" w:space="0" w:color="auto"/>
              <w:bottom w:val="single" w:sz="4" w:space="0" w:color="auto"/>
            </w:tcBorders>
            <w:shd w:val="clear" w:color="auto" w:fill="auto"/>
          </w:tcPr>
          <w:p w14:paraId="224764D3" w14:textId="77777777" w:rsidR="00DF45FE" w:rsidRPr="00034446" w:rsidRDefault="00DF45FE" w:rsidP="0024140E">
            <w:pPr>
              <w:pStyle w:val="TAL"/>
            </w:pPr>
            <w:r w:rsidRPr="00034446">
              <w:t>Any allowed value</w:t>
            </w:r>
          </w:p>
        </w:tc>
        <w:tc>
          <w:tcPr>
            <w:tcW w:w="1700" w:type="dxa"/>
            <w:tcBorders>
              <w:top w:val="single" w:sz="4" w:space="0" w:color="auto"/>
              <w:bottom w:val="single" w:sz="4" w:space="0" w:color="auto"/>
            </w:tcBorders>
            <w:shd w:val="clear" w:color="auto" w:fill="auto"/>
          </w:tcPr>
          <w:p w14:paraId="27F3A980"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49BA6BD7" w14:textId="77777777" w:rsidR="00DF45FE" w:rsidRPr="00034446" w:rsidRDefault="00DF45FE" w:rsidP="0024140E">
            <w:pPr>
              <w:pStyle w:val="TAL"/>
            </w:pPr>
          </w:p>
        </w:tc>
      </w:tr>
      <w:tr w:rsidR="00DF45FE" w:rsidRPr="00034446" w14:paraId="5C7262A7" w14:textId="77777777">
        <w:tc>
          <w:tcPr>
            <w:tcW w:w="4535" w:type="dxa"/>
            <w:tcBorders>
              <w:top w:val="single" w:sz="4" w:space="0" w:color="auto"/>
              <w:bottom w:val="single" w:sz="4" w:space="0" w:color="auto"/>
            </w:tcBorders>
            <w:shd w:val="clear" w:color="auto" w:fill="auto"/>
          </w:tcPr>
          <w:p w14:paraId="05565B60" w14:textId="77777777" w:rsidR="00DF45FE" w:rsidRPr="00034446" w:rsidRDefault="00DF45FE" w:rsidP="0024140E">
            <w:pPr>
              <w:pStyle w:val="TAL"/>
            </w:pPr>
            <w:r w:rsidRPr="00034446">
              <w:t>Mobile identity</w:t>
            </w:r>
          </w:p>
        </w:tc>
        <w:tc>
          <w:tcPr>
            <w:tcW w:w="2267" w:type="dxa"/>
            <w:tcBorders>
              <w:top w:val="single" w:sz="4" w:space="0" w:color="auto"/>
              <w:bottom w:val="single" w:sz="4" w:space="0" w:color="auto"/>
            </w:tcBorders>
            <w:shd w:val="clear" w:color="auto" w:fill="auto"/>
          </w:tcPr>
          <w:p w14:paraId="5CFC123E" w14:textId="77777777" w:rsidR="00DF45FE" w:rsidRPr="00034446" w:rsidRDefault="00DF45FE" w:rsidP="0024140E">
            <w:pPr>
              <w:pStyle w:val="TAL"/>
            </w:pPr>
          </w:p>
        </w:tc>
        <w:tc>
          <w:tcPr>
            <w:tcW w:w="1700" w:type="dxa"/>
            <w:tcBorders>
              <w:top w:val="single" w:sz="4" w:space="0" w:color="auto"/>
              <w:bottom w:val="single" w:sz="4" w:space="0" w:color="auto"/>
            </w:tcBorders>
            <w:shd w:val="clear" w:color="auto" w:fill="auto"/>
          </w:tcPr>
          <w:p w14:paraId="4D54C058"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4763D86B" w14:textId="77777777" w:rsidR="00DF45FE" w:rsidRPr="00034446" w:rsidRDefault="00DF45FE" w:rsidP="0024140E">
            <w:pPr>
              <w:pStyle w:val="TAL"/>
            </w:pPr>
          </w:p>
        </w:tc>
      </w:tr>
      <w:tr w:rsidR="00DF45FE" w:rsidRPr="00034446" w14:paraId="45E34B94" w14:textId="77777777">
        <w:tc>
          <w:tcPr>
            <w:tcW w:w="4535" w:type="dxa"/>
            <w:tcBorders>
              <w:top w:val="single" w:sz="4" w:space="0" w:color="auto"/>
              <w:bottom w:val="single" w:sz="4" w:space="0" w:color="auto"/>
            </w:tcBorders>
            <w:shd w:val="clear" w:color="auto" w:fill="auto"/>
          </w:tcPr>
          <w:p w14:paraId="2B3F7C15" w14:textId="77777777" w:rsidR="00DF45FE" w:rsidRPr="00034446" w:rsidRDefault="00DF45FE" w:rsidP="0024140E">
            <w:pPr>
              <w:pStyle w:val="TAL"/>
            </w:pPr>
            <w:r w:rsidRPr="00034446">
              <w:t xml:space="preserve">  TMSI</w:t>
            </w:r>
          </w:p>
        </w:tc>
        <w:tc>
          <w:tcPr>
            <w:tcW w:w="2267" w:type="dxa"/>
            <w:tcBorders>
              <w:top w:val="single" w:sz="4" w:space="0" w:color="auto"/>
              <w:bottom w:val="single" w:sz="4" w:space="0" w:color="auto"/>
            </w:tcBorders>
            <w:shd w:val="clear" w:color="auto" w:fill="auto"/>
          </w:tcPr>
          <w:p w14:paraId="3D87FC2F" w14:textId="77777777" w:rsidR="00DF45FE" w:rsidRPr="00034446" w:rsidRDefault="00DF45FE" w:rsidP="0024140E">
            <w:pPr>
              <w:pStyle w:val="TAL"/>
            </w:pPr>
            <w:r w:rsidRPr="00034446">
              <w:t>TMSI-1</w:t>
            </w:r>
          </w:p>
        </w:tc>
        <w:tc>
          <w:tcPr>
            <w:tcW w:w="1700" w:type="dxa"/>
            <w:tcBorders>
              <w:top w:val="single" w:sz="4" w:space="0" w:color="auto"/>
              <w:bottom w:val="single" w:sz="4" w:space="0" w:color="auto"/>
            </w:tcBorders>
            <w:shd w:val="clear" w:color="auto" w:fill="auto"/>
          </w:tcPr>
          <w:p w14:paraId="24E266A6" w14:textId="77777777" w:rsidR="00DF45FE" w:rsidRPr="00034446" w:rsidRDefault="00DF45FE" w:rsidP="0024140E">
            <w:pPr>
              <w:pStyle w:val="TAL"/>
            </w:pPr>
          </w:p>
        </w:tc>
        <w:tc>
          <w:tcPr>
            <w:tcW w:w="1133" w:type="dxa"/>
            <w:tcBorders>
              <w:top w:val="single" w:sz="4" w:space="0" w:color="auto"/>
              <w:bottom w:val="single" w:sz="4" w:space="0" w:color="auto"/>
            </w:tcBorders>
            <w:shd w:val="clear" w:color="auto" w:fill="auto"/>
          </w:tcPr>
          <w:p w14:paraId="1C88C466" w14:textId="77777777" w:rsidR="00DF45FE" w:rsidRPr="00034446" w:rsidRDefault="00DF45FE" w:rsidP="0024140E">
            <w:pPr>
              <w:pStyle w:val="TAL"/>
            </w:pPr>
          </w:p>
        </w:tc>
      </w:tr>
      <w:tr w:rsidR="00DF45FE" w:rsidRPr="00034446" w14:paraId="04F81C24" w14:textId="77777777">
        <w:tc>
          <w:tcPr>
            <w:tcW w:w="4535" w:type="dxa"/>
            <w:tcBorders>
              <w:top w:val="single" w:sz="4" w:space="0" w:color="auto"/>
            </w:tcBorders>
            <w:shd w:val="clear" w:color="auto" w:fill="auto"/>
          </w:tcPr>
          <w:p w14:paraId="3BD75464" w14:textId="77777777" w:rsidR="00DF45FE" w:rsidRPr="00034446" w:rsidRDefault="00DF45FE" w:rsidP="0024140E">
            <w:pPr>
              <w:pStyle w:val="TAL"/>
            </w:pPr>
            <w:r w:rsidRPr="00034446">
              <w:t>Priority</w:t>
            </w:r>
          </w:p>
        </w:tc>
        <w:tc>
          <w:tcPr>
            <w:tcW w:w="2267" w:type="dxa"/>
            <w:tcBorders>
              <w:top w:val="single" w:sz="4" w:space="0" w:color="auto"/>
            </w:tcBorders>
            <w:shd w:val="clear" w:color="auto" w:fill="auto"/>
          </w:tcPr>
          <w:p w14:paraId="4ECD622F" w14:textId="77777777" w:rsidR="00DF45FE" w:rsidRPr="00034446" w:rsidRDefault="00DF45FE" w:rsidP="0024140E">
            <w:pPr>
              <w:pStyle w:val="TAL"/>
            </w:pPr>
            <w:r w:rsidRPr="00034446">
              <w:t>Not present or any allowed value</w:t>
            </w:r>
          </w:p>
        </w:tc>
        <w:tc>
          <w:tcPr>
            <w:tcW w:w="1700" w:type="dxa"/>
            <w:tcBorders>
              <w:top w:val="single" w:sz="4" w:space="0" w:color="auto"/>
            </w:tcBorders>
            <w:shd w:val="clear" w:color="auto" w:fill="auto"/>
          </w:tcPr>
          <w:p w14:paraId="383C8775" w14:textId="77777777" w:rsidR="00DF45FE" w:rsidRPr="00034446" w:rsidRDefault="00DF45FE" w:rsidP="0024140E">
            <w:pPr>
              <w:pStyle w:val="TAL"/>
            </w:pPr>
          </w:p>
        </w:tc>
        <w:tc>
          <w:tcPr>
            <w:tcW w:w="1133" w:type="dxa"/>
            <w:tcBorders>
              <w:top w:val="single" w:sz="4" w:space="0" w:color="auto"/>
            </w:tcBorders>
            <w:shd w:val="clear" w:color="auto" w:fill="auto"/>
          </w:tcPr>
          <w:p w14:paraId="052559F1" w14:textId="77777777" w:rsidR="00DF45FE" w:rsidRPr="00034446" w:rsidRDefault="00DF45FE" w:rsidP="0024140E">
            <w:pPr>
              <w:pStyle w:val="TAL"/>
            </w:pPr>
          </w:p>
        </w:tc>
      </w:tr>
    </w:tbl>
    <w:p w14:paraId="3D5C3D49" w14:textId="77777777" w:rsidR="00DF45FE" w:rsidRPr="00034446" w:rsidRDefault="00DF45FE" w:rsidP="00DF45FE"/>
    <w:p w14:paraId="16A7F9CE" w14:textId="77777777" w:rsidR="00DF45FE" w:rsidRPr="00034446" w:rsidRDefault="00DF45FE" w:rsidP="00DF45FE">
      <w:pPr>
        <w:pStyle w:val="TH"/>
      </w:pPr>
      <w:r w:rsidRPr="00034446">
        <w:t>Table 13.1.2a.3.3-9: ROUTING AREA UPDATE ACCEPT (step 12, Table 13.1.2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F45FE" w:rsidRPr="00034446" w14:paraId="07A91EB6" w14:textId="77777777">
        <w:tc>
          <w:tcPr>
            <w:tcW w:w="9637" w:type="dxa"/>
            <w:gridSpan w:val="4"/>
            <w:shd w:val="clear" w:color="auto" w:fill="auto"/>
          </w:tcPr>
          <w:p w14:paraId="452716F9" w14:textId="77777777" w:rsidR="00DF45FE" w:rsidRPr="00034446" w:rsidRDefault="00DF45FE" w:rsidP="0024140E">
            <w:pPr>
              <w:pStyle w:val="TAL"/>
            </w:pPr>
            <w:r w:rsidRPr="00034446">
              <w:t>Derivation path: 24.008 Table 9.4.15</w:t>
            </w:r>
          </w:p>
        </w:tc>
      </w:tr>
      <w:tr w:rsidR="00DF45FE" w:rsidRPr="00034446" w14:paraId="195B093C" w14:textId="77777777">
        <w:tc>
          <w:tcPr>
            <w:tcW w:w="4535" w:type="dxa"/>
            <w:tcBorders>
              <w:bottom w:val="single" w:sz="4" w:space="0" w:color="auto"/>
            </w:tcBorders>
            <w:shd w:val="clear" w:color="auto" w:fill="auto"/>
          </w:tcPr>
          <w:p w14:paraId="7E0BCDD5" w14:textId="77777777" w:rsidR="00DF45FE" w:rsidRPr="00034446" w:rsidRDefault="00DF45FE" w:rsidP="0024140E">
            <w:pPr>
              <w:pStyle w:val="TAH"/>
            </w:pPr>
            <w:r w:rsidRPr="00034446">
              <w:t>Information Element</w:t>
            </w:r>
          </w:p>
        </w:tc>
        <w:tc>
          <w:tcPr>
            <w:tcW w:w="2267" w:type="dxa"/>
            <w:tcBorders>
              <w:bottom w:val="single" w:sz="4" w:space="0" w:color="auto"/>
            </w:tcBorders>
            <w:shd w:val="clear" w:color="auto" w:fill="auto"/>
          </w:tcPr>
          <w:p w14:paraId="25E45A8B" w14:textId="77777777" w:rsidR="00DF45FE" w:rsidRPr="00034446" w:rsidRDefault="00DF45FE" w:rsidP="0024140E">
            <w:pPr>
              <w:pStyle w:val="TAH"/>
            </w:pPr>
            <w:r w:rsidRPr="00034446">
              <w:t>Value/Remark</w:t>
            </w:r>
          </w:p>
        </w:tc>
        <w:tc>
          <w:tcPr>
            <w:tcW w:w="1700" w:type="dxa"/>
            <w:tcBorders>
              <w:bottom w:val="single" w:sz="4" w:space="0" w:color="auto"/>
            </w:tcBorders>
            <w:shd w:val="clear" w:color="auto" w:fill="auto"/>
          </w:tcPr>
          <w:p w14:paraId="44724B35" w14:textId="77777777" w:rsidR="00DF45FE" w:rsidRPr="00034446" w:rsidRDefault="00DF45FE" w:rsidP="0024140E">
            <w:pPr>
              <w:pStyle w:val="TAH"/>
            </w:pPr>
            <w:r w:rsidRPr="00034446">
              <w:t>Comment</w:t>
            </w:r>
          </w:p>
        </w:tc>
        <w:tc>
          <w:tcPr>
            <w:tcW w:w="1135" w:type="dxa"/>
            <w:tcBorders>
              <w:bottom w:val="single" w:sz="4" w:space="0" w:color="auto"/>
            </w:tcBorders>
            <w:shd w:val="clear" w:color="auto" w:fill="auto"/>
          </w:tcPr>
          <w:p w14:paraId="6FBBF962" w14:textId="77777777" w:rsidR="00DF45FE" w:rsidRPr="00034446" w:rsidRDefault="00DF45FE" w:rsidP="0024140E">
            <w:pPr>
              <w:pStyle w:val="TAH"/>
            </w:pPr>
            <w:r w:rsidRPr="00034446">
              <w:t>Condition</w:t>
            </w:r>
          </w:p>
        </w:tc>
      </w:tr>
      <w:tr w:rsidR="00DF45FE" w:rsidRPr="00034446" w14:paraId="0B6BD963" w14:textId="77777777">
        <w:tc>
          <w:tcPr>
            <w:tcW w:w="4535" w:type="dxa"/>
            <w:tcBorders>
              <w:top w:val="single" w:sz="4" w:space="0" w:color="auto"/>
              <w:bottom w:val="single" w:sz="4" w:space="0" w:color="auto"/>
            </w:tcBorders>
            <w:shd w:val="clear" w:color="auto" w:fill="auto"/>
          </w:tcPr>
          <w:p w14:paraId="547DF42C" w14:textId="77777777" w:rsidR="00DF45FE" w:rsidRPr="00034446" w:rsidRDefault="00DF45FE" w:rsidP="0024140E">
            <w:pPr>
              <w:pStyle w:val="TAL"/>
            </w:pPr>
            <w:r w:rsidRPr="00034446">
              <w:t>P-TMSI signature</w:t>
            </w:r>
          </w:p>
        </w:tc>
        <w:tc>
          <w:tcPr>
            <w:tcW w:w="2267" w:type="dxa"/>
            <w:tcBorders>
              <w:top w:val="single" w:sz="4" w:space="0" w:color="auto"/>
              <w:bottom w:val="single" w:sz="4" w:space="0" w:color="auto"/>
            </w:tcBorders>
            <w:shd w:val="clear" w:color="auto" w:fill="auto"/>
          </w:tcPr>
          <w:p w14:paraId="7F0D30B8" w14:textId="77777777" w:rsidR="00DF45FE" w:rsidRPr="00034446" w:rsidRDefault="00DF45FE" w:rsidP="0024140E">
            <w:pPr>
              <w:pStyle w:val="TAL"/>
            </w:pPr>
            <w:r w:rsidRPr="00034446">
              <w:t>Not present</w:t>
            </w:r>
          </w:p>
        </w:tc>
        <w:tc>
          <w:tcPr>
            <w:tcW w:w="1700" w:type="dxa"/>
            <w:tcBorders>
              <w:top w:val="single" w:sz="4" w:space="0" w:color="auto"/>
              <w:bottom w:val="single" w:sz="4" w:space="0" w:color="auto"/>
            </w:tcBorders>
            <w:shd w:val="clear" w:color="auto" w:fill="auto"/>
          </w:tcPr>
          <w:p w14:paraId="381302E6" w14:textId="77777777" w:rsidR="00DF45FE" w:rsidRPr="00034446" w:rsidRDefault="00DF45FE" w:rsidP="0024140E">
            <w:pPr>
              <w:pStyle w:val="TAL"/>
            </w:pPr>
          </w:p>
        </w:tc>
        <w:tc>
          <w:tcPr>
            <w:tcW w:w="1135" w:type="dxa"/>
            <w:tcBorders>
              <w:top w:val="single" w:sz="4" w:space="0" w:color="auto"/>
              <w:bottom w:val="single" w:sz="4" w:space="0" w:color="auto"/>
            </w:tcBorders>
            <w:shd w:val="clear" w:color="auto" w:fill="auto"/>
          </w:tcPr>
          <w:p w14:paraId="4C62F55D" w14:textId="77777777" w:rsidR="00DF45FE" w:rsidRPr="00034446" w:rsidRDefault="00DF45FE" w:rsidP="0024140E">
            <w:pPr>
              <w:pStyle w:val="TAL"/>
            </w:pPr>
          </w:p>
        </w:tc>
      </w:tr>
      <w:tr w:rsidR="00DF45FE" w:rsidRPr="00034446" w14:paraId="286587B3" w14:textId="77777777">
        <w:tc>
          <w:tcPr>
            <w:tcW w:w="4535" w:type="dxa"/>
            <w:tcBorders>
              <w:top w:val="single" w:sz="4" w:space="0" w:color="auto"/>
              <w:bottom w:val="single" w:sz="4" w:space="0" w:color="auto"/>
            </w:tcBorders>
            <w:shd w:val="clear" w:color="auto" w:fill="auto"/>
          </w:tcPr>
          <w:p w14:paraId="437F7452" w14:textId="77777777" w:rsidR="00DF45FE" w:rsidRPr="00034446" w:rsidRDefault="00DF45FE" w:rsidP="0024140E">
            <w:pPr>
              <w:pStyle w:val="TAL"/>
            </w:pPr>
            <w:r w:rsidRPr="00034446">
              <w:t>Allocated P-TMSI</w:t>
            </w:r>
          </w:p>
        </w:tc>
        <w:tc>
          <w:tcPr>
            <w:tcW w:w="2267" w:type="dxa"/>
            <w:tcBorders>
              <w:top w:val="single" w:sz="4" w:space="0" w:color="auto"/>
              <w:bottom w:val="single" w:sz="4" w:space="0" w:color="auto"/>
            </w:tcBorders>
            <w:shd w:val="clear" w:color="auto" w:fill="auto"/>
          </w:tcPr>
          <w:p w14:paraId="0B9E40F7" w14:textId="77777777" w:rsidR="00DF45FE" w:rsidRPr="00034446" w:rsidRDefault="00A90D59" w:rsidP="0024140E">
            <w:pPr>
              <w:pStyle w:val="TAL"/>
            </w:pPr>
            <w:r w:rsidRPr="00034446">
              <w:t>efb1ee97</w:t>
            </w:r>
          </w:p>
        </w:tc>
        <w:tc>
          <w:tcPr>
            <w:tcW w:w="1700" w:type="dxa"/>
            <w:tcBorders>
              <w:top w:val="single" w:sz="4" w:space="0" w:color="auto"/>
              <w:bottom w:val="single" w:sz="4" w:space="0" w:color="auto"/>
            </w:tcBorders>
            <w:shd w:val="clear" w:color="auto" w:fill="auto"/>
          </w:tcPr>
          <w:p w14:paraId="512EE8AB" w14:textId="77777777" w:rsidR="00DF45FE" w:rsidRPr="00034446" w:rsidRDefault="00A90D59" w:rsidP="00D76CE6">
            <w:pPr>
              <w:pStyle w:val="TAL"/>
            </w:pPr>
            <w:r w:rsidRPr="00034446">
              <w:t>TMSI is an</w:t>
            </w:r>
            <w:r w:rsidR="00D76CE6" w:rsidRPr="00034446">
              <w:t xml:space="preserve"> </w:t>
            </w:r>
            <w:r w:rsidRPr="00034446">
              <w:t>arbitrary value</w:t>
            </w:r>
            <w:r w:rsidR="00D76CE6" w:rsidRPr="00034446">
              <w:t xml:space="preserve"> </w:t>
            </w:r>
            <w:r w:rsidRPr="00034446">
              <w:t>chosen different</w:t>
            </w:r>
            <w:r w:rsidR="00D76CE6" w:rsidRPr="00034446">
              <w:t xml:space="preserve"> </w:t>
            </w:r>
            <w:r w:rsidRPr="00034446">
              <w:t>from M-TMSI in</w:t>
            </w:r>
            <w:r w:rsidR="00D76CE6" w:rsidRPr="00034446">
              <w:t xml:space="preserve"> </w:t>
            </w:r>
            <w:r w:rsidRPr="00034446">
              <w:t>the preamble</w:t>
            </w:r>
          </w:p>
        </w:tc>
        <w:tc>
          <w:tcPr>
            <w:tcW w:w="1135" w:type="dxa"/>
            <w:tcBorders>
              <w:top w:val="single" w:sz="4" w:space="0" w:color="auto"/>
              <w:bottom w:val="single" w:sz="4" w:space="0" w:color="auto"/>
            </w:tcBorders>
            <w:shd w:val="clear" w:color="auto" w:fill="auto"/>
          </w:tcPr>
          <w:p w14:paraId="0FA0D705" w14:textId="77777777" w:rsidR="00DF45FE" w:rsidRPr="00034446" w:rsidRDefault="00DF45FE" w:rsidP="0024140E">
            <w:pPr>
              <w:pStyle w:val="TAL"/>
            </w:pPr>
          </w:p>
        </w:tc>
      </w:tr>
    </w:tbl>
    <w:p w14:paraId="5A13B04C" w14:textId="77777777" w:rsidR="009E7B53" w:rsidRPr="00034446" w:rsidRDefault="009E7B53" w:rsidP="009E7B53"/>
    <w:p w14:paraId="405F3E62" w14:textId="77777777" w:rsidR="009E7B53" w:rsidRPr="00034446" w:rsidRDefault="009E7B53" w:rsidP="009E7B53">
      <w:pPr>
        <w:pStyle w:val="TH"/>
        <w:rPr>
          <w:iCs/>
        </w:rPr>
      </w:pPr>
      <w:r w:rsidRPr="00034446">
        <w:t xml:space="preserve">Table 13.1.2a.3.3-10: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7B53" w:rsidRPr="00034446" w14:paraId="27139E75" w14:textId="77777777">
        <w:tc>
          <w:tcPr>
            <w:tcW w:w="9738" w:type="dxa"/>
            <w:gridSpan w:val="4"/>
          </w:tcPr>
          <w:p w14:paraId="20E90939" w14:textId="77777777" w:rsidR="009E7B53" w:rsidRPr="00034446" w:rsidRDefault="009E7B53" w:rsidP="0056184F">
            <w:pPr>
              <w:pStyle w:val="TAL"/>
            </w:pPr>
            <w:r w:rsidRPr="00034446">
              <w:t>Derivation Path: 36.508 Table 4.7.2-1</w:t>
            </w:r>
          </w:p>
        </w:tc>
      </w:tr>
      <w:tr w:rsidR="009E7B53" w:rsidRPr="00034446" w14:paraId="691C2476" w14:textId="77777777">
        <w:tblPrEx>
          <w:tblCellMar>
            <w:left w:w="108" w:type="dxa"/>
            <w:right w:w="108" w:type="dxa"/>
          </w:tblCellMar>
        </w:tblPrEx>
        <w:tc>
          <w:tcPr>
            <w:tcW w:w="4535" w:type="dxa"/>
          </w:tcPr>
          <w:p w14:paraId="36B2C4AC" w14:textId="77777777" w:rsidR="009E7B53" w:rsidRPr="00034446" w:rsidRDefault="009E7B53" w:rsidP="0056184F">
            <w:pPr>
              <w:pStyle w:val="TAH"/>
            </w:pPr>
            <w:r w:rsidRPr="00034446">
              <w:t>Information Element</w:t>
            </w:r>
          </w:p>
        </w:tc>
        <w:tc>
          <w:tcPr>
            <w:tcW w:w="2267" w:type="dxa"/>
          </w:tcPr>
          <w:p w14:paraId="032FCFFB" w14:textId="77777777" w:rsidR="009E7B53" w:rsidRPr="00034446" w:rsidRDefault="009E7B53" w:rsidP="0056184F">
            <w:pPr>
              <w:pStyle w:val="TAH"/>
            </w:pPr>
            <w:r w:rsidRPr="00034446">
              <w:t>Value/remark</w:t>
            </w:r>
          </w:p>
        </w:tc>
        <w:tc>
          <w:tcPr>
            <w:tcW w:w="1700" w:type="dxa"/>
          </w:tcPr>
          <w:p w14:paraId="5C4A8D53" w14:textId="77777777" w:rsidR="009E7B53" w:rsidRPr="00034446" w:rsidRDefault="009E7B53" w:rsidP="0056184F">
            <w:pPr>
              <w:pStyle w:val="TAH"/>
            </w:pPr>
            <w:r w:rsidRPr="00034446">
              <w:t>Comment</w:t>
            </w:r>
          </w:p>
        </w:tc>
        <w:tc>
          <w:tcPr>
            <w:tcW w:w="1245" w:type="dxa"/>
          </w:tcPr>
          <w:p w14:paraId="331C8B63" w14:textId="77777777" w:rsidR="009E7B53" w:rsidRPr="00034446" w:rsidRDefault="009E7B53" w:rsidP="0056184F">
            <w:pPr>
              <w:pStyle w:val="TAH"/>
            </w:pPr>
            <w:r w:rsidRPr="00034446">
              <w:t>Condition</w:t>
            </w:r>
          </w:p>
        </w:tc>
      </w:tr>
      <w:tr w:rsidR="009E7B53" w:rsidRPr="00034446" w14:paraId="63FCEA84" w14:textId="77777777">
        <w:tblPrEx>
          <w:tblCellMar>
            <w:left w:w="108" w:type="dxa"/>
            <w:right w:w="108" w:type="dxa"/>
          </w:tblCellMar>
        </w:tblPrEx>
        <w:tc>
          <w:tcPr>
            <w:tcW w:w="4535" w:type="dxa"/>
          </w:tcPr>
          <w:p w14:paraId="77AFB85A" w14:textId="77777777" w:rsidR="009E7B53" w:rsidRPr="00034446" w:rsidRDefault="009E7B53" w:rsidP="0056184F">
            <w:pPr>
              <w:pStyle w:val="TAL"/>
            </w:pPr>
            <w:r w:rsidRPr="00034446">
              <w:t>EPS network feature support</w:t>
            </w:r>
          </w:p>
        </w:tc>
        <w:tc>
          <w:tcPr>
            <w:tcW w:w="2267" w:type="dxa"/>
          </w:tcPr>
          <w:p w14:paraId="2B404DB5" w14:textId="77777777" w:rsidR="009E7B53" w:rsidRPr="00034446" w:rsidRDefault="009E7B53" w:rsidP="0056184F">
            <w:pPr>
              <w:pStyle w:val="TAL"/>
            </w:pPr>
            <w:r w:rsidRPr="00034446">
              <w:t>Not present</w:t>
            </w:r>
          </w:p>
        </w:tc>
        <w:tc>
          <w:tcPr>
            <w:tcW w:w="1700" w:type="dxa"/>
          </w:tcPr>
          <w:p w14:paraId="5CF1D9B7" w14:textId="77777777" w:rsidR="009E7B53" w:rsidRPr="00034446" w:rsidRDefault="009E7B53" w:rsidP="0056184F">
            <w:pPr>
              <w:pStyle w:val="TAL"/>
            </w:pPr>
          </w:p>
        </w:tc>
        <w:tc>
          <w:tcPr>
            <w:tcW w:w="1245" w:type="dxa"/>
          </w:tcPr>
          <w:p w14:paraId="453A2DD4" w14:textId="77777777" w:rsidR="009E7B53" w:rsidRPr="00034446" w:rsidRDefault="009E7B53" w:rsidP="0056184F">
            <w:pPr>
              <w:pStyle w:val="TAL"/>
            </w:pPr>
          </w:p>
        </w:tc>
      </w:tr>
    </w:tbl>
    <w:p w14:paraId="78BDB53F" w14:textId="77777777" w:rsidR="00DF45FE" w:rsidRPr="00034446" w:rsidRDefault="00DF45FE" w:rsidP="00345EDA">
      <w:pPr>
        <w:rPr>
          <w:lang w:eastAsia="zh-CN"/>
        </w:rPr>
      </w:pPr>
    </w:p>
    <w:p w14:paraId="20DF364A" w14:textId="77777777" w:rsidR="00521DCD" w:rsidRPr="00034446" w:rsidRDefault="00521DCD" w:rsidP="00D6388C">
      <w:pPr>
        <w:pStyle w:val="Heading3"/>
      </w:pPr>
      <w:r w:rsidRPr="00034446">
        <w:t>13</w:t>
      </w:r>
      <w:bookmarkStart w:id="44" w:name="_Toc225185363"/>
      <w:r w:rsidRPr="00034446">
        <w:t>.1.3</w:t>
      </w:r>
      <w:r w:rsidRPr="00034446">
        <w:tab/>
      </w:r>
      <w:bookmarkEnd w:id="44"/>
      <w:r w:rsidRPr="00034446">
        <w:t xml:space="preserve">Call setup from E-UTRAN RRC_CONNECTED / CS fallback to UTRAN with </w:t>
      </w:r>
      <w:r w:rsidR="00FD5C4A" w:rsidRPr="00034446">
        <w:t>r</w:t>
      </w:r>
      <w:r w:rsidRPr="00034446">
        <w:t>edirection / MT call</w:t>
      </w:r>
    </w:p>
    <w:p w14:paraId="2E3266DD" w14:textId="77777777" w:rsidR="00521DCD" w:rsidRPr="00034446" w:rsidRDefault="00521DCD" w:rsidP="00521DCD">
      <w:pPr>
        <w:pStyle w:val="H6"/>
      </w:pPr>
      <w:r w:rsidRPr="00034446">
        <w:t>13.1.3.1</w:t>
      </w:r>
      <w:r w:rsidRPr="00034446">
        <w:tab/>
        <w:t>Test Purpose (TP)</w:t>
      </w:r>
    </w:p>
    <w:p w14:paraId="5EA0E5AE" w14:textId="77777777" w:rsidR="00521DCD" w:rsidRPr="00034446" w:rsidRDefault="00521DCD" w:rsidP="00521DCD">
      <w:pPr>
        <w:pStyle w:val="H6"/>
      </w:pPr>
      <w:r w:rsidRPr="00034446">
        <w:t>(1)</w:t>
      </w:r>
    </w:p>
    <w:p w14:paraId="5D98234B" w14:textId="77777777" w:rsidR="00521DCD" w:rsidRPr="00034446" w:rsidRDefault="00521DCD" w:rsidP="00521DCD">
      <w:pPr>
        <w:pStyle w:val="PL"/>
        <w:rPr>
          <w:rFonts w:eastAsia="MS Gothic"/>
          <w:noProof w:val="0"/>
        </w:rPr>
      </w:pPr>
      <w:r w:rsidRPr="00034446">
        <w:rPr>
          <w:rFonts w:eastAsia="MS Gothic"/>
          <w:b/>
          <w:bCs/>
          <w:noProof w:val="0"/>
        </w:rPr>
        <w:t>with</w:t>
      </w:r>
      <w:r w:rsidRPr="00034446">
        <w:rPr>
          <w:rFonts w:eastAsia="MS Gothic"/>
          <w:noProof w:val="0"/>
        </w:rPr>
        <w:t xml:space="preserve"> { UE in E-UTRA RRC_CONNECTED state }</w:t>
      </w:r>
    </w:p>
    <w:p w14:paraId="308EE158" w14:textId="77777777" w:rsidR="00521DCD" w:rsidRPr="00034446" w:rsidRDefault="00521DCD" w:rsidP="00521DCD">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7467B26D" w14:textId="77777777" w:rsidR="00521DCD" w:rsidRPr="00034446" w:rsidRDefault="00521DCD" w:rsidP="00521DCD">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a </w:t>
      </w:r>
      <w:r w:rsidRPr="00034446">
        <w:rPr>
          <w:rFonts w:eastAsia="MS Gothic"/>
          <w:i/>
          <w:noProof w:val="0"/>
        </w:rPr>
        <w:t>DLInformationTransfer</w:t>
      </w:r>
      <w:r w:rsidRPr="00034446">
        <w:rPr>
          <w:rFonts w:eastAsia="MS Gothic"/>
          <w:noProof w:val="0"/>
        </w:rPr>
        <w:t xml:space="preserve"> message containing a CS SERVICE NOTIFICATION message</w:t>
      </w:r>
      <w:r w:rsidRPr="00034446">
        <w:rPr>
          <w:noProof w:val="0"/>
        </w:rPr>
        <w:t xml:space="preserve"> </w:t>
      </w:r>
      <w:r w:rsidRPr="00034446">
        <w:rPr>
          <w:rFonts w:eastAsia="MS Gothic"/>
          <w:noProof w:val="0"/>
        </w:rPr>
        <w:t>}</w:t>
      </w:r>
    </w:p>
    <w:p w14:paraId="4934E80C" w14:textId="77777777" w:rsidR="00521DCD" w:rsidRPr="00034446" w:rsidRDefault="00521DCD" w:rsidP="00521DCD">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r w:rsidRPr="00034446">
        <w:rPr>
          <w:rFonts w:eastAsia="MS Gothic"/>
          <w:noProof w:val="0"/>
        </w:rPr>
        <w:t xml:space="preserve"> </w:t>
      </w:r>
    </w:p>
    <w:p w14:paraId="0DB6F64B" w14:textId="77777777" w:rsidR="00521DCD" w:rsidRPr="00034446" w:rsidRDefault="00521DCD" w:rsidP="00521DCD">
      <w:pPr>
        <w:pStyle w:val="PL"/>
        <w:rPr>
          <w:rFonts w:eastAsia="MS Gothic"/>
          <w:noProof w:val="0"/>
        </w:rPr>
      </w:pPr>
      <w:r w:rsidRPr="00034446">
        <w:rPr>
          <w:rFonts w:eastAsia="MS Gothic"/>
          <w:noProof w:val="0"/>
        </w:rPr>
        <w:t xml:space="preserve">            }</w:t>
      </w:r>
    </w:p>
    <w:p w14:paraId="3F135E3B" w14:textId="77777777" w:rsidR="00521DCD" w:rsidRPr="00034446" w:rsidRDefault="00521DCD" w:rsidP="00521DCD">
      <w:pPr>
        <w:pStyle w:val="PL"/>
        <w:rPr>
          <w:rFonts w:eastAsia="MS Gothic"/>
          <w:noProof w:val="0"/>
        </w:rPr>
      </w:pPr>
    </w:p>
    <w:p w14:paraId="6512E61B" w14:textId="77777777" w:rsidR="00521DCD" w:rsidRPr="00034446" w:rsidRDefault="00521DCD" w:rsidP="00521DCD">
      <w:pPr>
        <w:pStyle w:val="H6"/>
      </w:pPr>
      <w:r w:rsidRPr="00034446">
        <w:t>(2)</w:t>
      </w:r>
    </w:p>
    <w:p w14:paraId="2112907F" w14:textId="77777777" w:rsidR="00521DCD" w:rsidRPr="00034446" w:rsidRDefault="00521DCD" w:rsidP="00521DCD">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603E272F" w14:textId="77777777" w:rsidR="00521DCD" w:rsidRPr="00034446" w:rsidRDefault="00521DCD" w:rsidP="00521DC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SS transmits an </w:t>
      </w:r>
      <w:r w:rsidRPr="00034446">
        <w:rPr>
          <w:i/>
          <w:noProof w:val="0"/>
        </w:rPr>
        <w:t>RRCConnectionRelease</w:t>
      </w:r>
      <w:r w:rsidRPr="00034446">
        <w:rPr>
          <w:noProof w:val="0"/>
        </w:rPr>
        <w:t xml:space="preserve"> message with redirection to a UTRA cell in </w:t>
      </w:r>
      <w:r w:rsidR="00215EB8" w:rsidRPr="00034446">
        <w:rPr>
          <w:noProof w:val="0"/>
        </w:rPr>
        <w:t>same</w:t>
      </w:r>
      <w:r w:rsidRPr="00034446">
        <w:rPr>
          <w:noProof w:val="0"/>
        </w:rPr>
        <w:t xml:space="preserve"> location area and operating in NMO I</w:t>
      </w:r>
      <w:r w:rsidRPr="00034446">
        <w:rPr>
          <w:i/>
          <w:noProof w:val="0"/>
        </w:rPr>
        <w:t xml:space="preserve"> </w:t>
      </w:r>
      <w:r w:rsidRPr="00034446">
        <w:rPr>
          <w:noProof w:val="0"/>
        </w:rPr>
        <w:t>}</w:t>
      </w:r>
    </w:p>
    <w:p w14:paraId="4B72281D" w14:textId="77777777" w:rsidR="00521DCD" w:rsidRPr="00034446" w:rsidRDefault="00521DCD" w:rsidP="00521DCD">
      <w:pPr>
        <w:pStyle w:val="PL"/>
        <w:rPr>
          <w:noProof w:val="0"/>
        </w:rPr>
      </w:pPr>
      <w:r w:rsidRPr="00034446">
        <w:rPr>
          <w:noProof w:val="0"/>
        </w:rPr>
        <w:t xml:space="preserve">    </w:t>
      </w:r>
      <w:r w:rsidRPr="00034446">
        <w:rPr>
          <w:b/>
          <w:noProof w:val="0"/>
        </w:rPr>
        <w:t>then</w:t>
      </w:r>
      <w:r w:rsidRPr="00034446">
        <w:rPr>
          <w:noProof w:val="0"/>
        </w:rPr>
        <w:t xml:space="preserve"> { UE tunes to UTRA cell </w:t>
      </w:r>
      <w:r w:rsidRPr="00034446">
        <w:rPr>
          <w:b/>
          <w:noProof w:val="0"/>
        </w:rPr>
        <w:t>and</w:t>
      </w:r>
      <w:r w:rsidRPr="00034446">
        <w:rPr>
          <w:noProof w:val="0"/>
        </w:rPr>
        <w:t xml:space="preserve"> </w:t>
      </w:r>
      <w:r w:rsidR="003A1AB5" w:rsidRPr="00034446">
        <w:rPr>
          <w:noProof w:val="0"/>
        </w:rPr>
        <w:t>initiates a CS domain PAGING RESPONSE procedure and a parallel PS domain</w:t>
      </w:r>
      <w:r w:rsidRPr="00034446">
        <w:rPr>
          <w:noProof w:val="0"/>
        </w:rPr>
        <w:t xml:space="preserve"> RA Update procedure }</w:t>
      </w:r>
    </w:p>
    <w:p w14:paraId="7579CBE8" w14:textId="77777777" w:rsidR="00521DCD" w:rsidRPr="00034446" w:rsidRDefault="00521DCD" w:rsidP="00521DCD">
      <w:pPr>
        <w:pStyle w:val="PL"/>
        <w:rPr>
          <w:noProof w:val="0"/>
        </w:rPr>
      </w:pPr>
      <w:r w:rsidRPr="00034446">
        <w:rPr>
          <w:noProof w:val="0"/>
        </w:rPr>
        <w:t xml:space="preserve">            }</w:t>
      </w:r>
    </w:p>
    <w:p w14:paraId="5C906848" w14:textId="77777777" w:rsidR="00521DCD" w:rsidRPr="00034446" w:rsidRDefault="00521DCD" w:rsidP="00521DCD">
      <w:pPr>
        <w:pStyle w:val="PL"/>
        <w:rPr>
          <w:rFonts w:eastAsia="MS Gothic"/>
          <w:noProof w:val="0"/>
        </w:rPr>
      </w:pPr>
    </w:p>
    <w:p w14:paraId="2AFD8CAA" w14:textId="77777777" w:rsidR="00521DCD" w:rsidRPr="00034446" w:rsidRDefault="00521DCD" w:rsidP="00521DCD">
      <w:pPr>
        <w:pStyle w:val="H6"/>
      </w:pPr>
      <w:r w:rsidRPr="00034446">
        <w:t>(3)</w:t>
      </w:r>
    </w:p>
    <w:p w14:paraId="5C0A2EEC" w14:textId="77777777" w:rsidR="00521DCD" w:rsidRPr="00034446" w:rsidRDefault="003A1AB5" w:rsidP="00521DCD">
      <w:pPr>
        <w:pStyle w:val="PL"/>
        <w:rPr>
          <w:noProof w:val="0"/>
        </w:rPr>
      </w:pPr>
      <w:r w:rsidRPr="00034446">
        <w:rPr>
          <w:b/>
          <w:noProof w:val="0"/>
        </w:rPr>
        <w:t>void</w:t>
      </w:r>
    </w:p>
    <w:p w14:paraId="0DB6F36C" w14:textId="77777777" w:rsidR="00521DCD" w:rsidRPr="00034446" w:rsidRDefault="00521DCD" w:rsidP="00521DCD">
      <w:pPr>
        <w:pStyle w:val="PL"/>
        <w:rPr>
          <w:noProof w:val="0"/>
        </w:rPr>
      </w:pPr>
    </w:p>
    <w:p w14:paraId="3EA527FD" w14:textId="77777777" w:rsidR="00521DCD" w:rsidRPr="00034446" w:rsidRDefault="00521DCD" w:rsidP="00521DCD">
      <w:pPr>
        <w:pStyle w:val="H6"/>
      </w:pPr>
      <w:r w:rsidRPr="00034446">
        <w:t>(4)</w:t>
      </w:r>
    </w:p>
    <w:p w14:paraId="60FBDFC3" w14:textId="77777777" w:rsidR="00521DCD" w:rsidRPr="00034446" w:rsidRDefault="00521DCD" w:rsidP="00521DCD">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terminating CS fallback or 1xCS fallback” </w:t>
      </w:r>
      <w:r w:rsidRPr="00034446">
        <w:rPr>
          <w:b/>
          <w:noProof w:val="0"/>
          <w:lang w:eastAsia="ko-KR"/>
        </w:rPr>
        <w:t>and</w:t>
      </w:r>
      <w:r w:rsidRPr="00034446">
        <w:rPr>
          <w:noProof w:val="0"/>
          <w:lang w:eastAsia="ko-KR"/>
        </w:rPr>
        <w:t xml:space="preserve"> </w:t>
      </w:r>
      <w:r w:rsidRPr="00034446">
        <w:rPr>
          <w:noProof w:val="0"/>
        </w:rPr>
        <w:t xml:space="preserve">tuned to UTRA cell </w:t>
      </w:r>
      <w:r w:rsidRPr="00034446">
        <w:rPr>
          <w:b/>
          <w:noProof w:val="0"/>
        </w:rPr>
        <w:t>and</w:t>
      </w:r>
      <w:r w:rsidRPr="00034446">
        <w:rPr>
          <w:noProof w:val="0"/>
        </w:rPr>
        <w:t xml:space="preserve"> initiated a RA Update procedure and having pending UL data to send}</w:t>
      </w:r>
    </w:p>
    <w:p w14:paraId="39C4274A" w14:textId="77777777" w:rsidR="00521DCD" w:rsidRPr="00034446" w:rsidRDefault="00521DCD" w:rsidP="00521DC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completes the RA Update procedure</w:t>
      </w:r>
      <w:r w:rsidRPr="00034446">
        <w:rPr>
          <w:i/>
          <w:noProof w:val="0"/>
        </w:rPr>
        <w:t xml:space="preserve"> </w:t>
      </w:r>
      <w:r w:rsidRPr="00034446">
        <w:rPr>
          <w:noProof w:val="0"/>
        </w:rPr>
        <w:t>}</w:t>
      </w:r>
    </w:p>
    <w:p w14:paraId="3524077E" w14:textId="77777777" w:rsidR="00521DCD" w:rsidRPr="00034446" w:rsidRDefault="00521DCD" w:rsidP="00521DCD">
      <w:pPr>
        <w:pStyle w:val="PL"/>
        <w:rPr>
          <w:noProof w:val="0"/>
        </w:rPr>
      </w:pPr>
      <w:r w:rsidRPr="00034446">
        <w:rPr>
          <w:noProof w:val="0"/>
        </w:rPr>
        <w:t xml:space="preserve">    </w:t>
      </w:r>
      <w:r w:rsidRPr="00034446">
        <w:rPr>
          <w:b/>
          <w:noProof w:val="0"/>
        </w:rPr>
        <w:t>then</w:t>
      </w:r>
      <w:r w:rsidRPr="00034446">
        <w:rPr>
          <w:noProof w:val="0"/>
        </w:rPr>
        <w:t xml:space="preserve"> { UE transmits a SERVICE REQUEST to set up PS bearers on UTRA cell }</w:t>
      </w:r>
    </w:p>
    <w:p w14:paraId="42403CCC" w14:textId="77777777" w:rsidR="00521DCD" w:rsidRPr="00034446" w:rsidRDefault="00521DCD" w:rsidP="00521DCD">
      <w:pPr>
        <w:pStyle w:val="PL"/>
        <w:rPr>
          <w:noProof w:val="0"/>
        </w:rPr>
      </w:pPr>
      <w:r w:rsidRPr="00034446">
        <w:rPr>
          <w:noProof w:val="0"/>
        </w:rPr>
        <w:t xml:space="preserve">            }</w:t>
      </w:r>
    </w:p>
    <w:p w14:paraId="356937A6" w14:textId="77777777" w:rsidR="00521DCD" w:rsidRPr="00034446" w:rsidRDefault="00521DCD" w:rsidP="00521DCD">
      <w:pPr>
        <w:pStyle w:val="H6"/>
      </w:pPr>
      <w:r w:rsidRPr="00034446">
        <w:t>(5)</w:t>
      </w:r>
    </w:p>
    <w:p w14:paraId="2088B778" w14:textId="77777777" w:rsidR="00521DCD" w:rsidRPr="00034446" w:rsidRDefault="00521DCD" w:rsidP="00521DCD">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terminating CS fallback or 1xCS fallback” </w:t>
      </w:r>
      <w:r w:rsidRPr="00034446">
        <w:rPr>
          <w:b/>
          <w:noProof w:val="0"/>
          <w:lang w:eastAsia="ko-KR"/>
        </w:rPr>
        <w:t>and</w:t>
      </w:r>
      <w:r w:rsidRPr="00034446">
        <w:rPr>
          <w:noProof w:val="0"/>
          <w:lang w:eastAsia="ko-KR"/>
        </w:rPr>
        <w:t xml:space="preserve"> </w:t>
      </w:r>
      <w:r w:rsidRPr="00034446">
        <w:rPr>
          <w:noProof w:val="0"/>
        </w:rPr>
        <w:t xml:space="preserve">tuned to UTRA cell </w:t>
      </w:r>
      <w:r w:rsidRPr="00034446">
        <w:rPr>
          <w:b/>
          <w:noProof w:val="0"/>
        </w:rPr>
        <w:t>and</w:t>
      </w:r>
      <w:r w:rsidRPr="00034446">
        <w:rPr>
          <w:noProof w:val="0"/>
        </w:rPr>
        <w:t xml:space="preserve"> initiated a RA Update procedure and having pending UL data to send}</w:t>
      </w:r>
    </w:p>
    <w:p w14:paraId="37F33A1B" w14:textId="77777777" w:rsidR="00521DCD" w:rsidRPr="00034446" w:rsidRDefault="00521DCD" w:rsidP="00521DC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PS bearers have been set up on UTRA cell</w:t>
      </w:r>
      <w:r w:rsidRPr="00034446">
        <w:rPr>
          <w:i/>
          <w:noProof w:val="0"/>
        </w:rPr>
        <w:t xml:space="preserve"> </w:t>
      </w:r>
      <w:r w:rsidRPr="00034446">
        <w:rPr>
          <w:noProof w:val="0"/>
        </w:rPr>
        <w:t>}</w:t>
      </w:r>
    </w:p>
    <w:p w14:paraId="0908EA8A" w14:textId="77777777" w:rsidR="00521DCD" w:rsidRPr="00034446" w:rsidRDefault="00521DCD" w:rsidP="00521DCD">
      <w:pPr>
        <w:pStyle w:val="PL"/>
        <w:rPr>
          <w:noProof w:val="0"/>
        </w:rPr>
      </w:pPr>
      <w:r w:rsidRPr="00034446">
        <w:rPr>
          <w:noProof w:val="0"/>
        </w:rPr>
        <w:t xml:space="preserve">    </w:t>
      </w:r>
      <w:r w:rsidRPr="00034446">
        <w:rPr>
          <w:b/>
          <w:noProof w:val="0"/>
        </w:rPr>
        <w:t>then</w:t>
      </w:r>
      <w:r w:rsidRPr="00034446">
        <w:rPr>
          <w:noProof w:val="0"/>
        </w:rPr>
        <w:t xml:space="preserve"> { UE transmits pending UL data }</w:t>
      </w:r>
    </w:p>
    <w:p w14:paraId="361A639C" w14:textId="77777777" w:rsidR="00521DCD" w:rsidRPr="00034446" w:rsidRDefault="00521DCD" w:rsidP="00521DCD">
      <w:pPr>
        <w:pStyle w:val="PL"/>
        <w:rPr>
          <w:noProof w:val="0"/>
        </w:rPr>
      </w:pPr>
      <w:r w:rsidRPr="00034446">
        <w:rPr>
          <w:noProof w:val="0"/>
        </w:rPr>
        <w:t xml:space="preserve">            }</w:t>
      </w:r>
    </w:p>
    <w:p w14:paraId="2D6C2958" w14:textId="77777777" w:rsidR="00521DCD" w:rsidRPr="00034446" w:rsidRDefault="00521DCD" w:rsidP="00521DCD">
      <w:pPr>
        <w:pStyle w:val="PL"/>
        <w:rPr>
          <w:noProof w:val="0"/>
        </w:rPr>
      </w:pPr>
    </w:p>
    <w:p w14:paraId="297AEE5C" w14:textId="77777777" w:rsidR="00521DCD" w:rsidRPr="00034446" w:rsidRDefault="00521DCD" w:rsidP="00521DCD">
      <w:pPr>
        <w:pStyle w:val="H6"/>
      </w:pPr>
      <w:r w:rsidRPr="00034446">
        <w:t>13.1.3.2</w:t>
      </w:r>
      <w:r w:rsidRPr="00034446">
        <w:tab/>
        <w:t>Conformance requirements</w:t>
      </w:r>
    </w:p>
    <w:p w14:paraId="6C170DA5" w14:textId="77777777" w:rsidR="00521DCD" w:rsidRPr="00034446" w:rsidRDefault="00521DCD" w:rsidP="00521DCD">
      <w:r w:rsidRPr="00034446">
        <w:t>References: The conformance requirements covered in the current TC are those listed in TC 8.1.3.6, plus those specified in: TS 23.272, clause 7.4, and TS 24.301, clause 5.6.2.3.</w:t>
      </w:r>
    </w:p>
    <w:p w14:paraId="4B73650F" w14:textId="77777777" w:rsidR="00521DCD" w:rsidRPr="00034446" w:rsidRDefault="00521DCD" w:rsidP="00521DCD">
      <w:r w:rsidRPr="00034446">
        <w:t>[TS 23.272, clause 7.4]</w:t>
      </w:r>
    </w:p>
    <w:bookmarkStart w:id="45" w:name="_MON_1320082383"/>
    <w:bookmarkStart w:id="46" w:name="_MON_1330433745"/>
    <w:bookmarkEnd w:id="45"/>
    <w:bookmarkEnd w:id="46"/>
    <w:bookmarkStart w:id="47" w:name="_MON_1317462861"/>
    <w:bookmarkEnd w:id="47"/>
    <w:p w14:paraId="24F8BC81" w14:textId="77777777" w:rsidR="00521DCD" w:rsidRPr="00034446" w:rsidRDefault="00521DCD" w:rsidP="00521DCD">
      <w:pPr>
        <w:pStyle w:val="TH"/>
      </w:pPr>
      <w:r w:rsidRPr="00034446">
        <w:object w:dxaOrig="9239" w:dyaOrig="6884" w14:anchorId="3F5A7F0B">
          <v:shape id="_x0000_i1038" type="#_x0000_t75" style="width:6in;height:324pt" o:ole="">
            <v:imagedata r:id="rId33" o:title=""/>
          </v:shape>
          <o:OLEObject Type="Embed" ProgID="Word.Picture.8" ShapeID="_x0000_i1038" DrawAspect="Content" ObjectID="_1805274365" r:id="rId34"/>
        </w:object>
      </w:r>
    </w:p>
    <w:p w14:paraId="75646259" w14:textId="77777777" w:rsidR="00521DCD" w:rsidRPr="00034446" w:rsidRDefault="00521DCD" w:rsidP="00521DCD">
      <w:pPr>
        <w:pStyle w:val="TF"/>
      </w:pPr>
      <w:r w:rsidRPr="00034446">
        <w:t>Figure 7.4-1: CS Page in E-UTRAN, Call in GERAN/UTRAN without PS HO</w:t>
      </w:r>
    </w:p>
    <w:p w14:paraId="271DE718" w14:textId="77777777" w:rsidR="00521DCD" w:rsidRPr="00034446" w:rsidRDefault="00521DCD" w:rsidP="00521DCD"/>
    <w:p w14:paraId="413759D0" w14:textId="77777777" w:rsidR="00521DCD" w:rsidRPr="00034446" w:rsidRDefault="00521DCD" w:rsidP="00521DCD">
      <w:pPr>
        <w:pStyle w:val="B1"/>
      </w:pPr>
      <w:r w:rsidRPr="00034446">
        <w:t>1a.</w:t>
      </w:r>
      <w:r w:rsidRPr="00034446">
        <w:tab/>
        <w:t>The MSC receives an incoming voice call and responds by sending a Paging Request (IMSI or TMSI</w:t>
      </w:r>
      <w:r w:rsidRPr="00034446">
        <w:rPr>
          <w:lang w:eastAsia="zh-CN"/>
        </w:rPr>
        <w:t>, optional Caller Line Identification and Connection Management information</w:t>
      </w:r>
      <w:r w:rsidR="004E2504" w:rsidRPr="00034446">
        <w:rPr>
          <w:lang w:eastAsia="zh-CN"/>
        </w:rPr>
        <w:t>, priority indication</w:t>
      </w:r>
      <w:r w:rsidRPr="00034446">
        <w:t>) to the MME over a SGs interface. The MSC only sends a CS Page for an UE that provides location update information using the SGs interface. In active mode the MME has an established S1 connection and if the MME did not return the "SMS-only" indication to the UE during Attach or Combined TA/LA Update procedures, the MME reuses the existing connection to relay the CS Service Notification to the UE.</w:t>
      </w:r>
    </w:p>
    <w:p w14:paraId="037D4F17" w14:textId="77777777" w:rsidR="00521DCD" w:rsidRPr="00034446" w:rsidRDefault="00521DCD" w:rsidP="00521DCD">
      <w:pPr>
        <w:pStyle w:val="B1"/>
      </w:pPr>
      <w:r w:rsidRPr="00034446">
        <w:tab/>
      </w:r>
      <w:r w:rsidR="004E2504" w:rsidRPr="00034446">
        <w:t>If the MME returned the "SMS-only" indication to the UE during Attach or Combined TA/LA Update procedures, the MME shall not send the CS Page to the UE and sends CS Paging Reject towards MSC to stop CS Paging procedure, and this CSFB procedure stops.</w:t>
      </w:r>
    </w:p>
    <w:p w14:paraId="794FE69D" w14:textId="77777777" w:rsidR="00521DCD" w:rsidRPr="00034446" w:rsidRDefault="00521DCD" w:rsidP="00521DCD">
      <w:pPr>
        <w:pStyle w:val="B1"/>
      </w:pPr>
      <w:r w:rsidRPr="00034446">
        <w:tab/>
      </w:r>
      <w:r w:rsidR="004E2504" w:rsidRPr="00034446">
        <w:t>The eNB forwards the paging message to the UE. The message contains CN Domain indicator and, if received from the MSC, the Caller Line Identification.</w:t>
      </w:r>
    </w:p>
    <w:p w14:paraId="094F1D42" w14:textId="77777777" w:rsidR="00521DCD" w:rsidRPr="00034446" w:rsidRDefault="00521DCD" w:rsidP="00521DCD">
      <w:pPr>
        <w:pStyle w:val="B1"/>
      </w:pPr>
      <w:r w:rsidRPr="00034446">
        <w:tab/>
      </w:r>
      <w:r w:rsidR="004E2504" w:rsidRPr="00034446">
        <w:t>The MME immediately sends the SGs Service Request message to the MSC containing an indication that the UE was in connected mode. The MSC uses this connected mode indication to start the Call Forwarding on No Reply timer for that UE and the MSC should send an indication of user alerting to the calling party. Receipt of the SGs Service Request message stops the MSC retransmitting the SGs interface Paging message.</w:t>
      </w:r>
    </w:p>
    <w:p w14:paraId="3B222925" w14:textId="77777777" w:rsidR="00521DCD" w:rsidRPr="00034446" w:rsidRDefault="00521DCD" w:rsidP="00521DCD">
      <w:pPr>
        <w:pStyle w:val="NO"/>
      </w:pPr>
      <w:r w:rsidRPr="00034446">
        <w:t>NOTE 1:</w:t>
      </w:r>
      <w:r w:rsidRPr="00034446">
        <w:tab/>
        <w:t>The pre</w:t>
      </w:r>
      <w:r w:rsidRPr="00034446">
        <w:noBreakHyphen/>
        <w:t>configured policy may be used by UE to avoid being disturbed without Caller Line Identification display and the detailed handling is to be d</w:t>
      </w:r>
      <w:r w:rsidRPr="00034446">
        <w:rPr>
          <w:rFonts w:eastAsia="SimSun"/>
        </w:rPr>
        <w:t>ecided</w:t>
      </w:r>
      <w:r w:rsidRPr="00034446">
        <w:t xml:space="preserve"> by CT WG1 and CT WG6.</w:t>
      </w:r>
    </w:p>
    <w:p w14:paraId="289144D0" w14:textId="77777777" w:rsidR="00521DCD" w:rsidRPr="00034446" w:rsidRDefault="00521DCD" w:rsidP="00521DCD">
      <w:pPr>
        <w:pStyle w:val="NO"/>
      </w:pPr>
      <w:r w:rsidRPr="00034446">
        <w:t>NOTE 2:</w:t>
      </w:r>
      <w:r w:rsidRPr="00034446">
        <w:tab/>
        <w:t>This procedure can also take place immediately after MSC receives MAP_PRN from HSS, if pre-paging is deployed. Caller Line Identification is also provided in the case of pre-paging.</w:t>
      </w:r>
    </w:p>
    <w:p w14:paraId="6809A744" w14:textId="77777777" w:rsidR="004E2504" w:rsidRPr="00034446" w:rsidRDefault="004E2504" w:rsidP="004E2504">
      <w:pPr>
        <w:pStyle w:val="B1"/>
      </w:pPr>
      <w:r w:rsidRPr="00034446">
        <w:tab/>
        <w:t>If the MME receives paging request message with priority indication, e.g. eMLPP priority, from the MSC, then the MME processes this message and also the subsequent CS fallback procedure preferentially compared to other normal procedures.</w:t>
      </w:r>
    </w:p>
    <w:p w14:paraId="5562D563" w14:textId="77777777" w:rsidR="00521DCD" w:rsidRPr="00034446" w:rsidRDefault="00521DCD" w:rsidP="00521DCD">
      <w:pPr>
        <w:pStyle w:val="B1"/>
      </w:pPr>
      <w:r w:rsidRPr="00034446">
        <w:t>1b.</w:t>
      </w:r>
      <w:r w:rsidRPr="00034446">
        <w:tab/>
        <w:t>UE sends an Extended Service Request (CS Fallback Indicator, Reject or Accept) message to the MME. Extended Service Request message is encapsulated in RRC and S1</w:t>
      </w:r>
      <w:r w:rsidRPr="00034446">
        <w:noBreakHyphen/>
        <w:t xml:space="preserve">AP messages. CS Fallback Indicator indicates MME to perform CS Fallback. </w:t>
      </w:r>
      <w:r w:rsidRPr="00034446">
        <w:rPr>
          <w:lang w:eastAsia="zh-CN"/>
        </w:rPr>
        <w:t>The UE may decide to reject CSFB based on Caller Line Identification.</w:t>
      </w:r>
    </w:p>
    <w:p w14:paraId="4BA11034" w14:textId="77777777" w:rsidR="00521DCD" w:rsidRPr="00034446" w:rsidRDefault="00521DCD" w:rsidP="00521DCD">
      <w:pPr>
        <w:pStyle w:val="B1"/>
      </w:pPr>
      <w:r w:rsidRPr="00034446">
        <w:t>1c.</w:t>
      </w:r>
      <w:r w:rsidRPr="00034446">
        <w:tab/>
        <w:t>Upon receiving the Extended Service Request (CSFB, Reject), the MME sends Paging Reject towards MSC to stop CS Paging procedure and this CSFB procedure stops.</w:t>
      </w:r>
    </w:p>
    <w:p w14:paraId="7CF7818A" w14:textId="77777777" w:rsidR="004E2504" w:rsidRPr="00034446" w:rsidRDefault="00521DCD" w:rsidP="004E2504">
      <w:pPr>
        <w:pStyle w:val="B1"/>
      </w:pPr>
      <w:r w:rsidRPr="00034446">
        <w:t>1d.</w:t>
      </w:r>
      <w:r w:rsidRPr="00034446">
        <w:tab/>
      </w:r>
      <w:r w:rsidR="004E2504" w:rsidRPr="00034446">
        <w:t>The MME sends an S1</w:t>
      </w:r>
      <w:r w:rsidR="004E2504" w:rsidRPr="00034446">
        <w:noBreakHyphen/>
        <w:t xml:space="preserve">AP UE Context Modification Request message to eNodeB that includes a CS Fallback Indicator. This message indicates to the eNB that the UE should be moved to UTRAN/GERAN. </w:t>
      </w:r>
    </w:p>
    <w:p w14:paraId="3E31857E" w14:textId="77777777" w:rsidR="004E2504" w:rsidRPr="00034446" w:rsidRDefault="004E2504" w:rsidP="004E2504">
      <w:pPr>
        <w:pStyle w:val="B1"/>
      </w:pPr>
      <w:r w:rsidRPr="00034446">
        <w:tab/>
        <w:t>If MME received priority indication in Step 1a, the MME sends S1-AP UE Context Modification Request message to the eNodeB with priority indication, i.e. "CSFB High Priority", as specified in TS 36.413 [35].</w:t>
      </w:r>
    </w:p>
    <w:p w14:paraId="0CDAFE14" w14:textId="77777777" w:rsidR="00521DCD" w:rsidRPr="00034446" w:rsidRDefault="004E2504" w:rsidP="004E2504">
      <w:pPr>
        <w:pStyle w:val="B1"/>
      </w:pPr>
      <w:r w:rsidRPr="00034446">
        <w:t>1e.</w:t>
      </w:r>
      <w:r w:rsidRPr="00034446">
        <w:tab/>
        <w:t>The eNB shall reply with S1-AP UE Context Modification Response message.</w:t>
      </w:r>
    </w:p>
    <w:p w14:paraId="48520DCC" w14:textId="77777777" w:rsidR="004E2504" w:rsidRPr="00034446" w:rsidRDefault="00521DCD" w:rsidP="004E2504">
      <w:pPr>
        <w:pStyle w:val="B1"/>
      </w:pPr>
      <w:r w:rsidRPr="00034446">
        <w:t>2.</w:t>
      </w:r>
      <w:r w:rsidRPr="00034446">
        <w:tab/>
        <w:t>The eNodeB may optionally solicit a measurement report from the UE to determine the target GERAN cell to which the redirection procedure will be performed.</w:t>
      </w:r>
      <w:r w:rsidR="004E2504" w:rsidRPr="00034446">
        <w:t xml:space="preserve"> </w:t>
      </w:r>
    </w:p>
    <w:p w14:paraId="0EE81E5C" w14:textId="77777777" w:rsidR="00521DCD" w:rsidRPr="00034446" w:rsidRDefault="004E2504" w:rsidP="004E2504">
      <w:pPr>
        <w:pStyle w:val="B1"/>
      </w:pPr>
      <w:r w:rsidRPr="00034446">
        <w:rPr>
          <w:b/>
        </w:rPr>
        <w:t>The network performs one of steps 3a or 3b or 3c.</w:t>
      </w:r>
    </w:p>
    <w:p w14:paraId="79E15B54" w14:textId="77777777" w:rsidR="004E2504" w:rsidRPr="00034446" w:rsidRDefault="004E2504" w:rsidP="004E2504">
      <w:pPr>
        <w:pStyle w:val="B1"/>
      </w:pPr>
      <w:r w:rsidRPr="00034446">
        <w:t>3a.</w:t>
      </w:r>
      <w:r w:rsidRPr="00034446">
        <w:tab/>
        <w:t>If the UE and network support inter-RAT cell change order to GERAN and the target cell is GERAN:</w:t>
      </w:r>
    </w:p>
    <w:p w14:paraId="5579904A" w14:textId="77777777" w:rsidR="004E2504" w:rsidRPr="00034446" w:rsidRDefault="004E2504" w:rsidP="004E2504">
      <w:pPr>
        <w:pStyle w:val="B1"/>
      </w:pPr>
      <w:r w:rsidRPr="00034446">
        <w:tab/>
        <w:t>The eNodeB can trigger an inter</w:t>
      </w:r>
      <w:r w:rsidRPr="00034446">
        <w:noBreakHyphen/>
        <w:t>RAT cell change order (optionally with NACC) to a GERAN neighbour cell by sending an RRC message to the UE. The inter-RAT cell change order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 Service Request procedure is considered to be successfully completed when cell change order procedure is completed successfully.</w:t>
      </w:r>
    </w:p>
    <w:p w14:paraId="33A13A94" w14:textId="77777777" w:rsidR="004E2504" w:rsidRPr="00034446" w:rsidRDefault="004E2504" w:rsidP="004E2504">
      <w:pPr>
        <w:pStyle w:val="B1"/>
      </w:pPr>
      <w:r w:rsidRPr="00034446">
        <w:t>3b.</w:t>
      </w:r>
      <w:r w:rsidRPr="00034446">
        <w:tab/>
        <w:t>If the UE or the network does not support inter-RAT PS handover from E-UTRAN to GERAN/UTRAN nor inter-RAT cell change order to GERAN:</w:t>
      </w:r>
    </w:p>
    <w:p w14:paraId="4B51157C" w14:textId="77777777" w:rsidR="004E2504" w:rsidRPr="00034446" w:rsidRDefault="004E2504" w:rsidP="004E2504">
      <w:pPr>
        <w:pStyle w:val="B1"/>
      </w:pPr>
      <w:r w:rsidRPr="00034446">
        <w:tab/>
        <w:t>The eNodeB can trigger RRC connection release with redirection to GERAN or UTRAN instead of PS HO or NACC.</w:t>
      </w:r>
    </w:p>
    <w:p w14:paraId="00B20819" w14:textId="77777777" w:rsidR="004E2504" w:rsidRPr="00034446" w:rsidRDefault="004E2504" w:rsidP="004E2504">
      <w:pPr>
        <w:pStyle w:val="B1"/>
      </w:pPr>
      <w:r w:rsidRPr="00034446">
        <w:t>3c.</w:t>
      </w:r>
      <w:r w:rsidRPr="00034446">
        <w:tab/>
        <w:t>If the UE and network support "RRC connection release with redirection and Multi Cell System Information to GERAN/UTRAN":</w:t>
      </w:r>
    </w:p>
    <w:p w14:paraId="48ED5696" w14:textId="77777777" w:rsidR="004E2504" w:rsidRPr="00034446" w:rsidRDefault="004E2504" w:rsidP="004E2504">
      <w:pPr>
        <w:pStyle w:val="B1"/>
      </w:pPr>
      <w:r w:rsidRPr="00034446">
        <w:tab/>
        <w:t>The eNodeB can trigger RRC connection release with redirection to GERAN or UTRAN and include one or more physical cell identities and their associated System Information.</w:t>
      </w:r>
    </w:p>
    <w:p w14:paraId="541F987A" w14:textId="77777777" w:rsidR="00521DCD" w:rsidRPr="00034446" w:rsidRDefault="004E2504" w:rsidP="00521DCD">
      <w:pPr>
        <w:pStyle w:val="NO"/>
      </w:pPr>
      <w:r w:rsidRPr="00034446">
        <w:t>NOTE 3:</w:t>
      </w:r>
      <w:r w:rsidRPr="00034446">
        <w:tab/>
        <w:t>Service Request procedure supervision timer shall be sufficiently long considering the optional measurement reporting at step 2.</w:t>
      </w:r>
      <w:r w:rsidR="00521DCD" w:rsidRPr="00034446">
        <w:t>NOTE 4:</w:t>
      </w:r>
      <w:r w:rsidR="00521DCD" w:rsidRPr="00034446">
        <w:tab/>
        <w:t>Service Request procedure supervision timer shall be sufficiently long considering the optional measurement reporting at step 2.</w:t>
      </w:r>
    </w:p>
    <w:p w14:paraId="5B295969" w14:textId="77777777" w:rsidR="00521DCD" w:rsidRPr="00034446" w:rsidRDefault="00521DCD" w:rsidP="00521DCD">
      <w:pPr>
        <w:pStyle w:val="B1"/>
        <w:rPr>
          <w:lang w:eastAsia="ko-KR"/>
        </w:rPr>
      </w:pPr>
      <w:r w:rsidRPr="00034446">
        <w:rPr>
          <w:lang w:eastAsia="ko-KR"/>
        </w:rPr>
        <w:t>4.</w:t>
      </w:r>
      <w:r w:rsidRPr="00034446">
        <w:rPr>
          <w:lang w:eastAsia="ko-KR"/>
        </w:rPr>
        <w:tab/>
        <w:t xml:space="preserve">The eNodeB sends an S1 UE Context Release Request  message to the MME. </w:t>
      </w:r>
      <w:r w:rsidR="004E2504" w:rsidRPr="00034446">
        <w:rPr>
          <w:lang w:eastAsia="ko-KR"/>
        </w:rPr>
        <w:t>If the target cell is GERAN and either the target cell or the UE does not support DTM the message includes an indication that the UE is not available for PS service.</w:t>
      </w:r>
    </w:p>
    <w:p w14:paraId="5C57E9DC" w14:textId="77777777" w:rsidR="004E2504" w:rsidRPr="00034446" w:rsidRDefault="004E2504" w:rsidP="004E2504">
      <w:pPr>
        <w:pStyle w:val="B1"/>
        <w:rPr>
          <w:rFonts w:eastAsia="Malgun Gothic"/>
        </w:rPr>
      </w:pPr>
      <w:r w:rsidRPr="00034446">
        <w:t>5.</w:t>
      </w:r>
      <w:r w:rsidRPr="00034446">
        <w:tab/>
        <w:t>The MME releases the UE Context in the eNodeB as well as all eNodeB related information in the S-GW as specified in TS 23.401 [2].</w:t>
      </w:r>
    </w:p>
    <w:p w14:paraId="33B37929" w14:textId="77777777" w:rsidR="004E2504" w:rsidRPr="00034446" w:rsidRDefault="004E2504" w:rsidP="004E2504">
      <w:pPr>
        <w:pStyle w:val="B1"/>
      </w:pPr>
      <w:r w:rsidRPr="00034446">
        <w:tab/>
        <w:t>In case the Cause indicates that RRC was released due to abnormal conditions, e.g. radio link failure, the MME suspends the EPS bearers (Step 8).</w:t>
      </w:r>
    </w:p>
    <w:p w14:paraId="073BE461" w14:textId="77777777" w:rsidR="004E2504" w:rsidRPr="00034446" w:rsidRDefault="004E2504" w:rsidP="004E2504">
      <w:pPr>
        <w:pStyle w:val="B1"/>
        <w:rPr>
          <w:rFonts w:eastAsia="Malgun Gothic"/>
        </w:rPr>
      </w:pPr>
      <w:r w:rsidRPr="00034446">
        <w:rPr>
          <w:b/>
        </w:rPr>
        <w:t>The UE performs one of steps 6a or 6b or 6c and THEN performs step 6d.</w:t>
      </w:r>
    </w:p>
    <w:p w14:paraId="1FB4FF7C" w14:textId="77777777" w:rsidR="004E2504" w:rsidRPr="00034446" w:rsidRDefault="004E2504" w:rsidP="004E2504">
      <w:pPr>
        <w:pStyle w:val="B1"/>
      </w:pPr>
      <w:r w:rsidRPr="00034446">
        <w:t>6a.</w:t>
      </w:r>
      <w:r w:rsidRPr="00034446">
        <w:tab/>
        <w:t xml:space="preserve">(Step 6a is performed if step 3a, Cell Change Order to GERAN, was performed) </w:t>
      </w:r>
    </w:p>
    <w:p w14:paraId="7DB9EBE5" w14:textId="77777777" w:rsidR="004E2504" w:rsidRPr="00034446" w:rsidRDefault="004E2504" w:rsidP="004E2504">
      <w:pPr>
        <w:pStyle w:val="B1"/>
      </w:pPr>
      <w:r w:rsidRPr="00034446">
        <w:tab/>
        <w:t>The UE moves to the new cell in GERAN. The UE uses the NACC information and/or receives the broadcast System Information and when it has the necessary information to access the GERAN cell, establishes a radio signalling connection.</w:t>
      </w:r>
    </w:p>
    <w:p w14:paraId="609BA4B4" w14:textId="77777777" w:rsidR="004E2504" w:rsidRPr="00034446" w:rsidRDefault="004E2504" w:rsidP="004E2504">
      <w:pPr>
        <w:pStyle w:val="B1"/>
      </w:pPr>
      <w:r w:rsidRPr="00034446">
        <w:t>6b.</w:t>
      </w:r>
      <w:r w:rsidRPr="00034446">
        <w:tab/>
        <w:t xml:space="preserve">(Step 6b is performed if step 3b, RRC release with redirection, was performed) </w:t>
      </w:r>
    </w:p>
    <w:p w14:paraId="4E0A789D" w14:textId="77777777" w:rsidR="004E2504" w:rsidRPr="00034446" w:rsidRDefault="004E2504" w:rsidP="004E2504">
      <w:pPr>
        <w:pStyle w:val="B1"/>
      </w:pPr>
      <w:r w:rsidRPr="00034446">
        <w:t>The UE moves to the target RAT, identifies a suitable cell preferably of the same PLMN as received in LAI IE of combined EPS/IMSI Attach/TAU Accept message,, receives the broadcast System Information and when it has the necessary information to access GERAN/UTRAN, establishes a radio signalling connection.</w:t>
      </w:r>
    </w:p>
    <w:p w14:paraId="02C1F61B" w14:textId="77777777" w:rsidR="004E2504" w:rsidRPr="00034446" w:rsidRDefault="004E2504" w:rsidP="004E2504">
      <w:pPr>
        <w:pStyle w:val="B1"/>
      </w:pPr>
      <w:r w:rsidRPr="00034446">
        <w:t>6c.</w:t>
      </w:r>
      <w:r w:rsidRPr="00034446">
        <w:tab/>
        <w:t>(Step 6c is performed if step 3c, RRC connection release with redirection and Multi Cell System Information, was performed)</w:t>
      </w:r>
    </w:p>
    <w:p w14:paraId="660B1FD4" w14:textId="77777777" w:rsidR="004E2504" w:rsidRPr="00034446" w:rsidRDefault="004E2504" w:rsidP="004E2504">
      <w:pPr>
        <w:pStyle w:val="B1"/>
      </w:pPr>
      <w:r w:rsidRPr="00034446">
        <w:tab/>
        <w:t>The UE moves to the target RAT and identifies a suitable cell preferably of the same PLMN as received in LAI IE of combined EPS/IMSI Attach/TAU Accept message. The UE uses the NACC information and/or receives the broadcast System Information and when it has the necessary information to access GERAN/UTRAN, the UE establishes the radio signalling connection.</w:t>
      </w:r>
    </w:p>
    <w:p w14:paraId="53D106CC" w14:textId="77777777" w:rsidR="004E2504" w:rsidRPr="00034446" w:rsidRDefault="004E2504" w:rsidP="004E2504">
      <w:pPr>
        <w:pStyle w:val="B1"/>
      </w:pPr>
      <w:r w:rsidRPr="00034446">
        <w:t>6d.</w:t>
      </w:r>
      <w:r w:rsidRPr="00034446">
        <w:tab/>
        <w:t>If the LA of the new cell is different from the one stored in the UE, the UE shall initiate a Location Area Update or a Combined RA/LA Update as specified in TS 23.060 [3] for the different Network Modes of Operation (NMO). The UE shall set the "CSMT" flag in the LAU Request. The "CSMT" flag is used to avoid missing MT call in roaming retry case. In NMO I, the UE in GERAN may perform LA update over the RR connection instead of combined RA/LA update over the packet access as defined in TS 24.008 [21], clause 4.7.5.2.5, unless enhanced CS establishment in DTM is supported. Further the UE performs any Routing Area Update procedure as specified in TS 23.060 [3].</w:t>
      </w:r>
    </w:p>
    <w:p w14:paraId="14FE977B" w14:textId="77777777" w:rsidR="004E2504" w:rsidRPr="00034446" w:rsidRDefault="004E2504" w:rsidP="004E2504">
      <w:pPr>
        <w:pStyle w:val="B1"/>
      </w:pPr>
      <w:r w:rsidRPr="00034446">
        <w:tab/>
        <w:t>In NMO I a CSFB UE should perform LAU (and if it does so, shall set the "CSMT" flag) and RAU procedures instead of a Combined RA/LA Update procedure to speed up the CSFB procedure.</w:t>
      </w:r>
    </w:p>
    <w:p w14:paraId="0605F539" w14:textId="77777777" w:rsidR="004E2504" w:rsidRPr="00034446" w:rsidRDefault="004E2504" w:rsidP="004E2504">
      <w:pPr>
        <w:pStyle w:val="B1"/>
      </w:pPr>
      <w:r w:rsidRPr="00034446">
        <w:tab/>
        <w:t>When the MSC receives a LA Update Request, it shall check for pending terminating CS calls and, if the "CSMT" flag is set, maintain the CS signalling connection after the Location Area Update procedure for pending terminating CS calls.</w:t>
      </w:r>
    </w:p>
    <w:p w14:paraId="2D9D2D47" w14:textId="77777777" w:rsidR="00521DCD" w:rsidRPr="00034446" w:rsidRDefault="00521DCD" w:rsidP="00521DCD">
      <w:pPr>
        <w:pStyle w:val="B1"/>
      </w:pPr>
      <w:r w:rsidRPr="00034446">
        <w:t>7.</w:t>
      </w:r>
      <w:r w:rsidRPr="00034446">
        <w:tab/>
        <w:t>If the target RAT is GERAN and DTM is not supported, the UE starts the Suspend procedure specified in TS 23.060 [3], clause 16.2.1.1.2. This triggers the SGSN to send a Suspend Request message to the MME. The MME returns a Suspend Response to the SGSN</w:t>
      </w:r>
      <w:r w:rsidR="00C56025" w:rsidRPr="00034446">
        <w:t xml:space="preserve"> even though GUTI cannot be derived from the P-TMSI and RAI pair.</w:t>
      </w:r>
    </w:p>
    <w:p w14:paraId="01DEBEA9" w14:textId="77777777" w:rsidR="00C56025" w:rsidRPr="00034446" w:rsidRDefault="00C56025" w:rsidP="00C56025">
      <w:pPr>
        <w:pStyle w:val="B1"/>
      </w:pPr>
      <w:r w:rsidRPr="00034446">
        <w:t>8.</w:t>
      </w:r>
      <w:r w:rsidRPr="00034446">
        <w:tab/>
        <w:t>If the S1-AP UE Context Release Request message, received from the eNodeB in step 4, indicates that the UE is not available for the PS services in the target cell, the MME deactivates GBR bearers towards S-GW and P-GW(s) by initiating MME-initiated Dedicated Bearer Deactivation procedure as specified in TS 23.401 [2], and starts the preservation and suspension of non-GBR bearers by sending Suspend Notification message to the S-GW. The S-GW releases all eNodeB related information (address and TEIDs) for the UE, and sends Suspend Notification message to the P-GW(s). The MME stores in the UE context that the UE is in suspended status. All the preserved non-GBR bearers are marked as suspended status in the S-GW and P-GW(s). The P-GW should discard packets if received for the suspended UE.</w:t>
      </w:r>
    </w:p>
    <w:p w14:paraId="5944FFE8" w14:textId="77777777" w:rsidR="00C56025" w:rsidRPr="00034446" w:rsidRDefault="00C56025" w:rsidP="00C56025">
      <w:pPr>
        <w:pStyle w:val="NO"/>
      </w:pPr>
      <w:r w:rsidRPr="00034446">
        <w:t>NOTE 4:</w:t>
      </w:r>
      <w:r w:rsidRPr="00034446">
        <w:tab/>
        <w:t>Step 8 can not be triggered by the Suspend procedure since the full GUTI can not be derived from the P</w:t>
      </w:r>
      <w:r w:rsidRPr="00034446">
        <w:noBreakHyphen/>
        <w:t>TMSI and RAI included in the Suspend Request message.</w:t>
      </w:r>
    </w:p>
    <w:p w14:paraId="471A4F0F" w14:textId="77777777" w:rsidR="00C56025" w:rsidRPr="00034446" w:rsidRDefault="00C56025" w:rsidP="00C56025">
      <w:pPr>
        <w:pStyle w:val="B1"/>
      </w:pPr>
      <w:r w:rsidRPr="00034446">
        <w:t>9.</w:t>
      </w:r>
      <w:r w:rsidRPr="00034446">
        <w:tab/>
        <w:t>If the UE does not initiate a LAU procedure, the UE responds to the paging by sending a Paging Response message as specified in TS 44.018 [4] or TS 25.331 [7]. When received at the BSS/RNS, the Paging Response is forwarded to the MSC.</w:t>
      </w:r>
    </w:p>
    <w:p w14:paraId="5757D2E1" w14:textId="77777777" w:rsidR="00C56025" w:rsidRPr="00034446" w:rsidRDefault="00C56025" w:rsidP="00C56025">
      <w:pPr>
        <w:pStyle w:val="NO"/>
      </w:pPr>
      <w:r w:rsidRPr="00034446">
        <w:t>NOTE 6:</w:t>
      </w:r>
      <w:r w:rsidRPr="00034446">
        <w:tab/>
        <w:t>The MSC should be prepared to receive a Paging Response after a relatively long time from when the CS Paging Request was sent (step 1a).</w:t>
      </w:r>
    </w:p>
    <w:p w14:paraId="5F41F92C" w14:textId="77777777" w:rsidR="00C56025" w:rsidRPr="00034446" w:rsidRDefault="00C56025" w:rsidP="00C56025">
      <w:pPr>
        <w:pStyle w:val="B1"/>
      </w:pPr>
      <w:r w:rsidRPr="00034446">
        <w:t>9a.</w:t>
      </w:r>
      <w:r w:rsidRPr="00034446">
        <w:tab/>
        <w:t>If UE is registered in the MSC serving the 2G/3G cell and the UE is allowed in the LA the MSC shall establish the CS call.</w:t>
      </w:r>
    </w:p>
    <w:p w14:paraId="0100FB5C" w14:textId="77777777" w:rsidR="00C56025" w:rsidRPr="00034446" w:rsidRDefault="00C56025" w:rsidP="00C56025">
      <w:pPr>
        <w:pStyle w:val="B1"/>
      </w:pPr>
      <w:r w:rsidRPr="00034446">
        <w:t>9b.</w:t>
      </w:r>
      <w:r w:rsidRPr="00034446">
        <w:tab/>
        <w:t>If the UE is not registered in the MSC that receives the Paging Response or the UE is not allowed in the LA, the MSC shall reject the Paging Response by releasing the A/Iu-cs connection. The BSS/RNS in turn releases the signalling connection for CS domain.</w:t>
      </w:r>
    </w:p>
    <w:p w14:paraId="1DB79AE4" w14:textId="77777777" w:rsidR="00C56025" w:rsidRPr="00034446" w:rsidRDefault="00C56025" w:rsidP="00C56025">
      <w:pPr>
        <w:pStyle w:val="B1"/>
      </w:pPr>
      <w:r w:rsidRPr="00034446">
        <w:t>9c.</w:t>
      </w:r>
      <w:r w:rsidRPr="00034446">
        <w:tab/>
        <w:t>The signalling connection release shall trigger the UE to obtain the LAI, which causes the initiation of a Location Area Update or a Combined RA/LA procedure as specified in TS 23.060 [3] for the different Network Modes of Operation (NMO).</w:t>
      </w:r>
    </w:p>
    <w:p w14:paraId="27BDE596" w14:textId="77777777" w:rsidR="00C56025" w:rsidRPr="00034446" w:rsidRDefault="00C56025" w:rsidP="00C56025">
      <w:pPr>
        <w:pStyle w:val="B1"/>
      </w:pPr>
      <w:r w:rsidRPr="00034446">
        <w:tab/>
        <w:t>The Location Area Update triggers the Roaming Retry for CS Fallback procedure as defined in clause 7.5.</w:t>
      </w:r>
    </w:p>
    <w:p w14:paraId="3B1D78C8" w14:textId="77777777" w:rsidR="00C56025" w:rsidRPr="00034446" w:rsidRDefault="00C56025" w:rsidP="00C56025">
      <w:pPr>
        <w:pStyle w:val="B1"/>
        <w:rPr>
          <w:b/>
        </w:rPr>
      </w:pPr>
      <w:r w:rsidRPr="00034446">
        <w:tab/>
        <w:t>After performing the LAU procedure the MSC shall establish the CS call if the UE is allowed in the LA.</w:t>
      </w:r>
    </w:p>
    <w:p w14:paraId="74AF6536" w14:textId="77777777" w:rsidR="00521DCD" w:rsidRPr="00034446" w:rsidRDefault="00521DCD" w:rsidP="00521DCD">
      <w:r w:rsidRPr="00034446">
        <w:t>[TS 24.301, clause 5.6.2.3]</w:t>
      </w:r>
    </w:p>
    <w:p w14:paraId="07CAB4F8" w14:textId="77777777" w:rsidR="00521DCD" w:rsidRPr="00034446" w:rsidRDefault="00521DCD" w:rsidP="00521DCD">
      <w:r w:rsidRPr="00034446">
        <w:t>The network may initiate the paging procedure for non-EPS services when the UE is IMSI attached for non-EPS services (see example in figure 5.6.2.3.1).</w:t>
      </w:r>
    </w:p>
    <w:p w14:paraId="068D3463" w14:textId="77777777" w:rsidR="00521DCD" w:rsidRPr="00034446" w:rsidRDefault="00521DCD" w:rsidP="00521DCD">
      <w:pPr>
        <w:pStyle w:val="TH"/>
        <w:rPr>
          <w:lang w:eastAsia="zh-CN"/>
        </w:rPr>
      </w:pPr>
      <w:r w:rsidRPr="00034446">
        <w:object w:dxaOrig="9768" w:dyaOrig="3220" w14:anchorId="0DC89534">
          <v:shape id="_x0000_i1039" type="#_x0000_t75" style="width:417.5pt;height:136.5pt" o:ole="">
            <v:imagedata r:id="rId35" o:title=""/>
          </v:shape>
          <o:OLEObject Type="Embed" ProgID="Visio.Drawing.11" ShapeID="_x0000_i1039" DrawAspect="Content" ObjectID="_1805274366" r:id="rId36"/>
        </w:object>
      </w:r>
    </w:p>
    <w:p w14:paraId="721F6678" w14:textId="77777777" w:rsidR="00521DCD" w:rsidRPr="00034446" w:rsidRDefault="00521DCD" w:rsidP="00521DCD">
      <w:pPr>
        <w:pStyle w:val="TF"/>
      </w:pPr>
      <w:r w:rsidRPr="00034446">
        <w:t>Figure 5.6.2.3.1: Paging procedure for CS fallback to A/Gb or Iu mode</w:t>
      </w:r>
    </w:p>
    <w:p w14:paraId="39AB05C0" w14:textId="77777777" w:rsidR="00521DCD" w:rsidRPr="00034446" w:rsidRDefault="00521DCD" w:rsidP="00521DCD"/>
    <w:p w14:paraId="71086FD6" w14:textId="77777777" w:rsidR="00521DCD" w:rsidRPr="00034446" w:rsidRDefault="00521DCD" w:rsidP="00521DCD">
      <w:pPr>
        <w:rPr>
          <w:lang w:eastAsia="zh-CN"/>
        </w:rPr>
      </w:pPr>
      <w:r w:rsidRPr="00034446">
        <w:t>To initiate the procedure when no NAS signalling connection exists, the EMM entity in the network requests the lower layer to start paging (see 3GPP TS </w:t>
      </w:r>
      <w:r w:rsidRPr="00034446">
        <w:rPr>
          <w:lang w:eastAsia="zh-CN"/>
        </w:rPr>
        <w:t>36.300 [20], 3GPP TS 36.413 [23]</w:t>
      </w:r>
      <w:r w:rsidRPr="00034446">
        <w:t>)</w:t>
      </w:r>
      <w:r w:rsidRPr="00034446">
        <w:rPr>
          <w:lang w:eastAsia="zh-CN"/>
        </w:rPr>
        <w:t>.</w:t>
      </w:r>
      <w:r w:rsidRPr="00034446">
        <w:t xml:space="preserve"> The paging message includes a CN domain indicator </w:t>
      </w:r>
      <w:r w:rsidRPr="00034446">
        <w:rPr>
          <w:lang w:eastAsia="ko-KR"/>
        </w:rPr>
        <w:t xml:space="preserve">set to </w:t>
      </w:r>
      <w:r w:rsidRPr="00034446">
        <w:t>"</w:t>
      </w:r>
      <w:r w:rsidRPr="00034446">
        <w:rPr>
          <w:lang w:eastAsia="ko-KR"/>
        </w:rPr>
        <w:t>C</w:t>
      </w:r>
      <w:r w:rsidRPr="00034446">
        <w:t>S"</w:t>
      </w:r>
      <w:r w:rsidRPr="00034446">
        <w:rPr>
          <w:lang w:eastAsia="ko-KR"/>
        </w:rPr>
        <w:t xml:space="preserve"> in order </w:t>
      </w:r>
      <w:r w:rsidRPr="00034446">
        <w:t>to indicate that this is paging for CS fallback.</w:t>
      </w:r>
    </w:p>
    <w:p w14:paraId="6BB763D1" w14:textId="77777777" w:rsidR="00521DCD" w:rsidRPr="00034446" w:rsidRDefault="00521DCD" w:rsidP="00521DCD">
      <w:pPr>
        <w:pStyle w:val="NO"/>
        <w:rPr>
          <w:lang w:eastAsia="zh-CN"/>
        </w:rPr>
      </w:pPr>
      <w:r w:rsidRPr="00034446">
        <w:t>NOTE:</w:t>
      </w:r>
      <w:r w:rsidRPr="00034446">
        <w:tab/>
        <w:t xml:space="preserve">The timer T3413 is not </w:t>
      </w:r>
      <w:r w:rsidRPr="00034446">
        <w:rPr>
          <w:lang w:eastAsia="zh-CN"/>
        </w:rPr>
        <w:t>started</w:t>
      </w:r>
      <w:r w:rsidRPr="00034446">
        <w:t xml:space="preserve"> in the network when </w:t>
      </w:r>
      <w:r w:rsidRPr="00034446">
        <w:rPr>
          <w:lang w:eastAsia="zh-CN"/>
        </w:rPr>
        <w:t xml:space="preserve">the </w:t>
      </w:r>
      <w:r w:rsidRPr="00034446">
        <w:t>paging</w:t>
      </w:r>
      <w:r w:rsidRPr="00034446">
        <w:rPr>
          <w:lang w:eastAsia="zh-CN"/>
        </w:rPr>
        <w:t xml:space="preserve"> procedure is initiated</w:t>
      </w:r>
      <w:r w:rsidRPr="00034446">
        <w:t xml:space="preserve"> </w:t>
      </w:r>
      <w:r w:rsidRPr="00034446">
        <w:rPr>
          <w:lang w:eastAsia="zh-CN"/>
        </w:rPr>
        <w:t>for CS fallback</w:t>
      </w:r>
      <w:r w:rsidRPr="00034446">
        <w:t>.</w:t>
      </w:r>
    </w:p>
    <w:p w14:paraId="757D4B86" w14:textId="77777777" w:rsidR="00521DCD" w:rsidRPr="00034446" w:rsidRDefault="00521DCD" w:rsidP="00521DCD">
      <w:r w:rsidRPr="00034446">
        <w:t>To notify the UE about an incoming mobile terminating CS service when a NAS signalling connection exists, the EMM entity in the network shall send a CS SERVICE NOTIFICATION message. This message may also include CS service related parameters (e.g. Calling Line Identification, SS or LCS related parameters).</w:t>
      </w:r>
    </w:p>
    <w:p w14:paraId="62C74498" w14:textId="77777777" w:rsidR="00521DCD" w:rsidRPr="00034446" w:rsidRDefault="00521DCD" w:rsidP="00521DCD">
      <w:r w:rsidRPr="00034446">
        <w:t>Upon reception of a paging indication, the UE shall respond with an EXTENDED SERVICE REQUEST. If the paging is received in EMM-IDLE mode, the UE shall respond immediately. If the paging is received as NAS CS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19F713C" w14:textId="77777777" w:rsidR="00521DCD" w:rsidRPr="00034446" w:rsidRDefault="00521DCD" w:rsidP="00521DCD">
      <w:pPr>
        <w:pStyle w:val="H6"/>
      </w:pPr>
      <w:r w:rsidRPr="00034446">
        <w:t>13.1.3.3</w:t>
      </w:r>
      <w:r w:rsidRPr="00034446">
        <w:tab/>
        <w:t>Test description</w:t>
      </w:r>
    </w:p>
    <w:p w14:paraId="2CC7C17F" w14:textId="77777777" w:rsidR="00521DCD" w:rsidRPr="00034446" w:rsidRDefault="00521DCD" w:rsidP="00521DCD">
      <w:pPr>
        <w:pStyle w:val="H6"/>
      </w:pPr>
      <w:r w:rsidRPr="00034446">
        <w:t>13.1.3.3.1</w:t>
      </w:r>
      <w:r w:rsidRPr="00034446">
        <w:tab/>
        <w:t>Pre-test conditions</w:t>
      </w:r>
    </w:p>
    <w:p w14:paraId="0656EF8B" w14:textId="77777777" w:rsidR="00521DCD" w:rsidRPr="00034446" w:rsidRDefault="00521DCD" w:rsidP="00521DCD">
      <w:pPr>
        <w:pStyle w:val="H6"/>
      </w:pPr>
      <w:r w:rsidRPr="00034446">
        <w:t>System Simulator:</w:t>
      </w:r>
    </w:p>
    <w:p w14:paraId="50306922" w14:textId="77777777" w:rsidR="00521DCD" w:rsidRPr="00034446" w:rsidRDefault="00521DCD" w:rsidP="00521DCD">
      <w:pPr>
        <w:pStyle w:val="B1"/>
      </w:pPr>
      <w:r w:rsidRPr="00034446">
        <w:t>-</w:t>
      </w:r>
      <w:r w:rsidRPr="00034446">
        <w:tab/>
        <w:t xml:space="preserve">2 cells, one E-UTRA and one UTRA cell and </w:t>
      </w:r>
      <w:r w:rsidR="00215EB8" w:rsidRPr="00034446">
        <w:t>same L</w:t>
      </w:r>
      <w:r w:rsidRPr="00034446">
        <w:t>ocation areas</w:t>
      </w:r>
      <w:r w:rsidR="00215EB8" w:rsidRPr="00034446">
        <w:t xml:space="preserve"> but different Routing areas</w:t>
      </w:r>
      <w:r w:rsidRPr="00034446">
        <w:t>:</w:t>
      </w:r>
    </w:p>
    <w:p w14:paraId="6C3E1BAF" w14:textId="77777777" w:rsidR="00521DCD" w:rsidRPr="00034446" w:rsidRDefault="00521DCD" w:rsidP="00521DCD">
      <w:pPr>
        <w:pStyle w:val="B2"/>
      </w:pPr>
      <w:r w:rsidRPr="00034446">
        <w:t>-</w:t>
      </w:r>
      <w:r w:rsidRPr="00034446">
        <w:tab/>
        <w:t xml:space="preserve">Cell 1 E-UTRA serving cell </w:t>
      </w:r>
    </w:p>
    <w:p w14:paraId="25B8FCB7" w14:textId="77777777" w:rsidR="00521DCD" w:rsidRPr="00034446" w:rsidRDefault="00521DCD" w:rsidP="00521DCD">
      <w:pPr>
        <w:pStyle w:val="B2"/>
      </w:pPr>
      <w:r w:rsidRPr="00034446">
        <w:t>-</w:t>
      </w:r>
      <w:r w:rsidRPr="00034446">
        <w:tab/>
        <w:t>Cell 5 suitable neighbour UTRA cell</w:t>
      </w:r>
    </w:p>
    <w:p w14:paraId="44C3C0F0" w14:textId="77777777" w:rsidR="00F00343" w:rsidRPr="00034446" w:rsidRDefault="00521DCD" w:rsidP="00F00343">
      <w:pPr>
        <w:pStyle w:val="B2"/>
      </w:pPr>
      <w:r w:rsidRPr="00034446">
        <w:t>-</w:t>
      </w:r>
      <w:r w:rsidRPr="00034446">
        <w:tab/>
        <w:t xml:space="preserve">The parameters settings and power levels for Cell 1 and Cell 5 are selected according to [18], [5] and Table 13.1.3.3.2-1 so that camping on Cell 1 is guaranteed and no cell re-selection to Cell 5 can take place (utra priority is lower than serving and S </w:t>
      </w:r>
      <w:r w:rsidRPr="00034446">
        <w:rPr>
          <w:vertAlign w:val="subscript"/>
        </w:rPr>
        <w:t>Cell 1</w:t>
      </w:r>
      <w:r w:rsidRPr="00034446">
        <w:t xml:space="preserve"> &gt; Thresh </w:t>
      </w:r>
      <w:r w:rsidRPr="00034446">
        <w:rPr>
          <w:vertAlign w:val="subscript"/>
        </w:rPr>
        <w:t>Cell 1,low</w:t>
      </w:r>
      <w:r w:rsidRPr="00034446">
        <w:t>).</w:t>
      </w:r>
      <w:r w:rsidR="00F00343" w:rsidRPr="00034446">
        <w:t xml:space="preserve"> </w:t>
      </w:r>
    </w:p>
    <w:p w14:paraId="24CD8377" w14:textId="77777777" w:rsidR="00521DCD" w:rsidRPr="00034446" w:rsidRDefault="00F00343" w:rsidP="00F00343">
      <w:pPr>
        <w:pStyle w:val="B2"/>
      </w:pPr>
      <w:r w:rsidRPr="00034446">
        <w:t>-</w:t>
      </w:r>
      <w:r w:rsidRPr="00034446">
        <w:tab/>
        <w:t>System information combination 4 as defined in TS 36.508 [18] clause 4.4.3.1 is used in E-UTRA cells.</w:t>
      </w:r>
    </w:p>
    <w:p w14:paraId="7B39429F" w14:textId="77777777" w:rsidR="00521DCD" w:rsidRPr="00034446" w:rsidRDefault="00521DCD" w:rsidP="00521DCD">
      <w:pPr>
        <w:pStyle w:val="H6"/>
      </w:pPr>
      <w:r w:rsidRPr="00034446">
        <w:t>UE:</w:t>
      </w:r>
    </w:p>
    <w:p w14:paraId="5EBDB829" w14:textId="77777777" w:rsidR="00C56025" w:rsidRPr="00034446" w:rsidRDefault="00324C87" w:rsidP="00C56025">
      <w:pPr>
        <w:pStyle w:val="B1"/>
      </w:pPr>
      <w:r w:rsidRPr="00034446">
        <w:t>None.</w:t>
      </w:r>
    </w:p>
    <w:p w14:paraId="2F4ED40A" w14:textId="77777777" w:rsidR="00521DCD" w:rsidRPr="00034446" w:rsidRDefault="00521DCD" w:rsidP="00521DCD">
      <w:pPr>
        <w:pStyle w:val="H6"/>
      </w:pPr>
      <w:r w:rsidRPr="00034446">
        <w:t>Preamble:</w:t>
      </w:r>
    </w:p>
    <w:p w14:paraId="7E29409F" w14:textId="77777777" w:rsidR="00521DCD" w:rsidRPr="00034446" w:rsidRDefault="00521DCD" w:rsidP="00521DCD">
      <w:pPr>
        <w:pStyle w:val="B1"/>
      </w:pPr>
      <w:r w:rsidRPr="00034446">
        <w:t>-</w:t>
      </w:r>
      <w:r w:rsidRPr="00034446">
        <w:tab/>
        <w:t xml:space="preserve">The UE is in state Loopback </w:t>
      </w:r>
      <w:r w:rsidR="00790DA4" w:rsidRPr="00034446">
        <w:t>activated</w:t>
      </w:r>
      <w:r w:rsidRPr="00034446">
        <w:t xml:space="preserve"> (state 4) on cell 1 according to [18] using UE test loop mode B with IP_PDU_delay set </w:t>
      </w:r>
      <w:r w:rsidR="00165FE1" w:rsidRPr="00034446">
        <w:t>according to PIXIT parameter px_TestLoopModeB_Delay</w:t>
      </w:r>
      <w:r w:rsidRPr="00034446">
        <w:t>.</w:t>
      </w:r>
    </w:p>
    <w:p w14:paraId="0FA10E6C" w14:textId="77777777" w:rsidR="00521DCD" w:rsidRPr="00034446" w:rsidRDefault="00521DCD" w:rsidP="00521DCD">
      <w:pPr>
        <w:pStyle w:val="H6"/>
      </w:pPr>
      <w:r w:rsidRPr="00034446">
        <w:t>13.1.3.3.2</w:t>
      </w:r>
      <w:r w:rsidRPr="00034446">
        <w:tab/>
        <w:t>Test procedure sequence</w:t>
      </w:r>
    </w:p>
    <w:p w14:paraId="30B3060C" w14:textId="77777777" w:rsidR="00521DCD" w:rsidRPr="00034446" w:rsidRDefault="00521DCD" w:rsidP="00521DCD">
      <w:r w:rsidRPr="00034446">
        <w:rPr>
          <w:rFonts w:eastAsia="MS Gothic"/>
        </w:rPr>
        <w:t>Table 13.1.3.3.2-1 shows the cell power levels after the preamble.</w:t>
      </w:r>
    </w:p>
    <w:p w14:paraId="5EFBD8C4" w14:textId="77777777" w:rsidR="00521DCD" w:rsidRPr="00034446" w:rsidRDefault="00521DCD" w:rsidP="00521DCD">
      <w:pPr>
        <w:pStyle w:val="TH"/>
        <w:rPr>
          <w:rFonts w:eastAsia="MS Gothic"/>
        </w:rPr>
      </w:pPr>
      <w:r w:rsidRPr="00034446">
        <w:t xml:space="preserve">Table 13.1.3.3.2-1: </w:t>
      </w:r>
      <w:r w:rsidR="003A1AB5" w:rsidRPr="00034446">
        <w:t>Cell power level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8"/>
        <w:gridCol w:w="1854"/>
        <w:gridCol w:w="1112"/>
        <w:gridCol w:w="927"/>
        <w:gridCol w:w="3388"/>
      </w:tblGrid>
      <w:tr w:rsidR="003A1AB5" w:rsidRPr="00034446" w14:paraId="3A241C06" w14:textId="77777777">
        <w:trPr>
          <w:jc w:val="center"/>
        </w:trPr>
        <w:tc>
          <w:tcPr>
            <w:tcW w:w="2318" w:type="dxa"/>
            <w:tcBorders>
              <w:top w:val="single" w:sz="4" w:space="0" w:color="auto"/>
              <w:bottom w:val="single" w:sz="4" w:space="0" w:color="auto"/>
            </w:tcBorders>
          </w:tcPr>
          <w:p w14:paraId="7EB7D24F" w14:textId="77777777" w:rsidR="003A1AB5" w:rsidRPr="00034446" w:rsidRDefault="003A1AB5" w:rsidP="00A01518">
            <w:pPr>
              <w:pStyle w:val="TAH"/>
            </w:pPr>
            <w:r w:rsidRPr="00034446">
              <w:t>Parameter</w:t>
            </w:r>
          </w:p>
        </w:tc>
        <w:tc>
          <w:tcPr>
            <w:tcW w:w="1854" w:type="dxa"/>
            <w:tcBorders>
              <w:top w:val="single" w:sz="4" w:space="0" w:color="auto"/>
              <w:bottom w:val="single" w:sz="4" w:space="0" w:color="auto"/>
            </w:tcBorders>
          </w:tcPr>
          <w:p w14:paraId="6D0C0B3F" w14:textId="77777777" w:rsidR="003A1AB5" w:rsidRPr="00034446" w:rsidRDefault="003A1AB5" w:rsidP="00A01518">
            <w:pPr>
              <w:pStyle w:val="TAH"/>
            </w:pPr>
            <w:r w:rsidRPr="00034446">
              <w:t>Unit</w:t>
            </w:r>
          </w:p>
        </w:tc>
        <w:tc>
          <w:tcPr>
            <w:tcW w:w="1112" w:type="dxa"/>
            <w:tcBorders>
              <w:top w:val="single" w:sz="4" w:space="0" w:color="auto"/>
              <w:bottom w:val="single" w:sz="4" w:space="0" w:color="auto"/>
            </w:tcBorders>
          </w:tcPr>
          <w:p w14:paraId="0218551E" w14:textId="77777777" w:rsidR="003A1AB5" w:rsidRPr="00034446" w:rsidRDefault="003A1AB5" w:rsidP="00A01518">
            <w:pPr>
              <w:pStyle w:val="TAH"/>
            </w:pPr>
            <w:r w:rsidRPr="00034446">
              <w:t>Cell 1</w:t>
            </w:r>
          </w:p>
        </w:tc>
        <w:tc>
          <w:tcPr>
            <w:tcW w:w="927" w:type="dxa"/>
            <w:tcBorders>
              <w:top w:val="single" w:sz="4" w:space="0" w:color="auto"/>
              <w:bottom w:val="single" w:sz="4" w:space="0" w:color="auto"/>
            </w:tcBorders>
          </w:tcPr>
          <w:p w14:paraId="7A8622A8" w14:textId="77777777" w:rsidR="003A1AB5" w:rsidRPr="00034446" w:rsidRDefault="003A1AB5" w:rsidP="00A01518">
            <w:pPr>
              <w:pStyle w:val="TAH"/>
            </w:pPr>
            <w:r w:rsidRPr="00034446">
              <w:t>Cell 5</w:t>
            </w:r>
          </w:p>
        </w:tc>
        <w:tc>
          <w:tcPr>
            <w:tcW w:w="3388" w:type="dxa"/>
            <w:tcBorders>
              <w:top w:val="single" w:sz="4" w:space="0" w:color="auto"/>
              <w:bottom w:val="single" w:sz="4" w:space="0" w:color="auto"/>
            </w:tcBorders>
          </w:tcPr>
          <w:p w14:paraId="06EC812C" w14:textId="77777777" w:rsidR="003A1AB5" w:rsidRPr="00034446" w:rsidRDefault="003A1AB5" w:rsidP="00A01518">
            <w:pPr>
              <w:pStyle w:val="TAH"/>
            </w:pPr>
            <w:r w:rsidRPr="00034446">
              <w:t>Remark</w:t>
            </w:r>
          </w:p>
        </w:tc>
      </w:tr>
      <w:tr w:rsidR="00CF4B32" w:rsidRPr="00034446" w14:paraId="781721FF" w14:textId="77777777">
        <w:trPr>
          <w:jc w:val="center"/>
        </w:trPr>
        <w:tc>
          <w:tcPr>
            <w:tcW w:w="2318" w:type="dxa"/>
            <w:tcBorders>
              <w:top w:val="single" w:sz="4" w:space="0" w:color="auto"/>
              <w:bottom w:val="single" w:sz="4" w:space="0" w:color="auto"/>
            </w:tcBorders>
            <w:vAlign w:val="center"/>
          </w:tcPr>
          <w:p w14:paraId="1653DE03" w14:textId="77777777" w:rsidR="00CF4B32" w:rsidRPr="00034446" w:rsidRDefault="00CF4B32" w:rsidP="00A01518">
            <w:pPr>
              <w:pStyle w:val="TAL"/>
            </w:pPr>
            <w:r w:rsidRPr="00034446">
              <w:t>Cell-specific RS EPRE</w:t>
            </w:r>
          </w:p>
        </w:tc>
        <w:tc>
          <w:tcPr>
            <w:tcW w:w="1854" w:type="dxa"/>
            <w:tcBorders>
              <w:top w:val="single" w:sz="4" w:space="0" w:color="auto"/>
              <w:bottom w:val="single" w:sz="4" w:space="0" w:color="auto"/>
            </w:tcBorders>
            <w:vAlign w:val="center"/>
          </w:tcPr>
          <w:p w14:paraId="2A78C5AC" w14:textId="77777777" w:rsidR="00CF4B32" w:rsidRPr="00034446" w:rsidRDefault="00CF4B32" w:rsidP="00A01518">
            <w:pPr>
              <w:pStyle w:val="TAC"/>
            </w:pPr>
            <w:r w:rsidRPr="00034446">
              <w:t>dBm/15kHz</w:t>
            </w:r>
          </w:p>
        </w:tc>
        <w:tc>
          <w:tcPr>
            <w:tcW w:w="1112" w:type="dxa"/>
            <w:tcBorders>
              <w:top w:val="single" w:sz="4" w:space="0" w:color="auto"/>
              <w:bottom w:val="single" w:sz="4" w:space="0" w:color="auto"/>
            </w:tcBorders>
            <w:vAlign w:val="center"/>
          </w:tcPr>
          <w:p w14:paraId="7644343E" w14:textId="77777777" w:rsidR="00CF4B32" w:rsidRPr="00034446" w:rsidRDefault="00CF4B32" w:rsidP="00A01518">
            <w:pPr>
              <w:pStyle w:val="TAC"/>
            </w:pPr>
            <w:r w:rsidRPr="00034446">
              <w:t>-75</w:t>
            </w:r>
          </w:p>
        </w:tc>
        <w:tc>
          <w:tcPr>
            <w:tcW w:w="927" w:type="dxa"/>
            <w:tcBorders>
              <w:top w:val="single" w:sz="4" w:space="0" w:color="auto"/>
              <w:bottom w:val="single" w:sz="4" w:space="0" w:color="auto"/>
            </w:tcBorders>
            <w:vAlign w:val="center"/>
          </w:tcPr>
          <w:p w14:paraId="319529C8" w14:textId="77777777" w:rsidR="00CF4B32" w:rsidRPr="00034446" w:rsidRDefault="00CF4B32" w:rsidP="00A01518">
            <w:pPr>
              <w:pStyle w:val="TAC"/>
            </w:pPr>
            <w:r w:rsidRPr="00034446">
              <w:t>-</w:t>
            </w:r>
          </w:p>
        </w:tc>
        <w:tc>
          <w:tcPr>
            <w:tcW w:w="3388" w:type="dxa"/>
            <w:vMerge w:val="restart"/>
            <w:tcBorders>
              <w:top w:val="single" w:sz="4" w:space="0" w:color="auto"/>
            </w:tcBorders>
          </w:tcPr>
          <w:p w14:paraId="4270AFDA" w14:textId="77777777" w:rsidR="00CF4B32" w:rsidRPr="00034446" w:rsidRDefault="00CF4B32" w:rsidP="00A01518">
            <w:pPr>
              <w:pStyle w:val="TAL"/>
            </w:pPr>
            <w:r w:rsidRPr="00034446">
              <w:t>The power levels are such that camping on Cell 1 is guaranteed.</w:t>
            </w:r>
          </w:p>
        </w:tc>
      </w:tr>
      <w:tr w:rsidR="00CF4B32" w:rsidRPr="00034446" w14:paraId="4AB15D09" w14:textId="77777777">
        <w:trPr>
          <w:jc w:val="center"/>
        </w:trPr>
        <w:tc>
          <w:tcPr>
            <w:tcW w:w="2318" w:type="dxa"/>
            <w:tcBorders>
              <w:top w:val="single" w:sz="4" w:space="0" w:color="auto"/>
              <w:bottom w:val="single" w:sz="4" w:space="0" w:color="auto"/>
            </w:tcBorders>
            <w:vAlign w:val="center"/>
          </w:tcPr>
          <w:p w14:paraId="2A8031BE" w14:textId="77777777" w:rsidR="00CF4B32" w:rsidRPr="00034446" w:rsidRDefault="00CF4B32" w:rsidP="00A01518">
            <w:pPr>
              <w:pStyle w:val="TAL"/>
            </w:pPr>
            <w:r w:rsidRPr="00034446">
              <w:t>CPICH_Ec</w:t>
            </w:r>
            <w:r w:rsidRPr="00034446">
              <w:rPr>
                <w:lang w:eastAsia="zh-CN"/>
              </w:rPr>
              <w:t xml:space="preserve"> (UTRA FDD)</w:t>
            </w:r>
          </w:p>
        </w:tc>
        <w:tc>
          <w:tcPr>
            <w:tcW w:w="1854" w:type="dxa"/>
            <w:tcBorders>
              <w:top w:val="single" w:sz="4" w:space="0" w:color="auto"/>
              <w:bottom w:val="single" w:sz="4" w:space="0" w:color="auto"/>
            </w:tcBorders>
            <w:vAlign w:val="center"/>
          </w:tcPr>
          <w:p w14:paraId="1301147A" w14:textId="77777777" w:rsidR="00CF4B32" w:rsidRPr="00034446" w:rsidRDefault="00CF4B32" w:rsidP="00A01518">
            <w:pPr>
              <w:pStyle w:val="TAC"/>
            </w:pPr>
            <w:r w:rsidRPr="00034446">
              <w:t>dBm/3.84 MHz</w:t>
            </w:r>
          </w:p>
        </w:tc>
        <w:tc>
          <w:tcPr>
            <w:tcW w:w="1112" w:type="dxa"/>
            <w:tcBorders>
              <w:top w:val="single" w:sz="4" w:space="0" w:color="auto"/>
              <w:bottom w:val="single" w:sz="4" w:space="0" w:color="auto"/>
            </w:tcBorders>
            <w:vAlign w:val="center"/>
          </w:tcPr>
          <w:p w14:paraId="2B7B469E" w14:textId="77777777" w:rsidR="00CF4B32" w:rsidRPr="00034446" w:rsidRDefault="00CF4B32" w:rsidP="00A01518">
            <w:pPr>
              <w:pStyle w:val="TAC"/>
            </w:pPr>
            <w:r w:rsidRPr="00034446">
              <w:t>-</w:t>
            </w:r>
          </w:p>
        </w:tc>
        <w:tc>
          <w:tcPr>
            <w:tcW w:w="927" w:type="dxa"/>
            <w:tcBorders>
              <w:top w:val="single" w:sz="4" w:space="0" w:color="auto"/>
              <w:bottom w:val="single" w:sz="4" w:space="0" w:color="auto"/>
            </w:tcBorders>
            <w:vAlign w:val="center"/>
          </w:tcPr>
          <w:p w14:paraId="3350DB03" w14:textId="77777777" w:rsidR="00CF4B32" w:rsidRPr="00034446" w:rsidRDefault="00CF4B32" w:rsidP="00A01518">
            <w:pPr>
              <w:pStyle w:val="TAC"/>
            </w:pPr>
            <w:r w:rsidRPr="00034446">
              <w:t>-70</w:t>
            </w:r>
          </w:p>
        </w:tc>
        <w:tc>
          <w:tcPr>
            <w:tcW w:w="3388" w:type="dxa"/>
            <w:vMerge/>
          </w:tcPr>
          <w:p w14:paraId="3FEEE419" w14:textId="77777777" w:rsidR="00CF4B32" w:rsidRPr="00034446" w:rsidRDefault="00CF4B32" w:rsidP="00A01518">
            <w:pPr>
              <w:pStyle w:val="TAL"/>
            </w:pPr>
          </w:p>
        </w:tc>
      </w:tr>
      <w:tr w:rsidR="00CF4B32" w:rsidRPr="00034446" w14:paraId="59134A8C" w14:textId="77777777">
        <w:trPr>
          <w:jc w:val="center"/>
        </w:trPr>
        <w:tc>
          <w:tcPr>
            <w:tcW w:w="2318" w:type="dxa"/>
            <w:tcBorders>
              <w:top w:val="single" w:sz="4" w:space="0" w:color="auto"/>
              <w:bottom w:val="single" w:sz="4" w:space="0" w:color="auto"/>
            </w:tcBorders>
            <w:vAlign w:val="center"/>
          </w:tcPr>
          <w:p w14:paraId="114B06D4" w14:textId="77777777" w:rsidR="00CF4B32" w:rsidRPr="00034446" w:rsidRDefault="00CF4B32" w:rsidP="006F12B8">
            <w:pPr>
              <w:keepNext/>
              <w:keepLines/>
              <w:spacing w:after="0"/>
              <w:rPr>
                <w:rFonts w:ascii="Arial" w:hAnsi="Arial"/>
                <w:sz w:val="18"/>
              </w:rPr>
            </w:pPr>
            <w:r w:rsidRPr="00034446">
              <w:rPr>
                <w:rFonts w:ascii="Arial" w:hAnsi="Arial"/>
                <w:sz w:val="18"/>
              </w:rPr>
              <w:t>PCCPCH</w:t>
            </w:r>
            <w:r w:rsidRPr="00034446">
              <w:rPr>
                <w:rFonts w:ascii="Arial" w:hAnsi="Arial"/>
                <w:sz w:val="18"/>
                <w:lang w:eastAsia="zh-CN"/>
              </w:rPr>
              <w:t>_Ec (UTRA LCR TDD)</w:t>
            </w:r>
          </w:p>
        </w:tc>
        <w:tc>
          <w:tcPr>
            <w:tcW w:w="1854" w:type="dxa"/>
            <w:tcBorders>
              <w:top w:val="single" w:sz="4" w:space="0" w:color="auto"/>
              <w:bottom w:val="single" w:sz="4" w:space="0" w:color="auto"/>
            </w:tcBorders>
            <w:vAlign w:val="center"/>
          </w:tcPr>
          <w:p w14:paraId="06519D5B" w14:textId="77777777" w:rsidR="00CF4B32" w:rsidRPr="00034446" w:rsidRDefault="00CF4B32" w:rsidP="006F12B8">
            <w:pPr>
              <w:keepNext/>
              <w:keepLines/>
              <w:spacing w:after="0"/>
              <w:jc w:val="center"/>
              <w:rPr>
                <w:rFonts w:ascii="Arial" w:hAnsi="Arial"/>
                <w:sz w:val="18"/>
              </w:rPr>
            </w:pPr>
            <w:r w:rsidRPr="00034446">
              <w:rPr>
                <w:rFonts w:ascii="Arial" w:hAnsi="Arial"/>
                <w:sz w:val="18"/>
              </w:rPr>
              <w:t>dBm/</w:t>
            </w:r>
            <w:r w:rsidRPr="00034446">
              <w:rPr>
                <w:rFonts w:ascii="Arial" w:hAnsi="Arial"/>
                <w:sz w:val="18"/>
                <w:lang w:eastAsia="zh-CN"/>
              </w:rPr>
              <w:t>1.28</w:t>
            </w:r>
            <w:r w:rsidRPr="00034446">
              <w:rPr>
                <w:rFonts w:ascii="Arial" w:hAnsi="Arial"/>
                <w:sz w:val="18"/>
              </w:rPr>
              <w:t xml:space="preserve"> MHz</w:t>
            </w:r>
          </w:p>
        </w:tc>
        <w:tc>
          <w:tcPr>
            <w:tcW w:w="1112" w:type="dxa"/>
            <w:tcBorders>
              <w:top w:val="single" w:sz="4" w:space="0" w:color="auto"/>
              <w:bottom w:val="single" w:sz="4" w:space="0" w:color="auto"/>
            </w:tcBorders>
            <w:vAlign w:val="center"/>
          </w:tcPr>
          <w:p w14:paraId="040E513A" w14:textId="77777777" w:rsidR="00CF4B32" w:rsidRPr="00034446" w:rsidRDefault="00CF4B32" w:rsidP="006F12B8">
            <w:pPr>
              <w:keepNext/>
              <w:keepLines/>
              <w:spacing w:after="0"/>
              <w:jc w:val="center"/>
              <w:rPr>
                <w:rFonts w:ascii="Arial" w:hAnsi="Arial"/>
                <w:sz w:val="18"/>
              </w:rPr>
            </w:pPr>
            <w:r w:rsidRPr="00034446">
              <w:rPr>
                <w:rFonts w:ascii="Arial" w:hAnsi="Arial"/>
                <w:sz w:val="18"/>
                <w:lang w:eastAsia="zh-CN"/>
              </w:rPr>
              <w:t>-</w:t>
            </w:r>
          </w:p>
        </w:tc>
        <w:tc>
          <w:tcPr>
            <w:tcW w:w="927" w:type="dxa"/>
            <w:tcBorders>
              <w:top w:val="single" w:sz="4" w:space="0" w:color="auto"/>
              <w:bottom w:val="single" w:sz="4" w:space="0" w:color="auto"/>
            </w:tcBorders>
            <w:vAlign w:val="center"/>
          </w:tcPr>
          <w:p w14:paraId="344ED525" w14:textId="77777777" w:rsidR="00CF4B32" w:rsidRPr="00034446" w:rsidRDefault="00CF4B32" w:rsidP="006F12B8">
            <w:pPr>
              <w:keepNext/>
              <w:keepLines/>
              <w:spacing w:after="0"/>
              <w:jc w:val="center"/>
              <w:rPr>
                <w:rFonts w:ascii="Arial" w:hAnsi="Arial"/>
                <w:sz w:val="18"/>
              </w:rPr>
            </w:pPr>
            <w:r w:rsidRPr="00034446">
              <w:rPr>
                <w:rFonts w:ascii="Arial" w:hAnsi="Arial"/>
                <w:sz w:val="18"/>
                <w:lang w:eastAsia="zh-CN"/>
              </w:rPr>
              <w:t>-72</w:t>
            </w:r>
          </w:p>
        </w:tc>
        <w:tc>
          <w:tcPr>
            <w:tcW w:w="3388" w:type="dxa"/>
            <w:vMerge/>
            <w:tcBorders>
              <w:bottom w:val="single" w:sz="4" w:space="0" w:color="auto"/>
            </w:tcBorders>
          </w:tcPr>
          <w:p w14:paraId="4F53B353" w14:textId="77777777" w:rsidR="00CF4B32" w:rsidRPr="00034446" w:rsidRDefault="00CF4B32" w:rsidP="006F12B8">
            <w:pPr>
              <w:keepNext/>
              <w:keepLines/>
              <w:spacing w:after="0"/>
              <w:rPr>
                <w:rFonts w:ascii="Arial" w:hAnsi="Arial"/>
                <w:sz w:val="18"/>
              </w:rPr>
            </w:pPr>
          </w:p>
        </w:tc>
      </w:tr>
    </w:tbl>
    <w:p w14:paraId="541FBD11" w14:textId="77777777" w:rsidR="00521DCD" w:rsidRPr="00034446" w:rsidRDefault="00521DCD" w:rsidP="00521DCD"/>
    <w:p w14:paraId="60A517B4" w14:textId="77777777" w:rsidR="00521DCD" w:rsidRPr="00034446" w:rsidRDefault="00521DCD" w:rsidP="00521DCD">
      <w:pPr>
        <w:pStyle w:val="TH"/>
      </w:pPr>
      <w:r w:rsidRPr="00034446">
        <w:t>Table 13.1.3.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21DCD" w:rsidRPr="00034446" w14:paraId="7A9FD18D" w14:textId="77777777">
        <w:tc>
          <w:tcPr>
            <w:tcW w:w="534" w:type="dxa"/>
            <w:tcBorders>
              <w:top w:val="single" w:sz="4" w:space="0" w:color="auto"/>
              <w:bottom w:val="nil"/>
            </w:tcBorders>
          </w:tcPr>
          <w:p w14:paraId="388B4F20" w14:textId="77777777" w:rsidR="00521DCD" w:rsidRPr="00034446" w:rsidRDefault="00521DCD" w:rsidP="00934FBB">
            <w:pPr>
              <w:pStyle w:val="TAH"/>
            </w:pPr>
            <w:r w:rsidRPr="00034446">
              <w:t>St</w:t>
            </w:r>
          </w:p>
        </w:tc>
        <w:tc>
          <w:tcPr>
            <w:tcW w:w="3969" w:type="dxa"/>
            <w:tcBorders>
              <w:top w:val="single" w:sz="4" w:space="0" w:color="auto"/>
              <w:bottom w:val="nil"/>
            </w:tcBorders>
          </w:tcPr>
          <w:p w14:paraId="53674655" w14:textId="77777777" w:rsidR="00521DCD" w:rsidRPr="00034446" w:rsidRDefault="00521DCD" w:rsidP="00934FBB">
            <w:pPr>
              <w:pStyle w:val="TAH"/>
            </w:pPr>
            <w:r w:rsidRPr="00034446">
              <w:t>Procedure</w:t>
            </w:r>
          </w:p>
        </w:tc>
        <w:tc>
          <w:tcPr>
            <w:tcW w:w="3686" w:type="dxa"/>
            <w:gridSpan w:val="2"/>
            <w:tcBorders>
              <w:top w:val="single" w:sz="4" w:space="0" w:color="auto"/>
            </w:tcBorders>
          </w:tcPr>
          <w:p w14:paraId="3C01FE33" w14:textId="77777777" w:rsidR="00521DCD" w:rsidRPr="00034446" w:rsidRDefault="00521DCD" w:rsidP="00934FBB">
            <w:pPr>
              <w:pStyle w:val="TAH"/>
            </w:pPr>
            <w:r w:rsidRPr="00034446">
              <w:t>Message Sequence</w:t>
            </w:r>
          </w:p>
        </w:tc>
        <w:tc>
          <w:tcPr>
            <w:tcW w:w="567" w:type="dxa"/>
            <w:tcBorders>
              <w:top w:val="single" w:sz="4" w:space="0" w:color="auto"/>
              <w:bottom w:val="nil"/>
            </w:tcBorders>
          </w:tcPr>
          <w:p w14:paraId="3381C3C5" w14:textId="77777777" w:rsidR="00521DCD" w:rsidRPr="00034446" w:rsidRDefault="00521DCD" w:rsidP="00934FBB">
            <w:pPr>
              <w:pStyle w:val="TAH"/>
            </w:pPr>
            <w:r w:rsidRPr="00034446">
              <w:t>TP</w:t>
            </w:r>
          </w:p>
        </w:tc>
        <w:tc>
          <w:tcPr>
            <w:tcW w:w="850" w:type="dxa"/>
            <w:tcBorders>
              <w:top w:val="single" w:sz="4" w:space="0" w:color="auto"/>
              <w:bottom w:val="nil"/>
            </w:tcBorders>
          </w:tcPr>
          <w:p w14:paraId="14401CDC" w14:textId="77777777" w:rsidR="00521DCD" w:rsidRPr="00034446" w:rsidRDefault="00521DCD" w:rsidP="00934FBB">
            <w:pPr>
              <w:pStyle w:val="TAH"/>
            </w:pPr>
            <w:r w:rsidRPr="00034446">
              <w:t>Verdict</w:t>
            </w:r>
          </w:p>
        </w:tc>
      </w:tr>
      <w:tr w:rsidR="00521DCD" w:rsidRPr="00034446" w14:paraId="55050CA9" w14:textId="77777777">
        <w:tc>
          <w:tcPr>
            <w:tcW w:w="534" w:type="dxa"/>
            <w:tcBorders>
              <w:top w:val="nil"/>
              <w:bottom w:val="single" w:sz="4" w:space="0" w:color="auto"/>
            </w:tcBorders>
          </w:tcPr>
          <w:p w14:paraId="6036FFD0" w14:textId="77777777" w:rsidR="00521DCD" w:rsidRPr="00034446" w:rsidRDefault="00521DCD" w:rsidP="00934FBB">
            <w:pPr>
              <w:pStyle w:val="TAH"/>
              <w:rPr>
                <w:rFonts w:eastAsia="MS Gothic"/>
              </w:rPr>
            </w:pPr>
          </w:p>
        </w:tc>
        <w:tc>
          <w:tcPr>
            <w:tcW w:w="3969" w:type="dxa"/>
            <w:tcBorders>
              <w:top w:val="nil"/>
              <w:bottom w:val="single" w:sz="4" w:space="0" w:color="auto"/>
            </w:tcBorders>
          </w:tcPr>
          <w:p w14:paraId="3900B67D" w14:textId="77777777" w:rsidR="00521DCD" w:rsidRPr="00034446" w:rsidRDefault="00521DCD" w:rsidP="00934FBB">
            <w:pPr>
              <w:pStyle w:val="TAH"/>
              <w:rPr>
                <w:rFonts w:eastAsia="MS Gothic"/>
              </w:rPr>
            </w:pPr>
          </w:p>
        </w:tc>
        <w:tc>
          <w:tcPr>
            <w:tcW w:w="709" w:type="dxa"/>
            <w:tcBorders>
              <w:top w:val="nil"/>
              <w:bottom w:val="single" w:sz="4" w:space="0" w:color="auto"/>
            </w:tcBorders>
          </w:tcPr>
          <w:p w14:paraId="6B65B0C6" w14:textId="77777777" w:rsidR="00521DCD" w:rsidRPr="00034446" w:rsidRDefault="00521DCD" w:rsidP="00934FBB">
            <w:pPr>
              <w:pStyle w:val="TAH"/>
            </w:pPr>
            <w:r w:rsidRPr="00034446">
              <w:t>U - S</w:t>
            </w:r>
          </w:p>
        </w:tc>
        <w:tc>
          <w:tcPr>
            <w:tcW w:w="2977" w:type="dxa"/>
            <w:tcBorders>
              <w:top w:val="nil"/>
              <w:bottom w:val="single" w:sz="4" w:space="0" w:color="auto"/>
            </w:tcBorders>
          </w:tcPr>
          <w:p w14:paraId="373B9431" w14:textId="77777777" w:rsidR="00521DCD" w:rsidRPr="00034446" w:rsidRDefault="00521DCD" w:rsidP="00934FBB">
            <w:pPr>
              <w:pStyle w:val="TAH"/>
            </w:pPr>
            <w:r w:rsidRPr="00034446">
              <w:t>Message</w:t>
            </w:r>
          </w:p>
        </w:tc>
        <w:tc>
          <w:tcPr>
            <w:tcW w:w="567" w:type="dxa"/>
            <w:tcBorders>
              <w:top w:val="nil"/>
              <w:bottom w:val="single" w:sz="4" w:space="0" w:color="auto"/>
            </w:tcBorders>
          </w:tcPr>
          <w:p w14:paraId="03B0E3D0" w14:textId="77777777" w:rsidR="00521DCD" w:rsidRPr="00034446" w:rsidRDefault="00521DCD" w:rsidP="00934FBB">
            <w:pPr>
              <w:pStyle w:val="TAH"/>
              <w:rPr>
                <w:rFonts w:eastAsia="MS Gothic"/>
              </w:rPr>
            </w:pPr>
          </w:p>
        </w:tc>
        <w:tc>
          <w:tcPr>
            <w:tcW w:w="850" w:type="dxa"/>
            <w:tcBorders>
              <w:top w:val="nil"/>
              <w:bottom w:val="single" w:sz="4" w:space="0" w:color="auto"/>
            </w:tcBorders>
          </w:tcPr>
          <w:p w14:paraId="34204508" w14:textId="77777777" w:rsidR="00521DCD" w:rsidRPr="00034446" w:rsidRDefault="00521DCD" w:rsidP="00934FBB">
            <w:pPr>
              <w:pStyle w:val="TAH"/>
              <w:rPr>
                <w:rFonts w:eastAsia="MS Gothic"/>
              </w:rPr>
            </w:pPr>
          </w:p>
        </w:tc>
      </w:tr>
      <w:tr w:rsidR="00521DCD" w:rsidRPr="00034446" w14:paraId="04138C9C" w14:textId="77777777">
        <w:tc>
          <w:tcPr>
            <w:tcW w:w="534" w:type="dxa"/>
            <w:tcBorders>
              <w:top w:val="single" w:sz="4" w:space="0" w:color="auto"/>
              <w:bottom w:val="single" w:sz="4" w:space="0" w:color="auto"/>
            </w:tcBorders>
          </w:tcPr>
          <w:p w14:paraId="3DC3978C" w14:textId="77777777" w:rsidR="00521DCD" w:rsidRPr="00034446" w:rsidRDefault="00521DCD" w:rsidP="00934FBB">
            <w:pPr>
              <w:pStyle w:val="TAC"/>
            </w:pPr>
            <w:r w:rsidRPr="00034446">
              <w:rPr>
                <w:lang w:eastAsia="zh-CN"/>
              </w:rPr>
              <w:t>1</w:t>
            </w:r>
          </w:p>
        </w:tc>
        <w:tc>
          <w:tcPr>
            <w:tcW w:w="3969" w:type="dxa"/>
            <w:tcBorders>
              <w:top w:val="single" w:sz="4" w:space="0" w:color="auto"/>
              <w:bottom w:val="single" w:sz="4" w:space="0" w:color="auto"/>
            </w:tcBorders>
          </w:tcPr>
          <w:p w14:paraId="13999BC5" w14:textId="77777777" w:rsidR="00521DCD" w:rsidRPr="00034446" w:rsidRDefault="00521DCD" w:rsidP="00934FBB">
            <w:pPr>
              <w:pStyle w:val="TAL"/>
            </w:pPr>
            <w:r w:rsidRPr="00034446">
              <w:t>The SS transmits one IP packet to the UE on the DRB associated with the default EPS bearer context</w:t>
            </w:r>
            <w:r w:rsidRPr="00034446">
              <w:rPr>
                <w:lang w:eastAsia="zh-CN"/>
              </w:rPr>
              <w:t xml:space="preserve"> on Cell 1</w:t>
            </w:r>
            <w:r w:rsidRPr="00034446">
              <w:t>.</w:t>
            </w:r>
          </w:p>
        </w:tc>
        <w:tc>
          <w:tcPr>
            <w:tcW w:w="709" w:type="dxa"/>
            <w:tcBorders>
              <w:top w:val="single" w:sz="4" w:space="0" w:color="auto"/>
              <w:bottom w:val="single" w:sz="4" w:space="0" w:color="auto"/>
            </w:tcBorders>
          </w:tcPr>
          <w:p w14:paraId="06F99A1B" w14:textId="77777777" w:rsidR="00521DCD" w:rsidRPr="00034446" w:rsidRDefault="00521DCD" w:rsidP="00934FBB">
            <w:pPr>
              <w:pStyle w:val="TAC"/>
            </w:pPr>
            <w:r w:rsidRPr="00034446">
              <w:t>&lt;--</w:t>
            </w:r>
          </w:p>
        </w:tc>
        <w:tc>
          <w:tcPr>
            <w:tcW w:w="2977" w:type="dxa"/>
            <w:tcBorders>
              <w:top w:val="single" w:sz="4" w:space="0" w:color="auto"/>
              <w:bottom w:val="single" w:sz="4" w:space="0" w:color="auto"/>
            </w:tcBorders>
          </w:tcPr>
          <w:p w14:paraId="3099A080" w14:textId="77777777" w:rsidR="00521DCD" w:rsidRPr="00034446" w:rsidRDefault="00521DCD" w:rsidP="00934FBB">
            <w:pPr>
              <w:pStyle w:val="TAL"/>
              <w:rPr>
                <w:i/>
              </w:rPr>
            </w:pPr>
            <w:r w:rsidRPr="00034446">
              <w:t>IP packet</w:t>
            </w:r>
          </w:p>
        </w:tc>
        <w:tc>
          <w:tcPr>
            <w:tcW w:w="567" w:type="dxa"/>
            <w:tcBorders>
              <w:top w:val="single" w:sz="4" w:space="0" w:color="auto"/>
              <w:bottom w:val="single" w:sz="4" w:space="0" w:color="auto"/>
            </w:tcBorders>
          </w:tcPr>
          <w:p w14:paraId="10AF2C2A" w14:textId="77777777" w:rsidR="00521DCD" w:rsidRPr="00034446" w:rsidRDefault="00521DCD" w:rsidP="00934FBB">
            <w:pPr>
              <w:pStyle w:val="TAC"/>
            </w:pPr>
            <w:r w:rsidRPr="00034446">
              <w:rPr>
                <w:lang w:eastAsia="zh-CN"/>
              </w:rPr>
              <w:t>-</w:t>
            </w:r>
          </w:p>
        </w:tc>
        <w:tc>
          <w:tcPr>
            <w:tcW w:w="850" w:type="dxa"/>
            <w:tcBorders>
              <w:top w:val="single" w:sz="4" w:space="0" w:color="auto"/>
              <w:bottom w:val="single" w:sz="4" w:space="0" w:color="auto"/>
            </w:tcBorders>
          </w:tcPr>
          <w:p w14:paraId="2B3DFCAF" w14:textId="77777777" w:rsidR="00521DCD" w:rsidRPr="00034446" w:rsidRDefault="00521DCD" w:rsidP="00934FBB">
            <w:pPr>
              <w:pStyle w:val="TAC"/>
            </w:pPr>
            <w:r w:rsidRPr="00034446">
              <w:rPr>
                <w:lang w:eastAsia="zh-CN"/>
              </w:rPr>
              <w:t>-</w:t>
            </w:r>
          </w:p>
        </w:tc>
      </w:tr>
      <w:tr w:rsidR="00521DCD" w:rsidRPr="00034446" w14:paraId="6ABB1689" w14:textId="77777777">
        <w:tc>
          <w:tcPr>
            <w:tcW w:w="534" w:type="dxa"/>
            <w:tcBorders>
              <w:top w:val="single" w:sz="4" w:space="0" w:color="auto"/>
              <w:bottom w:val="single" w:sz="4" w:space="0" w:color="auto"/>
            </w:tcBorders>
          </w:tcPr>
          <w:p w14:paraId="7D05F7A3" w14:textId="77777777" w:rsidR="00521DCD" w:rsidRPr="00034446" w:rsidRDefault="00521DCD" w:rsidP="00934FBB">
            <w:pPr>
              <w:pStyle w:val="TAC"/>
            </w:pPr>
            <w:r w:rsidRPr="00034446">
              <w:t>2</w:t>
            </w:r>
          </w:p>
        </w:tc>
        <w:tc>
          <w:tcPr>
            <w:tcW w:w="3969" w:type="dxa"/>
            <w:tcBorders>
              <w:top w:val="single" w:sz="4" w:space="0" w:color="auto"/>
              <w:bottom w:val="single" w:sz="4" w:space="0" w:color="auto"/>
            </w:tcBorders>
          </w:tcPr>
          <w:p w14:paraId="68FA268B" w14:textId="77777777" w:rsidR="00521DCD" w:rsidRPr="00034446" w:rsidRDefault="00521DCD" w:rsidP="00934FBB">
            <w:pPr>
              <w:pStyle w:val="TAL"/>
            </w:pPr>
            <w:r w:rsidRPr="00034446">
              <w:t xml:space="preserve">The SS transmits a </w:t>
            </w:r>
            <w:r w:rsidRPr="00034446">
              <w:rPr>
                <w:i/>
              </w:rPr>
              <w:t xml:space="preserve">DLInformationTransfer </w:t>
            </w:r>
            <w:r w:rsidRPr="00034446">
              <w:t>message</w:t>
            </w:r>
            <w:r w:rsidRPr="00034446">
              <w:rPr>
                <w:i/>
              </w:rPr>
              <w:t xml:space="preserve"> </w:t>
            </w:r>
            <w:r w:rsidRPr="00034446">
              <w:t>on Cell 1</w:t>
            </w:r>
            <w:r w:rsidRPr="00034446">
              <w:rPr>
                <w:i/>
              </w:rPr>
              <w:t xml:space="preserve"> </w:t>
            </w:r>
            <w:r w:rsidRPr="00034446">
              <w:t>containing a CS SERVICE NOTIFICATION message.</w:t>
            </w:r>
          </w:p>
        </w:tc>
        <w:tc>
          <w:tcPr>
            <w:tcW w:w="709" w:type="dxa"/>
            <w:tcBorders>
              <w:top w:val="single" w:sz="4" w:space="0" w:color="auto"/>
              <w:bottom w:val="single" w:sz="4" w:space="0" w:color="auto"/>
            </w:tcBorders>
          </w:tcPr>
          <w:p w14:paraId="5FA585ED" w14:textId="77777777" w:rsidR="00521DCD" w:rsidRPr="00034446" w:rsidRDefault="00521DCD" w:rsidP="00934FBB">
            <w:pPr>
              <w:pStyle w:val="TAC"/>
            </w:pPr>
            <w:r w:rsidRPr="00034446">
              <w:t>&lt;--</w:t>
            </w:r>
          </w:p>
        </w:tc>
        <w:tc>
          <w:tcPr>
            <w:tcW w:w="2977" w:type="dxa"/>
            <w:tcBorders>
              <w:top w:val="single" w:sz="4" w:space="0" w:color="auto"/>
              <w:bottom w:val="single" w:sz="4" w:space="0" w:color="auto"/>
            </w:tcBorders>
          </w:tcPr>
          <w:p w14:paraId="6C0FB05C" w14:textId="77777777" w:rsidR="00521DCD" w:rsidRPr="00034446" w:rsidRDefault="00521DCD" w:rsidP="00934FBB">
            <w:pPr>
              <w:pStyle w:val="TAL"/>
              <w:rPr>
                <w:i/>
              </w:rPr>
            </w:pPr>
            <w:r w:rsidRPr="00034446">
              <w:rPr>
                <w:i/>
              </w:rPr>
              <w:t>DLInformationTransfer</w:t>
            </w:r>
          </w:p>
          <w:p w14:paraId="30ED9C67" w14:textId="77777777" w:rsidR="00521DCD" w:rsidRPr="00034446" w:rsidRDefault="00521DCD" w:rsidP="00934FBB">
            <w:pPr>
              <w:pStyle w:val="TAL"/>
              <w:rPr>
                <w:iCs/>
              </w:rPr>
            </w:pPr>
            <w:r w:rsidRPr="00034446">
              <w:t>NAS: CS SERVICE NOTIFICATION</w:t>
            </w:r>
          </w:p>
        </w:tc>
        <w:tc>
          <w:tcPr>
            <w:tcW w:w="567" w:type="dxa"/>
            <w:tcBorders>
              <w:top w:val="single" w:sz="4" w:space="0" w:color="auto"/>
              <w:bottom w:val="single" w:sz="4" w:space="0" w:color="auto"/>
            </w:tcBorders>
          </w:tcPr>
          <w:p w14:paraId="2695F350"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61A3FA02" w14:textId="77777777" w:rsidR="00521DCD" w:rsidRPr="00034446" w:rsidRDefault="00521DCD" w:rsidP="00934FBB">
            <w:pPr>
              <w:pStyle w:val="TAC"/>
            </w:pPr>
            <w:r w:rsidRPr="00034446">
              <w:t>-</w:t>
            </w:r>
          </w:p>
        </w:tc>
      </w:tr>
      <w:tr w:rsidR="00521DCD" w:rsidRPr="00034446" w14:paraId="17F9818B" w14:textId="77777777">
        <w:tc>
          <w:tcPr>
            <w:tcW w:w="534" w:type="dxa"/>
            <w:tcBorders>
              <w:top w:val="single" w:sz="4" w:space="0" w:color="auto"/>
              <w:bottom w:val="single" w:sz="4" w:space="0" w:color="auto"/>
            </w:tcBorders>
          </w:tcPr>
          <w:p w14:paraId="265C709F" w14:textId="77777777" w:rsidR="00521DCD" w:rsidRPr="00034446" w:rsidRDefault="00521DCD" w:rsidP="00934FBB">
            <w:pPr>
              <w:pStyle w:val="TAC"/>
            </w:pPr>
            <w:r w:rsidRPr="00034446">
              <w:t>-</w:t>
            </w:r>
          </w:p>
        </w:tc>
        <w:tc>
          <w:tcPr>
            <w:tcW w:w="3969" w:type="dxa"/>
            <w:tcBorders>
              <w:top w:val="single" w:sz="4" w:space="0" w:color="auto"/>
              <w:bottom w:val="single" w:sz="4" w:space="0" w:color="auto"/>
            </w:tcBorders>
          </w:tcPr>
          <w:p w14:paraId="435937FD" w14:textId="77777777" w:rsidR="00521DCD" w:rsidRPr="00034446" w:rsidRDefault="00521DCD" w:rsidP="00934FBB">
            <w:pPr>
              <w:pStyle w:val="TAL"/>
            </w:pPr>
            <w:r w:rsidRPr="00034446">
              <w:t>EXCEPTION: Step 3a1 describes behaviour that depends on the UE capability; the "lower case letter" identifies a step sequence that takes place if a capability is supported.</w:t>
            </w:r>
          </w:p>
        </w:tc>
        <w:tc>
          <w:tcPr>
            <w:tcW w:w="709" w:type="dxa"/>
            <w:tcBorders>
              <w:top w:val="single" w:sz="4" w:space="0" w:color="auto"/>
              <w:bottom w:val="single" w:sz="4" w:space="0" w:color="auto"/>
            </w:tcBorders>
          </w:tcPr>
          <w:p w14:paraId="50C5AF8A" w14:textId="77777777" w:rsidR="00521DCD" w:rsidRPr="00034446" w:rsidRDefault="00521DCD" w:rsidP="00934FBB">
            <w:pPr>
              <w:pStyle w:val="TAC"/>
            </w:pPr>
            <w:r w:rsidRPr="00034446">
              <w:t>-</w:t>
            </w:r>
          </w:p>
        </w:tc>
        <w:tc>
          <w:tcPr>
            <w:tcW w:w="2977" w:type="dxa"/>
            <w:tcBorders>
              <w:top w:val="single" w:sz="4" w:space="0" w:color="auto"/>
              <w:bottom w:val="single" w:sz="4" w:space="0" w:color="auto"/>
            </w:tcBorders>
          </w:tcPr>
          <w:p w14:paraId="4AEC17AD" w14:textId="77777777" w:rsidR="00521DCD" w:rsidRPr="00034446" w:rsidRDefault="00521DCD" w:rsidP="00934FBB">
            <w:pPr>
              <w:pStyle w:val="TAL"/>
              <w:rPr>
                <w:i/>
              </w:rPr>
            </w:pPr>
            <w:r w:rsidRPr="00034446">
              <w:rPr>
                <w:i/>
              </w:rPr>
              <w:t>-</w:t>
            </w:r>
          </w:p>
        </w:tc>
        <w:tc>
          <w:tcPr>
            <w:tcW w:w="567" w:type="dxa"/>
            <w:tcBorders>
              <w:top w:val="single" w:sz="4" w:space="0" w:color="auto"/>
              <w:bottom w:val="single" w:sz="4" w:space="0" w:color="auto"/>
            </w:tcBorders>
          </w:tcPr>
          <w:p w14:paraId="5E5519D1"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01CC5C31" w14:textId="77777777" w:rsidR="00521DCD" w:rsidRPr="00034446" w:rsidRDefault="00521DCD" w:rsidP="00934FBB">
            <w:pPr>
              <w:pStyle w:val="TAC"/>
            </w:pPr>
            <w:r w:rsidRPr="00034446">
              <w:t>-</w:t>
            </w:r>
          </w:p>
        </w:tc>
      </w:tr>
      <w:tr w:rsidR="00521DCD" w:rsidRPr="00034446" w14:paraId="4DBBA5F9" w14:textId="77777777">
        <w:tc>
          <w:tcPr>
            <w:tcW w:w="534" w:type="dxa"/>
            <w:tcBorders>
              <w:top w:val="single" w:sz="4" w:space="0" w:color="auto"/>
              <w:bottom w:val="single" w:sz="4" w:space="0" w:color="auto"/>
            </w:tcBorders>
          </w:tcPr>
          <w:p w14:paraId="59EB7EC0" w14:textId="77777777" w:rsidR="00521DCD" w:rsidRPr="00034446" w:rsidRDefault="00521DCD" w:rsidP="00934FBB">
            <w:pPr>
              <w:pStyle w:val="TAC"/>
            </w:pPr>
            <w:r w:rsidRPr="00034446">
              <w:t>3a1</w:t>
            </w:r>
          </w:p>
        </w:tc>
        <w:tc>
          <w:tcPr>
            <w:tcW w:w="3969" w:type="dxa"/>
            <w:tcBorders>
              <w:top w:val="single" w:sz="4" w:space="0" w:color="auto"/>
              <w:bottom w:val="single" w:sz="4" w:space="0" w:color="auto"/>
            </w:tcBorders>
          </w:tcPr>
          <w:p w14:paraId="3A6A60A5" w14:textId="77777777" w:rsidR="00521DCD" w:rsidRPr="00034446" w:rsidRDefault="00521DCD" w:rsidP="00934FBB">
            <w:pPr>
              <w:pStyle w:val="TAL"/>
            </w:pPr>
            <w:r w:rsidRPr="00034446">
              <w:t>IF the UE needs to request upper layer input before accepting the CS fallback, the incoming CS call is accepted at the UE through MMI or AT command.</w:t>
            </w:r>
          </w:p>
        </w:tc>
        <w:tc>
          <w:tcPr>
            <w:tcW w:w="709" w:type="dxa"/>
            <w:tcBorders>
              <w:top w:val="single" w:sz="4" w:space="0" w:color="auto"/>
              <w:bottom w:val="single" w:sz="4" w:space="0" w:color="auto"/>
            </w:tcBorders>
          </w:tcPr>
          <w:p w14:paraId="1E0A6C11" w14:textId="77777777" w:rsidR="00521DCD" w:rsidRPr="00034446" w:rsidRDefault="00521DCD" w:rsidP="00934FBB">
            <w:pPr>
              <w:pStyle w:val="TAC"/>
            </w:pPr>
            <w:r w:rsidRPr="00034446">
              <w:t>-</w:t>
            </w:r>
          </w:p>
        </w:tc>
        <w:tc>
          <w:tcPr>
            <w:tcW w:w="2977" w:type="dxa"/>
            <w:tcBorders>
              <w:top w:val="single" w:sz="4" w:space="0" w:color="auto"/>
              <w:bottom w:val="single" w:sz="4" w:space="0" w:color="auto"/>
            </w:tcBorders>
          </w:tcPr>
          <w:p w14:paraId="10E07EA7" w14:textId="77777777" w:rsidR="00521DCD" w:rsidRPr="00034446" w:rsidRDefault="00521DCD" w:rsidP="00934FBB">
            <w:pPr>
              <w:pStyle w:val="TAL"/>
              <w:rPr>
                <w:i/>
              </w:rPr>
            </w:pPr>
            <w:r w:rsidRPr="00034446">
              <w:rPr>
                <w:i/>
              </w:rPr>
              <w:t>-</w:t>
            </w:r>
          </w:p>
        </w:tc>
        <w:tc>
          <w:tcPr>
            <w:tcW w:w="567" w:type="dxa"/>
            <w:tcBorders>
              <w:top w:val="single" w:sz="4" w:space="0" w:color="auto"/>
              <w:bottom w:val="single" w:sz="4" w:space="0" w:color="auto"/>
            </w:tcBorders>
          </w:tcPr>
          <w:p w14:paraId="0F67822C"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10F979A0" w14:textId="77777777" w:rsidR="00521DCD" w:rsidRPr="00034446" w:rsidRDefault="00521DCD" w:rsidP="00934FBB">
            <w:pPr>
              <w:pStyle w:val="TAC"/>
            </w:pPr>
            <w:r w:rsidRPr="00034446">
              <w:t>-</w:t>
            </w:r>
          </w:p>
        </w:tc>
      </w:tr>
      <w:tr w:rsidR="00521DCD" w:rsidRPr="00034446" w14:paraId="18221BEC" w14:textId="77777777">
        <w:tc>
          <w:tcPr>
            <w:tcW w:w="534" w:type="dxa"/>
            <w:tcBorders>
              <w:top w:val="single" w:sz="4" w:space="0" w:color="auto"/>
              <w:bottom w:val="single" w:sz="4" w:space="0" w:color="auto"/>
            </w:tcBorders>
          </w:tcPr>
          <w:p w14:paraId="32DB19CC" w14:textId="77777777" w:rsidR="00521DCD" w:rsidRPr="00034446" w:rsidRDefault="00521DCD" w:rsidP="00934FBB">
            <w:pPr>
              <w:pStyle w:val="TAC"/>
            </w:pPr>
            <w:r w:rsidRPr="00034446">
              <w:t>4</w:t>
            </w:r>
          </w:p>
        </w:tc>
        <w:tc>
          <w:tcPr>
            <w:tcW w:w="3969" w:type="dxa"/>
            <w:tcBorders>
              <w:top w:val="single" w:sz="4" w:space="0" w:color="auto"/>
              <w:bottom w:val="single" w:sz="4" w:space="0" w:color="auto"/>
            </w:tcBorders>
          </w:tcPr>
          <w:p w14:paraId="1A7986DF" w14:textId="77777777" w:rsidR="00521DCD" w:rsidRPr="00034446" w:rsidRDefault="00521DCD" w:rsidP="00934FBB">
            <w:pPr>
              <w:pStyle w:val="TAL"/>
            </w:pPr>
            <w:r w:rsidRPr="00034446">
              <w:t xml:space="preserve">Check: Does the UE transmit an </w:t>
            </w:r>
            <w:r w:rsidRPr="00034446">
              <w:rPr>
                <w:i/>
              </w:rPr>
              <w:t>ULInformationTranfer</w:t>
            </w:r>
            <w:r w:rsidRPr="00034446">
              <w:t xml:space="preserve"> message containing an EXTENDED SERVICE REQUEST with Service Type IE set to "</w:t>
            </w:r>
            <w:r w:rsidRPr="00034446">
              <w:rPr>
                <w:lang w:eastAsia="ko-KR"/>
              </w:rPr>
              <w:t xml:space="preserve">mobile terminating CS fallback or 1xCS fallback” </w:t>
            </w:r>
            <w:r w:rsidRPr="00034446">
              <w:t>on Cell 1?</w:t>
            </w:r>
          </w:p>
        </w:tc>
        <w:tc>
          <w:tcPr>
            <w:tcW w:w="709" w:type="dxa"/>
            <w:tcBorders>
              <w:top w:val="single" w:sz="4" w:space="0" w:color="auto"/>
              <w:bottom w:val="single" w:sz="4" w:space="0" w:color="auto"/>
            </w:tcBorders>
          </w:tcPr>
          <w:p w14:paraId="4337D1BC" w14:textId="77777777" w:rsidR="00521DCD" w:rsidRPr="00034446" w:rsidRDefault="00521DCD" w:rsidP="00934FBB">
            <w:pPr>
              <w:pStyle w:val="TAC"/>
            </w:pPr>
            <w:r w:rsidRPr="00034446">
              <w:t>--&gt;</w:t>
            </w:r>
          </w:p>
        </w:tc>
        <w:tc>
          <w:tcPr>
            <w:tcW w:w="2977" w:type="dxa"/>
            <w:tcBorders>
              <w:top w:val="single" w:sz="4" w:space="0" w:color="auto"/>
              <w:bottom w:val="single" w:sz="4" w:space="0" w:color="auto"/>
            </w:tcBorders>
          </w:tcPr>
          <w:p w14:paraId="4F75E007" w14:textId="77777777" w:rsidR="00521DCD" w:rsidRPr="00034446" w:rsidRDefault="00521DCD" w:rsidP="00934FBB">
            <w:pPr>
              <w:pStyle w:val="TAL"/>
              <w:rPr>
                <w:i/>
              </w:rPr>
            </w:pPr>
            <w:r w:rsidRPr="00034446">
              <w:rPr>
                <w:i/>
              </w:rPr>
              <w:t>ULInformationTransfer</w:t>
            </w:r>
          </w:p>
          <w:p w14:paraId="7820585D" w14:textId="77777777" w:rsidR="00521DCD" w:rsidRPr="00034446" w:rsidRDefault="00521DCD" w:rsidP="00934FBB">
            <w:pPr>
              <w:pStyle w:val="TAL"/>
              <w:rPr>
                <w:i/>
                <w:iCs/>
              </w:rPr>
            </w:pPr>
            <w:r w:rsidRPr="00034446">
              <w:t>NAS: EXTENDED SERVICE REQUEST</w:t>
            </w:r>
          </w:p>
        </w:tc>
        <w:tc>
          <w:tcPr>
            <w:tcW w:w="567" w:type="dxa"/>
            <w:tcBorders>
              <w:top w:val="single" w:sz="4" w:space="0" w:color="auto"/>
              <w:bottom w:val="single" w:sz="4" w:space="0" w:color="auto"/>
            </w:tcBorders>
          </w:tcPr>
          <w:p w14:paraId="0BEAD03D" w14:textId="77777777" w:rsidR="00521DCD" w:rsidRPr="00034446" w:rsidRDefault="00521DCD" w:rsidP="00934FBB">
            <w:pPr>
              <w:pStyle w:val="TAC"/>
            </w:pPr>
            <w:r w:rsidRPr="00034446">
              <w:t>1</w:t>
            </w:r>
          </w:p>
        </w:tc>
        <w:tc>
          <w:tcPr>
            <w:tcW w:w="850" w:type="dxa"/>
            <w:tcBorders>
              <w:top w:val="single" w:sz="4" w:space="0" w:color="auto"/>
              <w:bottom w:val="single" w:sz="4" w:space="0" w:color="auto"/>
            </w:tcBorders>
          </w:tcPr>
          <w:p w14:paraId="4A436FBA" w14:textId="77777777" w:rsidR="00521DCD" w:rsidRPr="00034446" w:rsidRDefault="00521DCD" w:rsidP="00934FBB">
            <w:pPr>
              <w:pStyle w:val="TAC"/>
            </w:pPr>
            <w:r w:rsidRPr="00034446">
              <w:t>P</w:t>
            </w:r>
          </w:p>
        </w:tc>
      </w:tr>
      <w:tr w:rsidR="00521DCD" w:rsidRPr="00034446" w14:paraId="0DBF4BFA" w14:textId="77777777">
        <w:tc>
          <w:tcPr>
            <w:tcW w:w="534" w:type="dxa"/>
            <w:tcBorders>
              <w:top w:val="single" w:sz="4" w:space="0" w:color="auto"/>
              <w:bottom w:val="single" w:sz="4" w:space="0" w:color="auto"/>
            </w:tcBorders>
          </w:tcPr>
          <w:p w14:paraId="6F95EF0B" w14:textId="77777777" w:rsidR="00521DCD" w:rsidRPr="00034446" w:rsidRDefault="00521DCD" w:rsidP="00934FBB">
            <w:pPr>
              <w:pStyle w:val="TAC"/>
            </w:pPr>
            <w:r w:rsidRPr="00034446">
              <w:t>5</w:t>
            </w:r>
          </w:p>
        </w:tc>
        <w:tc>
          <w:tcPr>
            <w:tcW w:w="3969" w:type="dxa"/>
            <w:tcBorders>
              <w:top w:val="single" w:sz="4" w:space="0" w:color="auto"/>
              <w:bottom w:val="single" w:sz="4" w:space="0" w:color="auto"/>
            </w:tcBorders>
          </w:tcPr>
          <w:p w14:paraId="66006FAE" w14:textId="77777777" w:rsidR="00521DCD" w:rsidRPr="00034446" w:rsidRDefault="00521DCD" w:rsidP="00934FBB">
            <w:pPr>
              <w:pStyle w:val="TAL"/>
            </w:pPr>
            <w:r w:rsidRPr="00034446">
              <w:t xml:space="preserve">The SS transmits an </w:t>
            </w:r>
            <w:r w:rsidRPr="00034446">
              <w:rPr>
                <w:i/>
              </w:rPr>
              <w:t>RRCConnectionRelease</w:t>
            </w:r>
            <w:r w:rsidRPr="00034446">
              <w:t xml:space="preserve"> message on Cell 1 with IE </w:t>
            </w:r>
            <w:r w:rsidRPr="00034446">
              <w:rPr>
                <w:i/>
                <w:iCs/>
              </w:rPr>
              <w:t>redirectionInformation</w:t>
            </w:r>
            <w:r w:rsidRPr="00034446">
              <w:t xml:space="preserve"> including </w:t>
            </w:r>
            <w:r w:rsidRPr="00034446">
              <w:rPr>
                <w:i/>
                <w:iCs/>
              </w:rPr>
              <w:t xml:space="preserve">UTRA-CarrierFreq </w:t>
            </w:r>
            <w:r w:rsidRPr="00034446">
              <w:rPr>
                <w:iCs/>
              </w:rPr>
              <w:t>of Cell 5</w:t>
            </w:r>
            <w:r w:rsidRPr="00034446">
              <w:t>.</w:t>
            </w:r>
          </w:p>
        </w:tc>
        <w:tc>
          <w:tcPr>
            <w:tcW w:w="709" w:type="dxa"/>
            <w:tcBorders>
              <w:top w:val="single" w:sz="4" w:space="0" w:color="auto"/>
              <w:bottom w:val="single" w:sz="4" w:space="0" w:color="auto"/>
            </w:tcBorders>
          </w:tcPr>
          <w:p w14:paraId="39C95BA0" w14:textId="77777777" w:rsidR="00521DCD" w:rsidRPr="00034446" w:rsidRDefault="00521DCD" w:rsidP="00934FBB">
            <w:pPr>
              <w:pStyle w:val="TAC"/>
            </w:pPr>
            <w:r w:rsidRPr="00034446">
              <w:t>&lt;--</w:t>
            </w:r>
          </w:p>
        </w:tc>
        <w:tc>
          <w:tcPr>
            <w:tcW w:w="2977" w:type="dxa"/>
            <w:tcBorders>
              <w:top w:val="single" w:sz="4" w:space="0" w:color="auto"/>
              <w:bottom w:val="single" w:sz="4" w:space="0" w:color="auto"/>
            </w:tcBorders>
          </w:tcPr>
          <w:p w14:paraId="7CCCD4CD" w14:textId="77777777" w:rsidR="00521DCD" w:rsidRPr="00034446" w:rsidRDefault="00521DCD" w:rsidP="00934FBB">
            <w:pPr>
              <w:pStyle w:val="TAL"/>
              <w:rPr>
                <w:i/>
                <w:iCs/>
              </w:rPr>
            </w:pPr>
            <w:r w:rsidRPr="00034446">
              <w:rPr>
                <w:i/>
              </w:rPr>
              <w:t>RRCConnectionRelease</w:t>
            </w:r>
          </w:p>
        </w:tc>
        <w:tc>
          <w:tcPr>
            <w:tcW w:w="567" w:type="dxa"/>
            <w:tcBorders>
              <w:top w:val="single" w:sz="4" w:space="0" w:color="auto"/>
              <w:bottom w:val="single" w:sz="4" w:space="0" w:color="auto"/>
            </w:tcBorders>
          </w:tcPr>
          <w:p w14:paraId="590CA7D8"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558FEE8C" w14:textId="77777777" w:rsidR="00521DCD" w:rsidRPr="00034446" w:rsidRDefault="00521DCD" w:rsidP="00934FBB">
            <w:pPr>
              <w:pStyle w:val="TAC"/>
            </w:pPr>
            <w:r w:rsidRPr="00034446">
              <w:t>-</w:t>
            </w:r>
          </w:p>
        </w:tc>
      </w:tr>
      <w:tr w:rsidR="00521DCD" w:rsidRPr="00034446" w14:paraId="107AB586" w14:textId="77777777">
        <w:tc>
          <w:tcPr>
            <w:tcW w:w="534" w:type="dxa"/>
            <w:tcBorders>
              <w:top w:val="single" w:sz="4" w:space="0" w:color="auto"/>
              <w:bottom w:val="single" w:sz="4" w:space="0" w:color="auto"/>
            </w:tcBorders>
          </w:tcPr>
          <w:p w14:paraId="7ED2647F" w14:textId="77777777" w:rsidR="00521DCD" w:rsidRPr="00034446" w:rsidRDefault="00521DCD" w:rsidP="00934FBB">
            <w:pPr>
              <w:pStyle w:val="TAC"/>
            </w:pPr>
            <w:r w:rsidRPr="00034446">
              <w:t>6</w:t>
            </w:r>
          </w:p>
        </w:tc>
        <w:tc>
          <w:tcPr>
            <w:tcW w:w="3969" w:type="dxa"/>
            <w:tcBorders>
              <w:top w:val="single" w:sz="4" w:space="0" w:color="auto"/>
              <w:bottom w:val="single" w:sz="4" w:space="0" w:color="auto"/>
            </w:tcBorders>
          </w:tcPr>
          <w:p w14:paraId="6866628E" w14:textId="77777777" w:rsidR="00521DCD" w:rsidRPr="00034446" w:rsidRDefault="00521DCD" w:rsidP="00934FBB">
            <w:pPr>
              <w:pStyle w:val="TAL"/>
            </w:pPr>
            <w:r w:rsidRPr="00034446">
              <w:t>Check: Does the UE transmit an RRC CONNECTION REQUEST message with Establishment cause ‘</w:t>
            </w:r>
            <w:r w:rsidR="00C56025" w:rsidRPr="00034446">
              <w:t>Registration'</w:t>
            </w:r>
            <w:r w:rsidR="001E4018" w:rsidRPr="00034446">
              <w:t xml:space="preserve"> or ‘Terminating Conversational Call‘</w:t>
            </w:r>
            <w:r w:rsidRPr="00034446">
              <w:t>?</w:t>
            </w:r>
          </w:p>
        </w:tc>
        <w:tc>
          <w:tcPr>
            <w:tcW w:w="709" w:type="dxa"/>
            <w:tcBorders>
              <w:top w:val="single" w:sz="4" w:space="0" w:color="auto"/>
              <w:bottom w:val="single" w:sz="4" w:space="0" w:color="auto"/>
            </w:tcBorders>
          </w:tcPr>
          <w:p w14:paraId="3ADFDCB2" w14:textId="77777777" w:rsidR="00521DCD" w:rsidRPr="00034446" w:rsidRDefault="00521DCD" w:rsidP="00934FBB">
            <w:pPr>
              <w:pStyle w:val="TAC"/>
            </w:pPr>
            <w:r w:rsidRPr="00034446">
              <w:t>--&gt;</w:t>
            </w:r>
          </w:p>
        </w:tc>
        <w:tc>
          <w:tcPr>
            <w:tcW w:w="2977" w:type="dxa"/>
            <w:tcBorders>
              <w:top w:val="single" w:sz="4" w:space="0" w:color="auto"/>
              <w:bottom w:val="single" w:sz="4" w:space="0" w:color="auto"/>
            </w:tcBorders>
          </w:tcPr>
          <w:p w14:paraId="39225CD9" w14:textId="77777777" w:rsidR="00521DCD" w:rsidRPr="00034446" w:rsidRDefault="00521DCD" w:rsidP="00934FBB">
            <w:pPr>
              <w:pStyle w:val="TAL"/>
            </w:pPr>
            <w:r w:rsidRPr="00034446">
              <w:rPr>
                <w:iCs/>
              </w:rPr>
              <w:t>RRC CONNECTION REQUEST</w:t>
            </w:r>
          </w:p>
        </w:tc>
        <w:tc>
          <w:tcPr>
            <w:tcW w:w="567" w:type="dxa"/>
            <w:tcBorders>
              <w:top w:val="single" w:sz="4" w:space="0" w:color="auto"/>
              <w:bottom w:val="single" w:sz="4" w:space="0" w:color="auto"/>
            </w:tcBorders>
          </w:tcPr>
          <w:p w14:paraId="7650D5E8" w14:textId="77777777" w:rsidR="00521DCD" w:rsidRPr="00034446" w:rsidRDefault="00521DCD" w:rsidP="00934FBB">
            <w:pPr>
              <w:pStyle w:val="TAC"/>
            </w:pPr>
            <w:r w:rsidRPr="00034446">
              <w:t>2</w:t>
            </w:r>
          </w:p>
        </w:tc>
        <w:tc>
          <w:tcPr>
            <w:tcW w:w="850" w:type="dxa"/>
            <w:tcBorders>
              <w:top w:val="single" w:sz="4" w:space="0" w:color="auto"/>
              <w:bottom w:val="single" w:sz="4" w:space="0" w:color="auto"/>
            </w:tcBorders>
          </w:tcPr>
          <w:p w14:paraId="162B26C3" w14:textId="77777777" w:rsidR="00521DCD" w:rsidRPr="00034446" w:rsidRDefault="00521DCD" w:rsidP="00934FBB">
            <w:pPr>
              <w:pStyle w:val="TAC"/>
            </w:pPr>
            <w:r w:rsidRPr="00034446">
              <w:t>P</w:t>
            </w:r>
          </w:p>
        </w:tc>
      </w:tr>
      <w:tr w:rsidR="00C56025" w:rsidRPr="00034446" w14:paraId="711539F8" w14:textId="77777777">
        <w:tc>
          <w:tcPr>
            <w:tcW w:w="534" w:type="dxa"/>
            <w:tcBorders>
              <w:top w:val="single" w:sz="4" w:space="0" w:color="auto"/>
              <w:bottom w:val="single" w:sz="4" w:space="0" w:color="auto"/>
            </w:tcBorders>
          </w:tcPr>
          <w:p w14:paraId="4E928F60" w14:textId="77777777" w:rsidR="00C56025" w:rsidRPr="00034446" w:rsidRDefault="00C56025" w:rsidP="00CD1DB9">
            <w:pPr>
              <w:pStyle w:val="TAC"/>
            </w:pPr>
            <w:r w:rsidRPr="00034446">
              <w:t>6A1</w:t>
            </w:r>
          </w:p>
        </w:tc>
        <w:tc>
          <w:tcPr>
            <w:tcW w:w="3969" w:type="dxa"/>
            <w:tcBorders>
              <w:top w:val="single" w:sz="4" w:space="0" w:color="auto"/>
              <w:bottom w:val="single" w:sz="4" w:space="0" w:color="auto"/>
            </w:tcBorders>
          </w:tcPr>
          <w:p w14:paraId="67932A78" w14:textId="77777777" w:rsidR="00C56025" w:rsidRPr="00034446" w:rsidRDefault="00C56025" w:rsidP="00CD1DB9">
            <w:pPr>
              <w:pStyle w:val="TAL"/>
            </w:pPr>
            <w:r w:rsidRPr="00034446">
              <w:t>The SS transmits an RRC CONNECTION SETUP message.</w:t>
            </w:r>
          </w:p>
        </w:tc>
        <w:tc>
          <w:tcPr>
            <w:tcW w:w="709" w:type="dxa"/>
            <w:tcBorders>
              <w:top w:val="single" w:sz="4" w:space="0" w:color="auto"/>
              <w:bottom w:val="single" w:sz="4" w:space="0" w:color="auto"/>
            </w:tcBorders>
          </w:tcPr>
          <w:p w14:paraId="13D11A35" w14:textId="77777777" w:rsidR="00C56025" w:rsidRPr="00034446" w:rsidRDefault="00C56025" w:rsidP="00CD1DB9">
            <w:pPr>
              <w:pStyle w:val="TAC"/>
            </w:pPr>
            <w:r w:rsidRPr="00034446">
              <w:t>&lt;--</w:t>
            </w:r>
          </w:p>
        </w:tc>
        <w:tc>
          <w:tcPr>
            <w:tcW w:w="2977" w:type="dxa"/>
            <w:tcBorders>
              <w:top w:val="single" w:sz="4" w:space="0" w:color="auto"/>
              <w:bottom w:val="single" w:sz="4" w:space="0" w:color="auto"/>
            </w:tcBorders>
          </w:tcPr>
          <w:p w14:paraId="57E72A36" w14:textId="77777777" w:rsidR="00C56025" w:rsidRPr="00034446" w:rsidRDefault="00C56025" w:rsidP="00CD1DB9">
            <w:pPr>
              <w:pStyle w:val="TAL"/>
              <w:rPr>
                <w:iCs/>
              </w:rPr>
            </w:pPr>
            <w:r w:rsidRPr="00034446">
              <w:t>RRC CONNECTION SETUP</w:t>
            </w:r>
          </w:p>
        </w:tc>
        <w:tc>
          <w:tcPr>
            <w:tcW w:w="567" w:type="dxa"/>
            <w:tcBorders>
              <w:top w:val="single" w:sz="4" w:space="0" w:color="auto"/>
              <w:bottom w:val="single" w:sz="4" w:space="0" w:color="auto"/>
            </w:tcBorders>
          </w:tcPr>
          <w:p w14:paraId="5A4B33FB" w14:textId="77777777" w:rsidR="00C56025" w:rsidRPr="00034446" w:rsidRDefault="00C56025" w:rsidP="00CD1DB9">
            <w:pPr>
              <w:pStyle w:val="TAC"/>
            </w:pPr>
            <w:r w:rsidRPr="00034446">
              <w:t>-</w:t>
            </w:r>
          </w:p>
        </w:tc>
        <w:tc>
          <w:tcPr>
            <w:tcW w:w="850" w:type="dxa"/>
            <w:tcBorders>
              <w:top w:val="single" w:sz="4" w:space="0" w:color="auto"/>
              <w:bottom w:val="single" w:sz="4" w:space="0" w:color="auto"/>
            </w:tcBorders>
          </w:tcPr>
          <w:p w14:paraId="12160046" w14:textId="77777777" w:rsidR="00C56025" w:rsidRPr="00034446" w:rsidRDefault="00C56025" w:rsidP="00CD1DB9">
            <w:pPr>
              <w:pStyle w:val="TAC"/>
            </w:pPr>
            <w:r w:rsidRPr="00034446">
              <w:t>-</w:t>
            </w:r>
          </w:p>
        </w:tc>
      </w:tr>
      <w:tr w:rsidR="00C56025" w:rsidRPr="00034446" w14:paraId="0993C71E" w14:textId="77777777">
        <w:tc>
          <w:tcPr>
            <w:tcW w:w="534" w:type="dxa"/>
            <w:tcBorders>
              <w:top w:val="single" w:sz="4" w:space="0" w:color="auto"/>
              <w:bottom w:val="single" w:sz="4" w:space="0" w:color="auto"/>
            </w:tcBorders>
          </w:tcPr>
          <w:p w14:paraId="565DD64E" w14:textId="77777777" w:rsidR="00C56025" w:rsidRPr="00034446" w:rsidRDefault="00C56025" w:rsidP="00CD1DB9">
            <w:pPr>
              <w:pStyle w:val="TAC"/>
            </w:pPr>
            <w:r w:rsidRPr="00034446">
              <w:t>6A2</w:t>
            </w:r>
          </w:p>
        </w:tc>
        <w:tc>
          <w:tcPr>
            <w:tcW w:w="3969" w:type="dxa"/>
            <w:tcBorders>
              <w:top w:val="single" w:sz="4" w:space="0" w:color="auto"/>
              <w:bottom w:val="single" w:sz="4" w:space="0" w:color="auto"/>
            </w:tcBorders>
          </w:tcPr>
          <w:p w14:paraId="68F347E0" w14:textId="77777777" w:rsidR="00C56025" w:rsidRPr="00034446" w:rsidRDefault="00C56025" w:rsidP="00CD1DB9">
            <w:pPr>
              <w:pStyle w:val="TAL"/>
            </w:pPr>
            <w:r w:rsidRPr="00034446">
              <w:t>The UE transmits an RRC CONNECTION SETUP COMPLETE message.</w:t>
            </w:r>
          </w:p>
        </w:tc>
        <w:tc>
          <w:tcPr>
            <w:tcW w:w="709" w:type="dxa"/>
            <w:tcBorders>
              <w:top w:val="single" w:sz="4" w:space="0" w:color="auto"/>
              <w:bottom w:val="single" w:sz="4" w:space="0" w:color="auto"/>
            </w:tcBorders>
          </w:tcPr>
          <w:p w14:paraId="58193889" w14:textId="77777777" w:rsidR="00C56025" w:rsidRPr="00034446" w:rsidRDefault="00C56025" w:rsidP="00CD1DB9">
            <w:pPr>
              <w:pStyle w:val="TAC"/>
            </w:pPr>
            <w:r w:rsidRPr="00034446">
              <w:t>--&gt;</w:t>
            </w:r>
          </w:p>
        </w:tc>
        <w:tc>
          <w:tcPr>
            <w:tcW w:w="2977" w:type="dxa"/>
            <w:tcBorders>
              <w:top w:val="single" w:sz="4" w:space="0" w:color="auto"/>
              <w:bottom w:val="single" w:sz="4" w:space="0" w:color="auto"/>
            </w:tcBorders>
          </w:tcPr>
          <w:p w14:paraId="5A9AC9A4" w14:textId="77777777" w:rsidR="00C56025" w:rsidRPr="00034446" w:rsidRDefault="00C56025" w:rsidP="00CD1DB9">
            <w:pPr>
              <w:pStyle w:val="TAL"/>
            </w:pPr>
            <w:r w:rsidRPr="00034446">
              <w:t>RRC CONNECTION SETUP COMPLETE</w:t>
            </w:r>
          </w:p>
        </w:tc>
        <w:tc>
          <w:tcPr>
            <w:tcW w:w="567" w:type="dxa"/>
            <w:tcBorders>
              <w:top w:val="single" w:sz="4" w:space="0" w:color="auto"/>
              <w:bottom w:val="single" w:sz="4" w:space="0" w:color="auto"/>
            </w:tcBorders>
          </w:tcPr>
          <w:p w14:paraId="7F368BAA" w14:textId="77777777" w:rsidR="00C56025" w:rsidRPr="00034446" w:rsidRDefault="00C56025" w:rsidP="00CD1DB9">
            <w:pPr>
              <w:pStyle w:val="TAC"/>
            </w:pPr>
            <w:r w:rsidRPr="00034446">
              <w:t>-</w:t>
            </w:r>
          </w:p>
        </w:tc>
        <w:tc>
          <w:tcPr>
            <w:tcW w:w="850" w:type="dxa"/>
            <w:tcBorders>
              <w:top w:val="single" w:sz="4" w:space="0" w:color="auto"/>
              <w:bottom w:val="single" w:sz="4" w:space="0" w:color="auto"/>
            </w:tcBorders>
          </w:tcPr>
          <w:p w14:paraId="6A98F8F5" w14:textId="77777777" w:rsidR="00C56025" w:rsidRPr="00034446" w:rsidRDefault="00C56025" w:rsidP="00CD1DB9">
            <w:pPr>
              <w:pStyle w:val="TAC"/>
            </w:pPr>
            <w:r w:rsidRPr="00034446">
              <w:t>-</w:t>
            </w:r>
          </w:p>
        </w:tc>
      </w:tr>
      <w:tr w:rsidR="00521DCD" w:rsidRPr="00034446" w14:paraId="2CE4940F" w14:textId="77777777">
        <w:tc>
          <w:tcPr>
            <w:tcW w:w="534" w:type="dxa"/>
            <w:tcBorders>
              <w:top w:val="single" w:sz="4" w:space="0" w:color="auto"/>
              <w:bottom w:val="single" w:sz="4" w:space="0" w:color="auto"/>
            </w:tcBorders>
          </w:tcPr>
          <w:p w14:paraId="054A83E6" w14:textId="77777777" w:rsidR="00521DCD" w:rsidRPr="00034446" w:rsidRDefault="00521DCD" w:rsidP="00934FBB">
            <w:pPr>
              <w:pStyle w:val="TAC"/>
            </w:pPr>
            <w:r w:rsidRPr="00034446">
              <w:t>7-</w:t>
            </w:r>
            <w:r w:rsidR="00C56025" w:rsidRPr="00034446">
              <w:t>11</w:t>
            </w:r>
          </w:p>
        </w:tc>
        <w:tc>
          <w:tcPr>
            <w:tcW w:w="3969" w:type="dxa"/>
            <w:tcBorders>
              <w:top w:val="single" w:sz="4" w:space="0" w:color="auto"/>
              <w:bottom w:val="single" w:sz="4" w:space="0" w:color="auto"/>
            </w:tcBorders>
          </w:tcPr>
          <w:p w14:paraId="16B2B24C" w14:textId="77777777" w:rsidR="00521DCD" w:rsidRPr="00034446" w:rsidRDefault="00215EB8" w:rsidP="00934FBB">
            <w:pPr>
              <w:pStyle w:val="TAL"/>
            </w:pPr>
            <w:r w:rsidRPr="00034446">
              <w:t>Void</w:t>
            </w:r>
          </w:p>
        </w:tc>
        <w:tc>
          <w:tcPr>
            <w:tcW w:w="709" w:type="dxa"/>
            <w:tcBorders>
              <w:top w:val="single" w:sz="4" w:space="0" w:color="auto"/>
              <w:bottom w:val="single" w:sz="4" w:space="0" w:color="auto"/>
            </w:tcBorders>
          </w:tcPr>
          <w:p w14:paraId="606ED9BC" w14:textId="77777777" w:rsidR="00521DCD" w:rsidRPr="00034446" w:rsidRDefault="00521DCD" w:rsidP="00934FBB">
            <w:pPr>
              <w:pStyle w:val="TAC"/>
            </w:pPr>
            <w:r w:rsidRPr="00034446">
              <w:t>-</w:t>
            </w:r>
          </w:p>
        </w:tc>
        <w:tc>
          <w:tcPr>
            <w:tcW w:w="2977" w:type="dxa"/>
            <w:tcBorders>
              <w:top w:val="single" w:sz="4" w:space="0" w:color="auto"/>
              <w:bottom w:val="single" w:sz="4" w:space="0" w:color="auto"/>
            </w:tcBorders>
          </w:tcPr>
          <w:p w14:paraId="17A3F01E" w14:textId="77777777" w:rsidR="00521DCD" w:rsidRPr="00034446" w:rsidRDefault="00521DCD" w:rsidP="00934FBB">
            <w:pPr>
              <w:pStyle w:val="TAL"/>
              <w:rPr>
                <w:i/>
                <w:iCs/>
              </w:rPr>
            </w:pPr>
            <w:r w:rsidRPr="00034446">
              <w:t>-</w:t>
            </w:r>
          </w:p>
        </w:tc>
        <w:tc>
          <w:tcPr>
            <w:tcW w:w="567" w:type="dxa"/>
            <w:tcBorders>
              <w:top w:val="single" w:sz="4" w:space="0" w:color="auto"/>
              <w:bottom w:val="single" w:sz="4" w:space="0" w:color="auto"/>
            </w:tcBorders>
          </w:tcPr>
          <w:p w14:paraId="073F7B2E"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296543BE" w14:textId="77777777" w:rsidR="00521DCD" w:rsidRPr="00034446" w:rsidRDefault="00521DCD" w:rsidP="00934FBB">
            <w:pPr>
              <w:pStyle w:val="TAC"/>
            </w:pPr>
            <w:r w:rsidRPr="00034446">
              <w:t>-</w:t>
            </w:r>
          </w:p>
        </w:tc>
      </w:tr>
      <w:tr w:rsidR="00521DCD" w:rsidRPr="00034446" w14:paraId="19CBBEEA" w14:textId="77777777">
        <w:tc>
          <w:tcPr>
            <w:tcW w:w="534" w:type="dxa"/>
            <w:tcBorders>
              <w:top w:val="single" w:sz="4" w:space="0" w:color="auto"/>
              <w:bottom w:val="single" w:sz="4" w:space="0" w:color="auto"/>
            </w:tcBorders>
          </w:tcPr>
          <w:p w14:paraId="5810DA97" w14:textId="77777777" w:rsidR="00521DCD" w:rsidRPr="00034446" w:rsidRDefault="00521DCD" w:rsidP="00934FBB">
            <w:pPr>
              <w:pStyle w:val="TAC"/>
            </w:pPr>
            <w:r w:rsidRPr="00034446">
              <w:t>-</w:t>
            </w:r>
          </w:p>
        </w:tc>
        <w:tc>
          <w:tcPr>
            <w:tcW w:w="3969" w:type="dxa"/>
            <w:tcBorders>
              <w:top w:val="single" w:sz="4" w:space="0" w:color="auto"/>
              <w:bottom w:val="single" w:sz="4" w:space="0" w:color="auto"/>
            </w:tcBorders>
          </w:tcPr>
          <w:p w14:paraId="199EB637" w14:textId="77777777" w:rsidR="00521DCD" w:rsidRPr="00034446" w:rsidRDefault="00521DCD" w:rsidP="00934FBB">
            <w:pPr>
              <w:pStyle w:val="TAL"/>
            </w:pPr>
            <w:r w:rsidRPr="00034446">
              <w:t>EXCEPTION:</w:t>
            </w:r>
            <w:r w:rsidRPr="00034446">
              <w:tab/>
              <w:t>In parallel to the events described in steps 1</w:t>
            </w:r>
            <w:r w:rsidR="00C42396" w:rsidRPr="00034446">
              <w:t>2</w:t>
            </w:r>
            <w:r w:rsidRPr="00034446">
              <w:t xml:space="preserve"> to </w:t>
            </w:r>
            <w:r w:rsidR="00215EB8" w:rsidRPr="00034446">
              <w:t>13 A11</w:t>
            </w:r>
            <w:r w:rsidRPr="00034446">
              <w:t>, the steps specified in Table 13.1.3.3.2-3</w:t>
            </w:r>
            <w:r w:rsidR="00215EB8" w:rsidRPr="00034446">
              <w:t xml:space="preserve"> shall </w:t>
            </w:r>
            <w:r w:rsidRPr="00034446">
              <w:t>take place.</w:t>
            </w:r>
          </w:p>
        </w:tc>
        <w:tc>
          <w:tcPr>
            <w:tcW w:w="709" w:type="dxa"/>
            <w:tcBorders>
              <w:top w:val="single" w:sz="4" w:space="0" w:color="auto"/>
              <w:bottom w:val="single" w:sz="4" w:space="0" w:color="auto"/>
            </w:tcBorders>
          </w:tcPr>
          <w:p w14:paraId="78C109E9" w14:textId="77777777" w:rsidR="00521DCD" w:rsidRPr="00034446" w:rsidRDefault="00521DCD" w:rsidP="00934FBB">
            <w:pPr>
              <w:pStyle w:val="TAC"/>
            </w:pPr>
            <w:r w:rsidRPr="00034446">
              <w:t>-</w:t>
            </w:r>
          </w:p>
        </w:tc>
        <w:tc>
          <w:tcPr>
            <w:tcW w:w="2977" w:type="dxa"/>
            <w:tcBorders>
              <w:top w:val="single" w:sz="4" w:space="0" w:color="auto"/>
              <w:bottom w:val="single" w:sz="4" w:space="0" w:color="auto"/>
            </w:tcBorders>
          </w:tcPr>
          <w:p w14:paraId="20A616C0" w14:textId="77777777" w:rsidR="00521DCD" w:rsidRPr="00034446" w:rsidRDefault="00521DCD" w:rsidP="00934FBB">
            <w:pPr>
              <w:pStyle w:val="TAL"/>
              <w:rPr>
                <w:iCs/>
              </w:rPr>
            </w:pPr>
            <w:r w:rsidRPr="00034446">
              <w:rPr>
                <w:iCs/>
              </w:rPr>
              <w:t>-</w:t>
            </w:r>
          </w:p>
        </w:tc>
        <w:tc>
          <w:tcPr>
            <w:tcW w:w="567" w:type="dxa"/>
            <w:tcBorders>
              <w:top w:val="single" w:sz="4" w:space="0" w:color="auto"/>
              <w:bottom w:val="single" w:sz="4" w:space="0" w:color="auto"/>
            </w:tcBorders>
          </w:tcPr>
          <w:p w14:paraId="1EC374D5"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4B65C1E1" w14:textId="77777777" w:rsidR="00521DCD" w:rsidRPr="00034446" w:rsidRDefault="00521DCD" w:rsidP="00934FBB">
            <w:pPr>
              <w:pStyle w:val="TAC"/>
            </w:pPr>
            <w:r w:rsidRPr="00034446">
              <w:t>-</w:t>
            </w:r>
          </w:p>
        </w:tc>
      </w:tr>
      <w:tr w:rsidR="00521DCD" w:rsidRPr="00034446" w14:paraId="7A4F6937" w14:textId="77777777">
        <w:tc>
          <w:tcPr>
            <w:tcW w:w="534" w:type="dxa"/>
            <w:tcBorders>
              <w:top w:val="single" w:sz="4" w:space="0" w:color="auto"/>
              <w:bottom w:val="single" w:sz="4" w:space="0" w:color="auto"/>
            </w:tcBorders>
          </w:tcPr>
          <w:p w14:paraId="3867D93F" w14:textId="77777777" w:rsidR="00521DCD" w:rsidRPr="00034446" w:rsidRDefault="00C42396" w:rsidP="00934FBB">
            <w:pPr>
              <w:pStyle w:val="TAC"/>
            </w:pPr>
            <w:r w:rsidRPr="00034446">
              <w:t>12</w:t>
            </w:r>
          </w:p>
        </w:tc>
        <w:tc>
          <w:tcPr>
            <w:tcW w:w="3969" w:type="dxa"/>
            <w:tcBorders>
              <w:top w:val="single" w:sz="4" w:space="0" w:color="auto"/>
              <w:bottom w:val="single" w:sz="4" w:space="0" w:color="auto"/>
            </w:tcBorders>
          </w:tcPr>
          <w:p w14:paraId="03060F3F" w14:textId="77777777" w:rsidR="00521DCD" w:rsidRPr="00034446" w:rsidRDefault="00521DCD" w:rsidP="00934FBB">
            <w:pPr>
              <w:pStyle w:val="TAL"/>
            </w:pPr>
            <w:r w:rsidRPr="00034446">
              <w:t>Check: Does the UE transmit a PAGING RESPONSE on Cell 5?</w:t>
            </w:r>
          </w:p>
        </w:tc>
        <w:tc>
          <w:tcPr>
            <w:tcW w:w="709" w:type="dxa"/>
            <w:tcBorders>
              <w:top w:val="single" w:sz="4" w:space="0" w:color="auto"/>
              <w:bottom w:val="single" w:sz="4" w:space="0" w:color="auto"/>
            </w:tcBorders>
          </w:tcPr>
          <w:p w14:paraId="1A8390B2" w14:textId="77777777" w:rsidR="00521DCD" w:rsidRPr="00034446" w:rsidRDefault="00521DCD" w:rsidP="00934FBB">
            <w:pPr>
              <w:pStyle w:val="TAC"/>
            </w:pPr>
            <w:r w:rsidRPr="00034446">
              <w:t>--&gt;</w:t>
            </w:r>
          </w:p>
        </w:tc>
        <w:tc>
          <w:tcPr>
            <w:tcW w:w="2977" w:type="dxa"/>
            <w:tcBorders>
              <w:top w:val="single" w:sz="4" w:space="0" w:color="auto"/>
              <w:bottom w:val="single" w:sz="4" w:space="0" w:color="auto"/>
            </w:tcBorders>
          </w:tcPr>
          <w:p w14:paraId="4452C7F8" w14:textId="77777777" w:rsidR="00521DCD" w:rsidRPr="00034446" w:rsidRDefault="00521DCD" w:rsidP="00934FBB">
            <w:pPr>
              <w:pStyle w:val="TAL"/>
              <w:rPr>
                <w:iCs/>
              </w:rPr>
            </w:pPr>
            <w:r w:rsidRPr="00034446">
              <w:rPr>
                <w:iCs/>
              </w:rPr>
              <w:t>PAGING RESPONSE</w:t>
            </w:r>
          </w:p>
        </w:tc>
        <w:tc>
          <w:tcPr>
            <w:tcW w:w="567" w:type="dxa"/>
            <w:tcBorders>
              <w:top w:val="single" w:sz="4" w:space="0" w:color="auto"/>
              <w:bottom w:val="single" w:sz="4" w:space="0" w:color="auto"/>
            </w:tcBorders>
          </w:tcPr>
          <w:p w14:paraId="36CE54A1" w14:textId="77777777" w:rsidR="00521DCD" w:rsidRPr="00034446" w:rsidRDefault="001E4018" w:rsidP="00934FBB">
            <w:pPr>
              <w:pStyle w:val="TAC"/>
            </w:pPr>
            <w:r w:rsidRPr="00034446">
              <w:t>2</w:t>
            </w:r>
          </w:p>
        </w:tc>
        <w:tc>
          <w:tcPr>
            <w:tcW w:w="850" w:type="dxa"/>
            <w:tcBorders>
              <w:top w:val="single" w:sz="4" w:space="0" w:color="auto"/>
              <w:bottom w:val="single" w:sz="4" w:space="0" w:color="auto"/>
            </w:tcBorders>
          </w:tcPr>
          <w:p w14:paraId="24916EAB" w14:textId="77777777" w:rsidR="00521DCD" w:rsidRPr="00034446" w:rsidRDefault="00521DCD" w:rsidP="00934FBB">
            <w:pPr>
              <w:pStyle w:val="TAC"/>
            </w:pPr>
            <w:r w:rsidRPr="00034446">
              <w:t>P</w:t>
            </w:r>
          </w:p>
        </w:tc>
      </w:tr>
      <w:tr w:rsidR="00521DCD" w:rsidRPr="00034446" w14:paraId="09A14489" w14:textId="77777777">
        <w:tc>
          <w:tcPr>
            <w:tcW w:w="534" w:type="dxa"/>
            <w:tcBorders>
              <w:top w:val="single" w:sz="4" w:space="0" w:color="auto"/>
              <w:left w:val="single" w:sz="4" w:space="0" w:color="auto"/>
              <w:bottom w:val="single" w:sz="4" w:space="0" w:color="auto"/>
              <w:right w:val="single" w:sz="4" w:space="0" w:color="auto"/>
            </w:tcBorders>
          </w:tcPr>
          <w:p w14:paraId="53844DAD" w14:textId="77777777" w:rsidR="00521DCD" w:rsidRPr="00034446" w:rsidRDefault="00C42396" w:rsidP="00934FBB">
            <w:pPr>
              <w:pStyle w:val="TAC"/>
            </w:pPr>
            <w:r w:rsidRPr="00034446">
              <w:t xml:space="preserve">13 </w:t>
            </w:r>
            <w:r w:rsidR="009E578C" w:rsidRPr="00034446">
              <w:t>A</w:t>
            </w:r>
            <w:r w:rsidRPr="00034446">
              <w:t>1</w:t>
            </w:r>
            <w:r w:rsidR="00521DCD" w:rsidRPr="00034446">
              <w:t>-</w:t>
            </w:r>
            <w:r w:rsidRPr="00034446">
              <w:t>13</w:t>
            </w:r>
            <w:r w:rsidR="009E578C" w:rsidRPr="00034446">
              <w:t>A</w:t>
            </w:r>
            <w:r w:rsidRPr="00034446">
              <w:t>11</w:t>
            </w:r>
          </w:p>
        </w:tc>
        <w:tc>
          <w:tcPr>
            <w:tcW w:w="3969" w:type="dxa"/>
            <w:tcBorders>
              <w:top w:val="single" w:sz="4" w:space="0" w:color="auto"/>
              <w:left w:val="single" w:sz="4" w:space="0" w:color="auto"/>
              <w:bottom w:val="single" w:sz="4" w:space="0" w:color="auto"/>
              <w:right w:val="single" w:sz="4" w:space="0" w:color="auto"/>
            </w:tcBorders>
          </w:tcPr>
          <w:p w14:paraId="15A4D8DE" w14:textId="77777777" w:rsidR="00521DCD" w:rsidRPr="00034446" w:rsidRDefault="009E578C" w:rsidP="00934FBB">
            <w:pPr>
              <w:pStyle w:val="TAL"/>
            </w:pPr>
            <w:r w:rsidRPr="00034446">
              <w:t>S</w:t>
            </w:r>
            <w:r w:rsidR="00C42396" w:rsidRPr="00034446">
              <w:t xml:space="preserve">teps </w:t>
            </w:r>
            <w:r w:rsidR="00521DCD" w:rsidRPr="00034446">
              <w:t>7 to 17 of the generic test procedure in TS 34.108 subclause 7.2.3.1 are performed on Cell 5.</w:t>
            </w:r>
          </w:p>
          <w:p w14:paraId="70206927" w14:textId="77777777" w:rsidR="00521DCD" w:rsidRPr="00034446" w:rsidRDefault="00521DCD" w:rsidP="00934FBB">
            <w:pPr>
              <w:pStyle w:val="TAL"/>
            </w:pPr>
            <w:r w:rsidRPr="00034446">
              <w:t>NOTE: Mobile terminating CS call is set up.</w:t>
            </w:r>
          </w:p>
        </w:tc>
        <w:tc>
          <w:tcPr>
            <w:tcW w:w="709" w:type="dxa"/>
            <w:tcBorders>
              <w:top w:val="single" w:sz="4" w:space="0" w:color="auto"/>
              <w:left w:val="single" w:sz="4" w:space="0" w:color="auto"/>
              <w:bottom w:val="single" w:sz="4" w:space="0" w:color="auto"/>
              <w:right w:val="single" w:sz="4" w:space="0" w:color="auto"/>
            </w:tcBorders>
          </w:tcPr>
          <w:p w14:paraId="266EF953" w14:textId="77777777" w:rsidR="00521DCD" w:rsidRPr="00034446" w:rsidRDefault="00521DCD" w:rsidP="00934FB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A5FBE3F" w14:textId="77777777" w:rsidR="00521DCD" w:rsidRPr="00034446" w:rsidRDefault="00521DCD" w:rsidP="00934FB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612293E" w14:textId="77777777" w:rsidR="00521DCD" w:rsidRPr="00034446" w:rsidRDefault="00521DCD" w:rsidP="00934FB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1C4E565" w14:textId="77777777" w:rsidR="00521DCD" w:rsidRPr="00034446" w:rsidRDefault="00521DCD" w:rsidP="00934FBB">
            <w:pPr>
              <w:pStyle w:val="TAC"/>
            </w:pPr>
            <w:r w:rsidRPr="00034446">
              <w:t>-</w:t>
            </w:r>
          </w:p>
        </w:tc>
      </w:tr>
      <w:tr w:rsidR="001E4018" w:rsidRPr="00034446" w14:paraId="710520E6" w14:textId="77777777">
        <w:tc>
          <w:tcPr>
            <w:tcW w:w="534" w:type="dxa"/>
            <w:tcBorders>
              <w:top w:val="single" w:sz="4" w:space="0" w:color="auto"/>
              <w:left w:val="single" w:sz="4" w:space="0" w:color="auto"/>
              <w:bottom w:val="single" w:sz="4" w:space="0" w:color="auto"/>
              <w:right w:val="single" w:sz="4" w:space="0" w:color="auto"/>
            </w:tcBorders>
          </w:tcPr>
          <w:p w14:paraId="0ACF0461" w14:textId="77777777" w:rsidR="001E4018" w:rsidRPr="00034446" w:rsidRDefault="001E4018" w:rsidP="00A01518">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42E7B117" w14:textId="77777777" w:rsidR="001E4018" w:rsidRPr="00034446" w:rsidRDefault="001E4018" w:rsidP="00A01518">
            <w:pPr>
              <w:pStyle w:val="TAL"/>
            </w:pPr>
            <w:r w:rsidRPr="00034446">
              <w:t>The SS transmits a SECURITY MODE COMMAND message for the PS domain on Cell 5. See Note.</w:t>
            </w:r>
          </w:p>
        </w:tc>
        <w:tc>
          <w:tcPr>
            <w:tcW w:w="709" w:type="dxa"/>
            <w:tcBorders>
              <w:top w:val="single" w:sz="4" w:space="0" w:color="auto"/>
              <w:left w:val="single" w:sz="4" w:space="0" w:color="auto"/>
              <w:bottom w:val="single" w:sz="4" w:space="0" w:color="auto"/>
              <w:right w:val="single" w:sz="4" w:space="0" w:color="auto"/>
            </w:tcBorders>
          </w:tcPr>
          <w:p w14:paraId="4D818D81" w14:textId="77777777" w:rsidR="001E4018" w:rsidRPr="00034446" w:rsidRDefault="001E4018" w:rsidP="00A0151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7E1E7902" w14:textId="77777777" w:rsidR="001E4018" w:rsidRPr="00034446" w:rsidRDefault="001E4018" w:rsidP="00A01518">
            <w:pPr>
              <w:pStyle w:val="TAL"/>
            </w:pPr>
            <w:r w:rsidRPr="00034446">
              <w:t>SECURITY MODE COMMAND</w:t>
            </w:r>
          </w:p>
        </w:tc>
        <w:tc>
          <w:tcPr>
            <w:tcW w:w="567" w:type="dxa"/>
            <w:tcBorders>
              <w:top w:val="single" w:sz="4" w:space="0" w:color="auto"/>
              <w:left w:val="single" w:sz="4" w:space="0" w:color="auto"/>
              <w:bottom w:val="single" w:sz="4" w:space="0" w:color="auto"/>
              <w:right w:val="single" w:sz="4" w:space="0" w:color="auto"/>
            </w:tcBorders>
          </w:tcPr>
          <w:p w14:paraId="7215382F" w14:textId="77777777" w:rsidR="001E4018" w:rsidRPr="00034446" w:rsidRDefault="001E4018"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3196A05" w14:textId="77777777" w:rsidR="001E4018" w:rsidRPr="00034446" w:rsidRDefault="001E4018" w:rsidP="00A01518">
            <w:pPr>
              <w:pStyle w:val="TAC"/>
            </w:pPr>
            <w:r w:rsidRPr="00034446">
              <w:t>-</w:t>
            </w:r>
          </w:p>
        </w:tc>
      </w:tr>
      <w:tr w:rsidR="001E4018" w:rsidRPr="00034446" w14:paraId="7BCE6A2C" w14:textId="77777777">
        <w:tc>
          <w:tcPr>
            <w:tcW w:w="534" w:type="dxa"/>
            <w:tcBorders>
              <w:top w:val="single" w:sz="4" w:space="0" w:color="auto"/>
              <w:left w:val="single" w:sz="4" w:space="0" w:color="auto"/>
              <w:bottom w:val="single" w:sz="4" w:space="0" w:color="auto"/>
              <w:right w:val="single" w:sz="4" w:space="0" w:color="auto"/>
            </w:tcBorders>
          </w:tcPr>
          <w:p w14:paraId="6CCC04A6" w14:textId="77777777" w:rsidR="001E4018" w:rsidRPr="00034446" w:rsidRDefault="001E4018" w:rsidP="00A01518">
            <w:pPr>
              <w:pStyle w:val="TAC"/>
            </w:pPr>
            <w:r w:rsidRPr="00034446">
              <w:t>15</w:t>
            </w:r>
          </w:p>
        </w:tc>
        <w:tc>
          <w:tcPr>
            <w:tcW w:w="3969" w:type="dxa"/>
            <w:tcBorders>
              <w:top w:val="single" w:sz="4" w:space="0" w:color="auto"/>
              <w:left w:val="single" w:sz="4" w:space="0" w:color="auto"/>
              <w:bottom w:val="single" w:sz="4" w:space="0" w:color="auto"/>
              <w:right w:val="single" w:sz="4" w:space="0" w:color="auto"/>
            </w:tcBorders>
          </w:tcPr>
          <w:p w14:paraId="69DB4020" w14:textId="77777777" w:rsidR="001E4018" w:rsidRPr="00034446" w:rsidRDefault="001E4018" w:rsidP="00A01518">
            <w:pPr>
              <w:pStyle w:val="TAL"/>
            </w:pPr>
            <w:r w:rsidRPr="00034446">
              <w:t>The UE transmits a SECURITY MODE COMPLETE message on Cell 5.</w:t>
            </w:r>
          </w:p>
        </w:tc>
        <w:tc>
          <w:tcPr>
            <w:tcW w:w="709" w:type="dxa"/>
            <w:tcBorders>
              <w:top w:val="single" w:sz="4" w:space="0" w:color="auto"/>
              <w:left w:val="single" w:sz="4" w:space="0" w:color="auto"/>
              <w:bottom w:val="single" w:sz="4" w:space="0" w:color="auto"/>
              <w:right w:val="single" w:sz="4" w:space="0" w:color="auto"/>
            </w:tcBorders>
          </w:tcPr>
          <w:p w14:paraId="1B37F427" w14:textId="77777777" w:rsidR="001E4018" w:rsidRPr="00034446" w:rsidRDefault="001E4018"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C9E3E8E" w14:textId="77777777" w:rsidR="001E4018" w:rsidRPr="00034446" w:rsidRDefault="001E4018" w:rsidP="00A01518">
            <w:pPr>
              <w:pStyle w:val="TAL"/>
            </w:pPr>
            <w:r w:rsidRPr="00034446">
              <w:t>SECURITY MODE COMPLETE</w:t>
            </w:r>
          </w:p>
        </w:tc>
        <w:tc>
          <w:tcPr>
            <w:tcW w:w="567" w:type="dxa"/>
            <w:tcBorders>
              <w:top w:val="single" w:sz="4" w:space="0" w:color="auto"/>
              <w:left w:val="single" w:sz="4" w:space="0" w:color="auto"/>
              <w:bottom w:val="single" w:sz="4" w:space="0" w:color="auto"/>
              <w:right w:val="single" w:sz="4" w:space="0" w:color="auto"/>
            </w:tcBorders>
          </w:tcPr>
          <w:p w14:paraId="6DD2A4E0" w14:textId="77777777" w:rsidR="001E4018" w:rsidRPr="00034446" w:rsidRDefault="001E4018"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50C16AB" w14:textId="77777777" w:rsidR="001E4018" w:rsidRPr="00034446" w:rsidRDefault="001E4018" w:rsidP="00A01518">
            <w:pPr>
              <w:pStyle w:val="TAC"/>
            </w:pPr>
            <w:r w:rsidRPr="00034446">
              <w:t>-</w:t>
            </w:r>
          </w:p>
        </w:tc>
      </w:tr>
      <w:tr w:rsidR="001E4018" w:rsidRPr="00034446" w14:paraId="376D2A8C" w14:textId="77777777">
        <w:tc>
          <w:tcPr>
            <w:tcW w:w="534" w:type="dxa"/>
            <w:tcBorders>
              <w:top w:val="single" w:sz="4" w:space="0" w:color="auto"/>
              <w:left w:val="single" w:sz="4" w:space="0" w:color="auto"/>
              <w:bottom w:val="single" w:sz="4" w:space="0" w:color="auto"/>
              <w:right w:val="single" w:sz="4" w:space="0" w:color="auto"/>
            </w:tcBorders>
          </w:tcPr>
          <w:p w14:paraId="38CC01D6" w14:textId="77777777" w:rsidR="001E4018" w:rsidRPr="00034446" w:rsidRDefault="001E4018" w:rsidP="00A01518">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tcPr>
          <w:p w14:paraId="056F3F4B" w14:textId="77777777" w:rsidR="001E4018" w:rsidRPr="00034446" w:rsidRDefault="001E4018" w:rsidP="00A01518">
            <w:pPr>
              <w:pStyle w:val="TAL"/>
            </w:pPr>
            <w:r w:rsidRPr="00034446">
              <w:t>The SS transmits a ROUTING AREA UPDATE ACCEPT message on Cell 5.</w:t>
            </w:r>
          </w:p>
        </w:tc>
        <w:tc>
          <w:tcPr>
            <w:tcW w:w="709" w:type="dxa"/>
            <w:tcBorders>
              <w:top w:val="single" w:sz="4" w:space="0" w:color="auto"/>
              <w:left w:val="single" w:sz="4" w:space="0" w:color="auto"/>
              <w:bottom w:val="single" w:sz="4" w:space="0" w:color="auto"/>
              <w:right w:val="single" w:sz="4" w:space="0" w:color="auto"/>
            </w:tcBorders>
          </w:tcPr>
          <w:p w14:paraId="17DBDDD7" w14:textId="77777777" w:rsidR="001E4018" w:rsidRPr="00034446" w:rsidRDefault="001E4018" w:rsidP="00A0151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8DA406B" w14:textId="77777777" w:rsidR="001E4018" w:rsidRPr="00034446" w:rsidRDefault="001E4018" w:rsidP="00A01518">
            <w:pPr>
              <w:pStyle w:val="TAL"/>
            </w:pPr>
            <w:r w:rsidRPr="00034446">
              <w:t>ROUTING AREA UPDATE ACCEPT</w:t>
            </w:r>
          </w:p>
        </w:tc>
        <w:tc>
          <w:tcPr>
            <w:tcW w:w="567" w:type="dxa"/>
            <w:tcBorders>
              <w:top w:val="single" w:sz="4" w:space="0" w:color="auto"/>
              <w:left w:val="single" w:sz="4" w:space="0" w:color="auto"/>
              <w:bottom w:val="single" w:sz="4" w:space="0" w:color="auto"/>
              <w:right w:val="single" w:sz="4" w:space="0" w:color="auto"/>
            </w:tcBorders>
          </w:tcPr>
          <w:p w14:paraId="17E6355F" w14:textId="77777777" w:rsidR="001E4018" w:rsidRPr="00034446" w:rsidRDefault="001E4018"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59A3195" w14:textId="77777777" w:rsidR="001E4018" w:rsidRPr="00034446" w:rsidRDefault="001E4018" w:rsidP="00A01518">
            <w:pPr>
              <w:pStyle w:val="TAC"/>
            </w:pPr>
            <w:r w:rsidRPr="00034446">
              <w:t>-</w:t>
            </w:r>
          </w:p>
        </w:tc>
      </w:tr>
      <w:tr w:rsidR="001E4018" w:rsidRPr="00034446" w14:paraId="71ECB92B" w14:textId="77777777">
        <w:tc>
          <w:tcPr>
            <w:tcW w:w="534" w:type="dxa"/>
            <w:tcBorders>
              <w:top w:val="single" w:sz="4" w:space="0" w:color="auto"/>
              <w:left w:val="single" w:sz="4" w:space="0" w:color="auto"/>
              <w:bottom w:val="single" w:sz="4" w:space="0" w:color="auto"/>
              <w:right w:val="single" w:sz="4" w:space="0" w:color="auto"/>
            </w:tcBorders>
          </w:tcPr>
          <w:p w14:paraId="72061BCA" w14:textId="77777777" w:rsidR="001E4018" w:rsidRPr="00034446" w:rsidRDefault="001E4018" w:rsidP="00A01518">
            <w:pPr>
              <w:pStyle w:val="TAC"/>
            </w:pPr>
            <w:r w:rsidRPr="00034446">
              <w:t>17</w:t>
            </w:r>
          </w:p>
        </w:tc>
        <w:tc>
          <w:tcPr>
            <w:tcW w:w="3969" w:type="dxa"/>
            <w:tcBorders>
              <w:top w:val="single" w:sz="4" w:space="0" w:color="auto"/>
              <w:left w:val="single" w:sz="4" w:space="0" w:color="auto"/>
              <w:bottom w:val="single" w:sz="4" w:space="0" w:color="auto"/>
              <w:right w:val="single" w:sz="4" w:space="0" w:color="auto"/>
            </w:tcBorders>
          </w:tcPr>
          <w:p w14:paraId="6F6519E7" w14:textId="77777777" w:rsidR="001E4018" w:rsidRPr="00034446" w:rsidRDefault="001E4018" w:rsidP="00A01518">
            <w:pPr>
              <w:pStyle w:val="TAL"/>
            </w:pPr>
            <w:r w:rsidRPr="00034446">
              <w:t>The UE transmits a ROUTING AREA UPDATE COMPLETE message on Cell 5.</w:t>
            </w:r>
          </w:p>
        </w:tc>
        <w:tc>
          <w:tcPr>
            <w:tcW w:w="709" w:type="dxa"/>
            <w:tcBorders>
              <w:top w:val="single" w:sz="4" w:space="0" w:color="auto"/>
              <w:left w:val="single" w:sz="4" w:space="0" w:color="auto"/>
              <w:bottom w:val="single" w:sz="4" w:space="0" w:color="auto"/>
              <w:right w:val="single" w:sz="4" w:space="0" w:color="auto"/>
            </w:tcBorders>
          </w:tcPr>
          <w:p w14:paraId="149FA722" w14:textId="77777777" w:rsidR="001E4018" w:rsidRPr="00034446" w:rsidRDefault="001E4018"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BDB92B3" w14:textId="77777777" w:rsidR="001E4018" w:rsidRPr="00034446" w:rsidRDefault="001E4018" w:rsidP="00A01518">
            <w:pPr>
              <w:pStyle w:val="TAL"/>
            </w:pPr>
            <w:r w:rsidRPr="00034446">
              <w:t>ROUTING AREA UPDATE COMPLETE</w:t>
            </w:r>
          </w:p>
        </w:tc>
        <w:tc>
          <w:tcPr>
            <w:tcW w:w="567" w:type="dxa"/>
            <w:tcBorders>
              <w:top w:val="single" w:sz="4" w:space="0" w:color="auto"/>
              <w:left w:val="single" w:sz="4" w:space="0" w:color="auto"/>
              <w:bottom w:val="single" w:sz="4" w:space="0" w:color="auto"/>
              <w:right w:val="single" w:sz="4" w:space="0" w:color="auto"/>
            </w:tcBorders>
          </w:tcPr>
          <w:p w14:paraId="4197C494" w14:textId="77777777" w:rsidR="001E4018" w:rsidRPr="00034446" w:rsidRDefault="001E4018"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5D3CA7" w14:textId="77777777" w:rsidR="001E4018" w:rsidRPr="00034446" w:rsidRDefault="001E4018" w:rsidP="00A01518">
            <w:pPr>
              <w:pStyle w:val="TAC"/>
            </w:pPr>
            <w:r w:rsidRPr="00034446">
              <w:t>-</w:t>
            </w:r>
          </w:p>
        </w:tc>
      </w:tr>
      <w:tr w:rsidR="0088311B" w:rsidRPr="00034446" w14:paraId="129C46E0" w14:textId="77777777" w:rsidTr="00660457">
        <w:tc>
          <w:tcPr>
            <w:tcW w:w="534" w:type="dxa"/>
            <w:tcBorders>
              <w:top w:val="single" w:sz="4" w:space="0" w:color="auto"/>
              <w:left w:val="single" w:sz="4" w:space="0" w:color="auto"/>
              <w:bottom w:val="single" w:sz="4" w:space="0" w:color="auto"/>
              <w:right w:val="single" w:sz="4" w:space="0" w:color="auto"/>
            </w:tcBorders>
          </w:tcPr>
          <w:p w14:paraId="2188930B" w14:textId="77777777" w:rsidR="0088311B" w:rsidRPr="00034446" w:rsidRDefault="0088311B" w:rsidP="00660457">
            <w:pPr>
              <w:pStyle w:val="TAC"/>
            </w:pPr>
            <w:r w:rsidRPr="00034446">
              <w:t>17A</w:t>
            </w:r>
          </w:p>
        </w:tc>
        <w:tc>
          <w:tcPr>
            <w:tcW w:w="3969" w:type="dxa"/>
            <w:tcBorders>
              <w:top w:val="single" w:sz="4" w:space="0" w:color="auto"/>
              <w:left w:val="single" w:sz="4" w:space="0" w:color="auto"/>
              <w:bottom w:val="single" w:sz="4" w:space="0" w:color="auto"/>
              <w:right w:val="single" w:sz="4" w:space="0" w:color="auto"/>
            </w:tcBorders>
          </w:tcPr>
          <w:p w14:paraId="0F7DE08B" w14:textId="77777777" w:rsidR="0088311B" w:rsidRPr="00034446" w:rsidRDefault="00325A88" w:rsidP="00660457">
            <w:pPr>
              <w:pStyle w:val="TAL"/>
            </w:pPr>
            <w:r w:rsidRPr="00034446">
              <w:t>The UE transmits Signalling Connection Release Indication message on Cell 5</w:t>
            </w:r>
            <w:r w:rsidR="003F7E0A" w:rsidRPr="00034446">
              <w:t>. See Note 2.</w:t>
            </w:r>
          </w:p>
        </w:tc>
        <w:tc>
          <w:tcPr>
            <w:tcW w:w="709" w:type="dxa"/>
            <w:tcBorders>
              <w:top w:val="single" w:sz="4" w:space="0" w:color="auto"/>
              <w:left w:val="single" w:sz="4" w:space="0" w:color="auto"/>
              <w:bottom w:val="single" w:sz="4" w:space="0" w:color="auto"/>
              <w:right w:val="single" w:sz="4" w:space="0" w:color="auto"/>
            </w:tcBorders>
          </w:tcPr>
          <w:p w14:paraId="6B1BFC46" w14:textId="77777777" w:rsidR="0088311B" w:rsidRPr="00034446" w:rsidRDefault="00325A88" w:rsidP="00660457">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BAA0A15" w14:textId="77777777" w:rsidR="0088311B" w:rsidRPr="00034446" w:rsidRDefault="00325A88" w:rsidP="00660457">
            <w:pPr>
              <w:pStyle w:val="TAL"/>
            </w:pPr>
            <w:r w:rsidRPr="00034446">
              <w:t xml:space="preserve">SIGNALLING CONNECTION RELEASE INDICATION </w:t>
            </w:r>
          </w:p>
        </w:tc>
        <w:tc>
          <w:tcPr>
            <w:tcW w:w="567" w:type="dxa"/>
            <w:tcBorders>
              <w:top w:val="single" w:sz="4" w:space="0" w:color="auto"/>
              <w:left w:val="single" w:sz="4" w:space="0" w:color="auto"/>
              <w:bottom w:val="single" w:sz="4" w:space="0" w:color="auto"/>
              <w:right w:val="single" w:sz="4" w:space="0" w:color="auto"/>
            </w:tcBorders>
          </w:tcPr>
          <w:p w14:paraId="35519CD3" w14:textId="77777777" w:rsidR="0088311B" w:rsidRPr="00034446" w:rsidRDefault="0088311B" w:rsidP="00660457">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6FA1249" w14:textId="77777777" w:rsidR="0088311B" w:rsidRPr="00034446" w:rsidRDefault="0088311B" w:rsidP="00660457">
            <w:pPr>
              <w:pStyle w:val="TAC"/>
            </w:pPr>
            <w:r w:rsidRPr="00034446">
              <w:t>-</w:t>
            </w:r>
          </w:p>
        </w:tc>
      </w:tr>
      <w:tr w:rsidR="001E4018" w:rsidRPr="00034446" w14:paraId="41C5E6CB" w14:textId="77777777">
        <w:tc>
          <w:tcPr>
            <w:tcW w:w="534" w:type="dxa"/>
            <w:tcBorders>
              <w:top w:val="single" w:sz="4" w:space="0" w:color="auto"/>
              <w:left w:val="single" w:sz="4" w:space="0" w:color="auto"/>
              <w:bottom w:val="single" w:sz="4" w:space="0" w:color="auto"/>
              <w:right w:val="single" w:sz="4" w:space="0" w:color="auto"/>
            </w:tcBorders>
          </w:tcPr>
          <w:p w14:paraId="1057B660" w14:textId="77777777" w:rsidR="001E4018" w:rsidRPr="00034446" w:rsidRDefault="001E4018" w:rsidP="00A01518">
            <w:pPr>
              <w:pStyle w:val="TAC"/>
            </w:pPr>
            <w:r w:rsidRPr="00034446">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0FFC40CB" w14:textId="77777777" w:rsidR="001E4018" w:rsidRPr="00034446" w:rsidRDefault="001E4018" w:rsidP="00A01518">
            <w:pPr>
              <w:pStyle w:val="TAL"/>
            </w:pPr>
            <w:r w:rsidRPr="00034446">
              <w:t>Check: Does the UE transmit a SERVICE</w:t>
            </w:r>
            <w:r w:rsidRPr="00034446">
              <w:rPr>
                <w:lang w:eastAsia="zh-CN"/>
              </w:rPr>
              <w:t xml:space="preserve"> REQUEST</w:t>
            </w:r>
            <w:r w:rsidRPr="00034446">
              <w:t xml:space="preserve"> message on Cell 5?</w:t>
            </w:r>
          </w:p>
        </w:tc>
        <w:tc>
          <w:tcPr>
            <w:tcW w:w="709" w:type="dxa"/>
            <w:tcBorders>
              <w:top w:val="single" w:sz="4" w:space="0" w:color="auto"/>
              <w:left w:val="single" w:sz="4" w:space="0" w:color="auto"/>
              <w:bottom w:val="single" w:sz="4" w:space="0" w:color="auto"/>
              <w:right w:val="single" w:sz="4" w:space="0" w:color="auto"/>
            </w:tcBorders>
          </w:tcPr>
          <w:p w14:paraId="5B4E5CE6" w14:textId="77777777" w:rsidR="001E4018" w:rsidRPr="00034446" w:rsidRDefault="001E4018"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84EC363" w14:textId="77777777" w:rsidR="001E4018" w:rsidRPr="00034446" w:rsidRDefault="001E4018" w:rsidP="00A01518">
            <w:pPr>
              <w:pStyle w:val="TAL"/>
            </w:pPr>
            <w:r w:rsidRPr="00034446">
              <w:t>SERVICE REQUEST</w:t>
            </w:r>
          </w:p>
        </w:tc>
        <w:tc>
          <w:tcPr>
            <w:tcW w:w="567" w:type="dxa"/>
            <w:tcBorders>
              <w:top w:val="single" w:sz="4" w:space="0" w:color="auto"/>
              <w:left w:val="single" w:sz="4" w:space="0" w:color="auto"/>
              <w:bottom w:val="single" w:sz="4" w:space="0" w:color="auto"/>
              <w:right w:val="single" w:sz="4" w:space="0" w:color="auto"/>
            </w:tcBorders>
          </w:tcPr>
          <w:p w14:paraId="30AA9305" w14:textId="77777777" w:rsidR="001E4018" w:rsidRPr="00034446" w:rsidRDefault="001E4018" w:rsidP="00A01518">
            <w:pPr>
              <w:pStyle w:val="TAC"/>
            </w:pPr>
            <w:r w:rsidRPr="00034446">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1AD6E96E" w14:textId="77777777" w:rsidR="001E4018" w:rsidRPr="00034446" w:rsidRDefault="001E4018" w:rsidP="00A01518">
            <w:pPr>
              <w:pStyle w:val="TAC"/>
            </w:pPr>
            <w:r w:rsidRPr="00034446">
              <w:rPr>
                <w:lang w:eastAsia="zh-CN"/>
              </w:rPr>
              <w:t>P</w:t>
            </w:r>
          </w:p>
        </w:tc>
      </w:tr>
      <w:tr w:rsidR="004323FC" w:rsidRPr="00034446" w14:paraId="49B9A8C1" w14:textId="77777777">
        <w:tc>
          <w:tcPr>
            <w:tcW w:w="534" w:type="dxa"/>
            <w:tcBorders>
              <w:top w:val="single" w:sz="4" w:space="0" w:color="auto"/>
              <w:left w:val="single" w:sz="4" w:space="0" w:color="auto"/>
              <w:bottom w:val="single" w:sz="4" w:space="0" w:color="auto"/>
              <w:right w:val="single" w:sz="4" w:space="0" w:color="auto"/>
            </w:tcBorders>
          </w:tcPr>
          <w:p w14:paraId="6033DEAC" w14:textId="77777777" w:rsidR="004323FC" w:rsidRPr="00034446" w:rsidRDefault="004323FC" w:rsidP="005F5F4F">
            <w:pPr>
              <w:pStyle w:val="TAC"/>
              <w:rPr>
                <w:lang w:eastAsia="zh-CN"/>
              </w:rPr>
            </w:pPr>
            <w:r w:rsidRPr="00034446">
              <w:rPr>
                <w:lang w:eastAsia="zh-CN"/>
              </w:rPr>
              <w:t>18A</w:t>
            </w:r>
          </w:p>
        </w:tc>
        <w:tc>
          <w:tcPr>
            <w:tcW w:w="3969" w:type="dxa"/>
            <w:tcBorders>
              <w:top w:val="single" w:sz="4" w:space="0" w:color="auto"/>
              <w:left w:val="single" w:sz="4" w:space="0" w:color="auto"/>
              <w:bottom w:val="single" w:sz="4" w:space="0" w:color="auto"/>
              <w:right w:val="single" w:sz="4" w:space="0" w:color="auto"/>
            </w:tcBorders>
          </w:tcPr>
          <w:p w14:paraId="40F26006" w14:textId="77777777" w:rsidR="004323FC" w:rsidRPr="00034446" w:rsidRDefault="003F7E0A" w:rsidP="003F7E0A">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tcPr>
          <w:p w14:paraId="2D5AA378" w14:textId="77777777" w:rsidR="004323FC" w:rsidRPr="00034446" w:rsidRDefault="003F7E0A" w:rsidP="005F5F4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93DEB8B" w14:textId="77777777" w:rsidR="004323FC" w:rsidRPr="00034446" w:rsidRDefault="003F7E0A" w:rsidP="005F5F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781E8C6" w14:textId="77777777" w:rsidR="004323FC" w:rsidRPr="00034446" w:rsidRDefault="004323FC" w:rsidP="005F5F4F">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DCBAD07" w14:textId="77777777" w:rsidR="004323FC" w:rsidRPr="00034446" w:rsidRDefault="004323FC" w:rsidP="005F5F4F">
            <w:pPr>
              <w:pStyle w:val="TAC"/>
            </w:pPr>
            <w:r w:rsidRPr="00034446">
              <w:t>-</w:t>
            </w:r>
          </w:p>
        </w:tc>
      </w:tr>
      <w:tr w:rsidR="003F7E0A" w:rsidRPr="00034446" w14:paraId="18AB473F" w14:textId="77777777" w:rsidTr="002679DC">
        <w:tc>
          <w:tcPr>
            <w:tcW w:w="534" w:type="dxa"/>
            <w:tcBorders>
              <w:top w:val="single" w:sz="4" w:space="0" w:color="auto"/>
              <w:left w:val="single" w:sz="4" w:space="0" w:color="auto"/>
              <w:bottom w:val="single" w:sz="4" w:space="0" w:color="auto"/>
              <w:right w:val="single" w:sz="4" w:space="0" w:color="auto"/>
            </w:tcBorders>
          </w:tcPr>
          <w:p w14:paraId="728BCB54" w14:textId="77777777" w:rsidR="003F7E0A" w:rsidRPr="00034446" w:rsidRDefault="003F7E0A" w:rsidP="002679DC">
            <w:pPr>
              <w:pStyle w:val="TAC"/>
              <w:rPr>
                <w:lang w:eastAsia="zh-CN"/>
              </w:rPr>
            </w:pPr>
            <w:r w:rsidRPr="00034446">
              <w:rPr>
                <w:lang w:eastAsia="zh-CN"/>
              </w:rPr>
              <w:t>18B</w:t>
            </w:r>
          </w:p>
        </w:tc>
        <w:tc>
          <w:tcPr>
            <w:tcW w:w="3969" w:type="dxa"/>
            <w:tcBorders>
              <w:top w:val="single" w:sz="4" w:space="0" w:color="auto"/>
              <w:left w:val="single" w:sz="4" w:space="0" w:color="auto"/>
              <w:bottom w:val="single" w:sz="4" w:space="0" w:color="auto"/>
              <w:right w:val="single" w:sz="4" w:space="0" w:color="auto"/>
            </w:tcBorders>
          </w:tcPr>
          <w:p w14:paraId="78043FD6" w14:textId="77777777" w:rsidR="003F7E0A" w:rsidRPr="00034446" w:rsidRDefault="003F7E0A" w:rsidP="002679DC">
            <w:pPr>
              <w:pStyle w:val="TAL"/>
            </w:pPr>
            <w:r w:rsidRPr="00034446">
              <w:t>The SS transmits a SECURITY MODE COMMAND message for the PS domain on Cell 5.</w:t>
            </w:r>
          </w:p>
        </w:tc>
        <w:tc>
          <w:tcPr>
            <w:tcW w:w="709" w:type="dxa"/>
            <w:tcBorders>
              <w:top w:val="single" w:sz="4" w:space="0" w:color="auto"/>
              <w:left w:val="single" w:sz="4" w:space="0" w:color="auto"/>
              <w:bottom w:val="single" w:sz="4" w:space="0" w:color="auto"/>
              <w:right w:val="single" w:sz="4" w:space="0" w:color="auto"/>
            </w:tcBorders>
          </w:tcPr>
          <w:p w14:paraId="5611EB5A" w14:textId="77777777" w:rsidR="003F7E0A" w:rsidRPr="00034446" w:rsidRDefault="003F7E0A" w:rsidP="002679DC">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087ECA38" w14:textId="77777777" w:rsidR="003F7E0A" w:rsidRPr="00034446" w:rsidRDefault="003F7E0A" w:rsidP="002679DC">
            <w:pPr>
              <w:pStyle w:val="TAL"/>
            </w:pPr>
            <w:r w:rsidRPr="00034446">
              <w:t>SECURITY MODE COMMAND</w:t>
            </w:r>
          </w:p>
        </w:tc>
        <w:tc>
          <w:tcPr>
            <w:tcW w:w="567" w:type="dxa"/>
            <w:tcBorders>
              <w:top w:val="single" w:sz="4" w:space="0" w:color="auto"/>
              <w:left w:val="single" w:sz="4" w:space="0" w:color="auto"/>
              <w:bottom w:val="single" w:sz="4" w:space="0" w:color="auto"/>
              <w:right w:val="single" w:sz="4" w:space="0" w:color="auto"/>
            </w:tcBorders>
          </w:tcPr>
          <w:p w14:paraId="032076C0" w14:textId="77777777" w:rsidR="003F7E0A" w:rsidRPr="00034446" w:rsidRDefault="003F7E0A" w:rsidP="002679DC">
            <w:pPr>
              <w:pStyle w:val="TAC"/>
              <w:rPr>
                <w:lang w:eastAsia="zh-CN"/>
              </w:rPr>
            </w:pPr>
            <w:r w:rsidRPr="00034446">
              <w:t>-</w:t>
            </w:r>
          </w:p>
        </w:tc>
        <w:tc>
          <w:tcPr>
            <w:tcW w:w="850" w:type="dxa"/>
            <w:tcBorders>
              <w:top w:val="single" w:sz="4" w:space="0" w:color="auto"/>
              <w:left w:val="single" w:sz="4" w:space="0" w:color="auto"/>
              <w:bottom w:val="single" w:sz="4" w:space="0" w:color="auto"/>
              <w:right w:val="single" w:sz="4" w:space="0" w:color="auto"/>
            </w:tcBorders>
          </w:tcPr>
          <w:p w14:paraId="0F786444" w14:textId="77777777" w:rsidR="003F7E0A" w:rsidRPr="00034446" w:rsidRDefault="003F7E0A" w:rsidP="002679DC">
            <w:pPr>
              <w:pStyle w:val="TAC"/>
              <w:rPr>
                <w:lang w:eastAsia="zh-CN"/>
              </w:rPr>
            </w:pPr>
            <w:r w:rsidRPr="00034446">
              <w:t>-</w:t>
            </w:r>
          </w:p>
        </w:tc>
      </w:tr>
      <w:tr w:rsidR="003F7E0A" w:rsidRPr="00034446" w14:paraId="3B240783" w14:textId="77777777" w:rsidTr="002679DC">
        <w:tc>
          <w:tcPr>
            <w:tcW w:w="534" w:type="dxa"/>
            <w:tcBorders>
              <w:top w:val="single" w:sz="4" w:space="0" w:color="auto"/>
              <w:left w:val="single" w:sz="4" w:space="0" w:color="auto"/>
              <w:bottom w:val="single" w:sz="4" w:space="0" w:color="auto"/>
              <w:right w:val="single" w:sz="4" w:space="0" w:color="auto"/>
            </w:tcBorders>
          </w:tcPr>
          <w:p w14:paraId="7DD8EB63" w14:textId="77777777" w:rsidR="003F7E0A" w:rsidRPr="00034446" w:rsidRDefault="003F7E0A" w:rsidP="002679DC">
            <w:pPr>
              <w:pStyle w:val="TAC"/>
              <w:rPr>
                <w:lang w:eastAsia="zh-CN"/>
              </w:rPr>
            </w:pPr>
            <w:r w:rsidRPr="00034446">
              <w:rPr>
                <w:lang w:eastAsia="zh-CN"/>
              </w:rPr>
              <w:t>18C</w:t>
            </w:r>
          </w:p>
        </w:tc>
        <w:tc>
          <w:tcPr>
            <w:tcW w:w="3969" w:type="dxa"/>
            <w:tcBorders>
              <w:top w:val="single" w:sz="4" w:space="0" w:color="auto"/>
              <w:left w:val="single" w:sz="4" w:space="0" w:color="auto"/>
              <w:bottom w:val="single" w:sz="4" w:space="0" w:color="auto"/>
              <w:right w:val="single" w:sz="4" w:space="0" w:color="auto"/>
            </w:tcBorders>
          </w:tcPr>
          <w:p w14:paraId="05CB3B51" w14:textId="77777777" w:rsidR="003F7E0A" w:rsidRPr="00034446" w:rsidRDefault="003F7E0A" w:rsidP="002679DC">
            <w:pPr>
              <w:pStyle w:val="TAL"/>
            </w:pPr>
            <w:r w:rsidRPr="00034446">
              <w:t>The UE transmits a SECURITY MODE COMPLETE message on Cell 5.</w:t>
            </w:r>
          </w:p>
        </w:tc>
        <w:tc>
          <w:tcPr>
            <w:tcW w:w="709" w:type="dxa"/>
            <w:tcBorders>
              <w:top w:val="single" w:sz="4" w:space="0" w:color="auto"/>
              <w:left w:val="single" w:sz="4" w:space="0" w:color="auto"/>
              <w:bottom w:val="single" w:sz="4" w:space="0" w:color="auto"/>
              <w:right w:val="single" w:sz="4" w:space="0" w:color="auto"/>
            </w:tcBorders>
          </w:tcPr>
          <w:p w14:paraId="60AF39C3" w14:textId="77777777" w:rsidR="003F7E0A" w:rsidRPr="00034446" w:rsidRDefault="003F7E0A" w:rsidP="002679D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D47D58B" w14:textId="77777777" w:rsidR="003F7E0A" w:rsidRPr="00034446" w:rsidRDefault="003F7E0A" w:rsidP="002679DC">
            <w:pPr>
              <w:pStyle w:val="TAL"/>
            </w:pPr>
            <w:r w:rsidRPr="00034446">
              <w:t>SECURITY MODE COMPLETE</w:t>
            </w:r>
          </w:p>
        </w:tc>
        <w:tc>
          <w:tcPr>
            <w:tcW w:w="567" w:type="dxa"/>
            <w:tcBorders>
              <w:top w:val="single" w:sz="4" w:space="0" w:color="auto"/>
              <w:left w:val="single" w:sz="4" w:space="0" w:color="auto"/>
              <w:bottom w:val="single" w:sz="4" w:space="0" w:color="auto"/>
              <w:right w:val="single" w:sz="4" w:space="0" w:color="auto"/>
            </w:tcBorders>
          </w:tcPr>
          <w:p w14:paraId="07D7F7F6" w14:textId="77777777" w:rsidR="003F7E0A" w:rsidRPr="00034446" w:rsidRDefault="003F7E0A" w:rsidP="002679DC">
            <w:pPr>
              <w:pStyle w:val="TAC"/>
              <w:rPr>
                <w:lang w:eastAsia="zh-CN"/>
              </w:rPr>
            </w:pPr>
            <w:r w:rsidRPr="00034446">
              <w:t>-</w:t>
            </w:r>
          </w:p>
        </w:tc>
        <w:tc>
          <w:tcPr>
            <w:tcW w:w="850" w:type="dxa"/>
            <w:tcBorders>
              <w:top w:val="single" w:sz="4" w:space="0" w:color="auto"/>
              <w:left w:val="single" w:sz="4" w:space="0" w:color="auto"/>
              <w:bottom w:val="single" w:sz="4" w:space="0" w:color="auto"/>
              <w:right w:val="single" w:sz="4" w:space="0" w:color="auto"/>
            </w:tcBorders>
          </w:tcPr>
          <w:p w14:paraId="03505045" w14:textId="77777777" w:rsidR="003F7E0A" w:rsidRPr="00034446" w:rsidRDefault="003F7E0A" w:rsidP="002679DC">
            <w:pPr>
              <w:pStyle w:val="TAC"/>
              <w:rPr>
                <w:lang w:eastAsia="zh-CN"/>
              </w:rPr>
            </w:pPr>
            <w:r w:rsidRPr="00034446">
              <w:t>-</w:t>
            </w:r>
          </w:p>
        </w:tc>
      </w:tr>
      <w:tr w:rsidR="001E4018" w:rsidRPr="00034446" w14:paraId="23FAB26D" w14:textId="77777777">
        <w:tc>
          <w:tcPr>
            <w:tcW w:w="534" w:type="dxa"/>
            <w:tcBorders>
              <w:top w:val="single" w:sz="4" w:space="0" w:color="auto"/>
              <w:left w:val="single" w:sz="4" w:space="0" w:color="auto"/>
              <w:bottom w:val="single" w:sz="4" w:space="0" w:color="auto"/>
              <w:right w:val="single" w:sz="4" w:space="0" w:color="auto"/>
            </w:tcBorders>
          </w:tcPr>
          <w:p w14:paraId="7040F904" w14:textId="77777777" w:rsidR="001E4018" w:rsidRPr="00034446" w:rsidRDefault="001E4018" w:rsidP="00A01518">
            <w:pPr>
              <w:pStyle w:val="TAC"/>
            </w:pPr>
            <w:r w:rsidRPr="00034446">
              <w:rPr>
                <w:lang w:eastAsia="zh-CN"/>
              </w:rPr>
              <w:t>19-20</w:t>
            </w:r>
          </w:p>
        </w:tc>
        <w:tc>
          <w:tcPr>
            <w:tcW w:w="3969" w:type="dxa"/>
            <w:tcBorders>
              <w:top w:val="single" w:sz="4" w:space="0" w:color="auto"/>
              <w:left w:val="single" w:sz="4" w:space="0" w:color="auto"/>
              <w:bottom w:val="single" w:sz="4" w:space="0" w:color="auto"/>
              <w:right w:val="single" w:sz="4" w:space="0" w:color="auto"/>
            </w:tcBorders>
          </w:tcPr>
          <w:p w14:paraId="079E09CA" w14:textId="77777777" w:rsidR="001E4018" w:rsidRPr="00034446" w:rsidRDefault="001E4018" w:rsidP="00A01518">
            <w:pPr>
              <w:pStyle w:val="TAL"/>
            </w:pPr>
            <w:r w:rsidRPr="00034446">
              <w:t>Steps 11 to 12 of the generic test procedure in TS 34.108 subclause 7.2.4.2 are performed on Cell 5.</w:t>
            </w:r>
          </w:p>
          <w:p w14:paraId="54EA3D42" w14:textId="77777777" w:rsidR="001E4018" w:rsidRPr="00034446" w:rsidRDefault="001E4018" w:rsidP="00A01518">
            <w:pPr>
              <w:pStyle w:val="TAL"/>
            </w:pPr>
            <w:r w:rsidRPr="00034446">
              <w:t>NOTE: Mobile originating packet switched session is set up.</w:t>
            </w:r>
          </w:p>
        </w:tc>
        <w:tc>
          <w:tcPr>
            <w:tcW w:w="709" w:type="dxa"/>
            <w:tcBorders>
              <w:top w:val="single" w:sz="4" w:space="0" w:color="auto"/>
              <w:left w:val="single" w:sz="4" w:space="0" w:color="auto"/>
              <w:bottom w:val="single" w:sz="4" w:space="0" w:color="auto"/>
              <w:right w:val="single" w:sz="4" w:space="0" w:color="auto"/>
            </w:tcBorders>
          </w:tcPr>
          <w:p w14:paraId="393CF3A1" w14:textId="77777777" w:rsidR="001E4018" w:rsidRPr="00034446" w:rsidRDefault="001E4018" w:rsidP="00A0151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25B3B7B" w14:textId="77777777" w:rsidR="001E4018" w:rsidRPr="00034446" w:rsidRDefault="001E4018" w:rsidP="00A0151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105CF47" w14:textId="77777777" w:rsidR="001E4018" w:rsidRPr="00034446" w:rsidRDefault="001E4018"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6ED985B" w14:textId="77777777" w:rsidR="001E4018" w:rsidRPr="00034446" w:rsidRDefault="001E4018" w:rsidP="00A01518">
            <w:pPr>
              <w:pStyle w:val="TAC"/>
            </w:pPr>
            <w:r w:rsidRPr="00034446">
              <w:t>-</w:t>
            </w:r>
          </w:p>
        </w:tc>
      </w:tr>
      <w:tr w:rsidR="001E4018" w:rsidRPr="00034446" w14:paraId="4A9B0403" w14:textId="77777777">
        <w:tc>
          <w:tcPr>
            <w:tcW w:w="534" w:type="dxa"/>
            <w:tcBorders>
              <w:top w:val="single" w:sz="4" w:space="0" w:color="auto"/>
              <w:left w:val="single" w:sz="4" w:space="0" w:color="auto"/>
              <w:bottom w:val="single" w:sz="4" w:space="0" w:color="auto"/>
              <w:right w:val="single" w:sz="4" w:space="0" w:color="auto"/>
            </w:tcBorders>
          </w:tcPr>
          <w:p w14:paraId="639BD17E" w14:textId="77777777" w:rsidR="001E4018" w:rsidRPr="00034446" w:rsidRDefault="001E4018" w:rsidP="00A01518">
            <w:pPr>
              <w:pStyle w:val="TAC"/>
            </w:pPr>
            <w:r w:rsidRPr="00034446">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6BC0BD11" w14:textId="77777777" w:rsidR="001E4018" w:rsidRPr="00034446" w:rsidRDefault="001E4018" w:rsidP="00A01518">
            <w:pPr>
              <w:pStyle w:val="TAL"/>
            </w:pPr>
            <w:r w:rsidRPr="00034446">
              <w:t>Check: Does the UE loop back the</w:t>
            </w:r>
            <w:r w:rsidRPr="00034446">
              <w:rPr>
                <w:lang w:eastAsia="zh-CN"/>
              </w:rPr>
              <w:t xml:space="preserve"> IP packet received in Step 1 </w:t>
            </w:r>
            <w:r w:rsidRPr="00034446">
              <w:t xml:space="preserve">on the RAB associated with the PDP context active </w:t>
            </w:r>
            <w:r w:rsidRPr="00034446">
              <w:rPr>
                <w:lang w:eastAsia="zh-CN"/>
              </w:rPr>
              <w:t>on Cell 5</w:t>
            </w:r>
            <w:r w:rsidRPr="00034446">
              <w:t>?</w:t>
            </w:r>
          </w:p>
        </w:tc>
        <w:tc>
          <w:tcPr>
            <w:tcW w:w="709" w:type="dxa"/>
            <w:tcBorders>
              <w:top w:val="single" w:sz="4" w:space="0" w:color="auto"/>
              <w:left w:val="single" w:sz="4" w:space="0" w:color="auto"/>
              <w:bottom w:val="single" w:sz="4" w:space="0" w:color="auto"/>
              <w:right w:val="single" w:sz="4" w:space="0" w:color="auto"/>
            </w:tcBorders>
          </w:tcPr>
          <w:p w14:paraId="5C221D66" w14:textId="77777777" w:rsidR="001E4018" w:rsidRPr="00034446" w:rsidRDefault="001E4018"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3CEC55F" w14:textId="77777777" w:rsidR="001E4018" w:rsidRPr="00034446" w:rsidRDefault="001E4018" w:rsidP="00A01518">
            <w:pPr>
              <w:pStyle w:val="TAL"/>
            </w:pPr>
            <w:r w:rsidRPr="00034446">
              <w:t>IP packet</w:t>
            </w:r>
          </w:p>
        </w:tc>
        <w:tc>
          <w:tcPr>
            <w:tcW w:w="567" w:type="dxa"/>
            <w:tcBorders>
              <w:top w:val="single" w:sz="4" w:space="0" w:color="auto"/>
              <w:left w:val="single" w:sz="4" w:space="0" w:color="auto"/>
              <w:bottom w:val="single" w:sz="4" w:space="0" w:color="auto"/>
              <w:right w:val="single" w:sz="4" w:space="0" w:color="auto"/>
            </w:tcBorders>
          </w:tcPr>
          <w:p w14:paraId="4E7695E4" w14:textId="77777777" w:rsidR="001E4018" w:rsidRPr="00034446" w:rsidRDefault="001E4018" w:rsidP="00A01518">
            <w:pPr>
              <w:pStyle w:val="TAC"/>
            </w:pPr>
            <w:r w:rsidRPr="00034446">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36613780" w14:textId="77777777" w:rsidR="001E4018" w:rsidRPr="00034446" w:rsidRDefault="001E4018" w:rsidP="00A01518">
            <w:pPr>
              <w:pStyle w:val="TAC"/>
            </w:pPr>
            <w:r w:rsidRPr="00034446">
              <w:rPr>
                <w:lang w:eastAsia="zh-CN"/>
              </w:rPr>
              <w:t>P</w:t>
            </w:r>
          </w:p>
        </w:tc>
      </w:tr>
      <w:tr w:rsidR="001E4018" w:rsidRPr="00034446" w14:paraId="58341620" w14:textId="77777777">
        <w:tc>
          <w:tcPr>
            <w:tcW w:w="9606" w:type="dxa"/>
            <w:gridSpan w:val="6"/>
            <w:tcBorders>
              <w:top w:val="single" w:sz="4" w:space="0" w:color="auto"/>
              <w:left w:val="single" w:sz="4" w:space="0" w:color="auto"/>
              <w:bottom w:val="single" w:sz="4" w:space="0" w:color="auto"/>
              <w:right w:val="single" w:sz="4" w:space="0" w:color="auto"/>
            </w:tcBorders>
          </w:tcPr>
          <w:p w14:paraId="37F5D11D" w14:textId="77777777" w:rsidR="003F7E0A" w:rsidRPr="00034446" w:rsidRDefault="001E4018" w:rsidP="003F7E0A">
            <w:pPr>
              <w:pStyle w:val="TAC"/>
              <w:jc w:val="left"/>
            </w:pPr>
            <w:r w:rsidRPr="00034446">
              <w:t>Note</w:t>
            </w:r>
            <w:r w:rsidR="003F7E0A" w:rsidRPr="00034446">
              <w:t xml:space="preserve"> 1</w:t>
            </w:r>
            <w:r w:rsidRPr="00034446">
              <w:t>:</w:t>
            </w:r>
            <w:r w:rsidRPr="00034446">
              <w:tab/>
              <w:t>A real network will initiate the security mode command procedure for the PS domain immediately after receiving the ROUTING AREA UPDATE REQUEST, but in this test case it was chosen to complete the procedure for CS domain first in order to avoid the possibility of a security mode command procedure running in parallel with another RRC procedure.</w:t>
            </w:r>
          </w:p>
          <w:p w14:paraId="6C642032" w14:textId="77777777" w:rsidR="001E4018" w:rsidRPr="00034446" w:rsidRDefault="003F7E0A" w:rsidP="003F7E0A">
            <w:pPr>
              <w:pStyle w:val="TAC"/>
              <w:jc w:val="left"/>
            </w:pPr>
            <w:r w:rsidRPr="00034446">
              <w:t>Note 2: The UE sends Signalling Connection Release Indication message (as per TS 25.331 cl. 8.1.4.1) for the PS signalling connection release (as per TS 24.008 cl. 4.7.13, after RAU Accept with “no follow-on process”), on the expire of T3340 (as per TS 24.008 cl. 4.7.1.9).</w:t>
            </w:r>
          </w:p>
        </w:tc>
      </w:tr>
    </w:tbl>
    <w:p w14:paraId="61419C1F" w14:textId="77777777" w:rsidR="00521DCD" w:rsidRPr="00034446" w:rsidRDefault="00521DCD" w:rsidP="00521DCD"/>
    <w:p w14:paraId="2D0F2A94" w14:textId="77777777" w:rsidR="00521DCD" w:rsidRPr="00034446" w:rsidRDefault="00521DCD" w:rsidP="00521DCD">
      <w:pPr>
        <w:pStyle w:val="TH"/>
      </w:pPr>
      <w:r w:rsidRPr="00034446">
        <w:t>Table 13.1.3.3.2-3: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21DCD" w:rsidRPr="00034446" w14:paraId="24441CB5" w14:textId="77777777">
        <w:tc>
          <w:tcPr>
            <w:tcW w:w="534" w:type="dxa"/>
            <w:tcBorders>
              <w:top w:val="single" w:sz="4" w:space="0" w:color="auto"/>
              <w:bottom w:val="nil"/>
            </w:tcBorders>
          </w:tcPr>
          <w:p w14:paraId="39E13706" w14:textId="77777777" w:rsidR="00521DCD" w:rsidRPr="00034446" w:rsidRDefault="00521DCD" w:rsidP="00934FBB">
            <w:pPr>
              <w:pStyle w:val="TAH"/>
            </w:pPr>
            <w:r w:rsidRPr="00034446">
              <w:t>St</w:t>
            </w:r>
          </w:p>
        </w:tc>
        <w:tc>
          <w:tcPr>
            <w:tcW w:w="3969" w:type="dxa"/>
            <w:tcBorders>
              <w:top w:val="single" w:sz="4" w:space="0" w:color="auto"/>
              <w:bottom w:val="nil"/>
            </w:tcBorders>
          </w:tcPr>
          <w:p w14:paraId="1008B10E" w14:textId="77777777" w:rsidR="00521DCD" w:rsidRPr="00034446" w:rsidRDefault="00521DCD" w:rsidP="00934FBB">
            <w:pPr>
              <w:pStyle w:val="TAH"/>
            </w:pPr>
            <w:r w:rsidRPr="00034446">
              <w:t>Procedure</w:t>
            </w:r>
          </w:p>
        </w:tc>
        <w:tc>
          <w:tcPr>
            <w:tcW w:w="3686" w:type="dxa"/>
            <w:gridSpan w:val="2"/>
            <w:tcBorders>
              <w:top w:val="single" w:sz="4" w:space="0" w:color="auto"/>
            </w:tcBorders>
          </w:tcPr>
          <w:p w14:paraId="387D31B0" w14:textId="77777777" w:rsidR="00521DCD" w:rsidRPr="00034446" w:rsidRDefault="00521DCD" w:rsidP="00934FBB">
            <w:pPr>
              <w:pStyle w:val="TAH"/>
            </w:pPr>
            <w:r w:rsidRPr="00034446">
              <w:t>Message Sequence</w:t>
            </w:r>
          </w:p>
        </w:tc>
        <w:tc>
          <w:tcPr>
            <w:tcW w:w="567" w:type="dxa"/>
            <w:tcBorders>
              <w:top w:val="single" w:sz="4" w:space="0" w:color="auto"/>
              <w:bottom w:val="nil"/>
            </w:tcBorders>
          </w:tcPr>
          <w:p w14:paraId="35E81158" w14:textId="77777777" w:rsidR="00521DCD" w:rsidRPr="00034446" w:rsidRDefault="00521DCD" w:rsidP="00934FBB">
            <w:pPr>
              <w:pStyle w:val="TAH"/>
            </w:pPr>
            <w:r w:rsidRPr="00034446">
              <w:t>TP</w:t>
            </w:r>
          </w:p>
        </w:tc>
        <w:tc>
          <w:tcPr>
            <w:tcW w:w="850" w:type="dxa"/>
            <w:tcBorders>
              <w:top w:val="single" w:sz="4" w:space="0" w:color="auto"/>
              <w:bottom w:val="nil"/>
            </w:tcBorders>
          </w:tcPr>
          <w:p w14:paraId="22EE1FBB" w14:textId="77777777" w:rsidR="00521DCD" w:rsidRPr="00034446" w:rsidRDefault="00521DCD" w:rsidP="00934FBB">
            <w:pPr>
              <w:pStyle w:val="TAH"/>
            </w:pPr>
            <w:r w:rsidRPr="00034446">
              <w:t>Verdict</w:t>
            </w:r>
          </w:p>
        </w:tc>
      </w:tr>
      <w:tr w:rsidR="00521DCD" w:rsidRPr="00034446" w14:paraId="334C6AE1" w14:textId="77777777">
        <w:tc>
          <w:tcPr>
            <w:tcW w:w="534" w:type="dxa"/>
            <w:tcBorders>
              <w:top w:val="nil"/>
              <w:bottom w:val="single" w:sz="4" w:space="0" w:color="auto"/>
            </w:tcBorders>
          </w:tcPr>
          <w:p w14:paraId="640E0213" w14:textId="77777777" w:rsidR="00521DCD" w:rsidRPr="00034446" w:rsidRDefault="00521DCD" w:rsidP="00934FBB">
            <w:pPr>
              <w:pStyle w:val="TAH"/>
              <w:rPr>
                <w:rFonts w:eastAsia="MS Gothic"/>
              </w:rPr>
            </w:pPr>
          </w:p>
        </w:tc>
        <w:tc>
          <w:tcPr>
            <w:tcW w:w="3969" w:type="dxa"/>
            <w:tcBorders>
              <w:top w:val="nil"/>
              <w:bottom w:val="single" w:sz="4" w:space="0" w:color="auto"/>
            </w:tcBorders>
          </w:tcPr>
          <w:p w14:paraId="08728732" w14:textId="77777777" w:rsidR="00521DCD" w:rsidRPr="00034446" w:rsidRDefault="00521DCD" w:rsidP="00934FBB">
            <w:pPr>
              <w:pStyle w:val="TAH"/>
              <w:rPr>
                <w:rFonts w:eastAsia="MS Gothic"/>
              </w:rPr>
            </w:pPr>
          </w:p>
        </w:tc>
        <w:tc>
          <w:tcPr>
            <w:tcW w:w="709" w:type="dxa"/>
            <w:tcBorders>
              <w:top w:val="nil"/>
              <w:bottom w:val="single" w:sz="4" w:space="0" w:color="auto"/>
            </w:tcBorders>
          </w:tcPr>
          <w:p w14:paraId="2CB9390B" w14:textId="77777777" w:rsidR="00521DCD" w:rsidRPr="00034446" w:rsidRDefault="00521DCD" w:rsidP="00934FBB">
            <w:pPr>
              <w:pStyle w:val="TAH"/>
            </w:pPr>
            <w:r w:rsidRPr="00034446">
              <w:t>U - S</w:t>
            </w:r>
          </w:p>
        </w:tc>
        <w:tc>
          <w:tcPr>
            <w:tcW w:w="2977" w:type="dxa"/>
            <w:tcBorders>
              <w:top w:val="nil"/>
              <w:bottom w:val="single" w:sz="4" w:space="0" w:color="auto"/>
            </w:tcBorders>
          </w:tcPr>
          <w:p w14:paraId="58CE3775" w14:textId="77777777" w:rsidR="00521DCD" w:rsidRPr="00034446" w:rsidRDefault="00521DCD" w:rsidP="00934FBB">
            <w:pPr>
              <w:pStyle w:val="TAH"/>
            </w:pPr>
            <w:r w:rsidRPr="00034446">
              <w:t>Message</w:t>
            </w:r>
          </w:p>
        </w:tc>
        <w:tc>
          <w:tcPr>
            <w:tcW w:w="567" w:type="dxa"/>
            <w:tcBorders>
              <w:top w:val="nil"/>
              <w:bottom w:val="single" w:sz="4" w:space="0" w:color="auto"/>
            </w:tcBorders>
          </w:tcPr>
          <w:p w14:paraId="7A3262E2" w14:textId="77777777" w:rsidR="00521DCD" w:rsidRPr="00034446" w:rsidRDefault="00521DCD" w:rsidP="00934FBB">
            <w:pPr>
              <w:pStyle w:val="TAH"/>
              <w:rPr>
                <w:rFonts w:eastAsia="MS Gothic"/>
              </w:rPr>
            </w:pPr>
          </w:p>
        </w:tc>
        <w:tc>
          <w:tcPr>
            <w:tcW w:w="850" w:type="dxa"/>
            <w:tcBorders>
              <w:top w:val="nil"/>
              <w:bottom w:val="single" w:sz="4" w:space="0" w:color="auto"/>
            </w:tcBorders>
          </w:tcPr>
          <w:p w14:paraId="7A088111" w14:textId="77777777" w:rsidR="00521DCD" w:rsidRPr="00034446" w:rsidRDefault="00521DCD" w:rsidP="00934FBB">
            <w:pPr>
              <w:pStyle w:val="TAH"/>
              <w:rPr>
                <w:rFonts w:eastAsia="MS Gothic"/>
              </w:rPr>
            </w:pPr>
          </w:p>
        </w:tc>
      </w:tr>
      <w:tr w:rsidR="009E6ACE" w:rsidRPr="00034446" w14:paraId="358803FB" w14:textId="77777777">
        <w:tc>
          <w:tcPr>
            <w:tcW w:w="534" w:type="dxa"/>
            <w:tcBorders>
              <w:top w:val="single" w:sz="4" w:space="0" w:color="auto"/>
              <w:bottom w:val="single" w:sz="4" w:space="0" w:color="auto"/>
            </w:tcBorders>
          </w:tcPr>
          <w:p w14:paraId="15ACFD67" w14:textId="77777777" w:rsidR="009E6ACE" w:rsidRPr="00034446" w:rsidRDefault="009E6ACE" w:rsidP="00FF5C74">
            <w:pPr>
              <w:pStyle w:val="TAC"/>
              <w:rPr>
                <w:lang w:eastAsia="zh-CN"/>
              </w:rPr>
            </w:pPr>
            <w:r w:rsidRPr="00034446">
              <w:rPr>
                <w:lang w:eastAsia="zh-CN"/>
              </w:rPr>
              <w:t>0A–0E</w:t>
            </w:r>
          </w:p>
        </w:tc>
        <w:tc>
          <w:tcPr>
            <w:tcW w:w="3969" w:type="dxa"/>
            <w:tcBorders>
              <w:top w:val="single" w:sz="4" w:space="0" w:color="auto"/>
              <w:bottom w:val="single" w:sz="4" w:space="0" w:color="auto"/>
            </w:tcBorders>
          </w:tcPr>
          <w:p w14:paraId="28820CB8" w14:textId="77777777" w:rsidR="009E6ACE" w:rsidRPr="00034446" w:rsidRDefault="001E4018" w:rsidP="00FF5C74">
            <w:pPr>
              <w:pStyle w:val="TAL"/>
            </w:pPr>
            <w:r w:rsidRPr="00034446">
              <w:t>Void</w:t>
            </w:r>
          </w:p>
        </w:tc>
        <w:tc>
          <w:tcPr>
            <w:tcW w:w="709" w:type="dxa"/>
            <w:tcBorders>
              <w:top w:val="single" w:sz="4" w:space="0" w:color="auto"/>
              <w:bottom w:val="single" w:sz="4" w:space="0" w:color="auto"/>
            </w:tcBorders>
          </w:tcPr>
          <w:p w14:paraId="202EC071" w14:textId="77777777" w:rsidR="009E6ACE" w:rsidRPr="00034446" w:rsidRDefault="009E6ACE" w:rsidP="00FF5C74">
            <w:pPr>
              <w:pStyle w:val="TAC"/>
              <w:rPr>
                <w:lang w:eastAsia="zh-CN"/>
              </w:rPr>
            </w:pPr>
            <w:r w:rsidRPr="00034446">
              <w:rPr>
                <w:lang w:eastAsia="zh-CN"/>
              </w:rPr>
              <w:t>-</w:t>
            </w:r>
          </w:p>
        </w:tc>
        <w:tc>
          <w:tcPr>
            <w:tcW w:w="2977" w:type="dxa"/>
            <w:tcBorders>
              <w:top w:val="single" w:sz="4" w:space="0" w:color="auto"/>
              <w:bottom w:val="single" w:sz="4" w:space="0" w:color="auto"/>
            </w:tcBorders>
          </w:tcPr>
          <w:p w14:paraId="3C998179" w14:textId="77777777" w:rsidR="009E6ACE" w:rsidRPr="00034446" w:rsidRDefault="009E6ACE" w:rsidP="00FF5C74">
            <w:pPr>
              <w:pStyle w:val="TAL"/>
              <w:rPr>
                <w:lang w:eastAsia="zh-CN"/>
              </w:rPr>
            </w:pPr>
          </w:p>
        </w:tc>
        <w:tc>
          <w:tcPr>
            <w:tcW w:w="567" w:type="dxa"/>
            <w:tcBorders>
              <w:top w:val="single" w:sz="4" w:space="0" w:color="auto"/>
              <w:bottom w:val="single" w:sz="4" w:space="0" w:color="auto"/>
            </w:tcBorders>
          </w:tcPr>
          <w:p w14:paraId="6808D14D" w14:textId="77777777" w:rsidR="009E6ACE" w:rsidRPr="00034446" w:rsidRDefault="009E6ACE" w:rsidP="00FF5C74">
            <w:pPr>
              <w:pStyle w:val="TAC"/>
              <w:rPr>
                <w:lang w:eastAsia="zh-CN"/>
              </w:rPr>
            </w:pPr>
            <w:r w:rsidRPr="00034446">
              <w:t>-</w:t>
            </w:r>
          </w:p>
        </w:tc>
        <w:tc>
          <w:tcPr>
            <w:tcW w:w="850" w:type="dxa"/>
            <w:tcBorders>
              <w:top w:val="single" w:sz="4" w:space="0" w:color="auto"/>
              <w:bottom w:val="single" w:sz="4" w:space="0" w:color="auto"/>
            </w:tcBorders>
          </w:tcPr>
          <w:p w14:paraId="355268B7" w14:textId="77777777" w:rsidR="009E6ACE" w:rsidRPr="00034446" w:rsidRDefault="009E6ACE" w:rsidP="00FF5C74">
            <w:pPr>
              <w:pStyle w:val="TAC"/>
              <w:rPr>
                <w:lang w:eastAsia="zh-CN"/>
              </w:rPr>
            </w:pPr>
            <w:r w:rsidRPr="00034446">
              <w:t>-</w:t>
            </w:r>
          </w:p>
        </w:tc>
      </w:tr>
      <w:tr w:rsidR="00521DCD" w:rsidRPr="00034446" w14:paraId="0F1170BF" w14:textId="77777777">
        <w:tc>
          <w:tcPr>
            <w:tcW w:w="534" w:type="dxa"/>
            <w:tcBorders>
              <w:top w:val="single" w:sz="4" w:space="0" w:color="auto"/>
              <w:bottom w:val="single" w:sz="4" w:space="0" w:color="auto"/>
            </w:tcBorders>
          </w:tcPr>
          <w:p w14:paraId="3E0D834F" w14:textId="77777777" w:rsidR="00521DCD" w:rsidRPr="00034446" w:rsidRDefault="00521DCD" w:rsidP="00934FBB">
            <w:pPr>
              <w:pStyle w:val="TAC"/>
            </w:pPr>
            <w:r w:rsidRPr="00034446">
              <w:rPr>
                <w:lang w:eastAsia="zh-CN"/>
              </w:rPr>
              <w:t>1</w:t>
            </w:r>
          </w:p>
        </w:tc>
        <w:tc>
          <w:tcPr>
            <w:tcW w:w="3969" w:type="dxa"/>
            <w:tcBorders>
              <w:top w:val="single" w:sz="4" w:space="0" w:color="auto"/>
              <w:bottom w:val="single" w:sz="4" w:space="0" w:color="auto"/>
            </w:tcBorders>
          </w:tcPr>
          <w:p w14:paraId="27734059" w14:textId="77777777" w:rsidR="00521DCD" w:rsidRPr="00034446" w:rsidRDefault="001E4018" w:rsidP="00934FBB">
            <w:pPr>
              <w:pStyle w:val="TAL"/>
            </w:pPr>
            <w:r w:rsidRPr="00034446">
              <w:t>The UE transmits a ROUTING AREA UPDATE REQUEST message on Cell 5.</w:t>
            </w:r>
          </w:p>
        </w:tc>
        <w:tc>
          <w:tcPr>
            <w:tcW w:w="709" w:type="dxa"/>
            <w:tcBorders>
              <w:top w:val="single" w:sz="4" w:space="0" w:color="auto"/>
              <w:bottom w:val="single" w:sz="4" w:space="0" w:color="auto"/>
            </w:tcBorders>
          </w:tcPr>
          <w:p w14:paraId="0B785739" w14:textId="77777777" w:rsidR="00521DCD" w:rsidRPr="00034446" w:rsidRDefault="00521DCD" w:rsidP="00934FBB">
            <w:pPr>
              <w:pStyle w:val="TAC"/>
            </w:pPr>
            <w:r w:rsidRPr="00034446">
              <w:t>--&gt;</w:t>
            </w:r>
          </w:p>
        </w:tc>
        <w:tc>
          <w:tcPr>
            <w:tcW w:w="2977" w:type="dxa"/>
            <w:tcBorders>
              <w:top w:val="single" w:sz="4" w:space="0" w:color="auto"/>
              <w:bottom w:val="single" w:sz="4" w:space="0" w:color="auto"/>
            </w:tcBorders>
          </w:tcPr>
          <w:p w14:paraId="22B6E4B9" w14:textId="77777777" w:rsidR="00521DCD" w:rsidRPr="00034446" w:rsidRDefault="001E4018" w:rsidP="00934FBB">
            <w:pPr>
              <w:pStyle w:val="TAL"/>
              <w:rPr>
                <w:i/>
              </w:rPr>
            </w:pPr>
            <w:r w:rsidRPr="00034446">
              <w:t>ROUTING AREA UPDATE REQUEST</w:t>
            </w:r>
          </w:p>
        </w:tc>
        <w:tc>
          <w:tcPr>
            <w:tcW w:w="567" w:type="dxa"/>
            <w:tcBorders>
              <w:top w:val="single" w:sz="4" w:space="0" w:color="auto"/>
              <w:bottom w:val="single" w:sz="4" w:space="0" w:color="auto"/>
            </w:tcBorders>
          </w:tcPr>
          <w:p w14:paraId="5D715DD4" w14:textId="77777777" w:rsidR="00521DCD" w:rsidRPr="00034446" w:rsidRDefault="001E4018" w:rsidP="00934FBB">
            <w:pPr>
              <w:pStyle w:val="TAC"/>
            </w:pPr>
            <w:r w:rsidRPr="00034446">
              <w:rPr>
                <w:lang w:eastAsia="zh-CN"/>
              </w:rPr>
              <w:t>-</w:t>
            </w:r>
          </w:p>
        </w:tc>
        <w:tc>
          <w:tcPr>
            <w:tcW w:w="850" w:type="dxa"/>
            <w:tcBorders>
              <w:top w:val="single" w:sz="4" w:space="0" w:color="auto"/>
              <w:bottom w:val="single" w:sz="4" w:space="0" w:color="auto"/>
            </w:tcBorders>
          </w:tcPr>
          <w:p w14:paraId="612978F0" w14:textId="77777777" w:rsidR="00521DCD" w:rsidRPr="00034446" w:rsidRDefault="001E4018" w:rsidP="00934FBB">
            <w:pPr>
              <w:pStyle w:val="TAC"/>
            </w:pPr>
            <w:r w:rsidRPr="00034446">
              <w:rPr>
                <w:lang w:eastAsia="zh-CN"/>
              </w:rPr>
              <w:t>-</w:t>
            </w:r>
          </w:p>
        </w:tc>
      </w:tr>
      <w:tr w:rsidR="00521DCD" w:rsidRPr="00034446" w14:paraId="28225AD8" w14:textId="77777777">
        <w:tc>
          <w:tcPr>
            <w:tcW w:w="534" w:type="dxa"/>
            <w:tcBorders>
              <w:top w:val="single" w:sz="4" w:space="0" w:color="auto"/>
              <w:bottom w:val="single" w:sz="4" w:space="0" w:color="auto"/>
            </w:tcBorders>
          </w:tcPr>
          <w:p w14:paraId="2B1F15E5" w14:textId="77777777" w:rsidR="00521DCD" w:rsidRPr="00034446" w:rsidRDefault="00521DCD" w:rsidP="00934FBB">
            <w:pPr>
              <w:pStyle w:val="TAC"/>
              <w:rPr>
                <w:lang w:eastAsia="zh-CN"/>
              </w:rPr>
            </w:pPr>
            <w:r w:rsidRPr="00034446">
              <w:rPr>
                <w:lang w:eastAsia="zh-CN"/>
              </w:rPr>
              <w:t>2</w:t>
            </w:r>
          </w:p>
        </w:tc>
        <w:tc>
          <w:tcPr>
            <w:tcW w:w="3969" w:type="dxa"/>
            <w:tcBorders>
              <w:top w:val="single" w:sz="4" w:space="0" w:color="auto"/>
              <w:bottom w:val="single" w:sz="4" w:space="0" w:color="auto"/>
            </w:tcBorders>
          </w:tcPr>
          <w:p w14:paraId="6297C91B" w14:textId="77777777" w:rsidR="00521DCD" w:rsidRPr="00034446" w:rsidRDefault="00C42396" w:rsidP="00934FBB">
            <w:pPr>
              <w:pStyle w:val="TAL"/>
            </w:pPr>
            <w:r w:rsidRPr="00034446">
              <w:t>Void</w:t>
            </w:r>
          </w:p>
        </w:tc>
        <w:tc>
          <w:tcPr>
            <w:tcW w:w="709" w:type="dxa"/>
            <w:tcBorders>
              <w:top w:val="single" w:sz="4" w:space="0" w:color="auto"/>
              <w:bottom w:val="single" w:sz="4" w:space="0" w:color="auto"/>
            </w:tcBorders>
          </w:tcPr>
          <w:p w14:paraId="740B059E" w14:textId="77777777" w:rsidR="00521DCD" w:rsidRPr="00034446" w:rsidRDefault="00521DCD" w:rsidP="00934FBB">
            <w:pPr>
              <w:pStyle w:val="TAC"/>
            </w:pPr>
          </w:p>
        </w:tc>
        <w:tc>
          <w:tcPr>
            <w:tcW w:w="2977" w:type="dxa"/>
            <w:tcBorders>
              <w:top w:val="single" w:sz="4" w:space="0" w:color="auto"/>
              <w:bottom w:val="single" w:sz="4" w:space="0" w:color="auto"/>
            </w:tcBorders>
          </w:tcPr>
          <w:p w14:paraId="65E3856B" w14:textId="77777777" w:rsidR="00521DCD" w:rsidRPr="00034446" w:rsidRDefault="00521DCD" w:rsidP="00934FBB">
            <w:pPr>
              <w:pStyle w:val="TAL"/>
            </w:pPr>
          </w:p>
        </w:tc>
        <w:tc>
          <w:tcPr>
            <w:tcW w:w="567" w:type="dxa"/>
            <w:tcBorders>
              <w:top w:val="single" w:sz="4" w:space="0" w:color="auto"/>
              <w:bottom w:val="single" w:sz="4" w:space="0" w:color="auto"/>
            </w:tcBorders>
          </w:tcPr>
          <w:p w14:paraId="64823FFF"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73DE0994" w14:textId="77777777" w:rsidR="00521DCD" w:rsidRPr="00034446" w:rsidRDefault="00521DCD" w:rsidP="00934FBB">
            <w:pPr>
              <w:pStyle w:val="TAC"/>
            </w:pPr>
            <w:r w:rsidRPr="00034446">
              <w:t>-</w:t>
            </w:r>
          </w:p>
        </w:tc>
      </w:tr>
      <w:tr w:rsidR="00521DCD" w:rsidRPr="00034446" w14:paraId="0B9B62AB" w14:textId="77777777">
        <w:tc>
          <w:tcPr>
            <w:tcW w:w="534" w:type="dxa"/>
            <w:tcBorders>
              <w:top w:val="single" w:sz="4" w:space="0" w:color="auto"/>
              <w:bottom w:val="single" w:sz="4" w:space="0" w:color="auto"/>
            </w:tcBorders>
          </w:tcPr>
          <w:p w14:paraId="4903CF7C" w14:textId="77777777" w:rsidR="00521DCD" w:rsidRPr="00034446" w:rsidRDefault="00E750C3" w:rsidP="00934FBB">
            <w:pPr>
              <w:pStyle w:val="TAC"/>
              <w:rPr>
                <w:lang w:eastAsia="zh-CN"/>
              </w:rPr>
            </w:pPr>
            <w:r w:rsidRPr="00034446">
              <w:rPr>
                <w:lang w:eastAsia="zh-CN"/>
              </w:rPr>
              <w:t>3</w:t>
            </w:r>
          </w:p>
        </w:tc>
        <w:tc>
          <w:tcPr>
            <w:tcW w:w="3969" w:type="dxa"/>
            <w:tcBorders>
              <w:top w:val="single" w:sz="4" w:space="0" w:color="auto"/>
              <w:bottom w:val="single" w:sz="4" w:space="0" w:color="auto"/>
            </w:tcBorders>
          </w:tcPr>
          <w:p w14:paraId="323B98AC" w14:textId="77777777" w:rsidR="00521DCD" w:rsidRPr="00034446" w:rsidRDefault="00C42396" w:rsidP="00934FBB">
            <w:pPr>
              <w:pStyle w:val="TAL"/>
            </w:pPr>
            <w:r w:rsidRPr="00034446">
              <w:t>Void</w:t>
            </w:r>
          </w:p>
        </w:tc>
        <w:tc>
          <w:tcPr>
            <w:tcW w:w="709" w:type="dxa"/>
            <w:tcBorders>
              <w:top w:val="single" w:sz="4" w:space="0" w:color="auto"/>
              <w:bottom w:val="single" w:sz="4" w:space="0" w:color="auto"/>
            </w:tcBorders>
          </w:tcPr>
          <w:p w14:paraId="335CC30B" w14:textId="77777777" w:rsidR="00521DCD" w:rsidRPr="00034446" w:rsidRDefault="00521DCD" w:rsidP="00934FBB">
            <w:pPr>
              <w:pStyle w:val="TAC"/>
            </w:pPr>
          </w:p>
        </w:tc>
        <w:tc>
          <w:tcPr>
            <w:tcW w:w="2977" w:type="dxa"/>
            <w:tcBorders>
              <w:top w:val="single" w:sz="4" w:space="0" w:color="auto"/>
              <w:bottom w:val="single" w:sz="4" w:space="0" w:color="auto"/>
            </w:tcBorders>
          </w:tcPr>
          <w:p w14:paraId="08B35E8E" w14:textId="77777777" w:rsidR="00521DCD" w:rsidRPr="00034446" w:rsidRDefault="00521DCD" w:rsidP="00934FBB">
            <w:pPr>
              <w:pStyle w:val="TAL"/>
            </w:pPr>
          </w:p>
        </w:tc>
        <w:tc>
          <w:tcPr>
            <w:tcW w:w="567" w:type="dxa"/>
            <w:tcBorders>
              <w:top w:val="single" w:sz="4" w:space="0" w:color="auto"/>
              <w:bottom w:val="single" w:sz="4" w:space="0" w:color="auto"/>
            </w:tcBorders>
          </w:tcPr>
          <w:p w14:paraId="643F3417"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67BE53A2" w14:textId="77777777" w:rsidR="00521DCD" w:rsidRPr="00034446" w:rsidRDefault="00521DCD" w:rsidP="00934FBB">
            <w:pPr>
              <w:pStyle w:val="TAC"/>
            </w:pPr>
            <w:r w:rsidRPr="00034446">
              <w:t>-</w:t>
            </w:r>
          </w:p>
        </w:tc>
      </w:tr>
      <w:tr w:rsidR="00521DCD" w:rsidRPr="00034446" w14:paraId="7857DA3D" w14:textId="77777777">
        <w:tc>
          <w:tcPr>
            <w:tcW w:w="534" w:type="dxa"/>
            <w:tcBorders>
              <w:top w:val="single" w:sz="4" w:space="0" w:color="auto"/>
              <w:bottom w:val="single" w:sz="4" w:space="0" w:color="auto"/>
            </w:tcBorders>
          </w:tcPr>
          <w:p w14:paraId="6324F46A" w14:textId="77777777" w:rsidR="00521DCD" w:rsidRPr="00034446" w:rsidRDefault="00E750C3" w:rsidP="00934FBB">
            <w:pPr>
              <w:pStyle w:val="TAC"/>
            </w:pPr>
            <w:r w:rsidRPr="00034446">
              <w:rPr>
                <w:lang w:eastAsia="zh-CN"/>
              </w:rPr>
              <w:t>4</w:t>
            </w:r>
            <w:r w:rsidR="00521DCD" w:rsidRPr="00034446">
              <w:rPr>
                <w:lang w:eastAsia="zh-CN"/>
              </w:rPr>
              <w:t>-</w:t>
            </w:r>
            <w:r w:rsidRPr="00034446">
              <w:rPr>
                <w:lang w:eastAsia="zh-CN"/>
              </w:rPr>
              <w:t>5</w:t>
            </w:r>
          </w:p>
        </w:tc>
        <w:tc>
          <w:tcPr>
            <w:tcW w:w="3969" w:type="dxa"/>
            <w:tcBorders>
              <w:top w:val="single" w:sz="4" w:space="0" w:color="auto"/>
              <w:bottom w:val="single" w:sz="4" w:space="0" w:color="auto"/>
            </w:tcBorders>
          </w:tcPr>
          <w:p w14:paraId="1BC16C7D" w14:textId="77777777" w:rsidR="00521DCD" w:rsidRPr="00034446" w:rsidRDefault="001E4018" w:rsidP="00934FBB">
            <w:pPr>
              <w:pStyle w:val="TAL"/>
            </w:pPr>
            <w:r w:rsidRPr="00034446">
              <w:t>Void</w:t>
            </w:r>
          </w:p>
        </w:tc>
        <w:tc>
          <w:tcPr>
            <w:tcW w:w="709" w:type="dxa"/>
            <w:tcBorders>
              <w:top w:val="single" w:sz="4" w:space="0" w:color="auto"/>
              <w:bottom w:val="single" w:sz="4" w:space="0" w:color="auto"/>
            </w:tcBorders>
          </w:tcPr>
          <w:p w14:paraId="666BB30D" w14:textId="77777777" w:rsidR="00521DCD" w:rsidRPr="00034446" w:rsidRDefault="00521DCD" w:rsidP="00934FBB">
            <w:pPr>
              <w:pStyle w:val="TAC"/>
            </w:pPr>
          </w:p>
        </w:tc>
        <w:tc>
          <w:tcPr>
            <w:tcW w:w="2977" w:type="dxa"/>
            <w:tcBorders>
              <w:top w:val="single" w:sz="4" w:space="0" w:color="auto"/>
              <w:bottom w:val="single" w:sz="4" w:space="0" w:color="auto"/>
            </w:tcBorders>
          </w:tcPr>
          <w:p w14:paraId="4CC0EA0A" w14:textId="77777777" w:rsidR="00521DCD" w:rsidRPr="00034446" w:rsidRDefault="00521DCD" w:rsidP="00934FBB">
            <w:pPr>
              <w:pStyle w:val="TAL"/>
              <w:rPr>
                <w:iCs/>
              </w:rPr>
            </w:pPr>
          </w:p>
        </w:tc>
        <w:tc>
          <w:tcPr>
            <w:tcW w:w="567" w:type="dxa"/>
            <w:tcBorders>
              <w:top w:val="single" w:sz="4" w:space="0" w:color="auto"/>
              <w:bottom w:val="single" w:sz="4" w:space="0" w:color="auto"/>
            </w:tcBorders>
          </w:tcPr>
          <w:p w14:paraId="1FDF6630" w14:textId="77777777" w:rsidR="00521DCD" w:rsidRPr="00034446" w:rsidRDefault="00521DCD" w:rsidP="00934FBB">
            <w:pPr>
              <w:pStyle w:val="TAC"/>
            </w:pPr>
            <w:r w:rsidRPr="00034446">
              <w:t>-</w:t>
            </w:r>
          </w:p>
        </w:tc>
        <w:tc>
          <w:tcPr>
            <w:tcW w:w="850" w:type="dxa"/>
            <w:tcBorders>
              <w:top w:val="single" w:sz="4" w:space="0" w:color="auto"/>
              <w:bottom w:val="single" w:sz="4" w:space="0" w:color="auto"/>
            </w:tcBorders>
          </w:tcPr>
          <w:p w14:paraId="58601022" w14:textId="77777777" w:rsidR="00521DCD" w:rsidRPr="00034446" w:rsidRDefault="00521DCD" w:rsidP="00934FBB">
            <w:pPr>
              <w:pStyle w:val="TAC"/>
            </w:pPr>
            <w:r w:rsidRPr="00034446">
              <w:t>-</w:t>
            </w:r>
          </w:p>
        </w:tc>
      </w:tr>
      <w:tr w:rsidR="00521DCD" w:rsidRPr="00034446" w14:paraId="269E51BA" w14:textId="77777777">
        <w:tc>
          <w:tcPr>
            <w:tcW w:w="534" w:type="dxa"/>
            <w:tcBorders>
              <w:top w:val="single" w:sz="4" w:space="0" w:color="auto"/>
              <w:bottom w:val="single" w:sz="4" w:space="0" w:color="auto"/>
            </w:tcBorders>
          </w:tcPr>
          <w:p w14:paraId="5D5C59F5" w14:textId="77777777" w:rsidR="00521DCD" w:rsidRPr="00034446" w:rsidRDefault="00E750C3" w:rsidP="00934FBB">
            <w:pPr>
              <w:pStyle w:val="TAC"/>
            </w:pPr>
            <w:r w:rsidRPr="00034446">
              <w:rPr>
                <w:lang w:eastAsia="zh-CN"/>
              </w:rPr>
              <w:t>6</w:t>
            </w:r>
          </w:p>
        </w:tc>
        <w:tc>
          <w:tcPr>
            <w:tcW w:w="3969" w:type="dxa"/>
            <w:tcBorders>
              <w:top w:val="single" w:sz="4" w:space="0" w:color="auto"/>
              <w:bottom w:val="single" w:sz="4" w:space="0" w:color="auto"/>
            </w:tcBorders>
          </w:tcPr>
          <w:p w14:paraId="3AF3F953" w14:textId="77777777" w:rsidR="00521DCD" w:rsidRPr="00034446" w:rsidRDefault="001E4018" w:rsidP="00934FBB">
            <w:pPr>
              <w:pStyle w:val="TAL"/>
            </w:pPr>
            <w:r w:rsidRPr="00034446">
              <w:t>Void</w:t>
            </w:r>
          </w:p>
        </w:tc>
        <w:tc>
          <w:tcPr>
            <w:tcW w:w="709" w:type="dxa"/>
            <w:tcBorders>
              <w:top w:val="single" w:sz="4" w:space="0" w:color="auto"/>
              <w:bottom w:val="single" w:sz="4" w:space="0" w:color="auto"/>
            </w:tcBorders>
          </w:tcPr>
          <w:p w14:paraId="3CB0BF84" w14:textId="77777777" w:rsidR="00521DCD" w:rsidRPr="00034446" w:rsidRDefault="00521DCD" w:rsidP="00934FBB">
            <w:pPr>
              <w:pStyle w:val="TAC"/>
            </w:pPr>
          </w:p>
        </w:tc>
        <w:tc>
          <w:tcPr>
            <w:tcW w:w="2977" w:type="dxa"/>
            <w:tcBorders>
              <w:top w:val="single" w:sz="4" w:space="0" w:color="auto"/>
              <w:bottom w:val="single" w:sz="4" w:space="0" w:color="auto"/>
            </w:tcBorders>
          </w:tcPr>
          <w:p w14:paraId="63B0070A" w14:textId="77777777" w:rsidR="00521DCD" w:rsidRPr="00034446" w:rsidRDefault="00521DCD" w:rsidP="00934FBB">
            <w:pPr>
              <w:pStyle w:val="TAL"/>
              <w:rPr>
                <w:i/>
              </w:rPr>
            </w:pPr>
          </w:p>
        </w:tc>
        <w:tc>
          <w:tcPr>
            <w:tcW w:w="567" w:type="dxa"/>
            <w:tcBorders>
              <w:top w:val="single" w:sz="4" w:space="0" w:color="auto"/>
              <w:bottom w:val="single" w:sz="4" w:space="0" w:color="auto"/>
            </w:tcBorders>
          </w:tcPr>
          <w:p w14:paraId="730AED89" w14:textId="77777777" w:rsidR="00521DCD" w:rsidRPr="00034446" w:rsidRDefault="001E4018" w:rsidP="00934FBB">
            <w:pPr>
              <w:pStyle w:val="TAC"/>
            </w:pPr>
            <w:r w:rsidRPr="00034446">
              <w:rPr>
                <w:lang w:eastAsia="zh-CN"/>
              </w:rPr>
              <w:t>-</w:t>
            </w:r>
          </w:p>
        </w:tc>
        <w:tc>
          <w:tcPr>
            <w:tcW w:w="850" w:type="dxa"/>
            <w:tcBorders>
              <w:top w:val="single" w:sz="4" w:space="0" w:color="auto"/>
              <w:bottom w:val="single" w:sz="4" w:space="0" w:color="auto"/>
            </w:tcBorders>
          </w:tcPr>
          <w:p w14:paraId="054797FC" w14:textId="77777777" w:rsidR="00521DCD" w:rsidRPr="00034446" w:rsidRDefault="001E4018" w:rsidP="00934FBB">
            <w:pPr>
              <w:pStyle w:val="TAC"/>
            </w:pPr>
            <w:r w:rsidRPr="00034446">
              <w:rPr>
                <w:lang w:eastAsia="zh-CN"/>
              </w:rPr>
              <w:t>-</w:t>
            </w:r>
          </w:p>
        </w:tc>
      </w:tr>
    </w:tbl>
    <w:p w14:paraId="22B2025F" w14:textId="77777777" w:rsidR="00C42396" w:rsidRPr="00034446" w:rsidRDefault="00C42396" w:rsidP="00C42396"/>
    <w:p w14:paraId="2211BA06" w14:textId="77777777" w:rsidR="00C42396" w:rsidRPr="00034446" w:rsidRDefault="00C42396" w:rsidP="00C42396">
      <w:pPr>
        <w:pStyle w:val="TH"/>
      </w:pPr>
      <w:r w:rsidRPr="00034446">
        <w:t xml:space="preserve">Table 13.1.3.3.2-4: </w:t>
      </w:r>
      <w:r w:rsidR="009E6ACE" w:rsidRPr="00034446">
        <w:t>Void</w:t>
      </w:r>
    </w:p>
    <w:p w14:paraId="1D1A44E9" w14:textId="77777777" w:rsidR="00C42396" w:rsidRPr="00034446" w:rsidRDefault="00C42396" w:rsidP="00C42396">
      <w:pPr>
        <w:pStyle w:val="TH"/>
      </w:pPr>
      <w:r w:rsidRPr="00034446">
        <w:t xml:space="preserve">Table 13.1.3.3.2-5: </w:t>
      </w:r>
      <w:r w:rsidR="009E6ACE" w:rsidRPr="00034446">
        <w:t>Void</w:t>
      </w:r>
    </w:p>
    <w:p w14:paraId="13D25220" w14:textId="77777777" w:rsidR="00521DCD" w:rsidRPr="00034446" w:rsidRDefault="00521DCD" w:rsidP="00521DCD">
      <w:pPr>
        <w:pStyle w:val="H6"/>
      </w:pPr>
      <w:r w:rsidRPr="00034446">
        <w:t>13.1.3.3.3</w:t>
      </w:r>
      <w:r w:rsidRPr="00034446">
        <w:rPr>
          <w:snapToGrid w:val="0"/>
        </w:rPr>
        <w:tab/>
        <w:t>Specific message contents</w:t>
      </w:r>
    </w:p>
    <w:p w14:paraId="06A540F0" w14:textId="77777777" w:rsidR="00165FE1" w:rsidRPr="00034446" w:rsidRDefault="00521DCD" w:rsidP="00165FE1">
      <w:pPr>
        <w:pStyle w:val="TH"/>
        <w:rPr>
          <w:iCs/>
        </w:rPr>
      </w:pPr>
      <w:r w:rsidRPr="00034446">
        <w:t>Table 13.1.3.3.3-1:</w:t>
      </w:r>
      <w:r w:rsidRPr="00034446">
        <w:rPr>
          <w:i/>
          <w:iCs/>
        </w:rPr>
        <w:t xml:space="preserve"> </w:t>
      </w:r>
      <w:r w:rsidR="00F00343" w:rsidRPr="00034446">
        <w:rPr>
          <w:iCs/>
        </w:rPr>
        <w:t>Void</w:t>
      </w:r>
    </w:p>
    <w:p w14:paraId="0CB8EA38" w14:textId="77777777" w:rsidR="00165FE1" w:rsidRPr="00034446" w:rsidRDefault="00165FE1" w:rsidP="00165FE1">
      <w:pPr>
        <w:pStyle w:val="TH"/>
      </w:pPr>
      <w:r w:rsidRPr="00034446">
        <w:t xml:space="preserve">Table </w:t>
      </w:r>
      <w:r w:rsidRPr="00034446">
        <w:rPr>
          <w:lang w:eastAsia="zh-CN"/>
        </w:rPr>
        <w:t>13</w:t>
      </w:r>
      <w:r w:rsidRPr="00034446">
        <w:t>.1.3.3.3-1A: ACTIVATE TEST MOD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65FE1" w:rsidRPr="00034446" w14:paraId="2973D302" w14:textId="77777777">
        <w:tc>
          <w:tcPr>
            <w:tcW w:w="9635" w:type="dxa"/>
            <w:gridSpan w:val="4"/>
          </w:tcPr>
          <w:p w14:paraId="2CFE0E35" w14:textId="77777777" w:rsidR="00165FE1" w:rsidRPr="00034446" w:rsidRDefault="00165FE1" w:rsidP="00355162">
            <w:pPr>
              <w:pStyle w:val="TAL"/>
            </w:pPr>
            <w:r w:rsidRPr="00034446">
              <w:t>Derivation Path: 36.508, Table 4.7A-3, condition UE TEST LOOP MODE B</w:t>
            </w:r>
          </w:p>
        </w:tc>
      </w:tr>
      <w:tr w:rsidR="00165FE1" w:rsidRPr="00034446" w14:paraId="4227D5D0" w14:textId="77777777">
        <w:tc>
          <w:tcPr>
            <w:tcW w:w="4535" w:type="dxa"/>
          </w:tcPr>
          <w:p w14:paraId="5B72BFB4" w14:textId="77777777" w:rsidR="00165FE1" w:rsidRPr="00034446" w:rsidRDefault="00165FE1" w:rsidP="00355162">
            <w:pPr>
              <w:pStyle w:val="TAH"/>
            </w:pPr>
            <w:r w:rsidRPr="00034446">
              <w:t>Information Element</w:t>
            </w:r>
          </w:p>
        </w:tc>
        <w:tc>
          <w:tcPr>
            <w:tcW w:w="2267" w:type="dxa"/>
          </w:tcPr>
          <w:p w14:paraId="5C313D46" w14:textId="77777777" w:rsidR="00165FE1" w:rsidRPr="00034446" w:rsidRDefault="00165FE1" w:rsidP="00355162">
            <w:pPr>
              <w:pStyle w:val="TAH"/>
            </w:pPr>
            <w:r w:rsidRPr="00034446">
              <w:t>Value/remark</w:t>
            </w:r>
          </w:p>
        </w:tc>
        <w:tc>
          <w:tcPr>
            <w:tcW w:w="1700" w:type="dxa"/>
          </w:tcPr>
          <w:p w14:paraId="68087AF2" w14:textId="77777777" w:rsidR="00165FE1" w:rsidRPr="00034446" w:rsidRDefault="00165FE1" w:rsidP="00355162">
            <w:pPr>
              <w:pStyle w:val="TAH"/>
            </w:pPr>
            <w:r w:rsidRPr="00034446">
              <w:t>Comment</w:t>
            </w:r>
          </w:p>
        </w:tc>
        <w:tc>
          <w:tcPr>
            <w:tcW w:w="1133" w:type="dxa"/>
          </w:tcPr>
          <w:p w14:paraId="286191EC" w14:textId="77777777" w:rsidR="00165FE1" w:rsidRPr="00034446" w:rsidRDefault="00165FE1" w:rsidP="00355162">
            <w:pPr>
              <w:pStyle w:val="TAH"/>
            </w:pPr>
            <w:r w:rsidRPr="00034446">
              <w:t>Condition</w:t>
            </w:r>
          </w:p>
        </w:tc>
      </w:tr>
      <w:tr w:rsidR="00165FE1" w:rsidRPr="00034446" w14:paraId="605F0886" w14:textId="77777777">
        <w:tc>
          <w:tcPr>
            <w:tcW w:w="4535" w:type="dxa"/>
            <w:shd w:val="clear" w:color="auto" w:fill="auto"/>
          </w:tcPr>
          <w:p w14:paraId="0D42668E" w14:textId="77777777" w:rsidR="00165FE1" w:rsidRPr="00034446" w:rsidRDefault="00165FE1" w:rsidP="00355162">
            <w:pPr>
              <w:pStyle w:val="TAL"/>
            </w:pPr>
            <w:r w:rsidRPr="00034446">
              <w:t>UE test loop mode B LB setup</w:t>
            </w:r>
          </w:p>
        </w:tc>
        <w:tc>
          <w:tcPr>
            <w:tcW w:w="2267" w:type="dxa"/>
            <w:shd w:val="clear" w:color="auto" w:fill="auto"/>
          </w:tcPr>
          <w:p w14:paraId="47650ED5" w14:textId="77777777" w:rsidR="00165FE1" w:rsidRPr="00034446" w:rsidRDefault="00165FE1" w:rsidP="00355162">
            <w:pPr>
              <w:pStyle w:val="TAL"/>
            </w:pPr>
          </w:p>
        </w:tc>
        <w:tc>
          <w:tcPr>
            <w:tcW w:w="1700" w:type="dxa"/>
            <w:shd w:val="clear" w:color="auto" w:fill="auto"/>
          </w:tcPr>
          <w:p w14:paraId="0AF6D288" w14:textId="77777777" w:rsidR="00165FE1" w:rsidRPr="00034446" w:rsidRDefault="00165FE1" w:rsidP="00355162">
            <w:pPr>
              <w:pStyle w:val="TAL"/>
            </w:pPr>
          </w:p>
        </w:tc>
        <w:tc>
          <w:tcPr>
            <w:tcW w:w="1133" w:type="dxa"/>
            <w:shd w:val="clear" w:color="auto" w:fill="auto"/>
          </w:tcPr>
          <w:p w14:paraId="39F75405" w14:textId="77777777" w:rsidR="00165FE1" w:rsidRPr="00034446" w:rsidRDefault="00165FE1" w:rsidP="00355162">
            <w:pPr>
              <w:pStyle w:val="TAL"/>
            </w:pPr>
          </w:p>
        </w:tc>
      </w:tr>
      <w:tr w:rsidR="00165FE1" w:rsidRPr="00034446" w14:paraId="7EBC15EB" w14:textId="77777777">
        <w:tc>
          <w:tcPr>
            <w:tcW w:w="4535" w:type="dxa"/>
          </w:tcPr>
          <w:p w14:paraId="38D6EC2C" w14:textId="77777777" w:rsidR="00165FE1" w:rsidRPr="00034446" w:rsidRDefault="00165FE1" w:rsidP="00355162">
            <w:pPr>
              <w:pStyle w:val="TAL"/>
            </w:pPr>
            <w:r w:rsidRPr="00034446">
              <w:t xml:space="preserve">  IP PDU delay</w:t>
            </w:r>
          </w:p>
        </w:tc>
        <w:tc>
          <w:tcPr>
            <w:tcW w:w="2267" w:type="dxa"/>
          </w:tcPr>
          <w:p w14:paraId="282F389D" w14:textId="77777777" w:rsidR="00165FE1" w:rsidRPr="00034446" w:rsidRDefault="00165FE1" w:rsidP="00355162">
            <w:pPr>
              <w:pStyle w:val="TAL"/>
            </w:pPr>
            <w:r w:rsidRPr="00034446">
              <w:t>Set according to PIXIT parameter px_TestLoopModeB_Delay</w:t>
            </w:r>
          </w:p>
        </w:tc>
        <w:tc>
          <w:tcPr>
            <w:tcW w:w="1700" w:type="dxa"/>
          </w:tcPr>
          <w:p w14:paraId="369BB6B4" w14:textId="77777777" w:rsidR="00165FE1" w:rsidRPr="00034446" w:rsidRDefault="00165FE1" w:rsidP="00355162">
            <w:pPr>
              <w:pStyle w:val="TAL"/>
            </w:pPr>
          </w:p>
        </w:tc>
        <w:tc>
          <w:tcPr>
            <w:tcW w:w="1133" w:type="dxa"/>
          </w:tcPr>
          <w:p w14:paraId="0EBCDECD" w14:textId="77777777" w:rsidR="00165FE1" w:rsidRPr="00034446" w:rsidRDefault="00165FE1" w:rsidP="00355162">
            <w:pPr>
              <w:pStyle w:val="TAL"/>
            </w:pPr>
          </w:p>
        </w:tc>
      </w:tr>
    </w:tbl>
    <w:p w14:paraId="10A1C219" w14:textId="77777777" w:rsidR="00521DCD" w:rsidRPr="00034446" w:rsidRDefault="00521DCD" w:rsidP="00165FE1"/>
    <w:p w14:paraId="289FF7F3" w14:textId="77777777" w:rsidR="00521DCD" w:rsidRPr="00034446" w:rsidRDefault="00521DCD" w:rsidP="00521DCD">
      <w:pPr>
        <w:pStyle w:val="TH"/>
      </w:pPr>
      <w:r w:rsidRPr="00034446">
        <w:t>Table 13.1.3.3.3-2:</w:t>
      </w:r>
      <w:r w:rsidRPr="00034446">
        <w:rPr>
          <w:i/>
          <w:iCs/>
        </w:rPr>
        <w:t xml:space="preserve"> SystemInformationBlockType6</w:t>
      </w:r>
      <w:r w:rsidRPr="00034446">
        <w:t xml:space="preserve"> for cell 1 (preamble and all steps, Table 13.1.3.3.2-2)</w:t>
      </w:r>
    </w:p>
    <w:tbl>
      <w:tblPr>
        <w:tblW w:w="0" w:type="auto"/>
        <w:tblLayout w:type="fixed"/>
        <w:tblLook w:val="0000" w:firstRow="0" w:lastRow="0" w:firstColumn="0" w:lastColumn="0" w:noHBand="0" w:noVBand="0"/>
      </w:tblPr>
      <w:tblGrid>
        <w:gridCol w:w="4535"/>
        <w:gridCol w:w="2267"/>
        <w:gridCol w:w="1700"/>
        <w:gridCol w:w="1133"/>
      </w:tblGrid>
      <w:tr w:rsidR="00521DCD" w:rsidRPr="00034446" w14:paraId="108ABB89" w14:textId="77777777">
        <w:tc>
          <w:tcPr>
            <w:tcW w:w="9635" w:type="dxa"/>
            <w:gridSpan w:val="4"/>
            <w:tcBorders>
              <w:top w:val="single" w:sz="4" w:space="0" w:color="auto"/>
              <w:left w:val="single" w:sz="4" w:space="0" w:color="auto"/>
              <w:bottom w:val="single" w:sz="4" w:space="0" w:color="auto"/>
              <w:right w:val="single" w:sz="4" w:space="0" w:color="auto"/>
            </w:tcBorders>
          </w:tcPr>
          <w:p w14:paraId="1BF7E7F7" w14:textId="77777777" w:rsidR="00521DCD" w:rsidRPr="00034446" w:rsidRDefault="00521DCD" w:rsidP="00934FBB">
            <w:pPr>
              <w:pStyle w:val="TAL"/>
              <w:rPr>
                <w:lang w:eastAsia="ko-KR"/>
              </w:rPr>
            </w:pPr>
            <w:r w:rsidRPr="00034446">
              <w:rPr>
                <w:lang w:eastAsia="ko-KR"/>
              </w:rPr>
              <w:t>Derivation Path: 36.508 Table 4.4.3.3-5</w:t>
            </w:r>
          </w:p>
        </w:tc>
      </w:tr>
      <w:tr w:rsidR="00521DCD" w:rsidRPr="00034446" w14:paraId="48DD6273" w14:textId="77777777">
        <w:tc>
          <w:tcPr>
            <w:tcW w:w="4535" w:type="dxa"/>
            <w:tcBorders>
              <w:top w:val="single" w:sz="4" w:space="0" w:color="auto"/>
              <w:left w:val="single" w:sz="4" w:space="0" w:color="auto"/>
              <w:bottom w:val="single" w:sz="4" w:space="0" w:color="auto"/>
              <w:right w:val="single" w:sz="4" w:space="0" w:color="auto"/>
            </w:tcBorders>
          </w:tcPr>
          <w:p w14:paraId="35493137" w14:textId="77777777" w:rsidR="00521DCD" w:rsidRPr="00034446" w:rsidRDefault="00521DCD" w:rsidP="00934FBB">
            <w:pPr>
              <w:pStyle w:val="TAH"/>
              <w:rPr>
                <w:lang w:eastAsia="ko-KR"/>
              </w:rPr>
            </w:pPr>
            <w:r w:rsidRPr="00034446">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53F1D888" w14:textId="77777777" w:rsidR="00521DCD" w:rsidRPr="00034446" w:rsidRDefault="00521DCD" w:rsidP="00934FBB">
            <w:pPr>
              <w:pStyle w:val="TAH"/>
              <w:rPr>
                <w:lang w:eastAsia="ko-KR"/>
              </w:rPr>
            </w:pPr>
            <w:r w:rsidRPr="00034446">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000CB32D" w14:textId="77777777" w:rsidR="00521DCD" w:rsidRPr="00034446" w:rsidRDefault="00521DCD" w:rsidP="00934FBB">
            <w:pPr>
              <w:pStyle w:val="TAH"/>
              <w:rPr>
                <w:lang w:eastAsia="ko-KR"/>
              </w:rPr>
            </w:pPr>
            <w:r w:rsidRPr="00034446">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024269B1" w14:textId="77777777" w:rsidR="00521DCD" w:rsidRPr="00034446" w:rsidRDefault="00521DCD" w:rsidP="00934FBB">
            <w:pPr>
              <w:pStyle w:val="TAH"/>
              <w:rPr>
                <w:lang w:eastAsia="ko-KR"/>
              </w:rPr>
            </w:pPr>
            <w:r w:rsidRPr="00034446">
              <w:rPr>
                <w:lang w:eastAsia="ko-KR"/>
              </w:rPr>
              <w:t>Condition</w:t>
            </w:r>
          </w:p>
        </w:tc>
      </w:tr>
      <w:tr w:rsidR="00521DCD" w:rsidRPr="00034446" w14:paraId="77304E7D" w14:textId="77777777">
        <w:tc>
          <w:tcPr>
            <w:tcW w:w="4535" w:type="dxa"/>
            <w:tcBorders>
              <w:top w:val="single" w:sz="4" w:space="0" w:color="auto"/>
              <w:left w:val="single" w:sz="4" w:space="0" w:color="auto"/>
              <w:bottom w:val="single" w:sz="4" w:space="0" w:color="auto"/>
              <w:right w:val="single" w:sz="4" w:space="0" w:color="auto"/>
            </w:tcBorders>
          </w:tcPr>
          <w:p w14:paraId="7016B148" w14:textId="77777777" w:rsidR="00521DCD" w:rsidRPr="00034446" w:rsidRDefault="00521DCD" w:rsidP="00934FBB">
            <w:pPr>
              <w:pStyle w:val="TAL"/>
              <w:rPr>
                <w:lang w:eastAsia="ko-KR"/>
              </w:rPr>
            </w:pPr>
            <w:r w:rsidRPr="00034446">
              <w:t>SystemInformationBlockType6 ::= SEQUENCE {</w:t>
            </w:r>
          </w:p>
        </w:tc>
        <w:tc>
          <w:tcPr>
            <w:tcW w:w="2267" w:type="dxa"/>
            <w:tcBorders>
              <w:top w:val="single" w:sz="4" w:space="0" w:color="auto"/>
              <w:left w:val="single" w:sz="4" w:space="0" w:color="auto"/>
              <w:bottom w:val="single" w:sz="4" w:space="0" w:color="auto"/>
              <w:right w:val="single" w:sz="4" w:space="0" w:color="auto"/>
            </w:tcBorders>
          </w:tcPr>
          <w:p w14:paraId="319C072D"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CC121A"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4DF5799" w14:textId="77777777" w:rsidR="00521DCD" w:rsidRPr="00034446" w:rsidRDefault="00521DCD" w:rsidP="00934FBB">
            <w:pPr>
              <w:pStyle w:val="TAL"/>
              <w:rPr>
                <w:lang w:eastAsia="ko-KR"/>
              </w:rPr>
            </w:pPr>
          </w:p>
        </w:tc>
      </w:tr>
      <w:tr w:rsidR="00521DCD" w:rsidRPr="00034446" w14:paraId="5494DDE0" w14:textId="77777777">
        <w:tc>
          <w:tcPr>
            <w:tcW w:w="4535" w:type="dxa"/>
            <w:tcBorders>
              <w:top w:val="single" w:sz="4" w:space="0" w:color="auto"/>
              <w:left w:val="single" w:sz="4" w:space="0" w:color="auto"/>
              <w:bottom w:val="single" w:sz="4" w:space="0" w:color="auto"/>
              <w:right w:val="single" w:sz="4" w:space="0" w:color="auto"/>
            </w:tcBorders>
          </w:tcPr>
          <w:p w14:paraId="133FFD4F" w14:textId="77777777" w:rsidR="00521DCD" w:rsidRPr="00034446" w:rsidRDefault="00521DCD" w:rsidP="00934FBB">
            <w:pPr>
              <w:pStyle w:val="TAL"/>
              <w:rPr>
                <w:lang w:eastAsia="ko-KR"/>
              </w:rPr>
            </w:pPr>
            <w:r w:rsidRPr="00034446">
              <w:t xml:space="preserve">  carrierFreqListUTRA-FDD SEQUENCE (SIZE (1..maxUTRA-FDD-Carrier)) OF SEQUENCE {</w:t>
            </w:r>
          </w:p>
        </w:tc>
        <w:tc>
          <w:tcPr>
            <w:tcW w:w="2267" w:type="dxa"/>
            <w:tcBorders>
              <w:top w:val="single" w:sz="4" w:space="0" w:color="auto"/>
              <w:left w:val="single" w:sz="4" w:space="0" w:color="auto"/>
              <w:bottom w:val="single" w:sz="4" w:space="0" w:color="auto"/>
              <w:right w:val="single" w:sz="4" w:space="0" w:color="auto"/>
            </w:tcBorders>
          </w:tcPr>
          <w:p w14:paraId="18E588C2"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8BC31C6"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CE54B8" w14:textId="77777777" w:rsidR="00521DCD" w:rsidRPr="00034446" w:rsidRDefault="00521DCD" w:rsidP="00934FBB">
            <w:pPr>
              <w:pStyle w:val="TAL"/>
              <w:rPr>
                <w:lang w:eastAsia="ko-KR"/>
              </w:rPr>
            </w:pPr>
            <w:r w:rsidRPr="00034446">
              <w:rPr>
                <w:lang w:eastAsia="ko-KR"/>
              </w:rPr>
              <w:t>UTRA-FDD</w:t>
            </w:r>
          </w:p>
        </w:tc>
      </w:tr>
      <w:tr w:rsidR="00AE1131" w:rsidRPr="00034446" w14:paraId="723A8547" w14:textId="77777777">
        <w:tc>
          <w:tcPr>
            <w:tcW w:w="4535" w:type="dxa"/>
            <w:tcBorders>
              <w:top w:val="single" w:sz="4" w:space="0" w:color="auto"/>
              <w:left w:val="single" w:sz="4" w:space="0" w:color="auto"/>
              <w:bottom w:val="single" w:sz="4" w:space="0" w:color="auto"/>
              <w:right w:val="single" w:sz="4" w:space="0" w:color="auto"/>
            </w:tcBorders>
          </w:tcPr>
          <w:p w14:paraId="6E10BBB4" w14:textId="77777777" w:rsidR="00AE1131" w:rsidRPr="00034446" w:rsidRDefault="00AE1131" w:rsidP="00CD1DB9">
            <w:pPr>
              <w:pStyle w:val="TAL"/>
            </w:pPr>
            <w:r w:rsidRPr="00034446">
              <w:t xml:space="preserve">    carrierFreq[n]</w:t>
            </w:r>
          </w:p>
        </w:tc>
        <w:tc>
          <w:tcPr>
            <w:tcW w:w="2267" w:type="dxa"/>
            <w:tcBorders>
              <w:top w:val="single" w:sz="4" w:space="0" w:color="auto"/>
              <w:left w:val="single" w:sz="4" w:space="0" w:color="auto"/>
              <w:bottom w:val="single" w:sz="4" w:space="0" w:color="auto"/>
              <w:right w:val="single" w:sz="4" w:space="0" w:color="auto"/>
            </w:tcBorders>
          </w:tcPr>
          <w:p w14:paraId="12FDE6B9" w14:textId="77777777" w:rsidR="00AE1131" w:rsidRPr="00034446" w:rsidDel="00EC733F" w:rsidRDefault="00AE1131" w:rsidP="00CD1DB9">
            <w:pPr>
              <w:pStyle w:val="TAL"/>
              <w:rPr>
                <w:lang w:eastAsia="ko-KR"/>
              </w:rPr>
            </w:pPr>
            <w:r w:rsidRPr="00034446">
              <w:rPr>
                <w:lang w:eastAsia="ko-KR"/>
              </w:rPr>
              <w:t>Same downlink UARFCN as used for cell 5</w:t>
            </w:r>
          </w:p>
        </w:tc>
        <w:tc>
          <w:tcPr>
            <w:tcW w:w="1700" w:type="dxa"/>
            <w:tcBorders>
              <w:top w:val="single" w:sz="4" w:space="0" w:color="auto"/>
              <w:left w:val="single" w:sz="4" w:space="0" w:color="auto"/>
              <w:bottom w:val="single" w:sz="4" w:space="0" w:color="auto"/>
              <w:right w:val="single" w:sz="4" w:space="0" w:color="auto"/>
            </w:tcBorders>
          </w:tcPr>
          <w:p w14:paraId="31890446" w14:textId="77777777" w:rsidR="00AE1131" w:rsidRPr="00034446" w:rsidRDefault="00AE1131" w:rsidP="00CD1DB9">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075CCB1" w14:textId="77777777" w:rsidR="00AE1131" w:rsidRPr="00034446" w:rsidRDefault="00AE1131" w:rsidP="00CD1DB9">
            <w:pPr>
              <w:pStyle w:val="TAL"/>
              <w:rPr>
                <w:lang w:eastAsia="ko-KR"/>
              </w:rPr>
            </w:pPr>
          </w:p>
        </w:tc>
      </w:tr>
      <w:tr w:rsidR="00521DCD" w:rsidRPr="00034446" w14:paraId="1FCC5C7E" w14:textId="77777777">
        <w:tc>
          <w:tcPr>
            <w:tcW w:w="4535" w:type="dxa"/>
            <w:tcBorders>
              <w:top w:val="single" w:sz="4" w:space="0" w:color="auto"/>
              <w:left w:val="single" w:sz="4" w:space="0" w:color="auto"/>
              <w:right w:val="single" w:sz="4" w:space="0" w:color="auto"/>
            </w:tcBorders>
          </w:tcPr>
          <w:p w14:paraId="4A17F30C" w14:textId="77777777" w:rsidR="00521DCD" w:rsidRPr="00034446" w:rsidRDefault="00521DCD" w:rsidP="00934FBB">
            <w:pPr>
              <w:pStyle w:val="TAL"/>
              <w:rPr>
                <w:lang w:eastAsia="ko-KR"/>
              </w:rPr>
            </w:pPr>
            <w:r w:rsidRPr="00034446">
              <w:t xml:space="preserve">    cellReselectionPriority</w:t>
            </w:r>
            <w:r w:rsidR="00AE1131" w:rsidRPr="00034446">
              <w:t>[n]</w:t>
            </w:r>
          </w:p>
        </w:tc>
        <w:tc>
          <w:tcPr>
            <w:tcW w:w="2267" w:type="dxa"/>
            <w:tcBorders>
              <w:top w:val="single" w:sz="4" w:space="0" w:color="auto"/>
              <w:left w:val="single" w:sz="4" w:space="0" w:color="auto"/>
              <w:right w:val="single" w:sz="4" w:space="0" w:color="auto"/>
            </w:tcBorders>
          </w:tcPr>
          <w:p w14:paraId="13D3EFC0" w14:textId="77777777" w:rsidR="00521DCD" w:rsidRPr="00034446" w:rsidRDefault="00521DCD" w:rsidP="00934FBB">
            <w:pPr>
              <w:pStyle w:val="TAL"/>
              <w:rPr>
                <w:lang w:eastAsia="ko-KR"/>
              </w:rPr>
            </w:pPr>
            <w:r w:rsidRPr="00034446">
              <w:t>3</w:t>
            </w:r>
          </w:p>
        </w:tc>
        <w:tc>
          <w:tcPr>
            <w:tcW w:w="1700" w:type="dxa"/>
            <w:tcBorders>
              <w:top w:val="single" w:sz="4" w:space="0" w:color="auto"/>
              <w:left w:val="single" w:sz="4" w:space="0" w:color="auto"/>
              <w:right w:val="single" w:sz="4" w:space="0" w:color="auto"/>
            </w:tcBorders>
          </w:tcPr>
          <w:p w14:paraId="44A14ACD" w14:textId="77777777" w:rsidR="00521DCD" w:rsidRPr="00034446" w:rsidRDefault="00521DCD" w:rsidP="00934FBB">
            <w:pPr>
              <w:pStyle w:val="TAL"/>
              <w:rPr>
                <w:lang w:eastAsia="ko-KR"/>
              </w:rPr>
            </w:pPr>
            <w:r w:rsidRPr="00034446">
              <w:rPr>
                <w:lang w:eastAsia="ko-KR"/>
              </w:rPr>
              <w:t>Lower priority than E-UTRA</w:t>
            </w:r>
          </w:p>
        </w:tc>
        <w:tc>
          <w:tcPr>
            <w:tcW w:w="1133" w:type="dxa"/>
            <w:tcBorders>
              <w:top w:val="single" w:sz="4" w:space="0" w:color="auto"/>
              <w:left w:val="single" w:sz="4" w:space="0" w:color="auto"/>
              <w:right w:val="single" w:sz="4" w:space="0" w:color="auto"/>
            </w:tcBorders>
          </w:tcPr>
          <w:p w14:paraId="7ABF8132" w14:textId="77777777" w:rsidR="00521DCD" w:rsidRPr="00034446" w:rsidRDefault="00521DCD" w:rsidP="00934FBB">
            <w:pPr>
              <w:pStyle w:val="TAL"/>
              <w:rPr>
                <w:lang w:eastAsia="ko-KR"/>
              </w:rPr>
            </w:pPr>
          </w:p>
        </w:tc>
      </w:tr>
      <w:tr w:rsidR="00521DCD" w:rsidRPr="00034446" w14:paraId="00560126" w14:textId="77777777">
        <w:tc>
          <w:tcPr>
            <w:tcW w:w="4535" w:type="dxa"/>
            <w:tcBorders>
              <w:top w:val="single" w:sz="4" w:space="0" w:color="auto"/>
              <w:left w:val="single" w:sz="4" w:space="0" w:color="auto"/>
              <w:bottom w:val="single" w:sz="4" w:space="0" w:color="auto"/>
              <w:right w:val="single" w:sz="4" w:space="0" w:color="auto"/>
            </w:tcBorders>
          </w:tcPr>
          <w:p w14:paraId="7E051507" w14:textId="77777777" w:rsidR="00521DCD" w:rsidRPr="00034446" w:rsidRDefault="00521DCD" w:rsidP="00934FBB">
            <w:pPr>
              <w:pStyle w:val="TAL"/>
              <w:rPr>
                <w:lang w:eastAsia="ko-KR"/>
              </w:rPr>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404A3C8"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10BFB68"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3B8B720" w14:textId="77777777" w:rsidR="00521DCD" w:rsidRPr="00034446" w:rsidRDefault="00521DCD" w:rsidP="00934FBB">
            <w:pPr>
              <w:pStyle w:val="TAL"/>
              <w:rPr>
                <w:lang w:eastAsia="ko-KR"/>
              </w:rPr>
            </w:pPr>
          </w:p>
        </w:tc>
      </w:tr>
      <w:tr w:rsidR="00521DCD" w:rsidRPr="00034446" w14:paraId="20EDFD2E" w14:textId="77777777">
        <w:tc>
          <w:tcPr>
            <w:tcW w:w="4535" w:type="dxa"/>
            <w:tcBorders>
              <w:top w:val="single" w:sz="4" w:space="0" w:color="auto"/>
              <w:left w:val="single" w:sz="4" w:space="0" w:color="auto"/>
              <w:bottom w:val="single" w:sz="4" w:space="0" w:color="auto"/>
              <w:right w:val="single" w:sz="4" w:space="0" w:color="auto"/>
            </w:tcBorders>
          </w:tcPr>
          <w:p w14:paraId="7E76BCF5" w14:textId="77777777" w:rsidR="00521DCD" w:rsidRPr="00034446" w:rsidRDefault="00521DCD" w:rsidP="00934FBB">
            <w:pPr>
              <w:pStyle w:val="TAL"/>
            </w:pPr>
            <w:r w:rsidRPr="00034446">
              <w:t xml:space="preserve">  carrierFreqListUTRA-TDD SEQUENCE (SIZE (1..maxUTRA-TDD-Carrier)) OF SEQUENCE {</w:t>
            </w:r>
          </w:p>
        </w:tc>
        <w:tc>
          <w:tcPr>
            <w:tcW w:w="2267" w:type="dxa"/>
            <w:tcBorders>
              <w:top w:val="single" w:sz="4" w:space="0" w:color="auto"/>
              <w:left w:val="single" w:sz="4" w:space="0" w:color="auto"/>
              <w:bottom w:val="single" w:sz="4" w:space="0" w:color="auto"/>
              <w:right w:val="single" w:sz="4" w:space="0" w:color="auto"/>
            </w:tcBorders>
          </w:tcPr>
          <w:p w14:paraId="2C3BFF03"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4B2EFA2"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F9FCFA7" w14:textId="77777777" w:rsidR="00521DCD" w:rsidRPr="00034446" w:rsidRDefault="00521DCD" w:rsidP="00934FBB">
            <w:pPr>
              <w:pStyle w:val="TAL"/>
              <w:rPr>
                <w:lang w:eastAsia="ko-KR"/>
              </w:rPr>
            </w:pPr>
            <w:r w:rsidRPr="00034446">
              <w:rPr>
                <w:lang w:eastAsia="ko-KR"/>
              </w:rPr>
              <w:t>UTRA-TDD</w:t>
            </w:r>
          </w:p>
        </w:tc>
      </w:tr>
      <w:tr w:rsidR="00AE1131" w:rsidRPr="00034446" w14:paraId="2D699A3D" w14:textId="77777777">
        <w:tc>
          <w:tcPr>
            <w:tcW w:w="4535" w:type="dxa"/>
            <w:tcBorders>
              <w:top w:val="single" w:sz="4" w:space="0" w:color="auto"/>
              <w:left w:val="single" w:sz="4" w:space="0" w:color="auto"/>
              <w:bottom w:val="single" w:sz="4" w:space="0" w:color="auto"/>
              <w:right w:val="single" w:sz="4" w:space="0" w:color="auto"/>
            </w:tcBorders>
          </w:tcPr>
          <w:p w14:paraId="65169A70" w14:textId="77777777" w:rsidR="00AE1131" w:rsidRPr="00034446" w:rsidRDefault="00AE1131" w:rsidP="00CD1DB9">
            <w:pPr>
              <w:pStyle w:val="TAL"/>
            </w:pPr>
            <w:r w:rsidRPr="00034446">
              <w:t xml:space="preserve">    carrierFreq[n]</w:t>
            </w:r>
          </w:p>
        </w:tc>
        <w:tc>
          <w:tcPr>
            <w:tcW w:w="2267" w:type="dxa"/>
            <w:tcBorders>
              <w:top w:val="single" w:sz="4" w:space="0" w:color="auto"/>
              <w:left w:val="single" w:sz="4" w:space="0" w:color="auto"/>
              <w:bottom w:val="single" w:sz="4" w:space="0" w:color="auto"/>
              <w:right w:val="single" w:sz="4" w:space="0" w:color="auto"/>
            </w:tcBorders>
          </w:tcPr>
          <w:p w14:paraId="2F2F9487" w14:textId="77777777" w:rsidR="00AE1131" w:rsidRPr="00034446" w:rsidDel="00EC733F" w:rsidRDefault="00AE1131" w:rsidP="00CD1DB9">
            <w:pPr>
              <w:pStyle w:val="TAL"/>
              <w:rPr>
                <w:lang w:eastAsia="ko-KR"/>
              </w:rPr>
            </w:pPr>
            <w:r w:rsidRPr="00034446">
              <w:rPr>
                <w:lang w:eastAsia="ko-KR"/>
              </w:rPr>
              <w:t>Same downlink UARFCN as used for cell 5</w:t>
            </w:r>
          </w:p>
        </w:tc>
        <w:tc>
          <w:tcPr>
            <w:tcW w:w="1700" w:type="dxa"/>
            <w:tcBorders>
              <w:top w:val="single" w:sz="4" w:space="0" w:color="auto"/>
              <w:left w:val="single" w:sz="4" w:space="0" w:color="auto"/>
              <w:bottom w:val="single" w:sz="4" w:space="0" w:color="auto"/>
              <w:right w:val="single" w:sz="4" w:space="0" w:color="auto"/>
            </w:tcBorders>
          </w:tcPr>
          <w:p w14:paraId="4F61D0B7" w14:textId="77777777" w:rsidR="00AE1131" w:rsidRPr="00034446" w:rsidRDefault="00AE1131" w:rsidP="00CD1DB9">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690D5DE" w14:textId="77777777" w:rsidR="00AE1131" w:rsidRPr="00034446" w:rsidRDefault="00AE1131" w:rsidP="00CD1DB9">
            <w:pPr>
              <w:pStyle w:val="TAL"/>
              <w:rPr>
                <w:lang w:eastAsia="ko-KR"/>
              </w:rPr>
            </w:pPr>
          </w:p>
        </w:tc>
      </w:tr>
      <w:tr w:rsidR="00521DCD" w:rsidRPr="00034446" w14:paraId="3C381554" w14:textId="77777777">
        <w:tc>
          <w:tcPr>
            <w:tcW w:w="4535" w:type="dxa"/>
            <w:tcBorders>
              <w:top w:val="single" w:sz="4" w:space="0" w:color="auto"/>
              <w:left w:val="single" w:sz="4" w:space="0" w:color="auto"/>
              <w:bottom w:val="single" w:sz="4" w:space="0" w:color="auto"/>
              <w:right w:val="single" w:sz="4" w:space="0" w:color="auto"/>
            </w:tcBorders>
          </w:tcPr>
          <w:p w14:paraId="474EE1EA" w14:textId="77777777" w:rsidR="00521DCD" w:rsidRPr="00034446" w:rsidRDefault="00521DCD" w:rsidP="00934FBB">
            <w:pPr>
              <w:pStyle w:val="TAL"/>
            </w:pPr>
            <w:r w:rsidRPr="00034446">
              <w:t xml:space="preserve">    cellReselectionPriority</w:t>
            </w:r>
            <w:r w:rsidR="00AE1131" w:rsidRPr="00034446">
              <w:t>[n]</w:t>
            </w:r>
          </w:p>
        </w:tc>
        <w:tc>
          <w:tcPr>
            <w:tcW w:w="2267" w:type="dxa"/>
            <w:tcBorders>
              <w:top w:val="single" w:sz="4" w:space="0" w:color="auto"/>
              <w:left w:val="single" w:sz="4" w:space="0" w:color="auto"/>
              <w:bottom w:val="single" w:sz="4" w:space="0" w:color="auto"/>
              <w:right w:val="single" w:sz="4" w:space="0" w:color="auto"/>
            </w:tcBorders>
          </w:tcPr>
          <w:p w14:paraId="383D99FC" w14:textId="77777777" w:rsidR="00521DCD" w:rsidRPr="00034446" w:rsidRDefault="00521DCD" w:rsidP="00934FBB">
            <w:pPr>
              <w:pStyle w:val="TAL"/>
              <w:rPr>
                <w:lang w:eastAsia="ko-KR"/>
              </w:rPr>
            </w:pPr>
            <w:r w:rsidRPr="00034446">
              <w:t>3</w:t>
            </w:r>
          </w:p>
        </w:tc>
        <w:tc>
          <w:tcPr>
            <w:tcW w:w="1700" w:type="dxa"/>
            <w:tcBorders>
              <w:top w:val="single" w:sz="4" w:space="0" w:color="auto"/>
              <w:left w:val="single" w:sz="4" w:space="0" w:color="auto"/>
              <w:bottom w:val="single" w:sz="4" w:space="0" w:color="auto"/>
              <w:right w:val="single" w:sz="4" w:space="0" w:color="auto"/>
            </w:tcBorders>
          </w:tcPr>
          <w:p w14:paraId="2E49396E" w14:textId="77777777" w:rsidR="00521DCD" w:rsidRPr="00034446" w:rsidRDefault="00521DCD" w:rsidP="00934FBB">
            <w:pPr>
              <w:pStyle w:val="TAL"/>
              <w:rPr>
                <w:lang w:eastAsia="ko-KR"/>
              </w:rPr>
            </w:pPr>
            <w:r w:rsidRPr="00034446">
              <w:rPr>
                <w:lang w:eastAsia="ko-KR"/>
              </w:rPr>
              <w:t>Lower priority than E-UTRA</w:t>
            </w:r>
          </w:p>
        </w:tc>
        <w:tc>
          <w:tcPr>
            <w:tcW w:w="1133" w:type="dxa"/>
            <w:tcBorders>
              <w:top w:val="single" w:sz="4" w:space="0" w:color="auto"/>
              <w:left w:val="single" w:sz="4" w:space="0" w:color="auto"/>
              <w:bottom w:val="single" w:sz="4" w:space="0" w:color="auto"/>
              <w:right w:val="single" w:sz="4" w:space="0" w:color="auto"/>
            </w:tcBorders>
          </w:tcPr>
          <w:p w14:paraId="4A2D057B" w14:textId="77777777" w:rsidR="00521DCD" w:rsidRPr="00034446" w:rsidRDefault="00521DCD" w:rsidP="00934FBB">
            <w:pPr>
              <w:pStyle w:val="TAL"/>
              <w:rPr>
                <w:lang w:eastAsia="ko-KR"/>
              </w:rPr>
            </w:pPr>
          </w:p>
        </w:tc>
      </w:tr>
      <w:tr w:rsidR="00521DCD" w:rsidRPr="00034446" w14:paraId="58BF5B5F" w14:textId="77777777">
        <w:tc>
          <w:tcPr>
            <w:tcW w:w="4535" w:type="dxa"/>
            <w:tcBorders>
              <w:top w:val="single" w:sz="4" w:space="0" w:color="auto"/>
              <w:left w:val="single" w:sz="4" w:space="0" w:color="auto"/>
              <w:bottom w:val="single" w:sz="4" w:space="0" w:color="auto"/>
              <w:right w:val="single" w:sz="4" w:space="0" w:color="auto"/>
            </w:tcBorders>
          </w:tcPr>
          <w:p w14:paraId="4E970298" w14:textId="77777777" w:rsidR="00521DCD" w:rsidRPr="00034446" w:rsidRDefault="00521DCD" w:rsidP="00934FB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24B5B36"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F6DFDC"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CF6F26E" w14:textId="77777777" w:rsidR="00521DCD" w:rsidRPr="00034446" w:rsidRDefault="00521DCD" w:rsidP="00934FBB">
            <w:pPr>
              <w:pStyle w:val="TAL"/>
              <w:rPr>
                <w:lang w:eastAsia="ko-KR"/>
              </w:rPr>
            </w:pPr>
          </w:p>
        </w:tc>
      </w:tr>
      <w:tr w:rsidR="00521DCD" w:rsidRPr="00034446" w14:paraId="7D3B96BA" w14:textId="77777777">
        <w:tc>
          <w:tcPr>
            <w:tcW w:w="4535" w:type="dxa"/>
            <w:tcBorders>
              <w:top w:val="single" w:sz="4" w:space="0" w:color="auto"/>
              <w:left w:val="single" w:sz="4" w:space="0" w:color="auto"/>
              <w:bottom w:val="single" w:sz="4" w:space="0" w:color="auto"/>
              <w:right w:val="single" w:sz="4" w:space="0" w:color="auto"/>
            </w:tcBorders>
          </w:tcPr>
          <w:p w14:paraId="40213DA1" w14:textId="77777777" w:rsidR="00521DCD" w:rsidRPr="00034446" w:rsidRDefault="00521DCD" w:rsidP="00934FBB">
            <w:pPr>
              <w:pStyle w:val="TAL"/>
              <w:rPr>
                <w:lang w:eastAsia="ko-KR"/>
              </w:rPr>
            </w:pPr>
            <w:r w:rsidRPr="00034446">
              <w:t>}</w:t>
            </w:r>
          </w:p>
        </w:tc>
        <w:tc>
          <w:tcPr>
            <w:tcW w:w="2267" w:type="dxa"/>
            <w:tcBorders>
              <w:top w:val="single" w:sz="4" w:space="0" w:color="auto"/>
              <w:left w:val="single" w:sz="4" w:space="0" w:color="auto"/>
              <w:bottom w:val="single" w:sz="4" w:space="0" w:color="auto"/>
              <w:right w:val="single" w:sz="4" w:space="0" w:color="auto"/>
            </w:tcBorders>
          </w:tcPr>
          <w:p w14:paraId="56461577" w14:textId="77777777" w:rsidR="00521DCD" w:rsidRPr="00034446" w:rsidRDefault="00521DCD" w:rsidP="00934FBB">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9B2571D"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9C4C80E" w14:textId="77777777" w:rsidR="00521DCD" w:rsidRPr="00034446" w:rsidRDefault="00521DCD" w:rsidP="00934FBB">
            <w:pPr>
              <w:pStyle w:val="TAL"/>
              <w:rPr>
                <w:lang w:eastAsia="ko-KR"/>
              </w:rPr>
            </w:pPr>
          </w:p>
        </w:tc>
      </w:tr>
    </w:tbl>
    <w:p w14:paraId="72124F02" w14:textId="77777777" w:rsidR="00521DCD" w:rsidRPr="00034446" w:rsidRDefault="00521DCD" w:rsidP="00521DCD"/>
    <w:p w14:paraId="436E003B" w14:textId="77777777" w:rsidR="00521DCD" w:rsidRPr="00034446" w:rsidRDefault="00521DCD" w:rsidP="00521DCD">
      <w:pPr>
        <w:pStyle w:val="TH"/>
        <w:rPr>
          <w:iCs/>
        </w:rPr>
      </w:pPr>
      <w:r w:rsidRPr="00034446">
        <w:rPr>
          <w:iCs/>
        </w:rPr>
        <w:t xml:space="preserve">Table </w:t>
      </w:r>
      <w:r w:rsidRPr="00034446">
        <w:t>13.1.3.3.3-3</w:t>
      </w:r>
      <w:r w:rsidRPr="00034446">
        <w:rPr>
          <w:iCs/>
        </w:rPr>
        <w:t>:</w:t>
      </w:r>
      <w:r w:rsidRPr="00034446">
        <w:t xml:space="preserve"> </w:t>
      </w:r>
      <w:r w:rsidRPr="00034446">
        <w:rPr>
          <w:i/>
        </w:rPr>
        <w:t>DLInformationTransfer</w:t>
      </w:r>
      <w:r w:rsidRPr="00034446">
        <w:t xml:space="preserve"> (step 2, Table 13.1.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1DCD" w:rsidRPr="00034446" w14:paraId="4ED3BC2C" w14:textId="77777777">
        <w:tc>
          <w:tcPr>
            <w:tcW w:w="9738" w:type="dxa"/>
            <w:gridSpan w:val="4"/>
          </w:tcPr>
          <w:p w14:paraId="6E0B9EB0" w14:textId="77777777" w:rsidR="00521DCD" w:rsidRPr="00034446" w:rsidRDefault="00521DCD" w:rsidP="00934FBB">
            <w:pPr>
              <w:pStyle w:val="TAL"/>
            </w:pPr>
            <w:r w:rsidRPr="00034446">
              <w:t xml:space="preserve">Derivation Path: 36.508 Table </w:t>
            </w:r>
            <w:r w:rsidRPr="00034446">
              <w:rPr>
                <w:iCs/>
              </w:rPr>
              <w:t>4.6.1-3</w:t>
            </w:r>
          </w:p>
        </w:tc>
      </w:tr>
      <w:tr w:rsidR="00521DCD" w:rsidRPr="00034446" w14:paraId="1D85C084" w14:textId="77777777">
        <w:tblPrEx>
          <w:tblCellMar>
            <w:left w:w="108" w:type="dxa"/>
            <w:right w:w="108" w:type="dxa"/>
          </w:tblCellMar>
        </w:tblPrEx>
        <w:tc>
          <w:tcPr>
            <w:tcW w:w="4535" w:type="dxa"/>
          </w:tcPr>
          <w:p w14:paraId="2BE6D61A" w14:textId="77777777" w:rsidR="00521DCD" w:rsidRPr="00034446" w:rsidRDefault="00521DCD" w:rsidP="00934FBB">
            <w:pPr>
              <w:pStyle w:val="TAH"/>
            </w:pPr>
            <w:r w:rsidRPr="00034446">
              <w:t>Information Element</w:t>
            </w:r>
          </w:p>
        </w:tc>
        <w:tc>
          <w:tcPr>
            <w:tcW w:w="2267" w:type="dxa"/>
          </w:tcPr>
          <w:p w14:paraId="51B06F6C" w14:textId="77777777" w:rsidR="00521DCD" w:rsidRPr="00034446" w:rsidRDefault="00521DCD" w:rsidP="00934FBB">
            <w:pPr>
              <w:pStyle w:val="TAH"/>
            </w:pPr>
            <w:r w:rsidRPr="00034446">
              <w:t>Value/remark</w:t>
            </w:r>
          </w:p>
        </w:tc>
        <w:tc>
          <w:tcPr>
            <w:tcW w:w="1700" w:type="dxa"/>
          </w:tcPr>
          <w:p w14:paraId="78AF631D" w14:textId="77777777" w:rsidR="00521DCD" w:rsidRPr="00034446" w:rsidRDefault="00521DCD" w:rsidP="00934FBB">
            <w:pPr>
              <w:pStyle w:val="TAH"/>
            </w:pPr>
            <w:r w:rsidRPr="00034446">
              <w:t>Comment</w:t>
            </w:r>
          </w:p>
        </w:tc>
        <w:tc>
          <w:tcPr>
            <w:tcW w:w="1245" w:type="dxa"/>
          </w:tcPr>
          <w:p w14:paraId="7B7A4A6A" w14:textId="77777777" w:rsidR="00521DCD" w:rsidRPr="00034446" w:rsidRDefault="00521DCD" w:rsidP="00934FBB">
            <w:pPr>
              <w:pStyle w:val="TAH"/>
            </w:pPr>
            <w:r w:rsidRPr="00034446">
              <w:t>Condition</w:t>
            </w:r>
          </w:p>
        </w:tc>
      </w:tr>
      <w:tr w:rsidR="00521DCD" w:rsidRPr="00034446" w14:paraId="08A1CDFB" w14:textId="77777777">
        <w:tblPrEx>
          <w:tblCellMar>
            <w:left w:w="108" w:type="dxa"/>
            <w:right w:w="108" w:type="dxa"/>
          </w:tblCellMar>
        </w:tblPrEx>
        <w:tc>
          <w:tcPr>
            <w:tcW w:w="4535" w:type="dxa"/>
          </w:tcPr>
          <w:p w14:paraId="2F37531C" w14:textId="77777777" w:rsidR="00521DCD" w:rsidRPr="00034446" w:rsidRDefault="00521DCD" w:rsidP="00934FBB">
            <w:pPr>
              <w:pStyle w:val="TAL"/>
            </w:pPr>
            <w:r w:rsidRPr="00034446">
              <w:t xml:space="preserve"> DLInformationTransfer ::= SEQUENCE {</w:t>
            </w:r>
          </w:p>
        </w:tc>
        <w:tc>
          <w:tcPr>
            <w:tcW w:w="2267" w:type="dxa"/>
          </w:tcPr>
          <w:p w14:paraId="787C13C3" w14:textId="77777777" w:rsidR="00521DCD" w:rsidRPr="00034446" w:rsidRDefault="00521DCD" w:rsidP="00934FBB">
            <w:pPr>
              <w:pStyle w:val="TAL"/>
            </w:pPr>
          </w:p>
        </w:tc>
        <w:tc>
          <w:tcPr>
            <w:tcW w:w="1700" w:type="dxa"/>
          </w:tcPr>
          <w:p w14:paraId="4B0F21B1" w14:textId="77777777" w:rsidR="00521DCD" w:rsidRPr="00034446" w:rsidRDefault="00521DCD" w:rsidP="00934FBB">
            <w:pPr>
              <w:pStyle w:val="TAL"/>
            </w:pPr>
          </w:p>
        </w:tc>
        <w:tc>
          <w:tcPr>
            <w:tcW w:w="1245" w:type="dxa"/>
          </w:tcPr>
          <w:p w14:paraId="1E8C54E6" w14:textId="77777777" w:rsidR="00521DCD" w:rsidRPr="00034446" w:rsidRDefault="00521DCD" w:rsidP="00934FBB">
            <w:pPr>
              <w:pStyle w:val="TAL"/>
            </w:pPr>
          </w:p>
        </w:tc>
      </w:tr>
      <w:tr w:rsidR="00521DCD" w:rsidRPr="00034446" w14:paraId="63FECFC5" w14:textId="77777777">
        <w:tblPrEx>
          <w:tblCellMar>
            <w:left w:w="108" w:type="dxa"/>
            <w:right w:w="108" w:type="dxa"/>
          </w:tblCellMar>
        </w:tblPrEx>
        <w:tc>
          <w:tcPr>
            <w:tcW w:w="4535" w:type="dxa"/>
          </w:tcPr>
          <w:p w14:paraId="4267C22B" w14:textId="77777777" w:rsidR="00521DCD" w:rsidRPr="00034446" w:rsidRDefault="00521DCD" w:rsidP="00934FBB">
            <w:pPr>
              <w:pStyle w:val="TAL"/>
            </w:pPr>
            <w:r w:rsidRPr="00034446">
              <w:t xml:space="preserve">  criticalExtensions CHOICE {</w:t>
            </w:r>
          </w:p>
        </w:tc>
        <w:tc>
          <w:tcPr>
            <w:tcW w:w="2267" w:type="dxa"/>
          </w:tcPr>
          <w:p w14:paraId="2190B700" w14:textId="77777777" w:rsidR="00521DCD" w:rsidRPr="00034446" w:rsidRDefault="00521DCD" w:rsidP="00934FBB">
            <w:pPr>
              <w:pStyle w:val="TAL"/>
            </w:pPr>
          </w:p>
        </w:tc>
        <w:tc>
          <w:tcPr>
            <w:tcW w:w="1700" w:type="dxa"/>
          </w:tcPr>
          <w:p w14:paraId="47C94A80" w14:textId="77777777" w:rsidR="00521DCD" w:rsidRPr="00034446" w:rsidRDefault="00521DCD" w:rsidP="00934FBB">
            <w:pPr>
              <w:pStyle w:val="TAL"/>
            </w:pPr>
          </w:p>
        </w:tc>
        <w:tc>
          <w:tcPr>
            <w:tcW w:w="1245" w:type="dxa"/>
          </w:tcPr>
          <w:p w14:paraId="103BDFA1" w14:textId="77777777" w:rsidR="00521DCD" w:rsidRPr="00034446" w:rsidRDefault="00521DCD" w:rsidP="00934FBB">
            <w:pPr>
              <w:pStyle w:val="TAL"/>
            </w:pPr>
          </w:p>
        </w:tc>
      </w:tr>
      <w:tr w:rsidR="00521DCD" w:rsidRPr="00034446" w14:paraId="42AF44A8" w14:textId="77777777">
        <w:tblPrEx>
          <w:tblCellMar>
            <w:left w:w="108" w:type="dxa"/>
            <w:right w:w="108" w:type="dxa"/>
          </w:tblCellMar>
        </w:tblPrEx>
        <w:tc>
          <w:tcPr>
            <w:tcW w:w="4535" w:type="dxa"/>
          </w:tcPr>
          <w:p w14:paraId="41759FD1" w14:textId="77777777" w:rsidR="00521DCD" w:rsidRPr="00034446" w:rsidRDefault="00521DCD" w:rsidP="00934FBB">
            <w:pPr>
              <w:pStyle w:val="TAL"/>
            </w:pPr>
            <w:r w:rsidRPr="00034446">
              <w:t xml:space="preserve">    c1 CHOICE {</w:t>
            </w:r>
          </w:p>
        </w:tc>
        <w:tc>
          <w:tcPr>
            <w:tcW w:w="2267" w:type="dxa"/>
          </w:tcPr>
          <w:p w14:paraId="5880FA4D" w14:textId="77777777" w:rsidR="00521DCD" w:rsidRPr="00034446" w:rsidRDefault="00521DCD" w:rsidP="00934FBB">
            <w:pPr>
              <w:pStyle w:val="TAL"/>
            </w:pPr>
          </w:p>
        </w:tc>
        <w:tc>
          <w:tcPr>
            <w:tcW w:w="1700" w:type="dxa"/>
          </w:tcPr>
          <w:p w14:paraId="670F52F5" w14:textId="77777777" w:rsidR="00521DCD" w:rsidRPr="00034446" w:rsidRDefault="00521DCD" w:rsidP="00934FBB">
            <w:pPr>
              <w:pStyle w:val="TAL"/>
            </w:pPr>
          </w:p>
        </w:tc>
        <w:tc>
          <w:tcPr>
            <w:tcW w:w="1245" w:type="dxa"/>
          </w:tcPr>
          <w:p w14:paraId="51EE6BED" w14:textId="77777777" w:rsidR="00521DCD" w:rsidRPr="00034446" w:rsidRDefault="00521DCD" w:rsidP="00934FBB">
            <w:pPr>
              <w:pStyle w:val="TAL"/>
            </w:pPr>
          </w:p>
        </w:tc>
      </w:tr>
      <w:tr w:rsidR="00521DCD" w:rsidRPr="00034446" w14:paraId="469C8A8E" w14:textId="77777777">
        <w:tblPrEx>
          <w:tblCellMar>
            <w:left w:w="108" w:type="dxa"/>
            <w:right w:w="108" w:type="dxa"/>
          </w:tblCellMar>
        </w:tblPrEx>
        <w:tc>
          <w:tcPr>
            <w:tcW w:w="4535" w:type="dxa"/>
          </w:tcPr>
          <w:p w14:paraId="58E9A78A" w14:textId="77777777" w:rsidR="00521DCD" w:rsidRPr="00034446" w:rsidRDefault="00521DCD" w:rsidP="00934FBB">
            <w:pPr>
              <w:pStyle w:val="TAL"/>
            </w:pPr>
            <w:r w:rsidRPr="00034446">
              <w:t xml:space="preserve">      dlInformationTransfer-r8 SEQUENCE {</w:t>
            </w:r>
          </w:p>
        </w:tc>
        <w:tc>
          <w:tcPr>
            <w:tcW w:w="2267" w:type="dxa"/>
          </w:tcPr>
          <w:p w14:paraId="16CD300D" w14:textId="77777777" w:rsidR="00521DCD" w:rsidRPr="00034446" w:rsidRDefault="00521DCD" w:rsidP="00934FBB">
            <w:pPr>
              <w:pStyle w:val="TAL"/>
            </w:pPr>
          </w:p>
        </w:tc>
        <w:tc>
          <w:tcPr>
            <w:tcW w:w="1700" w:type="dxa"/>
          </w:tcPr>
          <w:p w14:paraId="58B9312C" w14:textId="77777777" w:rsidR="00521DCD" w:rsidRPr="00034446" w:rsidRDefault="00521DCD" w:rsidP="00934FBB">
            <w:pPr>
              <w:pStyle w:val="TAL"/>
            </w:pPr>
          </w:p>
        </w:tc>
        <w:tc>
          <w:tcPr>
            <w:tcW w:w="1245" w:type="dxa"/>
          </w:tcPr>
          <w:p w14:paraId="53A045A4" w14:textId="77777777" w:rsidR="00521DCD" w:rsidRPr="00034446" w:rsidRDefault="00521DCD" w:rsidP="00934FBB">
            <w:pPr>
              <w:pStyle w:val="TAL"/>
            </w:pPr>
          </w:p>
        </w:tc>
      </w:tr>
      <w:tr w:rsidR="00521DCD" w:rsidRPr="00034446" w14:paraId="7FCA5E42" w14:textId="77777777">
        <w:tblPrEx>
          <w:tblCellMar>
            <w:left w:w="108" w:type="dxa"/>
            <w:right w:w="108" w:type="dxa"/>
          </w:tblCellMar>
        </w:tblPrEx>
        <w:tc>
          <w:tcPr>
            <w:tcW w:w="4535" w:type="dxa"/>
          </w:tcPr>
          <w:p w14:paraId="7E7C4B97" w14:textId="77777777" w:rsidR="00521DCD" w:rsidRPr="00034446" w:rsidRDefault="00521DCD" w:rsidP="00934FBB">
            <w:pPr>
              <w:pStyle w:val="TAL"/>
            </w:pPr>
            <w:r w:rsidRPr="00034446">
              <w:t xml:space="preserve">        dedicatedInfoType CHOICE {</w:t>
            </w:r>
          </w:p>
        </w:tc>
        <w:tc>
          <w:tcPr>
            <w:tcW w:w="2267" w:type="dxa"/>
          </w:tcPr>
          <w:p w14:paraId="016CD02D" w14:textId="77777777" w:rsidR="00521DCD" w:rsidRPr="00034446" w:rsidRDefault="00521DCD" w:rsidP="00934FBB">
            <w:pPr>
              <w:pStyle w:val="TAL"/>
            </w:pPr>
          </w:p>
        </w:tc>
        <w:tc>
          <w:tcPr>
            <w:tcW w:w="1700" w:type="dxa"/>
          </w:tcPr>
          <w:p w14:paraId="467B0C9D" w14:textId="77777777" w:rsidR="00521DCD" w:rsidRPr="00034446" w:rsidRDefault="00521DCD" w:rsidP="00934FBB">
            <w:pPr>
              <w:pStyle w:val="TAL"/>
            </w:pPr>
          </w:p>
        </w:tc>
        <w:tc>
          <w:tcPr>
            <w:tcW w:w="1245" w:type="dxa"/>
          </w:tcPr>
          <w:p w14:paraId="799FBAB3" w14:textId="77777777" w:rsidR="00521DCD" w:rsidRPr="00034446" w:rsidRDefault="00521DCD" w:rsidP="00934FBB">
            <w:pPr>
              <w:pStyle w:val="TAL"/>
            </w:pPr>
          </w:p>
        </w:tc>
      </w:tr>
      <w:tr w:rsidR="00521DCD" w:rsidRPr="00034446" w14:paraId="5A94B144" w14:textId="77777777">
        <w:tblPrEx>
          <w:tblCellMar>
            <w:left w:w="108" w:type="dxa"/>
            <w:right w:w="108" w:type="dxa"/>
          </w:tblCellMar>
        </w:tblPrEx>
        <w:tc>
          <w:tcPr>
            <w:tcW w:w="4535" w:type="dxa"/>
          </w:tcPr>
          <w:p w14:paraId="118F0649" w14:textId="77777777" w:rsidR="00521DCD" w:rsidRPr="00034446" w:rsidRDefault="00521DCD" w:rsidP="00934FBB">
            <w:pPr>
              <w:pStyle w:val="TAL"/>
            </w:pPr>
            <w:r w:rsidRPr="00034446">
              <w:t xml:space="preserve">          dedicatedInfoNAS</w:t>
            </w:r>
          </w:p>
        </w:tc>
        <w:tc>
          <w:tcPr>
            <w:tcW w:w="2267" w:type="dxa"/>
          </w:tcPr>
          <w:p w14:paraId="36F0DF2F" w14:textId="77777777" w:rsidR="00521DCD" w:rsidRPr="00034446" w:rsidRDefault="00521DCD" w:rsidP="00934FBB">
            <w:pPr>
              <w:pStyle w:val="TAL"/>
            </w:pPr>
            <w:r w:rsidRPr="00034446">
              <w:t>Set according to 36.508 Table 4.7.2-8A</w:t>
            </w:r>
          </w:p>
        </w:tc>
        <w:tc>
          <w:tcPr>
            <w:tcW w:w="1700" w:type="dxa"/>
          </w:tcPr>
          <w:p w14:paraId="51AEDE8C" w14:textId="77777777" w:rsidR="00521DCD" w:rsidRPr="00034446" w:rsidRDefault="00521DCD" w:rsidP="00934FBB">
            <w:pPr>
              <w:pStyle w:val="TAL"/>
            </w:pPr>
            <w:r w:rsidRPr="00034446">
              <w:t>CS SERVICE NOTIFICATION</w:t>
            </w:r>
          </w:p>
        </w:tc>
        <w:tc>
          <w:tcPr>
            <w:tcW w:w="1245" w:type="dxa"/>
          </w:tcPr>
          <w:p w14:paraId="3C9C7DD9" w14:textId="77777777" w:rsidR="00521DCD" w:rsidRPr="00034446" w:rsidRDefault="00521DCD" w:rsidP="00934FBB">
            <w:pPr>
              <w:pStyle w:val="TAL"/>
            </w:pPr>
          </w:p>
        </w:tc>
      </w:tr>
      <w:tr w:rsidR="00521DCD" w:rsidRPr="00034446" w14:paraId="4F32FA36" w14:textId="77777777">
        <w:tblPrEx>
          <w:tblCellMar>
            <w:left w:w="108" w:type="dxa"/>
            <w:right w:w="108" w:type="dxa"/>
          </w:tblCellMar>
        </w:tblPrEx>
        <w:tc>
          <w:tcPr>
            <w:tcW w:w="4535" w:type="dxa"/>
          </w:tcPr>
          <w:p w14:paraId="156169D4" w14:textId="77777777" w:rsidR="00521DCD" w:rsidRPr="00034446" w:rsidRDefault="00521DCD" w:rsidP="00934FBB">
            <w:pPr>
              <w:pStyle w:val="TAL"/>
            </w:pPr>
            <w:r w:rsidRPr="00034446">
              <w:t xml:space="preserve">        }</w:t>
            </w:r>
          </w:p>
        </w:tc>
        <w:tc>
          <w:tcPr>
            <w:tcW w:w="2267" w:type="dxa"/>
          </w:tcPr>
          <w:p w14:paraId="5525A19D" w14:textId="77777777" w:rsidR="00521DCD" w:rsidRPr="00034446" w:rsidRDefault="00521DCD" w:rsidP="00934FBB">
            <w:pPr>
              <w:pStyle w:val="TAL"/>
            </w:pPr>
          </w:p>
        </w:tc>
        <w:tc>
          <w:tcPr>
            <w:tcW w:w="1700" w:type="dxa"/>
          </w:tcPr>
          <w:p w14:paraId="1FB5D556" w14:textId="77777777" w:rsidR="00521DCD" w:rsidRPr="00034446" w:rsidRDefault="00521DCD" w:rsidP="00934FBB">
            <w:pPr>
              <w:pStyle w:val="TAL"/>
            </w:pPr>
          </w:p>
        </w:tc>
        <w:tc>
          <w:tcPr>
            <w:tcW w:w="1245" w:type="dxa"/>
          </w:tcPr>
          <w:p w14:paraId="1DC5FACB" w14:textId="77777777" w:rsidR="00521DCD" w:rsidRPr="00034446" w:rsidRDefault="00521DCD" w:rsidP="00934FBB">
            <w:pPr>
              <w:pStyle w:val="TAL"/>
            </w:pPr>
          </w:p>
        </w:tc>
      </w:tr>
      <w:tr w:rsidR="00521DCD" w:rsidRPr="00034446" w14:paraId="649EE970" w14:textId="77777777">
        <w:tblPrEx>
          <w:tblCellMar>
            <w:left w:w="108" w:type="dxa"/>
            <w:right w:w="108" w:type="dxa"/>
          </w:tblCellMar>
        </w:tblPrEx>
        <w:tc>
          <w:tcPr>
            <w:tcW w:w="4535" w:type="dxa"/>
          </w:tcPr>
          <w:p w14:paraId="71B5D9DB" w14:textId="77777777" w:rsidR="00521DCD" w:rsidRPr="00034446" w:rsidRDefault="00521DCD" w:rsidP="00934FBB">
            <w:pPr>
              <w:pStyle w:val="TAL"/>
            </w:pPr>
            <w:r w:rsidRPr="00034446">
              <w:t xml:space="preserve">      }</w:t>
            </w:r>
          </w:p>
        </w:tc>
        <w:tc>
          <w:tcPr>
            <w:tcW w:w="2267" w:type="dxa"/>
          </w:tcPr>
          <w:p w14:paraId="6873AA81" w14:textId="77777777" w:rsidR="00521DCD" w:rsidRPr="00034446" w:rsidRDefault="00521DCD" w:rsidP="00934FBB">
            <w:pPr>
              <w:pStyle w:val="TAL"/>
            </w:pPr>
          </w:p>
        </w:tc>
        <w:tc>
          <w:tcPr>
            <w:tcW w:w="1700" w:type="dxa"/>
          </w:tcPr>
          <w:p w14:paraId="3861121F" w14:textId="77777777" w:rsidR="00521DCD" w:rsidRPr="00034446" w:rsidRDefault="00521DCD" w:rsidP="00934FBB">
            <w:pPr>
              <w:pStyle w:val="TAL"/>
            </w:pPr>
          </w:p>
        </w:tc>
        <w:tc>
          <w:tcPr>
            <w:tcW w:w="1245" w:type="dxa"/>
          </w:tcPr>
          <w:p w14:paraId="7F010161" w14:textId="77777777" w:rsidR="00521DCD" w:rsidRPr="00034446" w:rsidRDefault="00521DCD" w:rsidP="00934FBB">
            <w:pPr>
              <w:pStyle w:val="TAL"/>
            </w:pPr>
          </w:p>
        </w:tc>
      </w:tr>
      <w:tr w:rsidR="00521DCD" w:rsidRPr="00034446" w14:paraId="5E1B933E" w14:textId="77777777">
        <w:tblPrEx>
          <w:tblCellMar>
            <w:left w:w="108" w:type="dxa"/>
            <w:right w:w="108" w:type="dxa"/>
          </w:tblCellMar>
        </w:tblPrEx>
        <w:tc>
          <w:tcPr>
            <w:tcW w:w="4535" w:type="dxa"/>
          </w:tcPr>
          <w:p w14:paraId="3F6E49A0" w14:textId="77777777" w:rsidR="00521DCD" w:rsidRPr="00034446" w:rsidRDefault="00521DCD" w:rsidP="00934FBB">
            <w:pPr>
              <w:pStyle w:val="TAL"/>
            </w:pPr>
            <w:r w:rsidRPr="00034446">
              <w:t xml:space="preserve">    }</w:t>
            </w:r>
          </w:p>
        </w:tc>
        <w:tc>
          <w:tcPr>
            <w:tcW w:w="2267" w:type="dxa"/>
          </w:tcPr>
          <w:p w14:paraId="050B5419" w14:textId="77777777" w:rsidR="00521DCD" w:rsidRPr="00034446" w:rsidRDefault="00521DCD" w:rsidP="00934FBB">
            <w:pPr>
              <w:pStyle w:val="TAL"/>
            </w:pPr>
          </w:p>
        </w:tc>
        <w:tc>
          <w:tcPr>
            <w:tcW w:w="1700" w:type="dxa"/>
          </w:tcPr>
          <w:p w14:paraId="1EA5F5D0" w14:textId="77777777" w:rsidR="00521DCD" w:rsidRPr="00034446" w:rsidRDefault="00521DCD" w:rsidP="00934FBB">
            <w:pPr>
              <w:pStyle w:val="TAL"/>
            </w:pPr>
          </w:p>
        </w:tc>
        <w:tc>
          <w:tcPr>
            <w:tcW w:w="1245" w:type="dxa"/>
          </w:tcPr>
          <w:p w14:paraId="5FD3DEEA" w14:textId="77777777" w:rsidR="00521DCD" w:rsidRPr="00034446" w:rsidRDefault="00521DCD" w:rsidP="00934FBB">
            <w:pPr>
              <w:pStyle w:val="TAL"/>
            </w:pPr>
          </w:p>
        </w:tc>
      </w:tr>
      <w:tr w:rsidR="00521DCD" w:rsidRPr="00034446" w14:paraId="5486C6E8" w14:textId="77777777">
        <w:tblPrEx>
          <w:tblCellMar>
            <w:left w:w="108" w:type="dxa"/>
            <w:right w:w="108" w:type="dxa"/>
          </w:tblCellMar>
        </w:tblPrEx>
        <w:tc>
          <w:tcPr>
            <w:tcW w:w="4535" w:type="dxa"/>
          </w:tcPr>
          <w:p w14:paraId="62ECA25D" w14:textId="77777777" w:rsidR="00521DCD" w:rsidRPr="00034446" w:rsidRDefault="00521DCD" w:rsidP="00934FBB">
            <w:pPr>
              <w:pStyle w:val="TAL"/>
            </w:pPr>
            <w:r w:rsidRPr="00034446">
              <w:t xml:space="preserve">  }</w:t>
            </w:r>
          </w:p>
        </w:tc>
        <w:tc>
          <w:tcPr>
            <w:tcW w:w="2267" w:type="dxa"/>
          </w:tcPr>
          <w:p w14:paraId="2B1DB8C1" w14:textId="77777777" w:rsidR="00521DCD" w:rsidRPr="00034446" w:rsidRDefault="00521DCD" w:rsidP="00934FBB">
            <w:pPr>
              <w:pStyle w:val="TAL"/>
            </w:pPr>
          </w:p>
        </w:tc>
        <w:tc>
          <w:tcPr>
            <w:tcW w:w="1700" w:type="dxa"/>
          </w:tcPr>
          <w:p w14:paraId="2E459E54" w14:textId="77777777" w:rsidR="00521DCD" w:rsidRPr="00034446" w:rsidRDefault="00521DCD" w:rsidP="00934FBB">
            <w:pPr>
              <w:pStyle w:val="TAL"/>
            </w:pPr>
          </w:p>
        </w:tc>
        <w:tc>
          <w:tcPr>
            <w:tcW w:w="1245" w:type="dxa"/>
          </w:tcPr>
          <w:p w14:paraId="3FD7CAAB" w14:textId="77777777" w:rsidR="00521DCD" w:rsidRPr="00034446" w:rsidRDefault="00521DCD" w:rsidP="00934FBB">
            <w:pPr>
              <w:pStyle w:val="TAL"/>
            </w:pPr>
          </w:p>
        </w:tc>
      </w:tr>
      <w:tr w:rsidR="00521DCD" w:rsidRPr="00034446" w14:paraId="26B2CF0A" w14:textId="77777777">
        <w:tblPrEx>
          <w:tblCellMar>
            <w:left w:w="108" w:type="dxa"/>
            <w:right w:w="108" w:type="dxa"/>
          </w:tblCellMar>
        </w:tblPrEx>
        <w:tc>
          <w:tcPr>
            <w:tcW w:w="4535" w:type="dxa"/>
          </w:tcPr>
          <w:p w14:paraId="51898261" w14:textId="77777777" w:rsidR="00521DCD" w:rsidRPr="00034446" w:rsidRDefault="00521DCD" w:rsidP="00934FBB">
            <w:pPr>
              <w:pStyle w:val="TAL"/>
            </w:pPr>
            <w:r w:rsidRPr="00034446">
              <w:t>}</w:t>
            </w:r>
          </w:p>
        </w:tc>
        <w:tc>
          <w:tcPr>
            <w:tcW w:w="2267" w:type="dxa"/>
          </w:tcPr>
          <w:p w14:paraId="235BA3BF" w14:textId="77777777" w:rsidR="00521DCD" w:rsidRPr="00034446" w:rsidRDefault="00521DCD" w:rsidP="00934FBB">
            <w:pPr>
              <w:pStyle w:val="TAL"/>
            </w:pPr>
          </w:p>
        </w:tc>
        <w:tc>
          <w:tcPr>
            <w:tcW w:w="1700" w:type="dxa"/>
          </w:tcPr>
          <w:p w14:paraId="0DA5AE6E" w14:textId="77777777" w:rsidR="00521DCD" w:rsidRPr="00034446" w:rsidRDefault="00521DCD" w:rsidP="00934FBB">
            <w:pPr>
              <w:pStyle w:val="TAL"/>
            </w:pPr>
          </w:p>
        </w:tc>
        <w:tc>
          <w:tcPr>
            <w:tcW w:w="1245" w:type="dxa"/>
          </w:tcPr>
          <w:p w14:paraId="282175D9" w14:textId="77777777" w:rsidR="00521DCD" w:rsidRPr="00034446" w:rsidRDefault="00521DCD" w:rsidP="00934FBB">
            <w:pPr>
              <w:pStyle w:val="TAL"/>
            </w:pPr>
          </w:p>
        </w:tc>
      </w:tr>
    </w:tbl>
    <w:p w14:paraId="34BD77DE" w14:textId="77777777" w:rsidR="00521DCD" w:rsidRPr="00034446" w:rsidRDefault="00521DCD" w:rsidP="00521DCD"/>
    <w:p w14:paraId="63AC5331" w14:textId="77777777" w:rsidR="00521DCD" w:rsidRPr="00034446" w:rsidRDefault="00521DCD" w:rsidP="00521DCD">
      <w:pPr>
        <w:pStyle w:val="TH"/>
      </w:pPr>
      <w:r w:rsidRPr="00034446">
        <w:t xml:space="preserve">Table 13.1.3.3.3-4: </w:t>
      </w:r>
      <w:r w:rsidRPr="00034446">
        <w:rPr>
          <w:i/>
        </w:rPr>
        <w:t>ULInformationTransfer</w:t>
      </w:r>
      <w:r w:rsidRPr="00034446">
        <w:t xml:space="preserve"> (step 4, Table 13.1.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1DCD" w:rsidRPr="00034446" w14:paraId="5C605A34" w14:textId="77777777">
        <w:tc>
          <w:tcPr>
            <w:tcW w:w="9738" w:type="dxa"/>
            <w:gridSpan w:val="4"/>
          </w:tcPr>
          <w:p w14:paraId="65006CF2" w14:textId="77777777" w:rsidR="00521DCD" w:rsidRPr="00034446" w:rsidRDefault="00521DCD" w:rsidP="00934FBB">
            <w:pPr>
              <w:pStyle w:val="TAL"/>
            </w:pPr>
            <w:r w:rsidRPr="00034446">
              <w:t>Derivation Path: 36.508 Table 4.6.1-25</w:t>
            </w:r>
          </w:p>
        </w:tc>
      </w:tr>
      <w:tr w:rsidR="00521DCD" w:rsidRPr="00034446" w14:paraId="4752C402" w14:textId="77777777">
        <w:tblPrEx>
          <w:tblCellMar>
            <w:left w:w="108" w:type="dxa"/>
            <w:right w:w="108" w:type="dxa"/>
          </w:tblCellMar>
        </w:tblPrEx>
        <w:tc>
          <w:tcPr>
            <w:tcW w:w="4535" w:type="dxa"/>
          </w:tcPr>
          <w:p w14:paraId="77715202" w14:textId="77777777" w:rsidR="00521DCD" w:rsidRPr="00034446" w:rsidRDefault="00521DCD" w:rsidP="00934FBB">
            <w:pPr>
              <w:pStyle w:val="TAH"/>
            </w:pPr>
            <w:r w:rsidRPr="00034446">
              <w:t>Information Element</w:t>
            </w:r>
          </w:p>
        </w:tc>
        <w:tc>
          <w:tcPr>
            <w:tcW w:w="2267" w:type="dxa"/>
          </w:tcPr>
          <w:p w14:paraId="5163FDC1" w14:textId="77777777" w:rsidR="00521DCD" w:rsidRPr="00034446" w:rsidRDefault="00521DCD" w:rsidP="00934FBB">
            <w:pPr>
              <w:pStyle w:val="TAH"/>
            </w:pPr>
            <w:r w:rsidRPr="00034446">
              <w:t>Value/remark</w:t>
            </w:r>
          </w:p>
        </w:tc>
        <w:tc>
          <w:tcPr>
            <w:tcW w:w="1700" w:type="dxa"/>
          </w:tcPr>
          <w:p w14:paraId="040AA5AA" w14:textId="77777777" w:rsidR="00521DCD" w:rsidRPr="00034446" w:rsidRDefault="00521DCD" w:rsidP="00934FBB">
            <w:pPr>
              <w:pStyle w:val="TAH"/>
            </w:pPr>
            <w:r w:rsidRPr="00034446">
              <w:t>Comment</w:t>
            </w:r>
          </w:p>
        </w:tc>
        <w:tc>
          <w:tcPr>
            <w:tcW w:w="1245" w:type="dxa"/>
          </w:tcPr>
          <w:p w14:paraId="2782285A" w14:textId="77777777" w:rsidR="00521DCD" w:rsidRPr="00034446" w:rsidRDefault="00521DCD" w:rsidP="00934FBB">
            <w:pPr>
              <w:pStyle w:val="TAH"/>
            </w:pPr>
            <w:r w:rsidRPr="00034446">
              <w:t>Condition</w:t>
            </w:r>
          </w:p>
        </w:tc>
      </w:tr>
      <w:tr w:rsidR="00521DCD" w:rsidRPr="00034446" w14:paraId="2D3610F5" w14:textId="77777777">
        <w:tblPrEx>
          <w:tblCellMar>
            <w:left w:w="108" w:type="dxa"/>
            <w:right w:w="108" w:type="dxa"/>
          </w:tblCellMar>
        </w:tblPrEx>
        <w:tc>
          <w:tcPr>
            <w:tcW w:w="4535" w:type="dxa"/>
          </w:tcPr>
          <w:p w14:paraId="4D366D39" w14:textId="77777777" w:rsidR="00521DCD" w:rsidRPr="00034446" w:rsidRDefault="00521DCD" w:rsidP="00934FBB">
            <w:pPr>
              <w:pStyle w:val="TAL"/>
            </w:pPr>
            <w:r w:rsidRPr="00034446">
              <w:t>ULInformationTransfer ::= SEQUENCE {</w:t>
            </w:r>
          </w:p>
        </w:tc>
        <w:tc>
          <w:tcPr>
            <w:tcW w:w="2267" w:type="dxa"/>
          </w:tcPr>
          <w:p w14:paraId="3C08FE25" w14:textId="77777777" w:rsidR="00521DCD" w:rsidRPr="00034446" w:rsidRDefault="00521DCD" w:rsidP="00934FBB">
            <w:pPr>
              <w:pStyle w:val="TAL"/>
            </w:pPr>
          </w:p>
        </w:tc>
        <w:tc>
          <w:tcPr>
            <w:tcW w:w="1700" w:type="dxa"/>
          </w:tcPr>
          <w:p w14:paraId="400AB47F" w14:textId="77777777" w:rsidR="00521DCD" w:rsidRPr="00034446" w:rsidRDefault="00521DCD" w:rsidP="00934FBB">
            <w:pPr>
              <w:pStyle w:val="TAL"/>
            </w:pPr>
          </w:p>
        </w:tc>
        <w:tc>
          <w:tcPr>
            <w:tcW w:w="1245" w:type="dxa"/>
          </w:tcPr>
          <w:p w14:paraId="75BB4AEB" w14:textId="77777777" w:rsidR="00521DCD" w:rsidRPr="00034446" w:rsidRDefault="00521DCD" w:rsidP="00934FBB">
            <w:pPr>
              <w:pStyle w:val="TAL"/>
            </w:pPr>
          </w:p>
        </w:tc>
      </w:tr>
      <w:tr w:rsidR="00521DCD" w:rsidRPr="00034446" w14:paraId="223387DB" w14:textId="77777777">
        <w:tblPrEx>
          <w:tblCellMar>
            <w:left w:w="108" w:type="dxa"/>
            <w:right w:w="108" w:type="dxa"/>
          </w:tblCellMar>
        </w:tblPrEx>
        <w:tc>
          <w:tcPr>
            <w:tcW w:w="4535" w:type="dxa"/>
          </w:tcPr>
          <w:p w14:paraId="0E355CF3" w14:textId="77777777" w:rsidR="00521DCD" w:rsidRPr="00034446" w:rsidRDefault="00521DCD" w:rsidP="00934FBB">
            <w:pPr>
              <w:pStyle w:val="TAL"/>
            </w:pPr>
            <w:r w:rsidRPr="00034446">
              <w:t xml:space="preserve">  criticalExtensions CHOICE {</w:t>
            </w:r>
          </w:p>
        </w:tc>
        <w:tc>
          <w:tcPr>
            <w:tcW w:w="2267" w:type="dxa"/>
          </w:tcPr>
          <w:p w14:paraId="303B96DE" w14:textId="77777777" w:rsidR="00521DCD" w:rsidRPr="00034446" w:rsidRDefault="00521DCD" w:rsidP="00934FBB">
            <w:pPr>
              <w:pStyle w:val="TAL"/>
            </w:pPr>
          </w:p>
        </w:tc>
        <w:tc>
          <w:tcPr>
            <w:tcW w:w="1700" w:type="dxa"/>
          </w:tcPr>
          <w:p w14:paraId="79178C26" w14:textId="77777777" w:rsidR="00521DCD" w:rsidRPr="00034446" w:rsidRDefault="00521DCD" w:rsidP="00934FBB">
            <w:pPr>
              <w:pStyle w:val="TAL"/>
            </w:pPr>
          </w:p>
        </w:tc>
        <w:tc>
          <w:tcPr>
            <w:tcW w:w="1245" w:type="dxa"/>
          </w:tcPr>
          <w:p w14:paraId="17689547" w14:textId="77777777" w:rsidR="00521DCD" w:rsidRPr="00034446" w:rsidRDefault="00521DCD" w:rsidP="00934FBB">
            <w:pPr>
              <w:pStyle w:val="TAL"/>
            </w:pPr>
          </w:p>
        </w:tc>
      </w:tr>
      <w:tr w:rsidR="00521DCD" w:rsidRPr="00034446" w14:paraId="6A51556C" w14:textId="77777777">
        <w:tblPrEx>
          <w:tblCellMar>
            <w:left w:w="108" w:type="dxa"/>
            <w:right w:w="108" w:type="dxa"/>
          </w:tblCellMar>
        </w:tblPrEx>
        <w:tc>
          <w:tcPr>
            <w:tcW w:w="4535" w:type="dxa"/>
          </w:tcPr>
          <w:p w14:paraId="2DEFA5D7" w14:textId="77777777" w:rsidR="00521DCD" w:rsidRPr="00034446" w:rsidRDefault="00521DCD" w:rsidP="00934FBB">
            <w:pPr>
              <w:pStyle w:val="TAL"/>
            </w:pPr>
            <w:r w:rsidRPr="00034446">
              <w:t xml:space="preserve">    c1 CHOICE {</w:t>
            </w:r>
          </w:p>
        </w:tc>
        <w:tc>
          <w:tcPr>
            <w:tcW w:w="2267" w:type="dxa"/>
          </w:tcPr>
          <w:p w14:paraId="5DB9F54E" w14:textId="77777777" w:rsidR="00521DCD" w:rsidRPr="00034446" w:rsidRDefault="00521DCD" w:rsidP="00934FBB">
            <w:pPr>
              <w:pStyle w:val="TAL"/>
            </w:pPr>
          </w:p>
        </w:tc>
        <w:tc>
          <w:tcPr>
            <w:tcW w:w="1700" w:type="dxa"/>
          </w:tcPr>
          <w:p w14:paraId="4204A720" w14:textId="77777777" w:rsidR="00521DCD" w:rsidRPr="00034446" w:rsidRDefault="00521DCD" w:rsidP="00934FBB">
            <w:pPr>
              <w:pStyle w:val="TAL"/>
            </w:pPr>
          </w:p>
        </w:tc>
        <w:tc>
          <w:tcPr>
            <w:tcW w:w="1245" w:type="dxa"/>
          </w:tcPr>
          <w:p w14:paraId="478C3EC8" w14:textId="77777777" w:rsidR="00521DCD" w:rsidRPr="00034446" w:rsidRDefault="00521DCD" w:rsidP="00934FBB">
            <w:pPr>
              <w:pStyle w:val="TAL"/>
            </w:pPr>
          </w:p>
        </w:tc>
      </w:tr>
      <w:tr w:rsidR="00521DCD" w:rsidRPr="00034446" w14:paraId="54996F6A" w14:textId="77777777">
        <w:tblPrEx>
          <w:tblCellMar>
            <w:left w:w="108" w:type="dxa"/>
            <w:right w:w="108" w:type="dxa"/>
          </w:tblCellMar>
        </w:tblPrEx>
        <w:tc>
          <w:tcPr>
            <w:tcW w:w="4535" w:type="dxa"/>
          </w:tcPr>
          <w:p w14:paraId="4D46F71C" w14:textId="77777777" w:rsidR="00521DCD" w:rsidRPr="00034446" w:rsidRDefault="00521DCD" w:rsidP="00934FBB">
            <w:pPr>
              <w:pStyle w:val="TAL"/>
            </w:pPr>
            <w:r w:rsidRPr="00034446">
              <w:t xml:space="preserve">      ulInformationTransfer-r8 SEQUENCE {</w:t>
            </w:r>
          </w:p>
        </w:tc>
        <w:tc>
          <w:tcPr>
            <w:tcW w:w="2267" w:type="dxa"/>
          </w:tcPr>
          <w:p w14:paraId="3682D613" w14:textId="77777777" w:rsidR="00521DCD" w:rsidRPr="00034446" w:rsidRDefault="00521DCD" w:rsidP="00934FBB">
            <w:pPr>
              <w:pStyle w:val="TAL"/>
            </w:pPr>
          </w:p>
        </w:tc>
        <w:tc>
          <w:tcPr>
            <w:tcW w:w="1700" w:type="dxa"/>
          </w:tcPr>
          <w:p w14:paraId="545B55C4" w14:textId="77777777" w:rsidR="00521DCD" w:rsidRPr="00034446" w:rsidRDefault="00521DCD" w:rsidP="00934FBB">
            <w:pPr>
              <w:pStyle w:val="TAL"/>
            </w:pPr>
          </w:p>
        </w:tc>
        <w:tc>
          <w:tcPr>
            <w:tcW w:w="1245" w:type="dxa"/>
          </w:tcPr>
          <w:p w14:paraId="4EF62941" w14:textId="77777777" w:rsidR="00521DCD" w:rsidRPr="00034446" w:rsidRDefault="00521DCD" w:rsidP="00934FBB">
            <w:pPr>
              <w:pStyle w:val="TAL"/>
            </w:pPr>
          </w:p>
        </w:tc>
      </w:tr>
      <w:tr w:rsidR="00521DCD" w:rsidRPr="00034446" w14:paraId="3C2FE2AD" w14:textId="77777777">
        <w:tblPrEx>
          <w:tblCellMar>
            <w:left w:w="108" w:type="dxa"/>
            <w:right w:w="108" w:type="dxa"/>
          </w:tblCellMar>
        </w:tblPrEx>
        <w:tc>
          <w:tcPr>
            <w:tcW w:w="4535" w:type="dxa"/>
          </w:tcPr>
          <w:p w14:paraId="1D541651" w14:textId="77777777" w:rsidR="00521DCD" w:rsidRPr="00034446" w:rsidRDefault="00521DCD" w:rsidP="00934FBB">
            <w:pPr>
              <w:pStyle w:val="TAL"/>
            </w:pPr>
            <w:r w:rsidRPr="00034446">
              <w:t xml:space="preserve">        dedicatedInfoType CHOICE {</w:t>
            </w:r>
          </w:p>
        </w:tc>
        <w:tc>
          <w:tcPr>
            <w:tcW w:w="2267" w:type="dxa"/>
          </w:tcPr>
          <w:p w14:paraId="3DE8EEFA" w14:textId="77777777" w:rsidR="00521DCD" w:rsidRPr="00034446" w:rsidRDefault="00521DCD" w:rsidP="00934FBB">
            <w:pPr>
              <w:pStyle w:val="TAL"/>
            </w:pPr>
          </w:p>
        </w:tc>
        <w:tc>
          <w:tcPr>
            <w:tcW w:w="1700" w:type="dxa"/>
          </w:tcPr>
          <w:p w14:paraId="2C24C696" w14:textId="77777777" w:rsidR="00521DCD" w:rsidRPr="00034446" w:rsidRDefault="00521DCD" w:rsidP="00934FBB">
            <w:pPr>
              <w:pStyle w:val="TAL"/>
            </w:pPr>
          </w:p>
        </w:tc>
        <w:tc>
          <w:tcPr>
            <w:tcW w:w="1245" w:type="dxa"/>
          </w:tcPr>
          <w:p w14:paraId="19E33333" w14:textId="77777777" w:rsidR="00521DCD" w:rsidRPr="00034446" w:rsidRDefault="00521DCD" w:rsidP="00934FBB">
            <w:pPr>
              <w:pStyle w:val="TAL"/>
            </w:pPr>
          </w:p>
        </w:tc>
      </w:tr>
      <w:tr w:rsidR="00521DCD" w:rsidRPr="00034446" w14:paraId="6CB5D337" w14:textId="77777777">
        <w:tblPrEx>
          <w:tblCellMar>
            <w:left w:w="108" w:type="dxa"/>
            <w:right w:w="108" w:type="dxa"/>
          </w:tblCellMar>
        </w:tblPrEx>
        <w:tc>
          <w:tcPr>
            <w:tcW w:w="4535" w:type="dxa"/>
          </w:tcPr>
          <w:p w14:paraId="1417D4B3" w14:textId="77777777" w:rsidR="00521DCD" w:rsidRPr="00034446" w:rsidRDefault="00521DCD" w:rsidP="00934FBB">
            <w:pPr>
              <w:pStyle w:val="TAL"/>
            </w:pPr>
            <w:r w:rsidRPr="00034446">
              <w:t xml:space="preserve">          dedicatedInfoNAS</w:t>
            </w:r>
          </w:p>
        </w:tc>
        <w:tc>
          <w:tcPr>
            <w:tcW w:w="2267" w:type="dxa"/>
          </w:tcPr>
          <w:p w14:paraId="7147A64C" w14:textId="77777777" w:rsidR="00521DCD" w:rsidRPr="00034446" w:rsidRDefault="00521DCD" w:rsidP="00934FBB">
            <w:pPr>
              <w:pStyle w:val="TAL"/>
            </w:pPr>
            <w:r w:rsidRPr="00034446">
              <w:t xml:space="preserve">Set according to </w:t>
            </w:r>
            <w:r w:rsidR="002A35CD" w:rsidRPr="00034446">
              <w:t xml:space="preserve">36.508 </w:t>
            </w:r>
            <w:r w:rsidRPr="00034446">
              <w:t xml:space="preserve">Table </w:t>
            </w:r>
            <w:r w:rsidR="002A35CD" w:rsidRPr="00034446">
              <w:t>4.7.2-14A</w:t>
            </w:r>
          </w:p>
        </w:tc>
        <w:tc>
          <w:tcPr>
            <w:tcW w:w="1700" w:type="dxa"/>
          </w:tcPr>
          <w:p w14:paraId="64C3B88E" w14:textId="77777777" w:rsidR="00521DCD" w:rsidRPr="00034446" w:rsidRDefault="00521DCD" w:rsidP="00934FBB">
            <w:pPr>
              <w:pStyle w:val="TAL"/>
            </w:pPr>
            <w:r w:rsidRPr="00034446">
              <w:t>EXTENDED SERVICE REQUEST</w:t>
            </w:r>
          </w:p>
        </w:tc>
        <w:tc>
          <w:tcPr>
            <w:tcW w:w="1245" w:type="dxa"/>
          </w:tcPr>
          <w:p w14:paraId="438BFEAC" w14:textId="77777777" w:rsidR="00521DCD" w:rsidRPr="00034446" w:rsidRDefault="00521DCD" w:rsidP="00934FBB">
            <w:pPr>
              <w:pStyle w:val="TAL"/>
            </w:pPr>
          </w:p>
        </w:tc>
      </w:tr>
      <w:tr w:rsidR="00521DCD" w:rsidRPr="00034446" w14:paraId="1BC0CEE9" w14:textId="77777777">
        <w:tblPrEx>
          <w:tblCellMar>
            <w:left w:w="108" w:type="dxa"/>
            <w:right w:w="108" w:type="dxa"/>
          </w:tblCellMar>
        </w:tblPrEx>
        <w:tc>
          <w:tcPr>
            <w:tcW w:w="4535" w:type="dxa"/>
          </w:tcPr>
          <w:p w14:paraId="1674D0CE" w14:textId="77777777" w:rsidR="00521DCD" w:rsidRPr="00034446" w:rsidRDefault="00521DCD" w:rsidP="00934FBB">
            <w:pPr>
              <w:pStyle w:val="TAL"/>
            </w:pPr>
            <w:r w:rsidRPr="00034446">
              <w:t xml:space="preserve">        }</w:t>
            </w:r>
          </w:p>
        </w:tc>
        <w:tc>
          <w:tcPr>
            <w:tcW w:w="2267" w:type="dxa"/>
          </w:tcPr>
          <w:p w14:paraId="1A7B3100" w14:textId="77777777" w:rsidR="00521DCD" w:rsidRPr="00034446" w:rsidRDefault="00521DCD" w:rsidP="00934FBB">
            <w:pPr>
              <w:pStyle w:val="TAL"/>
            </w:pPr>
          </w:p>
        </w:tc>
        <w:tc>
          <w:tcPr>
            <w:tcW w:w="1700" w:type="dxa"/>
          </w:tcPr>
          <w:p w14:paraId="03138F64" w14:textId="77777777" w:rsidR="00521DCD" w:rsidRPr="00034446" w:rsidRDefault="00521DCD" w:rsidP="00934FBB">
            <w:pPr>
              <w:pStyle w:val="TAL"/>
            </w:pPr>
          </w:p>
        </w:tc>
        <w:tc>
          <w:tcPr>
            <w:tcW w:w="1245" w:type="dxa"/>
          </w:tcPr>
          <w:p w14:paraId="2070A042" w14:textId="77777777" w:rsidR="00521DCD" w:rsidRPr="00034446" w:rsidRDefault="00521DCD" w:rsidP="00934FBB">
            <w:pPr>
              <w:pStyle w:val="TAL"/>
            </w:pPr>
          </w:p>
        </w:tc>
      </w:tr>
      <w:tr w:rsidR="00521DCD" w:rsidRPr="00034446" w14:paraId="32410F65" w14:textId="77777777">
        <w:tblPrEx>
          <w:tblCellMar>
            <w:left w:w="108" w:type="dxa"/>
            <w:right w:w="108" w:type="dxa"/>
          </w:tblCellMar>
        </w:tblPrEx>
        <w:tc>
          <w:tcPr>
            <w:tcW w:w="4535" w:type="dxa"/>
          </w:tcPr>
          <w:p w14:paraId="4ECE7D56" w14:textId="77777777" w:rsidR="00521DCD" w:rsidRPr="00034446" w:rsidRDefault="00521DCD" w:rsidP="00934FBB">
            <w:pPr>
              <w:pStyle w:val="TAL"/>
            </w:pPr>
            <w:r w:rsidRPr="00034446">
              <w:t xml:space="preserve">      }</w:t>
            </w:r>
          </w:p>
        </w:tc>
        <w:tc>
          <w:tcPr>
            <w:tcW w:w="2267" w:type="dxa"/>
          </w:tcPr>
          <w:p w14:paraId="62AB2B06" w14:textId="77777777" w:rsidR="00521DCD" w:rsidRPr="00034446" w:rsidRDefault="00521DCD" w:rsidP="00934FBB">
            <w:pPr>
              <w:pStyle w:val="TAL"/>
            </w:pPr>
          </w:p>
        </w:tc>
        <w:tc>
          <w:tcPr>
            <w:tcW w:w="1700" w:type="dxa"/>
          </w:tcPr>
          <w:p w14:paraId="5B9E7CC4" w14:textId="77777777" w:rsidR="00521DCD" w:rsidRPr="00034446" w:rsidRDefault="00521DCD" w:rsidP="00934FBB">
            <w:pPr>
              <w:pStyle w:val="TAL"/>
            </w:pPr>
          </w:p>
        </w:tc>
        <w:tc>
          <w:tcPr>
            <w:tcW w:w="1245" w:type="dxa"/>
          </w:tcPr>
          <w:p w14:paraId="6A254125" w14:textId="77777777" w:rsidR="00521DCD" w:rsidRPr="00034446" w:rsidRDefault="00521DCD" w:rsidP="00934FBB">
            <w:pPr>
              <w:pStyle w:val="TAL"/>
            </w:pPr>
          </w:p>
        </w:tc>
      </w:tr>
      <w:tr w:rsidR="00521DCD" w:rsidRPr="00034446" w14:paraId="740FAE49" w14:textId="77777777">
        <w:tblPrEx>
          <w:tblCellMar>
            <w:left w:w="108" w:type="dxa"/>
            <w:right w:w="108" w:type="dxa"/>
          </w:tblCellMar>
        </w:tblPrEx>
        <w:tc>
          <w:tcPr>
            <w:tcW w:w="4535" w:type="dxa"/>
          </w:tcPr>
          <w:p w14:paraId="04F85F33" w14:textId="77777777" w:rsidR="00521DCD" w:rsidRPr="00034446" w:rsidRDefault="00521DCD" w:rsidP="00934FBB">
            <w:pPr>
              <w:pStyle w:val="TAL"/>
            </w:pPr>
            <w:r w:rsidRPr="00034446">
              <w:t xml:space="preserve">    }</w:t>
            </w:r>
          </w:p>
        </w:tc>
        <w:tc>
          <w:tcPr>
            <w:tcW w:w="2267" w:type="dxa"/>
          </w:tcPr>
          <w:p w14:paraId="4768E245" w14:textId="77777777" w:rsidR="00521DCD" w:rsidRPr="00034446" w:rsidRDefault="00521DCD" w:rsidP="00934FBB">
            <w:pPr>
              <w:pStyle w:val="TAL"/>
            </w:pPr>
          </w:p>
        </w:tc>
        <w:tc>
          <w:tcPr>
            <w:tcW w:w="1700" w:type="dxa"/>
          </w:tcPr>
          <w:p w14:paraId="1DBD5A7E" w14:textId="77777777" w:rsidR="00521DCD" w:rsidRPr="00034446" w:rsidRDefault="00521DCD" w:rsidP="00934FBB">
            <w:pPr>
              <w:pStyle w:val="TAL"/>
            </w:pPr>
          </w:p>
        </w:tc>
        <w:tc>
          <w:tcPr>
            <w:tcW w:w="1245" w:type="dxa"/>
          </w:tcPr>
          <w:p w14:paraId="04455D0F" w14:textId="77777777" w:rsidR="00521DCD" w:rsidRPr="00034446" w:rsidRDefault="00521DCD" w:rsidP="00934FBB">
            <w:pPr>
              <w:pStyle w:val="TAL"/>
            </w:pPr>
          </w:p>
        </w:tc>
      </w:tr>
      <w:tr w:rsidR="00521DCD" w:rsidRPr="00034446" w14:paraId="4D516A71" w14:textId="77777777">
        <w:tblPrEx>
          <w:tblCellMar>
            <w:left w:w="108" w:type="dxa"/>
            <w:right w:w="108" w:type="dxa"/>
          </w:tblCellMar>
        </w:tblPrEx>
        <w:tc>
          <w:tcPr>
            <w:tcW w:w="4535" w:type="dxa"/>
          </w:tcPr>
          <w:p w14:paraId="189E1C4F" w14:textId="77777777" w:rsidR="00521DCD" w:rsidRPr="00034446" w:rsidRDefault="00521DCD" w:rsidP="00934FBB">
            <w:pPr>
              <w:pStyle w:val="TAL"/>
            </w:pPr>
            <w:r w:rsidRPr="00034446">
              <w:t xml:space="preserve">  }</w:t>
            </w:r>
          </w:p>
        </w:tc>
        <w:tc>
          <w:tcPr>
            <w:tcW w:w="2267" w:type="dxa"/>
          </w:tcPr>
          <w:p w14:paraId="04B0CADC" w14:textId="77777777" w:rsidR="00521DCD" w:rsidRPr="00034446" w:rsidRDefault="00521DCD" w:rsidP="00934FBB">
            <w:pPr>
              <w:pStyle w:val="TAL"/>
            </w:pPr>
          </w:p>
        </w:tc>
        <w:tc>
          <w:tcPr>
            <w:tcW w:w="1700" w:type="dxa"/>
          </w:tcPr>
          <w:p w14:paraId="0D630A54" w14:textId="77777777" w:rsidR="00521DCD" w:rsidRPr="00034446" w:rsidRDefault="00521DCD" w:rsidP="00934FBB">
            <w:pPr>
              <w:pStyle w:val="TAL"/>
            </w:pPr>
          </w:p>
        </w:tc>
        <w:tc>
          <w:tcPr>
            <w:tcW w:w="1245" w:type="dxa"/>
          </w:tcPr>
          <w:p w14:paraId="2B8FF908" w14:textId="77777777" w:rsidR="00521DCD" w:rsidRPr="00034446" w:rsidRDefault="00521DCD" w:rsidP="00934FBB">
            <w:pPr>
              <w:pStyle w:val="TAL"/>
            </w:pPr>
          </w:p>
        </w:tc>
      </w:tr>
      <w:tr w:rsidR="00521DCD" w:rsidRPr="00034446" w14:paraId="07B00EEE" w14:textId="77777777">
        <w:tblPrEx>
          <w:tblCellMar>
            <w:left w:w="108" w:type="dxa"/>
            <w:right w:w="108" w:type="dxa"/>
          </w:tblCellMar>
        </w:tblPrEx>
        <w:tc>
          <w:tcPr>
            <w:tcW w:w="4535" w:type="dxa"/>
          </w:tcPr>
          <w:p w14:paraId="476D5647" w14:textId="77777777" w:rsidR="00521DCD" w:rsidRPr="00034446" w:rsidRDefault="00521DCD" w:rsidP="00934FBB">
            <w:pPr>
              <w:pStyle w:val="TAL"/>
            </w:pPr>
            <w:r w:rsidRPr="00034446">
              <w:t>}</w:t>
            </w:r>
          </w:p>
        </w:tc>
        <w:tc>
          <w:tcPr>
            <w:tcW w:w="2267" w:type="dxa"/>
          </w:tcPr>
          <w:p w14:paraId="4893CAD8" w14:textId="77777777" w:rsidR="00521DCD" w:rsidRPr="00034446" w:rsidRDefault="00521DCD" w:rsidP="00934FBB">
            <w:pPr>
              <w:pStyle w:val="TAL"/>
            </w:pPr>
          </w:p>
        </w:tc>
        <w:tc>
          <w:tcPr>
            <w:tcW w:w="1700" w:type="dxa"/>
          </w:tcPr>
          <w:p w14:paraId="68D98D45" w14:textId="77777777" w:rsidR="00521DCD" w:rsidRPr="00034446" w:rsidRDefault="00521DCD" w:rsidP="00934FBB">
            <w:pPr>
              <w:pStyle w:val="TAL"/>
            </w:pPr>
          </w:p>
        </w:tc>
        <w:tc>
          <w:tcPr>
            <w:tcW w:w="1245" w:type="dxa"/>
          </w:tcPr>
          <w:p w14:paraId="7D0D70DF" w14:textId="77777777" w:rsidR="00521DCD" w:rsidRPr="00034446" w:rsidRDefault="00521DCD" w:rsidP="00934FBB">
            <w:pPr>
              <w:pStyle w:val="TAL"/>
            </w:pPr>
          </w:p>
        </w:tc>
      </w:tr>
    </w:tbl>
    <w:p w14:paraId="083973F1" w14:textId="77777777" w:rsidR="00521DCD" w:rsidRPr="00034446" w:rsidRDefault="00521DCD" w:rsidP="00521DCD"/>
    <w:p w14:paraId="1F218FDD" w14:textId="77777777" w:rsidR="00521DCD" w:rsidRPr="00034446" w:rsidRDefault="00521DCD" w:rsidP="00521DCD">
      <w:pPr>
        <w:pStyle w:val="TH"/>
      </w:pPr>
      <w:r w:rsidRPr="00034446">
        <w:t>Table 13.1.3.3.3-5:</w:t>
      </w:r>
      <w:r w:rsidR="002A35CD" w:rsidRPr="00034446">
        <w:t xml:space="preserve"> Void</w:t>
      </w:r>
    </w:p>
    <w:p w14:paraId="6598C44F" w14:textId="77777777" w:rsidR="00521DCD" w:rsidRPr="00034446" w:rsidRDefault="00521DCD" w:rsidP="00521DCD">
      <w:pPr>
        <w:pStyle w:val="TH"/>
      </w:pPr>
      <w:r w:rsidRPr="00034446">
        <w:t xml:space="preserve">Table 13.1.3.3.3-6: </w:t>
      </w:r>
      <w:r w:rsidRPr="00034446">
        <w:rPr>
          <w:i/>
        </w:rPr>
        <w:t>RRCConnectionRelease</w:t>
      </w:r>
      <w:r w:rsidRPr="00034446">
        <w:t xml:space="preserve"> (step 5, Table 13.1.3.3.2-2)</w:t>
      </w:r>
    </w:p>
    <w:tbl>
      <w:tblPr>
        <w:tblW w:w="0" w:type="auto"/>
        <w:tblLayout w:type="fixed"/>
        <w:tblLook w:val="0000" w:firstRow="0" w:lastRow="0" w:firstColumn="0" w:lastColumn="0" w:noHBand="0" w:noVBand="0"/>
      </w:tblPr>
      <w:tblGrid>
        <w:gridCol w:w="4535"/>
        <w:gridCol w:w="2267"/>
        <w:gridCol w:w="1700"/>
        <w:gridCol w:w="1133"/>
      </w:tblGrid>
      <w:tr w:rsidR="00521DCD" w:rsidRPr="00034446" w14:paraId="6AE185A2" w14:textId="77777777">
        <w:tc>
          <w:tcPr>
            <w:tcW w:w="9635" w:type="dxa"/>
            <w:gridSpan w:val="4"/>
            <w:tcBorders>
              <w:top w:val="single" w:sz="4" w:space="0" w:color="auto"/>
              <w:left w:val="single" w:sz="4" w:space="0" w:color="auto"/>
              <w:bottom w:val="single" w:sz="4" w:space="0" w:color="auto"/>
              <w:right w:val="single" w:sz="4" w:space="0" w:color="auto"/>
            </w:tcBorders>
          </w:tcPr>
          <w:p w14:paraId="30AFFF4A" w14:textId="77777777" w:rsidR="00521DCD" w:rsidRPr="00034446" w:rsidRDefault="00521DCD" w:rsidP="00934FBB">
            <w:pPr>
              <w:pStyle w:val="TAL"/>
              <w:rPr>
                <w:lang w:eastAsia="ko-KR"/>
              </w:rPr>
            </w:pPr>
            <w:r w:rsidRPr="00034446">
              <w:rPr>
                <w:lang w:eastAsia="ko-KR"/>
              </w:rPr>
              <w:t>Derivation Path: 36.508 Table 4.6.1-15</w:t>
            </w:r>
          </w:p>
        </w:tc>
      </w:tr>
      <w:tr w:rsidR="00521DCD" w:rsidRPr="00034446" w14:paraId="34EB1145" w14:textId="77777777">
        <w:tc>
          <w:tcPr>
            <w:tcW w:w="4535" w:type="dxa"/>
            <w:tcBorders>
              <w:top w:val="single" w:sz="4" w:space="0" w:color="auto"/>
              <w:left w:val="single" w:sz="4" w:space="0" w:color="auto"/>
              <w:bottom w:val="single" w:sz="4" w:space="0" w:color="auto"/>
              <w:right w:val="single" w:sz="4" w:space="0" w:color="auto"/>
            </w:tcBorders>
          </w:tcPr>
          <w:p w14:paraId="68D08A31" w14:textId="77777777" w:rsidR="00521DCD" w:rsidRPr="00034446" w:rsidRDefault="00521DCD" w:rsidP="00934FB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3525AD6" w14:textId="77777777" w:rsidR="00521DCD" w:rsidRPr="00034446" w:rsidRDefault="00521DCD" w:rsidP="00934FB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29737FD6" w14:textId="77777777" w:rsidR="00521DCD" w:rsidRPr="00034446" w:rsidRDefault="00521DCD" w:rsidP="00934FBB">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4EFC0224" w14:textId="77777777" w:rsidR="00521DCD" w:rsidRPr="00034446" w:rsidRDefault="00521DCD" w:rsidP="00934FBB">
            <w:pPr>
              <w:pStyle w:val="TAH"/>
            </w:pPr>
            <w:r w:rsidRPr="00034446">
              <w:t>Condition</w:t>
            </w:r>
          </w:p>
        </w:tc>
      </w:tr>
      <w:tr w:rsidR="00521DCD" w:rsidRPr="00034446" w14:paraId="2E3DEB28" w14:textId="77777777">
        <w:tc>
          <w:tcPr>
            <w:tcW w:w="4535" w:type="dxa"/>
            <w:tcBorders>
              <w:top w:val="single" w:sz="4" w:space="0" w:color="auto"/>
              <w:left w:val="single" w:sz="4" w:space="0" w:color="auto"/>
              <w:bottom w:val="single" w:sz="4" w:space="0" w:color="auto"/>
              <w:right w:val="single" w:sz="4" w:space="0" w:color="auto"/>
            </w:tcBorders>
          </w:tcPr>
          <w:p w14:paraId="39025703" w14:textId="77777777" w:rsidR="00521DCD" w:rsidRPr="00034446" w:rsidRDefault="00521DCD" w:rsidP="00934FBB">
            <w:pPr>
              <w:pStyle w:val="TAL"/>
            </w:pPr>
            <w:r w:rsidRPr="000344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29D0EADA"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4ECE8217"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63617E7A" w14:textId="77777777" w:rsidR="00521DCD" w:rsidRPr="00034446" w:rsidRDefault="00521DCD" w:rsidP="00934FBB">
            <w:pPr>
              <w:pStyle w:val="TAL"/>
            </w:pPr>
          </w:p>
        </w:tc>
      </w:tr>
      <w:tr w:rsidR="00521DCD" w:rsidRPr="00034446" w14:paraId="28027339" w14:textId="77777777">
        <w:tc>
          <w:tcPr>
            <w:tcW w:w="4535" w:type="dxa"/>
            <w:tcBorders>
              <w:top w:val="single" w:sz="4" w:space="0" w:color="auto"/>
              <w:left w:val="single" w:sz="4" w:space="0" w:color="auto"/>
              <w:bottom w:val="single" w:sz="4" w:space="0" w:color="auto"/>
              <w:right w:val="single" w:sz="4" w:space="0" w:color="auto"/>
            </w:tcBorders>
          </w:tcPr>
          <w:p w14:paraId="18733965" w14:textId="77777777" w:rsidR="00521DCD" w:rsidRPr="00034446" w:rsidRDefault="00521DCD" w:rsidP="00934FBB">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6DA5B2"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647A5482"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4408FDEE" w14:textId="77777777" w:rsidR="00521DCD" w:rsidRPr="00034446" w:rsidRDefault="00521DCD" w:rsidP="00934FBB">
            <w:pPr>
              <w:pStyle w:val="TAL"/>
            </w:pPr>
          </w:p>
        </w:tc>
      </w:tr>
      <w:tr w:rsidR="00521DCD" w:rsidRPr="00034446" w14:paraId="607D9302" w14:textId="77777777">
        <w:tc>
          <w:tcPr>
            <w:tcW w:w="4535" w:type="dxa"/>
            <w:tcBorders>
              <w:top w:val="single" w:sz="4" w:space="0" w:color="auto"/>
              <w:left w:val="single" w:sz="4" w:space="0" w:color="auto"/>
              <w:bottom w:val="single" w:sz="4" w:space="0" w:color="auto"/>
              <w:right w:val="single" w:sz="4" w:space="0" w:color="auto"/>
            </w:tcBorders>
          </w:tcPr>
          <w:p w14:paraId="010B0A6F" w14:textId="77777777" w:rsidR="00521DCD" w:rsidRPr="00034446" w:rsidRDefault="00521DCD" w:rsidP="00934FBB">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1F9BE4B2"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3AA14620"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580C0736" w14:textId="77777777" w:rsidR="00521DCD" w:rsidRPr="00034446" w:rsidRDefault="00521DCD" w:rsidP="00934FBB">
            <w:pPr>
              <w:pStyle w:val="TAL"/>
            </w:pPr>
          </w:p>
        </w:tc>
      </w:tr>
      <w:tr w:rsidR="00521DCD" w:rsidRPr="00034446" w14:paraId="45B0C429" w14:textId="77777777">
        <w:tc>
          <w:tcPr>
            <w:tcW w:w="4535" w:type="dxa"/>
            <w:tcBorders>
              <w:top w:val="single" w:sz="4" w:space="0" w:color="auto"/>
              <w:left w:val="single" w:sz="4" w:space="0" w:color="auto"/>
              <w:bottom w:val="single" w:sz="4" w:space="0" w:color="auto"/>
              <w:right w:val="single" w:sz="4" w:space="0" w:color="auto"/>
            </w:tcBorders>
          </w:tcPr>
          <w:p w14:paraId="4C7D9F40" w14:textId="77777777" w:rsidR="00521DCD" w:rsidRPr="00034446" w:rsidRDefault="00521DCD" w:rsidP="00934FBB">
            <w:pPr>
              <w:pStyle w:val="TAL"/>
            </w:pPr>
            <w:r w:rsidRPr="00034446">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A5326D5"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33055EEB"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70173748" w14:textId="77777777" w:rsidR="00521DCD" w:rsidRPr="00034446" w:rsidRDefault="00521DCD" w:rsidP="00934FBB">
            <w:pPr>
              <w:pStyle w:val="TAL"/>
            </w:pPr>
          </w:p>
        </w:tc>
      </w:tr>
      <w:tr w:rsidR="00521DCD" w:rsidRPr="00034446" w14:paraId="33B6E40B" w14:textId="77777777">
        <w:tc>
          <w:tcPr>
            <w:tcW w:w="4535" w:type="dxa"/>
            <w:tcBorders>
              <w:top w:val="single" w:sz="4" w:space="0" w:color="auto"/>
              <w:left w:val="single" w:sz="4" w:space="0" w:color="auto"/>
              <w:bottom w:val="single" w:sz="4" w:space="0" w:color="auto"/>
              <w:right w:val="single" w:sz="4" w:space="0" w:color="auto"/>
            </w:tcBorders>
          </w:tcPr>
          <w:p w14:paraId="29622E3D" w14:textId="77777777" w:rsidR="00521DCD" w:rsidRPr="00034446" w:rsidRDefault="00521DCD" w:rsidP="00934FBB">
            <w:pPr>
              <w:pStyle w:val="TAL"/>
            </w:pPr>
            <w:r w:rsidRPr="00034446">
              <w:t xml:space="preserve">      redirectedCarrierInfo </w:t>
            </w:r>
            <w:r w:rsidRPr="00034446">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694AFBB"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01265D0C"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37CC4D1B" w14:textId="77777777" w:rsidR="00521DCD" w:rsidRPr="00034446" w:rsidRDefault="00521DCD" w:rsidP="00934FBB">
            <w:pPr>
              <w:pStyle w:val="TAL"/>
            </w:pPr>
          </w:p>
        </w:tc>
      </w:tr>
      <w:tr w:rsidR="00521DCD" w:rsidRPr="00034446" w14:paraId="56E18567" w14:textId="77777777">
        <w:tc>
          <w:tcPr>
            <w:tcW w:w="4535" w:type="dxa"/>
            <w:tcBorders>
              <w:top w:val="single" w:sz="4" w:space="0" w:color="auto"/>
              <w:left w:val="single" w:sz="4" w:space="0" w:color="auto"/>
              <w:bottom w:val="single" w:sz="4" w:space="0" w:color="auto"/>
              <w:right w:val="single" w:sz="4" w:space="0" w:color="auto"/>
            </w:tcBorders>
          </w:tcPr>
          <w:p w14:paraId="0A575A22" w14:textId="77777777" w:rsidR="00521DCD" w:rsidRPr="00034446" w:rsidRDefault="00521DCD" w:rsidP="00934FBB">
            <w:pPr>
              <w:pStyle w:val="TAL"/>
              <w:rPr>
                <w:lang w:eastAsia="ko-KR"/>
              </w:rPr>
            </w:pPr>
            <w:r w:rsidRPr="00034446">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4297F8D" w14:textId="77777777" w:rsidR="00521DCD" w:rsidRPr="00034446" w:rsidRDefault="00521DCD" w:rsidP="00934FBB">
            <w:pPr>
              <w:pStyle w:val="TAL"/>
              <w:rPr>
                <w:lang w:eastAsia="ko-KR"/>
              </w:rPr>
            </w:pPr>
            <w:r w:rsidRPr="00034446">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70F1CB6" w14:textId="77777777" w:rsidR="00521DCD" w:rsidRPr="00034446" w:rsidRDefault="00521DCD" w:rsidP="00934FBB">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9CD5FCF" w14:textId="77777777" w:rsidR="00521DCD" w:rsidRPr="00034446" w:rsidRDefault="00521DCD" w:rsidP="00934FBB">
            <w:pPr>
              <w:pStyle w:val="TAL"/>
              <w:rPr>
                <w:lang w:eastAsia="ko-KR"/>
              </w:rPr>
            </w:pPr>
            <w:r w:rsidRPr="00034446">
              <w:rPr>
                <w:lang w:eastAsia="ko-KR"/>
              </w:rPr>
              <w:t>UTRA-FDD</w:t>
            </w:r>
          </w:p>
        </w:tc>
      </w:tr>
      <w:tr w:rsidR="00521DCD" w:rsidRPr="00034446" w14:paraId="7FFB4378" w14:textId="77777777">
        <w:tc>
          <w:tcPr>
            <w:tcW w:w="4535" w:type="dxa"/>
            <w:tcBorders>
              <w:left w:val="single" w:sz="4" w:space="0" w:color="auto"/>
              <w:bottom w:val="single" w:sz="4" w:space="0" w:color="auto"/>
              <w:right w:val="single" w:sz="4" w:space="0" w:color="auto"/>
            </w:tcBorders>
          </w:tcPr>
          <w:p w14:paraId="24C7AE57" w14:textId="77777777" w:rsidR="00521DCD" w:rsidRPr="00034446" w:rsidRDefault="00521DCD" w:rsidP="00934FBB">
            <w:pPr>
              <w:pStyle w:val="TAL"/>
              <w:rPr>
                <w:lang w:eastAsia="ko-KR"/>
              </w:rPr>
            </w:pPr>
            <w:r w:rsidRPr="00034446">
              <w:rPr>
                <w:lang w:eastAsia="ko-KR"/>
              </w:rPr>
              <w:t xml:space="preserve">          utra-TDD</w:t>
            </w:r>
          </w:p>
        </w:tc>
        <w:tc>
          <w:tcPr>
            <w:tcW w:w="2267" w:type="dxa"/>
            <w:tcBorders>
              <w:left w:val="single" w:sz="4" w:space="0" w:color="auto"/>
              <w:bottom w:val="single" w:sz="4" w:space="0" w:color="auto"/>
              <w:right w:val="single" w:sz="4" w:space="0" w:color="auto"/>
            </w:tcBorders>
          </w:tcPr>
          <w:p w14:paraId="1B7804FE" w14:textId="77777777" w:rsidR="00521DCD" w:rsidRPr="00034446" w:rsidRDefault="00521DCD" w:rsidP="00934FBB">
            <w:pPr>
              <w:pStyle w:val="TAL"/>
              <w:rPr>
                <w:lang w:eastAsia="ko-KR"/>
              </w:rPr>
            </w:pPr>
            <w:r w:rsidRPr="00034446">
              <w:rPr>
                <w:lang w:eastAsia="ko-KR"/>
              </w:rPr>
              <w:t>Downlink UARFCN of cell 5</w:t>
            </w:r>
          </w:p>
        </w:tc>
        <w:tc>
          <w:tcPr>
            <w:tcW w:w="1700" w:type="dxa"/>
            <w:tcBorders>
              <w:left w:val="single" w:sz="4" w:space="0" w:color="auto"/>
              <w:bottom w:val="single" w:sz="4" w:space="0" w:color="auto"/>
              <w:right w:val="single" w:sz="4" w:space="0" w:color="auto"/>
            </w:tcBorders>
          </w:tcPr>
          <w:p w14:paraId="66643F64" w14:textId="77777777" w:rsidR="00521DCD" w:rsidRPr="00034446" w:rsidRDefault="00521DCD" w:rsidP="00934FBB">
            <w:pPr>
              <w:pStyle w:val="TAL"/>
              <w:rPr>
                <w:lang w:eastAsia="ko-KR"/>
              </w:rPr>
            </w:pPr>
          </w:p>
        </w:tc>
        <w:tc>
          <w:tcPr>
            <w:tcW w:w="1133" w:type="dxa"/>
            <w:tcBorders>
              <w:left w:val="single" w:sz="4" w:space="0" w:color="auto"/>
              <w:bottom w:val="single" w:sz="4" w:space="0" w:color="auto"/>
              <w:right w:val="single" w:sz="4" w:space="0" w:color="auto"/>
            </w:tcBorders>
          </w:tcPr>
          <w:p w14:paraId="2EE0C53B" w14:textId="77777777" w:rsidR="00521DCD" w:rsidRPr="00034446" w:rsidRDefault="00521DCD" w:rsidP="00934FBB">
            <w:pPr>
              <w:pStyle w:val="TAL"/>
              <w:rPr>
                <w:lang w:eastAsia="ko-KR"/>
              </w:rPr>
            </w:pPr>
            <w:r w:rsidRPr="00034446">
              <w:rPr>
                <w:lang w:eastAsia="ko-KR"/>
              </w:rPr>
              <w:t>UTRA-TDD</w:t>
            </w:r>
          </w:p>
        </w:tc>
      </w:tr>
      <w:tr w:rsidR="00521DCD" w:rsidRPr="00034446" w14:paraId="3C3486B8" w14:textId="77777777">
        <w:tc>
          <w:tcPr>
            <w:tcW w:w="4535" w:type="dxa"/>
            <w:tcBorders>
              <w:top w:val="single" w:sz="4" w:space="0" w:color="auto"/>
              <w:left w:val="single" w:sz="4" w:space="0" w:color="auto"/>
              <w:bottom w:val="single" w:sz="4" w:space="0" w:color="auto"/>
              <w:right w:val="single" w:sz="4" w:space="0" w:color="auto"/>
            </w:tcBorders>
          </w:tcPr>
          <w:p w14:paraId="65584708" w14:textId="77777777" w:rsidR="00521DCD" w:rsidRPr="00034446" w:rsidRDefault="00521DCD" w:rsidP="00934FB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6A9E23D"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3E58F9F4"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7679DD87" w14:textId="77777777" w:rsidR="00521DCD" w:rsidRPr="00034446" w:rsidRDefault="00521DCD" w:rsidP="00934FBB">
            <w:pPr>
              <w:pStyle w:val="TAL"/>
            </w:pPr>
          </w:p>
        </w:tc>
      </w:tr>
      <w:tr w:rsidR="00521DCD" w:rsidRPr="00034446" w14:paraId="621C272F" w14:textId="77777777">
        <w:tc>
          <w:tcPr>
            <w:tcW w:w="4535" w:type="dxa"/>
            <w:tcBorders>
              <w:top w:val="single" w:sz="4" w:space="0" w:color="auto"/>
              <w:left w:val="single" w:sz="4" w:space="0" w:color="auto"/>
              <w:bottom w:val="single" w:sz="4" w:space="0" w:color="auto"/>
              <w:right w:val="single" w:sz="4" w:space="0" w:color="auto"/>
            </w:tcBorders>
          </w:tcPr>
          <w:p w14:paraId="4621124A" w14:textId="77777777" w:rsidR="00521DCD" w:rsidRPr="00034446" w:rsidRDefault="00521DCD" w:rsidP="00934FB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DC78BBA"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6B485F85"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52856262" w14:textId="77777777" w:rsidR="00521DCD" w:rsidRPr="00034446" w:rsidRDefault="00521DCD" w:rsidP="00934FBB">
            <w:pPr>
              <w:pStyle w:val="TAL"/>
            </w:pPr>
          </w:p>
        </w:tc>
      </w:tr>
      <w:tr w:rsidR="00521DCD" w:rsidRPr="00034446" w14:paraId="357D3BD5" w14:textId="77777777">
        <w:tc>
          <w:tcPr>
            <w:tcW w:w="4535" w:type="dxa"/>
            <w:tcBorders>
              <w:top w:val="single" w:sz="4" w:space="0" w:color="auto"/>
              <w:left w:val="single" w:sz="4" w:space="0" w:color="auto"/>
              <w:bottom w:val="single" w:sz="4" w:space="0" w:color="auto"/>
              <w:right w:val="single" w:sz="4" w:space="0" w:color="auto"/>
            </w:tcBorders>
          </w:tcPr>
          <w:p w14:paraId="6D183141" w14:textId="77777777" w:rsidR="00521DCD" w:rsidRPr="00034446" w:rsidRDefault="00521DCD" w:rsidP="00934FBB">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54267C21" w14:textId="77777777" w:rsidR="00521DCD" w:rsidRPr="00034446" w:rsidRDefault="00521DCD"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6374DF05"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159CA546" w14:textId="77777777" w:rsidR="00521DCD" w:rsidRPr="00034446" w:rsidRDefault="00521DCD" w:rsidP="00934FBB">
            <w:pPr>
              <w:pStyle w:val="TAL"/>
            </w:pPr>
          </w:p>
        </w:tc>
      </w:tr>
    </w:tbl>
    <w:p w14:paraId="206D2635" w14:textId="77777777" w:rsidR="00521DCD" w:rsidRPr="00034446" w:rsidRDefault="00521DCD" w:rsidP="00521DCD"/>
    <w:p w14:paraId="165F9234" w14:textId="77777777" w:rsidR="00521DCD" w:rsidRPr="00034446" w:rsidRDefault="00521DCD" w:rsidP="00521DCD">
      <w:pPr>
        <w:pStyle w:val="TH"/>
      </w:pPr>
      <w:r w:rsidRPr="00034446">
        <w:t>Table 13.1.3.3.3-7: RRC CONNECTION REQUEST (step 6, Table 13.1.3.3.2-2)</w:t>
      </w:r>
    </w:p>
    <w:tbl>
      <w:tblPr>
        <w:tblW w:w="0" w:type="auto"/>
        <w:tblLayout w:type="fixed"/>
        <w:tblLook w:val="0000" w:firstRow="0" w:lastRow="0" w:firstColumn="0" w:lastColumn="0" w:noHBand="0" w:noVBand="0"/>
      </w:tblPr>
      <w:tblGrid>
        <w:gridCol w:w="4535"/>
        <w:gridCol w:w="2267"/>
        <w:gridCol w:w="1700"/>
        <w:gridCol w:w="1133"/>
      </w:tblGrid>
      <w:tr w:rsidR="00521DCD" w:rsidRPr="00034446" w14:paraId="0A846AC8" w14:textId="77777777">
        <w:tc>
          <w:tcPr>
            <w:tcW w:w="9635" w:type="dxa"/>
            <w:gridSpan w:val="4"/>
            <w:tcBorders>
              <w:top w:val="single" w:sz="4" w:space="0" w:color="auto"/>
              <w:left w:val="single" w:sz="4" w:space="0" w:color="auto"/>
              <w:bottom w:val="single" w:sz="4" w:space="0" w:color="auto"/>
              <w:right w:val="single" w:sz="4" w:space="0" w:color="auto"/>
            </w:tcBorders>
          </w:tcPr>
          <w:p w14:paraId="6B788B49" w14:textId="77777777" w:rsidR="00521DCD" w:rsidRPr="00034446" w:rsidRDefault="00521DCD" w:rsidP="00934FBB">
            <w:pPr>
              <w:pStyle w:val="TAL"/>
              <w:rPr>
                <w:lang w:eastAsia="ko-KR"/>
              </w:rPr>
            </w:pPr>
            <w:r w:rsidRPr="00034446">
              <w:rPr>
                <w:lang w:eastAsia="ko-KR"/>
              </w:rPr>
              <w:t>Derivation Path: 34.108 clause 9.1.1</w:t>
            </w:r>
          </w:p>
        </w:tc>
      </w:tr>
      <w:tr w:rsidR="00521DCD" w:rsidRPr="00034446" w14:paraId="2104D6D2" w14:textId="77777777">
        <w:tc>
          <w:tcPr>
            <w:tcW w:w="4535" w:type="dxa"/>
            <w:tcBorders>
              <w:top w:val="single" w:sz="4" w:space="0" w:color="auto"/>
              <w:left w:val="single" w:sz="4" w:space="0" w:color="auto"/>
              <w:bottom w:val="single" w:sz="4" w:space="0" w:color="auto"/>
              <w:right w:val="single" w:sz="4" w:space="0" w:color="auto"/>
            </w:tcBorders>
          </w:tcPr>
          <w:p w14:paraId="1501267E" w14:textId="77777777" w:rsidR="00521DCD" w:rsidRPr="00034446" w:rsidRDefault="00521DCD" w:rsidP="00934FB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682E6D36" w14:textId="77777777" w:rsidR="00521DCD" w:rsidRPr="00034446" w:rsidRDefault="00521DCD" w:rsidP="00934FB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820AEB8" w14:textId="77777777" w:rsidR="00521DCD" w:rsidRPr="00034446" w:rsidRDefault="00521DCD" w:rsidP="00934FBB">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78DBBD94" w14:textId="77777777" w:rsidR="00521DCD" w:rsidRPr="00034446" w:rsidRDefault="00521DCD" w:rsidP="00934FBB">
            <w:pPr>
              <w:pStyle w:val="TAH"/>
            </w:pPr>
            <w:r w:rsidRPr="00034446">
              <w:t>Condition</w:t>
            </w:r>
          </w:p>
        </w:tc>
      </w:tr>
      <w:tr w:rsidR="00521DCD" w:rsidRPr="00034446" w14:paraId="07196A4F" w14:textId="77777777">
        <w:tc>
          <w:tcPr>
            <w:tcW w:w="4535" w:type="dxa"/>
            <w:tcBorders>
              <w:top w:val="single" w:sz="4" w:space="0" w:color="auto"/>
              <w:left w:val="single" w:sz="4" w:space="0" w:color="auto"/>
              <w:bottom w:val="single" w:sz="4" w:space="0" w:color="auto"/>
              <w:right w:val="single" w:sz="4" w:space="0" w:color="auto"/>
            </w:tcBorders>
          </w:tcPr>
          <w:p w14:paraId="51B1FA19" w14:textId="77777777" w:rsidR="00521DCD" w:rsidRPr="00034446" w:rsidRDefault="00521DCD" w:rsidP="00934FBB">
            <w:pPr>
              <w:pStyle w:val="TAL"/>
            </w:pPr>
            <w:r w:rsidRPr="00034446">
              <w:t>Establishment cause</w:t>
            </w:r>
          </w:p>
        </w:tc>
        <w:tc>
          <w:tcPr>
            <w:tcW w:w="2267" w:type="dxa"/>
            <w:tcBorders>
              <w:top w:val="single" w:sz="4" w:space="0" w:color="auto"/>
              <w:left w:val="single" w:sz="4" w:space="0" w:color="auto"/>
              <w:bottom w:val="single" w:sz="4" w:space="0" w:color="auto"/>
              <w:right w:val="single" w:sz="4" w:space="0" w:color="auto"/>
            </w:tcBorders>
          </w:tcPr>
          <w:p w14:paraId="33D479AF" w14:textId="77777777" w:rsidR="00521DCD" w:rsidRPr="00034446" w:rsidRDefault="00C42396" w:rsidP="00934FBB">
            <w:pPr>
              <w:pStyle w:val="TAL"/>
            </w:pPr>
            <w:r w:rsidRPr="00034446">
              <w:t>Registration</w:t>
            </w:r>
            <w:r w:rsidR="001E4018" w:rsidRPr="00034446">
              <w:t xml:space="preserve"> or Terminating Conversational Call</w:t>
            </w:r>
          </w:p>
        </w:tc>
        <w:tc>
          <w:tcPr>
            <w:tcW w:w="1700" w:type="dxa"/>
            <w:tcBorders>
              <w:top w:val="single" w:sz="4" w:space="0" w:color="auto"/>
              <w:left w:val="single" w:sz="4" w:space="0" w:color="auto"/>
              <w:bottom w:val="single" w:sz="4" w:space="0" w:color="auto"/>
              <w:right w:val="single" w:sz="4" w:space="0" w:color="auto"/>
            </w:tcBorders>
          </w:tcPr>
          <w:p w14:paraId="794CF7ED" w14:textId="77777777" w:rsidR="00521DCD" w:rsidRPr="00034446" w:rsidRDefault="00521DCD" w:rsidP="00934FBB">
            <w:pPr>
              <w:pStyle w:val="TAL"/>
            </w:pPr>
          </w:p>
        </w:tc>
        <w:tc>
          <w:tcPr>
            <w:tcW w:w="1133" w:type="dxa"/>
            <w:tcBorders>
              <w:top w:val="single" w:sz="4" w:space="0" w:color="auto"/>
              <w:left w:val="single" w:sz="4" w:space="0" w:color="auto"/>
              <w:bottom w:val="single" w:sz="4" w:space="0" w:color="auto"/>
              <w:right w:val="single" w:sz="4" w:space="0" w:color="auto"/>
            </w:tcBorders>
          </w:tcPr>
          <w:p w14:paraId="18D038A2" w14:textId="77777777" w:rsidR="00521DCD" w:rsidRPr="00034446" w:rsidRDefault="00521DCD" w:rsidP="00934FBB">
            <w:pPr>
              <w:pStyle w:val="TAL"/>
            </w:pPr>
          </w:p>
        </w:tc>
      </w:tr>
    </w:tbl>
    <w:p w14:paraId="751008CD" w14:textId="77777777" w:rsidR="00521DCD" w:rsidRPr="00034446" w:rsidRDefault="00521DCD" w:rsidP="00521DCD"/>
    <w:p w14:paraId="032E91D8" w14:textId="77777777" w:rsidR="00521DCD" w:rsidRPr="00034446" w:rsidRDefault="00521DCD" w:rsidP="00521DCD">
      <w:pPr>
        <w:pStyle w:val="TH"/>
      </w:pPr>
      <w:r w:rsidRPr="00034446">
        <w:t>Table 13.1.3.3.3-8: SERVICE REQUEST (step 1, Table 13.1.3.3.2-3)</w:t>
      </w:r>
    </w:p>
    <w:tbl>
      <w:tblPr>
        <w:tblW w:w="0" w:type="auto"/>
        <w:tblLayout w:type="fixed"/>
        <w:tblLook w:val="0000" w:firstRow="0" w:lastRow="0" w:firstColumn="0" w:lastColumn="0" w:noHBand="0" w:noVBand="0"/>
      </w:tblPr>
      <w:tblGrid>
        <w:gridCol w:w="4535"/>
        <w:gridCol w:w="2267"/>
        <w:gridCol w:w="1700"/>
        <w:gridCol w:w="1133"/>
      </w:tblGrid>
      <w:tr w:rsidR="00521DCD" w:rsidRPr="00034446" w14:paraId="39B0673A" w14:textId="77777777">
        <w:tc>
          <w:tcPr>
            <w:tcW w:w="9635" w:type="dxa"/>
            <w:gridSpan w:val="4"/>
            <w:tcBorders>
              <w:top w:val="single" w:sz="4" w:space="0" w:color="auto"/>
              <w:left w:val="single" w:sz="4" w:space="0" w:color="auto"/>
              <w:bottom w:val="single" w:sz="4" w:space="0" w:color="auto"/>
              <w:right w:val="single" w:sz="4" w:space="0" w:color="auto"/>
            </w:tcBorders>
          </w:tcPr>
          <w:p w14:paraId="2C9DB834" w14:textId="77777777" w:rsidR="00521DCD" w:rsidRPr="00034446" w:rsidRDefault="00521DCD" w:rsidP="00934FBB">
            <w:pPr>
              <w:pStyle w:val="TAL"/>
              <w:rPr>
                <w:lang w:eastAsia="ko-KR"/>
              </w:rPr>
            </w:pPr>
            <w:r w:rsidRPr="00034446">
              <w:rPr>
                <w:lang w:eastAsia="ko-KR"/>
              </w:rPr>
              <w:t>Derivation Path: 24.008 Table 9.4.20</w:t>
            </w:r>
          </w:p>
        </w:tc>
      </w:tr>
      <w:tr w:rsidR="00521DCD" w:rsidRPr="00034446" w14:paraId="6BB00655" w14:textId="77777777">
        <w:tc>
          <w:tcPr>
            <w:tcW w:w="4535" w:type="dxa"/>
            <w:tcBorders>
              <w:top w:val="single" w:sz="4" w:space="0" w:color="auto"/>
              <w:left w:val="single" w:sz="4" w:space="0" w:color="auto"/>
              <w:bottom w:val="single" w:sz="4" w:space="0" w:color="auto"/>
              <w:right w:val="single" w:sz="4" w:space="0" w:color="auto"/>
            </w:tcBorders>
          </w:tcPr>
          <w:p w14:paraId="3F74FFBA" w14:textId="77777777" w:rsidR="00521DCD" w:rsidRPr="00034446" w:rsidRDefault="00521DCD" w:rsidP="00934FB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06834C61" w14:textId="77777777" w:rsidR="00521DCD" w:rsidRPr="00034446" w:rsidRDefault="00521DCD" w:rsidP="00934FB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7615D57D" w14:textId="77777777" w:rsidR="00521DCD" w:rsidRPr="00034446" w:rsidRDefault="00521DCD" w:rsidP="00934FBB">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3EAC1BB7" w14:textId="77777777" w:rsidR="00521DCD" w:rsidRPr="00034446" w:rsidRDefault="00521DCD" w:rsidP="00934FBB">
            <w:pPr>
              <w:pStyle w:val="TAH"/>
            </w:pPr>
            <w:r w:rsidRPr="00034446">
              <w:t>Condition</w:t>
            </w:r>
          </w:p>
        </w:tc>
      </w:tr>
      <w:tr w:rsidR="00521DCD" w:rsidRPr="00034446" w14:paraId="2578450A" w14:textId="77777777">
        <w:tc>
          <w:tcPr>
            <w:tcW w:w="4535" w:type="dxa"/>
            <w:tcBorders>
              <w:top w:val="single" w:sz="4" w:space="0" w:color="auto"/>
              <w:left w:val="single" w:sz="4" w:space="0" w:color="auto"/>
              <w:bottom w:val="single" w:sz="4" w:space="0" w:color="auto"/>
              <w:right w:val="single" w:sz="4" w:space="0" w:color="auto"/>
            </w:tcBorders>
          </w:tcPr>
          <w:p w14:paraId="5AEFD653" w14:textId="77777777" w:rsidR="00521DCD" w:rsidRPr="00034446" w:rsidRDefault="00521DCD" w:rsidP="00934FBB">
            <w:pPr>
              <w:pStyle w:val="TAL"/>
            </w:pPr>
            <w:r w:rsidRPr="00034446">
              <w:t>Service type</w:t>
            </w:r>
          </w:p>
        </w:tc>
        <w:tc>
          <w:tcPr>
            <w:tcW w:w="2267" w:type="dxa"/>
            <w:tcBorders>
              <w:top w:val="single" w:sz="4" w:space="0" w:color="auto"/>
              <w:left w:val="single" w:sz="4" w:space="0" w:color="auto"/>
              <w:bottom w:val="single" w:sz="4" w:space="0" w:color="auto"/>
              <w:right w:val="single" w:sz="4" w:space="0" w:color="auto"/>
            </w:tcBorders>
          </w:tcPr>
          <w:p w14:paraId="3DFE1A46" w14:textId="77777777" w:rsidR="00521DCD" w:rsidRPr="00034446" w:rsidRDefault="00521DCD" w:rsidP="00934FBB">
            <w:pPr>
              <w:pStyle w:val="TAL"/>
            </w:pPr>
            <w:r w:rsidRPr="00034446">
              <w:t>‘001’B</w:t>
            </w:r>
          </w:p>
        </w:tc>
        <w:tc>
          <w:tcPr>
            <w:tcW w:w="1700" w:type="dxa"/>
            <w:tcBorders>
              <w:top w:val="single" w:sz="4" w:space="0" w:color="auto"/>
              <w:left w:val="single" w:sz="4" w:space="0" w:color="auto"/>
              <w:bottom w:val="single" w:sz="4" w:space="0" w:color="auto"/>
              <w:right w:val="single" w:sz="4" w:space="0" w:color="auto"/>
            </w:tcBorders>
          </w:tcPr>
          <w:p w14:paraId="5842CD63" w14:textId="77777777" w:rsidR="00521DCD" w:rsidRPr="00034446" w:rsidRDefault="00521DCD" w:rsidP="00934FBB">
            <w:pPr>
              <w:pStyle w:val="TAL"/>
            </w:pPr>
            <w:r w:rsidRPr="00034446">
              <w:t>Data</w:t>
            </w:r>
          </w:p>
        </w:tc>
        <w:tc>
          <w:tcPr>
            <w:tcW w:w="1133" w:type="dxa"/>
            <w:tcBorders>
              <w:top w:val="single" w:sz="4" w:space="0" w:color="auto"/>
              <w:left w:val="single" w:sz="4" w:space="0" w:color="auto"/>
              <w:bottom w:val="single" w:sz="4" w:space="0" w:color="auto"/>
              <w:right w:val="single" w:sz="4" w:space="0" w:color="auto"/>
            </w:tcBorders>
          </w:tcPr>
          <w:p w14:paraId="15CE46A1" w14:textId="77777777" w:rsidR="00521DCD" w:rsidRPr="00034446" w:rsidRDefault="00521DCD" w:rsidP="00934FBB">
            <w:pPr>
              <w:pStyle w:val="TAL"/>
            </w:pPr>
          </w:p>
        </w:tc>
      </w:tr>
    </w:tbl>
    <w:p w14:paraId="11FD4D1A" w14:textId="77777777" w:rsidR="00521DCD" w:rsidRPr="00034446" w:rsidRDefault="00521DCD" w:rsidP="00521DCD"/>
    <w:p w14:paraId="3D83A853" w14:textId="77777777" w:rsidR="00053AED" w:rsidRPr="00034446" w:rsidRDefault="00053AED" w:rsidP="00053AED">
      <w:pPr>
        <w:pStyle w:val="TH"/>
        <w:rPr>
          <w:iCs/>
        </w:rPr>
      </w:pPr>
      <w:r w:rsidRPr="00034446">
        <w:t xml:space="preserve">Table 13.1.3.3.3-9: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53AED" w:rsidRPr="00034446" w14:paraId="0C2F087C" w14:textId="77777777" w:rsidTr="00B13490">
        <w:tc>
          <w:tcPr>
            <w:tcW w:w="9738" w:type="dxa"/>
            <w:gridSpan w:val="4"/>
          </w:tcPr>
          <w:p w14:paraId="7EDD55BC" w14:textId="77777777" w:rsidR="00053AED" w:rsidRPr="00034446" w:rsidRDefault="00053AED" w:rsidP="00B13490">
            <w:pPr>
              <w:pStyle w:val="TAL"/>
            </w:pPr>
            <w:r w:rsidRPr="00034446">
              <w:t>Derivation Path: 36.508 Table 4.7.2-1</w:t>
            </w:r>
          </w:p>
        </w:tc>
      </w:tr>
      <w:tr w:rsidR="00053AED" w:rsidRPr="00034446" w14:paraId="6D11F1C5" w14:textId="77777777" w:rsidTr="00B13490">
        <w:tblPrEx>
          <w:tblCellMar>
            <w:left w:w="108" w:type="dxa"/>
            <w:right w:w="108" w:type="dxa"/>
          </w:tblCellMar>
        </w:tblPrEx>
        <w:tc>
          <w:tcPr>
            <w:tcW w:w="4535" w:type="dxa"/>
          </w:tcPr>
          <w:p w14:paraId="036521D7" w14:textId="77777777" w:rsidR="00053AED" w:rsidRPr="00034446" w:rsidRDefault="00053AED" w:rsidP="00B13490">
            <w:pPr>
              <w:pStyle w:val="TAH"/>
            </w:pPr>
            <w:r w:rsidRPr="00034446">
              <w:t>Information Element</w:t>
            </w:r>
          </w:p>
        </w:tc>
        <w:tc>
          <w:tcPr>
            <w:tcW w:w="2267" w:type="dxa"/>
          </w:tcPr>
          <w:p w14:paraId="59CFEFB3" w14:textId="77777777" w:rsidR="00053AED" w:rsidRPr="00034446" w:rsidRDefault="00053AED" w:rsidP="00B13490">
            <w:pPr>
              <w:pStyle w:val="TAH"/>
            </w:pPr>
            <w:r w:rsidRPr="00034446">
              <w:t>Value/remark</w:t>
            </w:r>
          </w:p>
        </w:tc>
        <w:tc>
          <w:tcPr>
            <w:tcW w:w="1700" w:type="dxa"/>
          </w:tcPr>
          <w:p w14:paraId="192B8184" w14:textId="77777777" w:rsidR="00053AED" w:rsidRPr="00034446" w:rsidRDefault="00053AED" w:rsidP="00B13490">
            <w:pPr>
              <w:pStyle w:val="TAH"/>
            </w:pPr>
            <w:r w:rsidRPr="00034446">
              <w:t>Comment</w:t>
            </w:r>
          </w:p>
        </w:tc>
        <w:tc>
          <w:tcPr>
            <w:tcW w:w="1245" w:type="dxa"/>
          </w:tcPr>
          <w:p w14:paraId="3514767A" w14:textId="77777777" w:rsidR="00053AED" w:rsidRPr="00034446" w:rsidRDefault="00053AED" w:rsidP="00B13490">
            <w:pPr>
              <w:pStyle w:val="TAH"/>
            </w:pPr>
            <w:r w:rsidRPr="00034446">
              <w:t>Condition</w:t>
            </w:r>
          </w:p>
        </w:tc>
      </w:tr>
      <w:tr w:rsidR="00053AED" w:rsidRPr="00034446" w14:paraId="4DEE6912" w14:textId="77777777" w:rsidTr="00B13490">
        <w:tblPrEx>
          <w:tblCellMar>
            <w:left w:w="108" w:type="dxa"/>
            <w:right w:w="108" w:type="dxa"/>
          </w:tblCellMar>
        </w:tblPrEx>
        <w:tc>
          <w:tcPr>
            <w:tcW w:w="4535" w:type="dxa"/>
          </w:tcPr>
          <w:p w14:paraId="64750F65" w14:textId="77777777" w:rsidR="00053AED" w:rsidRPr="00034446" w:rsidRDefault="00053AED" w:rsidP="00B13490">
            <w:pPr>
              <w:pStyle w:val="TAL"/>
            </w:pPr>
            <w:r w:rsidRPr="00034446">
              <w:t>EPS network feature support</w:t>
            </w:r>
          </w:p>
        </w:tc>
        <w:tc>
          <w:tcPr>
            <w:tcW w:w="2267" w:type="dxa"/>
          </w:tcPr>
          <w:p w14:paraId="79DC8734" w14:textId="77777777" w:rsidR="00053AED" w:rsidRPr="00034446" w:rsidRDefault="00053AED" w:rsidP="00B13490">
            <w:pPr>
              <w:pStyle w:val="TAL"/>
            </w:pPr>
            <w:r w:rsidRPr="00034446">
              <w:t>Not present</w:t>
            </w:r>
          </w:p>
        </w:tc>
        <w:tc>
          <w:tcPr>
            <w:tcW w:w="1700" w:type="dxa"/>
          </w:tcPr>
          <w:p w14:paraId="1C3BDD37" w14:textId="77777777" w:rsidR="00053AED" w:rsidRPr="00034446" w:rsidRDefault="00053AED" w:rsidP="00B13490">
            <w:pPr>
              <w:pStyle w:val="TAL"/>
            </w:pPr>
          </w:p>
        </w:tc>
        <w:tc>
          <w:tcPr>
            <w:tcW w:w="1245" w:type="dxa"/>
          </w:tcPr>
          <w:p w14:paraId="3FA23C41" w14:textId="77777777" w:rsidR="00053AED" w:rsidRPr="00034446" w:rsidRDefault="00053AED" w:rsidP="00B13490">
            <w:pPr>
              <w:pStyle w:val="TAL"/>
            </w:pPr>
          </w:p>
        </w:tc>
      </w:tr>
    </w:tbl>
    <w:p w14:paraId="4E41C11D" w14:textId="77777777" w:rsidR="00053AED" w:rsidRPr="00034446" w:rsidRDefault="00053AED" w:rsidP="00053AED">
      <w:pPr>
        <w:rPr>
          <w:lang w:eastAsia="zh-CN"/>
        </w:rPr>
      </w:pPr>
    </w:p>
    <w:p w14:paraId="4B9A4CC0" w14:textId="77777777" w:rsidR="006605D1" w:rsidRPr="00034446" w:rsidRDefault="006605D1" w:rsidP="007802CE">
      <w:pPr>
        <w:pStyle w:val="Heading3"/>
      </w:pPr>
      <w:r w:rsidRPr="00034446">
        <w:rPr>
          <w:lang w:eastAsia="zh-CN"/>
        </w:rPr>
        <w:t>13.1.4</w:t>
      </w:r>
      <w:r w:rsidRPr="00034446">
        <w:tab/>
        <w:t xml:space="preserve">Call setup from E-UTRAN RRC_IDLE / CS fallback to UTRAN with </w:t>
      </w:r>
      <w:r w:rsidR="00FD5C4A" w:rsidRPr="00034446">
        <w:t>h</w:t>
      </w:r>
      <w:r w:rsidRPr="00034446">
        <w:t>andover / MT call</w:t>
      </w:r>
    </w:p>
    <w:p w14:paraId="797F4C12" w14:textId="77777777" w:rsidR="006605D1" w:rsidRPr="00034446" w:rsidRDefault="006605D1" w:rsidP="006605D1">
      <w:pPr>
        <w:pStyle w:val="H6"/>
      </w:pP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1</w:t>
      </w:r>
      <w:r w:rsidRPr="00034446">
        <w:tab/>
        <w:t>Test Purpose (TP)</w:t>
      </w:r>
    </w:p>
    <w:p w14:paraId="23964514" w14:textId="77777777" w:rsidR="006605D1" w:rsidRPr="00034446" w:rsidRDefault="006605D1" w:rsidP="006605D1">
      <w:pPr>
        <w:pStyle w:val="H6"/>
      </w:pPr>
      <w:r w:rsidRPr="00034446">
        <w:t>(1)</w:t>
      </w:r>
    </w:p>
    <w:p w14:paraId="56E4D187" w14:textId="77777777" w:rsidR="006605D1" w:rsidRPr="00034446" w:rsidRDefault="006605D1" w:rsidP="006605D1">
      <w:pPr>
        <w:pStyle w:val="PL"/>
        <w:rPr>
          <w:rFonts w:eastAsia="MS Gothic"/>
          <w:noProof w:val="0"/>
        </w:rPr>
      </w:pPr>
      <w:r w:rsidRPr="00034446">
        <w:rPr>
          <w:rFonts w:eastAsia="MS Gothic"/>
          <w:b/>
          <w:bCs/>
          <w:noProof w:val="0"/>
        </w:rPr>
        <w:t>with</w:t>
      </w:r>
      <w:r w:rsidRPr="00034446">
        <w:rPr>
          <w:rFonts w:eastAsia="MS Gothic"/>
          <w:noProof w:val="0"/>
        </w:rPr>
        <w:t xml:space="preserve"> { UE in E-UTRA RRC_IDLE state }</w:t>
      </w:r>
    </w:p>
    <w:p w14:paraId="234709E7" w14:textId="77777777" w:rsidR="006605D1" w:rsidRPr="00034446" w:rsidRDefault="006605D1" w:rsidP="006605D1">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77539EEF" w14:textId="77777777" w:rsidR="006605D1" w:rsidRPr="00034446" w:rsidRDefault="006605D1" w:rsidP="006605D1">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a </w:t>
      </w:r>
      <w:r w:rsidRPr="00034446">
        <w:rPr>
          <w:rFonts w:eastAsia="MS Gothic"/>
          <w:i/>
          <w:noProof w:val="0"/>
        </w:rPr>
        <w:t>Paging</w:t>
      </w:r>
      <w:r w:rsidRPr="00034446">
        <w:rPr>
          <w:rFonts w:eastAsia="MS Gothic"/>
          <w:noProof w:val="0"/>
        </w:rPr>
        <w:t xml:space="preserve"> message with CN domain indicator set to “CS”</w:t>
      </w:r>
      <w:r w:rsidRPr="00034446">
        <w:rPr>
          <w:noProof w:val="0"/>
        </w:rPr>
        <w:t xml:space="preserve"> </w:t>
      </w:r>
      <w:r w:rsidRPr="00034446">
        <w:rPr>
          <w:rFonts w:eastAsia="MS Gothic"/>
          <w:noProof w:val="0"/>
        </w:rPr>
        <w:t>}</w:t>
      </w:r>
    </w:p>
    <w:p w14:paraId="5E05239E" w14:textId="77777777" w:rsidR="006605D1" w:rsidRPr="00034446" w:rsidRDefault="006605D1" w:rsidP="006605D1">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r w:rsidRPr="00034446">
        <w:rPr>
          <w:rFonts w:eastAsia="MS Gothic"/>
          <w:noProof w:val="0"/>
        </w:rPr>
        <w:t xml:space="preserve"> </w:t>
      </w:r>
    </w:p>
    <w:p w14:paraId="06345AB7" w14:textId="77777777" w:rsidR="006605D1" w:rsidRPr="00034446" w:rsidRDefault="006605D1" w:rsidP="006605D1">
      <w:pPr>
        <w:pStyle w:val="PL"/>
        <w:rPr>
          <w:rFonts w:eastAsia="MS Gothic"/>
          <w:noProof w:val="0"/>
        </w:rPr>
      </w:pPr>
      <w:r w:rsidRPr="00034446">
        <w:rPr>
          <w:rFonts w:eastAsia="MS Gothic"/>
          <w:noProof w:val="0"/>
        </w:rPr>
        <w:t xml:space="preserve">            }</w:t>
      </w:r>
    </w:p>
    <w:p w14:paraId="2188CAB1" w14:textId="77777777" w:rsidR="007802CE" w:rsidRPr="00034446" w:rsidRDefault="007802CE" w:rsidP="006605D1">
      <w:pPr>
        <w:pStyle w:val="PL"/>
        <w:rPr>
          <w:rFonts w:eastAsia="MS Gothic"/>
          <w:noProof w:val="0"/>
        </w:rPr>
      </w:pPr>
    </w:p>
    <w:p w14:paraId="17D4A239" w14:textId="77777777" w:rsidR="006605D1" w:rsidRPr="00034446" w:rsidRDefault="006605D1" w:rsidP="006605D1">
      <w:pPr>
        <w:pStyle w:val="H6"/>
      </w:pPr>
      <w:r w:rsidRPr="00034446">
        <w:t>(2)</w:t>
      </w:r>
    </w:p>
    <w:p w14:paraId="536027D8" w14:textId="77777777" w:rsidR="006605D1" w:rsidRPr="00034446" w:rsidRDefault="006605D1" w:rsidP="006605D1">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2AE559B8" w14:textId="77777777" w:rsidR="006605D1" w:rsidRPr="00034446" w:rsidRDefault="006605D1" w:rsidP="006605D1">
      <w:pPr>
        <w:pStyle w:val="PL"/>
        <w:rPr>
          <w:noProof w:val="0"/>
        </w:rPr>
      </w:pPr>
      <w:r w:rsidRPr="00034446">
        <w:rPr>
          <w:b/>
          <w:noProof w:val="0"/>
        </w:rPr>
        <w:t>ensure that</w:t>
      </w:r>
      <w:r w:rsidRPr="00034446">
        <w:rPr>
          <w:noProof w:val="0"/>
        </w:rPr>
        <w:t xml:space="preserve"> {</w:t>
      </w:r>
    </w:p>
    <w:p w14:paraId="3BAFAFED" w14:textId="77777777" w:rsidR="006605D1" w:rsidRPr="00034446" w:rsidRDefault="006605D1" w:rsidP="006605D1">
      <w:pPr>
        <w:pStyle w:val="PL"/>
        <w:rPr>
          <w:noProof w:val="0"/>
        </w:rPr>
      </w:pPr>
      <w:r w:rsidRPr="00034446">
        <w:rPr>
          <w:noProof w:val="0"/>
        </w:rPr>
        <w:t xml:space="preserve">  </w:t>
      </w:r>
      <w:r w:rsidRPr="00034446">
        <w:rPr>
          <w:b/>
          <w:noProof w:val="0"/>
        </w:rPr>
        <w:t>when</w:t>
      </w:r>
      <w:r w:rsidRPr="00034446">
        <w:rPr>
          <w:noProof w:val="0"/>
        </w:rPr>
        <w:t xml:space="preserve"> { SS transmits a </w:t>
      </w:r>
      <w:r w:rsidRPr="00034446">
        <w:rPr>
          <w:i/>
          <w:noProof w:val="0"/>
        </w:rPr>
        <w:t>MobilityFromEUTRACommand</w:t>
      </w:r>
      <w:r w:rsidRPr="00034446">
        <w:rPr>
          <w:noProof w:val="0"/>
        </w:rPr>
        <w:t xml:space="preserve"> message with handover to a UTRA cell in a different location area and operating in NMO I</w:t>
      </w:r>
      <w:r w:rsidRPr="00034446">
        <w:rPr>
          <w:i/>
          <w:noProof w:val="0"/>
        </w:rPr>
        <w:t xml:space="preserve"> </w:t>
      </w:r>
      <w:r w:rsidRPr="00034446">
        <w:rPr>
          <w:noProof w:val="0"/>
        </w:rPr>
        <w:t>}</w:t>
      </w:r>
    </w:p>
    <w:p w14:paraId="5DFCE6E5" w14:textId="77777777" w:rsidR="006605D1" w:rsidRPr="00034446" w:rsidRDefault="006605D1" w:rsidP="006605D1">
      <w:pPr>
        <w:pStyle w:val="PL"/>
        <w:rPr>
          <w:noProof w:val="0"/>
        </w:rPr>
      </w:pPr>
      <w:r w:rsidRPr="00034446">
        <w:rPr>
          <w:noProof w:val="0"/>
        </w:rPr>
        <w:t xml:space="preserve">    </w:t>
      </w:r>
      <w:r w:rsidRPr="00034446">
        <w:rPr>
          <w:b/>
          <w:noProof w:val="0"/>
        </w:rPr>
        <w:t>then</w:t>
      </w:r>
      <w:r w:rsidRPr="00034446">
        <w:rPr>
          <w:noProof w:val="0"/>
        </w:rPr>
        <w:t xml:space="preserve"> { UE transmits a HANDOVER TO UTRAN COMPLETE message on the utra cell</w:t>
      </w:r>
      <w:r w:rsidRPr="00034446">
        <w:rPr>
          <w:b/>
          <w:noProof w:val="0"/>
        </w:rPr>
        <w:t xml:space="preserve"> and</w:t>
      </w:r>
      <w:r w:rsidRPr="00034446">
        <w:rPr>
          <w:noProof w:val="0"/>
        </w:rPr>
        <w:t xml:space="preserve"> </w:t>
      </w:r>
      <w:r w:rsidR="000A01DE" w:rsidRPr="00034446">
        <w:rPr>
          <w:noProof w:val="0"/>
        </w:rPr>
        <w:t>initiates a CS domain PAGING RESPONSE procedure or LA update procedure and a parallel PS domain</w:t>
      </w:r>
      <w:r w:rsidRPr="00034446">
        <w:rPr>
          <w:noProof w:val="0"/>
        </w:rPr>
        <w:t xml:space="preserve"> RA Update procedure }</w:t>
      </w:r>
    </w:p>
    <w:p w14:paraId="4A32CA30" w14:textId="77777777" w:rsidR="006605D1" w:rsidRPr="00034446" w:rsidRDefault="006605D1" w:rsidP="006605D1">
      <w:pPr>
        <w:pStyle w:val="PL"/>
        <w:rPr>
          <w:noProof w:val="0"/>
        </w:rPr>
      </w:pPr>
      <w:r w:rsidRPr="00034446">
        <w:rPr>
          <w:noProof w:val="0"/>
        </w:rPr>
        <w:t xml:space="preserve">            }</w:t>
      </w:r>
    </w:p>
    <w:p w14:paraId="19837BF7" w14:textId="77777777" w:rsidR="007802CE" w:rsidRPr="00034446" w:rsidRDefault="007802CE" w:rsidP="006605D1">
      <w:pPr>
        <w:pStyle w:val="PL"/>
        <w:rPr>
          <w:noProof w:val="0"/>
        </w:rPr>
      </w:pPr>
    </w:p>
    <w:p w14:paraId="6437751D" w14:textId="77777777" w:rsidR="006605D1" w:rsidRPr="00034446" w:rsidRDefault="006605D1" w:rsidP="006605D1">
      <w:pPr>
        <w:pStyle w:val="H6"/>
      </w:pP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2</w:t>
      </w:r>
      <w:r w:rsidRPr="00034446">
        <w:tab/>
        <w:t>Conformance requirements</w:t>
      </w:r>
    </w:p>
    <w:p w14:paraId="3E94D731" w14:textId="77777777" w:rsidR="006605D1" w:rsidRPr="00034446" w:rsidRDefault="006605D1" w:rsidP="006605D1">
      <w:r w:rsidRPr="00034446">
        <w:t xml:space="preserve">References: The conformance requirements covered in the current TC are specified in: TS 23.272, clause </w:t>
      </w:r>
      <w:r w:rsidRPr="00034446">
        <w:rPr>
          <w:lang w:eastAsia="zh-CN"/>
        </w:rPr>
        <w:t xml:space="preserve">7.2, </w:t>
      </w:r>
      <w:r w:rsidRPr="00034446">
        <w:t xml:space="preserve">7.3, and TS 24.301, clause </w:t>
      </w:r>
      <w:smartTag w:uri="urn:schemas-microsoft-com:office:smarttags" w:element="chsdate">
        <w:smartTagPr>
          <w:attr w:name="Year" w:val="1899"/>
          <w:attr w:name="Month" w:val="12"/>
          <w:attr w:name="Day" w:val="30"/>
          <w:attr w:name="IsLunarDate" w:val="False"/>
          <w:attr w:name="IsROCDate" w:val="False"/>
        </w:smartTagPr>
        <w:r w:rsidRPr="00034446">
          <w:t>5.6.2</w:t>
        </w:r>
      </w:smartTag>
      <w:r w:rsidRPr="00034446">
        <w:t>.3.</w:t>
      </w:r>
    </w:p>
    <w:p w14:paraId="6F103DBA" w14:textId="77777777" w:rsidR="006605D1" w:rsidRPr="00034446" w:rsidRDefault="006605D1" w:rsidP="006605D1">
      <w:r w:rsidRPr="00034446">
        <w:t>[TS 23.272, clause 7.2]</w:t>
      </w:r>
    </w:p>
    <w:p w14:paraId="5D1CFAFC" w14:textId="77777777" w:rsidR="00A01518" w:rsidRPr="00034446" w:rsidRDefault="00A01518" w:rsidP="00A01518">
      <w:r w:rsidRPr="00034446">
        <w:t>The procedure for Mobile Terminating Call in idle mode is illustrated in figure 7.2-1, in the normal case. Clause 6.6 describes the procedure when the procedure is rejected by the MME.</w:t>
      </w:r>
    </w:p>
    <w:bookmarkStart w:id="48" w:name="_MON_1347366799"/>
    <w:bookmarkEnd w:id="48"/>
    <w:p w14:paraId="3BD57D79" w14:textId="77777777" w:rsidR="00A01518" w:rsidRPr="00034446" w:rsidRDefault="00A01518" w:rsidP="00A01518">
      <w:pPr>
        <w:pStyle w:val="TH"/>
      </w:pPr>
      <w:r w:rsidRPr="00034446">
        <w:object w:dxaOrig="9164" w:dyaOrig="6540" w14:anchorId="631094F3">
          <v:shape id="_x0000_i1040" type="#_x0000_t75" style="width:457.5pt;height:326.5pt" o:ole="">
            <v:imagedata r:id="rId37" o:title=""/>
          </v:shape>
          <o:OLEObject Type="Embed" ProgID="Word.Picture.8" ShapeID="_x0000_i1040" DrawAspect="Content" ObjectID="_1805274367" r:id="rId38"/>
        </w:object>
      </w:r>
    </w:p>
    <w:p w14:paraId="083B6254" w14:textId="77777777" w:rsidR="00A01518" w:rsidRPr="00034446" w:rsidRDefault="00A01518" w:rsidP="00A01518">
      <w:pPr>
        <w:pStyle w:val="TF"/>
      </w:pPr>
      <w:r w:rsidRPr="00034446">
        <w:t>Figure 7.2-1: Mobile Terminating Call in idle mode</w:t>
      </w:r>
    </w:p>
    <w:p w14:paraId="6937DC0C" w14:textId="77777777" w:rsidR="00A01518" w:rsidRPr="00034446" w:rsidRDefault="00A01518" w:rsidP="00A01518"/>
    <w:p w14:paraId="1F01A6A8" w14:textId="77777777" w:rsidR="00A01518" w:rsidRPr="00034446" w:rsidRDefault="00A01518" w:rsidP="00A01518">
      <w:pPr>
        <w:pStyle w:val="B1"/>
      </w:pPr>
      <w:r w:rsidRPr="00034446">
        <w:t>1.</w:t>
      </w:r>
      <w:r w:rsidRPr="00034446">
        <w:tab/>
        <w:t>G</w:t>
      </w:r>
      <w:r w:rsidRPr="00034446">
        <w:noBreakHyphen/>
        <w:t>MSC receives IAM.</w:t>
      </w:r>
    </w:p>
    <w:p w14:paraId="1D633CE5" w14:textId="77777777" w:rsidR="00A01518" w:rsidRPr="00034446" w:rsidRDefault="00A01518" w:rsidP="00A01518">
      <w:pPr>
        <w:pStyle w:val="B1"/>
      </w:pPr>
      <w:r w:rsidRPr="00034446">
        <w:t>2.</w:t>
      </w:r>
      <w:r w:rsidRPr="00034446">
        <w:tab/>
        <w:t>G</w:t>
      </w:r>
      <w:r w:rsidRPr="00034446">
        <w:noBreakHyphen/>
        <w:t>MSC retrieves routing information of the terminating UE by Send Routing Info procedures as specified in TS 23.018 [5].</w:t>
      </w:r>
    </w:p>
    <w:p w14:paraId="0323EA12" w14:textId="77777777" w:rsidR="00A01518" w:rsidRPr="00034446" w:rsidRDefault="00A01518" w:rsidP="00A01518">
      <w:pPr>
        <w:pStyle w:val="B1"/>
      </w:pPr>
      <w:r w:rsidRPr="00034446">
        <w:t>3.</w:t>
      </w:r>
      <w:r w:rsidRPr="00034446">
        <w:tab/>
        <w:t>G</w:t>
      </w:r>
      <w:r w:rsidRPr="00034446">
        <w:noBreakHyphen/>
        <w:t>MSC sends IAM to the MSC on the terminating side as specified in TS 23.018 [5].</w:t>
      </w:r>
    </w:p>
    <w:p w14:paraId="13D775F4" w14:textId="77777777" w:rsidR="00A01518" w:rsidRPr="00034446" w:rsidRDefault="00A01518" w:rsidP="00A01518">
      <w:pPr>
        <w:pStyle w:val="B1"/>
      </w:pPr>
      <w:r w:rsidRPr="00034446">
        <w:t>4.</w:t>
      </w:r>
      <w:r w:rsidRPr="00034446">
        <w:tab/>
        <w:t>The MME receives a Paging Request (IMSI, VLR TMSI, Location Information) message from the MSC over a SGs interface. If the TMSI is received from the MSC, it is used by the MME to find the S</w:t>
      </w:r>
      <w:r w:rsidRPr="00034446">
        <w:noBreakHyphen/>
        <w:t>TMSI which is used as the paging address on the radio interface. If the IMSI is received from the MSC, the IMSI shall be used as the paging address on the radio interface. If location information is reliably known by MME (i.e. MME stores the list of TAs), the MME shall page the UE in all the TAs. If the MME does not have a stored TA list for the UE, the MME should use the location information received from the MSC to page the UE.</w:t>
      </w:r>
    </w:p>
    <w:p w14:paraId="4BD4DB13" w14:textId="77777777" w:rsidR="00A01518" w:rsidRPr="00034446" w:rsidRDefault="00A01518" w:rsidP="00A01518">
      <w:pPr>
        <w:pStyle w:val="NO"/>
      </w:pPr>
      <w:r w:rsidRPr="00034446">
        <w:t>NOTE 1:</w:t>
      </w:r>
      <w:r w:rsidRPr="00034446">
        <w:tab/>
        <w:t>This procedure takes place before step 3, immediately after MSC receives MAP_PRN from HSS, if pre-paging is deployed.</w:t>
      </w:r>
    </w:p>
    <w:p w14:paraId="3FE532AE" w14:textId="77777777" w:rsidR="00A01518" w:rsidRPr="00034446" w:rsidRDefault="00A01518" w:rsidP="00A01518">
      <w:pPr>
        <w:pStyle w:val="B1"/>
      </w:pPr>
      <w:r w:rsidRPr="00034446">
        <w:tab/>
        <w:t>If the MME receives a Paging Request message for an UE which is considered as detach for EPS services, the MME sends the Paging reject message to the MSC with an appropriate cause value. This rejection triggers the MSC to page the UE over A or Iu-cs interface.</w:t>
      </w:r>
    </w:p>
    <w:p w14:paraId="56D621B0" w14:textId="77777777" w:rsidR="00A01518" w:rsidRPr="00034446" w:rsidRDefault="00A01518" w:rsidP="00A01518">
      <w:pPr>
        <w:pStyle w:val="NO"/>
      </w:pPr>
      <w:r w:rsidRPr="00034446">
        <w:t>NOTE 2:</w:t>
      </w:r>
      <w:r w:rsidRPr="00034446">
        <w:tab/>
        <w:t>In case of a CS fallback capable UE in NMO II or III, there is a case where, for example, the MME releases the SGs association due to the UE idle mode mobility while the VLR still maintains the SGs association.</w:t>
      </w:r>
    </w:p>
    <w:p w14:paraId="6FD74D07" w14:textId="77777777" w:rsidR="00A01518" w:rsidRPr="00034446" w:rsidRDefault="00A01518" w:rsidP="00A01518">
      <w:pPr>
        <w:pStyle w:val="B1"/>
      </w:pPr>
      <w:r w:rsidRPr="00034446">
        <w:t>5.</w:t>
      </w:r>
      <w:r w:rsidRPr="00034446">
        <w:tab/>
        <w:t>If the MME did not return an "SMS-only" indication to the UE during Attach or Combined TA/LA Update procedures, the MME sends a Paging (as specified in TS 23.401 [2]) message to each eNodeB. The Paging message includes a suitable UE Identity (i.e. S</w:t>
      </w:r>
      <w:r w:rsidRPr="00034446">
        <w:noBreakHyphen/>
        <w:t>TMSI or IMSI) and a CN Domain Indicator that indicates which domain (CS or PS) initiated the paging message. In this case it shall be set to "CS" by the MME.</w:t>
      </w:r>
    </w:p>
    <w:p w14:paraId="31B2FB8E" w14:textId="77777777" w:rsidR="00A01518" w:rsidRPr="00034446" w:rsidRDefault="00A01518" w:rsidP="00A01518">
      <w:pPr>
        <w:pStyle w:val="B1"/>
      </w:pPr>
      <w:r w:rsidRPr="00034446">
        <w:tab/>
        <w:t>If the MME returned the "SMS-only" indication to the UE during Attach or Combined TA/LA Update procedures, the MME shall not send the paging to the eNodeBs and sends Paging Reject towards MSC to stop CS Paging procedure and this CSFB procedure stops.</w:t>
      </w:r>
    </w:p>
    <w:p w14:paraId="3A6953B9" w14:textId="77777777" w:rsidR="00A01518" w:rsidRPr="00034446" w:rsidRDefault="00A01518" w:rsidP="00A01518">
      <w:pPr>
        <w:pStyle w:val="B1"/>
      </w:pPr>
      <w:r w:rsidRPr="00034446">
        <w:t>6.</w:t>
      </w:r>
      <w:r w:rsidRPr="00034446">
        <w:tab/>
        <w:t>The radio resource part of the paging procedure takes place. The message contains a suitable UE Identity (i.e. S</w:t>
      </w:r>
      <w:r w:rsidRPr="00034446">
        <w:noBreakHyphen/>
        <w:t>TMSI or IMSI) and a CN Domain indicator.</w:t>
      </w:r>
    </w:p>
    <w:p w14:paraId="75BDB194" w14:textId="77777777" w:rsidR="00A01518" w:rsidRPr="00034446" w:rsidRDefault="00A01518" w:rsidP="00A01518">
      <w:pPr>
        <w:pStyle w:val="B1"/>
      </w:pPr>
      <w:r w:rsidRPr="00034446">
        <w:t>7a.</w:t>
      </w:r>
      <w:r w:rsidRPr="00034446">
        <w:tab/>
        <w:t>The UE establishes an RRC connection and sends an Extended Service Request (CS Fallback Indicator) to MME. The UE indicates its S-TMSI in the RRC signalling. The Extended Service Request message is encapsulated in RRC and S1</w:t>
      </w:r>
      <w:r w:rsidRPr="00034446">
        <w:noBreakHyphen/>
        <w:t>AP messages. The CS Fallback Indicator indicates to the MME that CS Fallback for this UE is required. The MME sends the SGs Service Request message to the MSC containing an indication that the UE was in idle mode (and hence, for example, that the UE has not received any Calling Line Identification information). Receipt of the SGs Service Request message stops the MSC retransmitting the SGs interface Paging message.</w:t>
      </w:r>
    </w:p>
    <w:p w14:paraId="09525EA6" w14:textId="77777777" w:rsidR="00A01518" w:rsidRPr="00034446" w:rsidRDefault="00A01518" w:rsidP="00A01518">
      <w:pPr>
        <w:pStyle w:val="NO"/>
      </w:pPr>
      <w:r w:rsidRPr="00034446">
        <w:t>NOTE 3:</w:t>
      </w:r>
      <w:r w:rsidRPr="00034446">
        <w:tab/>
        <w:t>In order to avoid the calling party experiencing a potentially long period of silence, the MSC may use the SGs Service Request message containing the idle mode indication as a trigger to inform the calling party that the call is progressing.</w:t>
      </w:r>
    </w:p>
    <w:p w14:paraId="3805BEBA" w14:textId="77777777" w:rsidR="00A01518" w:rsidRPr="00034446" w:rsidRDefault="00A01518" w:rsidP="00A01518">
      <w:pPr>
        <w:pStyle w:val="B1"/>
      </w:pPr>
      <w:r w:rsidRPr="00034446">
        <w:t>7b.</w:t>
      </w:r>
      <w:r w:rsidRPr="00034446">
        <w:tab/>
        <w:t>MME sends S1</w:t>
      </w:r>
      <w:r w:rsidRPr="00034446">
        <w:noBreakHyphen/>
        <w:t>AP: Initial UE Context Setup (UE capabilities, CS Fallback Indicator, LAI and other parameters specified in TS 23.401 [2]) to indicate the eNodeB to move the UE to UTRAN/GERAN. The registered PLMN for CS domain is identified by the PLMN ID included in the LAI, which is allocated by the MME.</w:t>
      </w:r>
    </w:p>
    <w:p w14:paraId="4F72B6CB" w14:textId="77777777" w:rsidR="00A01518" w:rsidRPr="00034446" w:rsidRDefault="00A01518" w:rsidP="00A01518">
      <w:pPr>
        <w:pStyle w:val="B1"/>
      </w:pPr>
      <w:r w:rsidRPr="00034446">
        <w:t>7c.</w:t>
      </w:r>
      <w:r w:rsidRPr="00034446">
        <w:tab/>
        <w:t>The eNodeB shall reply with S1-AP: Initial UE Context Setup Response message.</w:t>
      </w:r>
    </w:p>
    <w:p w14:paraId="7EDB5FAF" w14:textId="77777777" w:rsidR="00A01518" w:rsidRPr="00034446" w:rsidRDefault="00A01518" w:rsidP="00A01518">
      <w:pPr>
        <w:pStyle w:val="B1"/>
      </w:pPr>
      <w:r w:rsidRPr="00034446">
        <w:t>8a.</w:t>
      </w:r>
      <w:r w:rsidRPr="00034446">
        <w:tab/>
        <w:t>If the eNodeB knows that both the UE and the network support PS handover: The information flow may continue as described in clause 7.3 "Mobile Terminating call in Active Mode - PS HO supported" from step 2, in clause 7.3, and onwards.</w:t>
      </w:r>
    </w:p>
    <w:p w14:paraId="40F2C9E4" w14:textId="77777777" w:rsidR="00A01518" w:rsidRPr="00034446" w:rsidRDefault="00A01518" w:rsidP="00A01518">
      <w:pPr>
        <w:pStyle w:val="B1"/>
      </w:pPr>
      <w:r w:rsidRPr="00034446">
        <w:t>.</w:t>
      </w:r>
      <w:r w:rsidRPr="00034446">
        <w:tab/>
        <w:t>If the eNodeB knows that either the UE or the network does not support PS handover: The information flow shall continue as described in clause 7.4 "Mobile Terminating call in Active Mode – No PS HO support" from step 2, in clause 7.4, and onwards.</w:t>
      </w:r>
    </w:p>
    <w:p w14:paraId="3D37F97C" w14:textId="77777777" w:rsidR="00A01518" w:rsidRPr="00034446" w:rsidRDefault="00A01518" w:rsidP="00A01518">
      <w:pPr>
        <w:pStyle w:val="NO"/>
      </w:pPr>
      <w:r w:rsidRPr="00034446">
        <w:t>NOTE 4:</w:t>
      </w:r>
      <w:r w:rsidRPr="00034446">
        <w:tab/>
        <w:t>Even in case both the UE and the network support PS HO, the eNodeB may choose to use a different inter-RAT mobility procedure.</w:t>
      </w:r>
    </w:p>
    <w:p w14:paraId="276AD2BB" w14:textId="77777777" w:rsidR="006605D1" w:rsidRPr="00034446" w:rsidRDefault="00A01518" w:rsidP="006605D1">
      <w:r w:rsidRPr="00034446" w:rsidDel="00A01518">
        <w:rPr>
          <w:rFonts w:eastAsia="MS Mincho"/>
        </w:rPr>
        <w:t xml:space="preserve"> </w:t>
      </w:r>
      <w:r w:rsidR="006605D1" w:rsidRPr="00034446">
        <w:t>[TS 23.272, clause 7.3]</w:t>
      </w:r>
    </w:p>
    <w:p w14:paraId="48230AC1" w14:textId="77777777" w:rsidR="00A01518" w:rsidRPr="00034446" w:rsidRDefault="00A01518" w:rsidP="00A01518">
      <w:pPr>
        <w:keepNext/>
        <w:keepLines/>
      </w:pPr>
      <w:r w:rsidRPr="00034446">
        <w:t>This flow may be executed when the eNodeB knows that both the UE and the network support PS HO in the normal case. Clause 6.6 describes the procedure when the procedure is rejected by the MME.</w:t>
      </w:r>
    </w:p>
    <w:bookmarkStart w:id="49" w:name="_MON_1333869048"/>
    <w:bookmarkEnd w:id="49"/>
    <w:bookmarkStart w:id="50" w:name="_MON_1336649838"/>
    <w:bookmarkEnd w:id="50"/>
    <w:p w14:paraId="03605825" w14:textId="77777777" w:rsidR="00A01518" w:rsidRPr="00034446" w:rsidRDefault="00A01518" w:rsidP="00A01518">
      <w:pPr>
        <w:pStyle w:val="TH"/>
      </w:pPr>
      <w:r w:rsidRPr="00034446">
        <w:object w:dxaOrig="9975" w:dyaOrig="7934" w14:anchorId="0E2F1CCD">
          <v:shape id="_x0000_i1041" type="#_x0000_t75" style="width:482.5pt;height:382.5pt" o:ole="">
            <v:imagedata r:id="rId39" o:title=""/>
          </v:shape>
          <o:OLEObject Type="Embed" ProgID="Word.Picture.8" ShapeID="_x0000_i1041" DrawAspect="Content" ObjectID="_1805274368" r:id="rId40"/>
        </w:object>
      </w:r>
    </w:p>
    <w:p w14:paraId="2222489A" w14:textId="77777777" w:rsidR="00A01518" w:rsidRPr="00034446" w:rsidRDefault="00A01518" w:rsidP="00A01518">
      <w:pPr>
        <w:pStyle w:val="TF"/>
      </w:pPr>
      <w:r w:rsidRPr="00034446">
        <w:t>Figure 7.3-1: CS Page in E-UTRAN, Call in GERAN/UTRAN</w:t>
      </w:r>
    </w:p>
    <w:p w14:paraId="18480886" w14:textId="77777777" w:rsidR="00A01518" w:rsidRPr="00034446" w:rsidRDefault="00A01518" w:rsidP="00A01518"/>
    <w:p w14:paraId="1E7BC896" w14:textId="77777777" w:rsidR="00A01518" w:rsidRPr="00034446" w:rsidRDefault="00A01518" w:rsidP="00A01518">
      <w:pPr>
        <w:pStyle w:val="B1"/>
      </w:pPr>
      <w:r w:rsidRPr="00034446">
        <w:t>1a.</w:t>
      </w:r>
      <w:r w:rsidRPr="00034446">
        <w:tab/>
        <w:t>The MSC receives an incoming voice call and responds by sending a Paging Request (IMSI or TMSI</w:t>
      </w:r>
      <w:r w:rsidRPr="00034446">
        <w:rPr>
          <w:lang w:eastAsia="zh-CN"/>
        </w:rPr>
        <w:t>, optional Caller Line Identification and Connection Management information, CS call indicator</w:t>
      </w:r>
      <w:r w:rsidRPr="00034446">
        <w:t>) to the MME over a SGs interface. The MSC only sends a CS Page for an UE that provides location update information using the SGs interface. In active mode the MME has an established S1 connection and if the MME did not return the "SMS-only" indication to the UE during Attach or Combined TA/LA Update procedures, the MME reuses the existing connection to relay the CS Page to the UE.</w:t>
      </w:r>
    </w:p>
    <w:p w14:paraId="0DCAD60C" w14:textId="77777777" w:rsidR="00A01518" w:rsidRPr="00034446" w:rsidRDefault="00A01518" w:rsidP="00A01518">
      <w:pPr>
        <w:pStyle w:val="B1"/>
      </w:pPr>
      <w:r w:rsidRPr="00034446">
        <w:tab/>
        <w:t>If the MME returned the "SMS-only" indication to the UE during Attach or Combined TA/LA Update procedures, the MME shall not send the CS Service Notification to the UE and shall send Paging Reject towards MSC to stop CS Paging procedure, and this CSFB procedure stops.</w:t>
      </w:r>
    </w:p>
    <w:p w14:paraId="39823CA3" w14:textId="77777777" w:rsidR="00A01518" w:rsidRPr="00034446" w:rsidRDefault="00A01518" w:rsidP="00A01518">
      <w:pPr>
        <w:pStyle w:val="B1"/>
      </w:pPr>
      <w:r w:rsidRPr="00034446">
        <w:tab/>
        <w:t>The eNodeB forwards the paging message to the UE. The message contains CN Domain indicator and, if received from the MSC, the Caller Line Identification.</w:t>
      </w:r>
    </w:p>
    <w:p w14:paraId="545D0E7B" w14:textId="77777777" w:rsidR="00A01518" w:rsidRPr="00034446" w:rsidRDefault="00A01518" w:rsidP="00A01518">
      <w:pPr>
        <w:pStyle w:val="B1"/>
      </w:pPr>
      <w:r w:rsidRPr="00034446">
        <w:tab/>
        <w:t>The MME immediately sends the SGs Service Request message to the MSC containing an indication that the UE was in connected mode. The MSC uses this connected mode indication to start the Call Forwarding on No Reply timer for that UE and the MSC should send an indication of user alerting to the calling party. Receipt of the SGs Service Request message stops the MSC retransmitting the SGs interface Paging message.</w:t>
      </w:r>
    </w:p>
    <w:p w14:paraId="110179A6" w14:textId="77777777" w:rsidR="00A01518" w:rsidRPr="00034446" w:rsidRDefault="00A01518" w:rsidP="00A01518">
      <w:pPr>
        <w:pStyle w:val="NO"/>
        <w:rPr>
          <w:rFonts w:eastAsia="SimSun"/>
        </w:rPr>
      </w:pPr>
      <w:r w:rsidRPr="00034446">
        <w:t>NOTE 1:</w:t>
      </w:r>
      <w:r w:rsidRPr="00034446">
        <w:tab/>
        <w:t>The pre</w:t>
      </w:r>
      <w:r w:rsidRPr="00034446">
        <w:noBreakHyphen/>
        <w:t>configured policy may be used by UE to avoid being disturbed without Caller Line Identification display and the detailed handling is to be d</w:t>
      </w:r>
      <w:r w:rsidRPr="00034446">
        <w:rPr>
          <w:rFonts w:eastAsia="SimSun"/>
        </w:rPr>
        <w:t>ecided</w:t>
      </w:r>
      <w:r w:rsidRPr="00034446">
        <w:t xml:space="preserve"> by CT1 and CT6.</w:t>
      </w:r>
    </w:p>
    <w:p w14:paraId="00A49D8A" w14:textId="77777777" w:rsidR="00A01518" w:rsidRPr="00034446" w:rsidRDefault="00A01518" w:rsidP="00A01518">
      <w:pPr>
        <w:pStyle w:val="NO"/>
      </w:pPr>
      <w:r w:rsidRPr="00034446">
        <w:t>NOTE 2:</w:t>
      </w:r>
      <w:r w:rsidRPr="00034446">
        <w:tab/>
        <w:t>This procedure can also take place immediately after MSC receives MAP_PRN from HSS, if pre-paging is deployed. Caller Line Identification and CS call indicator are also provided in the case of pre-paging.</w:t>
      </w:r>
    </w:p>
    <w:p w14:paraId="463C6E81" w14:textId="77777777" w:rsidR="00A01518" w:rsidRPr="00034446" w:rsidRDefault="00A01518" w:rsidP="00A01518">
      <w:pPr>
        <w:pStyle w:val="NO"/>
      </w:pPr>
      <w:r w:rsidRPr="00034446">
        <w:t>NOTE 3:</w:t>
      </w:r>
      <w:r w:rsidRPr="00034446">
        <w:tab/>
        <w:t>In order to avoid the calling party experiencing a potentially long period of silence, the MSC may use the SGs Service Request message as a trigger to inform the calling party that the call is progressing.</w:t>
      </w:r>
    </w:p>
    <w:p w14:paraId="17682D9F" w14:textId="77777777" w:rsidR="00A01518" w:rsidRPr="00034446" w:rsidRDefault="00A01518" w:rsidP="00A01518">
      <w:pPr>
        <w:pStyle w:val="B1"/>
      </w:pPr>
      <w:r w:rsidRPr="00034446">
        <w:t>1b.</w:t>
      </w:r>
      <w:r w:rsidRPr="00034446">
        <w:tab/>
        <w:t>UE sends an Extended Service Request (CS Fallback Indicator, Reject or Accept) message to the MME. The Extended Service Request message is encapsulated in RRC and S1</w:t>
      </w:r>
      <w:r w:rsidRPr="00034446">
        <w:noBreakHyphen/>
        <w:t xml:space="preserve">AP messages. CS Fallback Indicator indicates to the MME to perform CS Fallback. </w:t>
      </w:r>
      <w:r w:rsidRPr="00034446">
        <w:rPr>
          <w:lang w:eastAsia="zh-CN"/>
        </w:rPr>
        <w:t>The UE may decide to reject CSFB based on Caller Line Identification.</w:t>
      </w:r>
    </w:p>
    <w:p w14:paraId="12AAFB24" w14:textId="77777777" w:rsidR="00A01518" w:rsidRPr="00034446" w:rsidRDefault="00A01518" w:rsidP="00A01518">
      <w:pPr>
        <w:pStyle w:val="B1"/>
      </w:pPr>
      <w:r w:rsidRPr="00034446">
        <w:rPr>
          <w:lang w:eastAsia="zh-CN"/>
        </w:rPr>
        <w:t>1c.</w:t>
      </w:r>
      <w:r w:rsidRPr="00034446">
        <w:rPr>
          <w:lang w:eastAsia="zh-CN"/>
        </w:rPr>
        <w:tab/>
        <w:t>Upon receiving the Extended Service Request (CSFB, Reject), the MME sends Paging Reject towards MSC to stop CS Paging procedure and this CSFB procedure stops.</w:t>
      </w:r>
    </w:p>
    <w:p w14:paraId="44714767" w14:textId="77777777" w:rsidR="00A01518" w:rsidRPr="00034446" w:rsidRDefault="00A01518" w:rsidP="00A01518">
      <w:pPr>
        <w:pStyle w:val="B1"/>
      </w:pPr>
      <w:r w:rsidRPr="00034446">
        <w:t>1d.</w:t>
      </w:r>
      <w:r w:rsidRPr="00034446">
        <w:tab/>
        <w:t>MME sends an S1</w:t>
      </w:r>
      <w:r w:rsidRPr="00034446">
        <w:noBreakHyphen/>
        <w:t>AP UE Context Modification Request (CS Fallback Indicator, LAI) message to eNodeB. This message: indicates to the eNodeB that the UE should be moved to UTRAN/GERAN. The registered PLMN for CS domain is identified by the PLMN ID included in the LAI, which is allocated by the MME.</w:t>
      </w:r>
    </w:p>
    <w:p w14:paraId="48CD2484" w14:textId="77777777" w:rsidR="00A01518" w:rsidRPr="00034446" w:rsidRDefault="00A01518" w:rsidP="00A01518">
      <w:pPr>
        <w:pStyle w:val="B1"/>
      </w:pPr>
      <w:r w:rsidRPr="00034446">
        <w:t>1e.</w:t>
      </w:r>
      <w:r w:rsidRPr="00034446">
        <w:tab/>
        <w:t>The eNodeB shall reply with S1-AP UE Context Modification Response message.</w:t>
      </w:r>
    </w:p>
    <w:p w14:paraId="00FEBD97" w14:textId="77777777" w:rsidR="00A01518" w:rsidRPr="00034446" w:rsidRDefault="00A01518" w:rsidP="00A01518">
      <w:pPr>
        <w:pStyle w:val="B1"/>
      </w:pPr>
      <w:r w:rsidRPr="00034446">
        <w:t>2.</w:t>
      </w:r>
      <w:r w:rsidRPr="00034446">
        <w:tab/>
        <w:t>The eNodeB may optionally solicit a measurement report from the UE to determine the target GERAN/UTRAN cell to which PS handover will be performed.</w:t>
      </w:r>
    </w:p>
    <w:p w14:paraId="47BBF0F8" w14:textId="77777777" w:rsidR="00A01518" w:rsidRPr="00034446" w:rsidRDefault="00A01518" w:rsidP="00A01518">
      <w:pPr>
        <w:pStyle w:val="B1"/>
      </w:pPr>
      <w:r w:rsidRPr="00034446">
        <w:t>3a.</w:t>
      </w:r>
      <w:r w:rsidRPr="00034446">
        <w:tab/>
        <w:t>The eNodeB triggers PS handover to a GERAN/UTRAN neighbour cell by sending a Handover Required message to MME. The eNodeB selects the target PS handover cell considering the PLMN ID and possibly the LAC for CS domain provided by the MME in step 1d. In the following an inter-RAT handover from E</w:t>
      </w:r>
      <w:r w:rsidRPr="00034446">
        <w:noBreakHyphen/>
        <w:t>UTRAN to UTRAN or GERAN as specified in TS 23.401 [2] begins. The eNodeB indicates in the Source RNC to Target RNC Transparent container that PS handover was triggered due to CSFB. The eNodeB also indicates whether CSFB was triggered for emergency purpose. As part of this handover, the UE receives a HO from E</w:t>
      </w:r>
      <w:r w:rsidRPr="00034446">
        <w:noBreakHyphen/>
        <w:t>UTRAN Command and tries to connect to a cell in the target RAT. The HO from E-UTRAN Command may contain a CS Fallback Indicator which indicates to UE that the handover was triggered due to a CS fallback request. If the HO from E-UTRAN Command contains a CS Fallback Indicator and the UE fails to establish connection to the target RAT, then the UE considers that CS fallback has failed.</w:t>
      </w:r>
    </w:p>
    <w:p w14:paraId="10182CE5" w14:textId="77777777" w:rsidR="00A01518" w:rsidRPr="00034446" w:rsidRDefault="00A01518" w:rsidP="00A01518">
      <w:pPr>
        <w:pStyle w:val="B1"/>
      </w:pPr>
      <w:r w:rsidRPr="00034446">
        <w:tab/>
        <w:t>The UE establishes the signalling connection as described in step 4b.</w:t>
      </w:r>
    </w:p>
    <w:p w14:paraId="0A7F011F" w14:textId="77777777" w:rsidR="00A01518" w:rsidRPr="00034446" w:rsidRDefault="00A01518" w:rsidP="00A01518">
      <w:pPr>
        <w:pStyle w:val="NO"/>
      </w:pPr>
      <w:r w:rsidRPr="00034446">
        <w:t>NOTE 4:</w:t>
      </w:r>
      <w:r w:rsidRPr="00034446">
        <w:tab/>
        <w:t>During the PS HO the SGSN does not create a Gs association with the MSC/VLR.</w:t>
      </w:r>
    </w:p>
    <w:p w14:paraId="455AB104" w14:textId="77777777" w:rsidR="00A01518" w:rsidRPr="00034446" w:rsidRDefault="00A01518" w:rsidP="00A01518">
      <w:pPr>
        <w:pStyle w:val="B1"/>
      </w:pPr>
      <w:r w:rsidRPr="00034446">
        <w:t>3b.</w:t>
      </w:r>
      <w:r w:rsidRPr="00034446">
        <w:tab/>
        <w:t>If the target RAT is GERAN and the UE has entered Dedicated Mode, the UE starts the Suspend procedure (see TS 44.018 [4]) unless both the UE and the Target cell support DTM in which case TBF re-establishment may be performed.</w:t>
      </w:r>
    </w:p>
    <w:p w14:paraId="4345CD7B" w14:textId="77777777" w:rsidR="00A01518" w:rsidRPr="00034446" w:rsidRDefault="00A01518" w:rsidP="00A01518">
      <w:pPr>
        <w:pStyle w:val="B1"/>
      </w:pPr>
      <w:r w:rsidRPr="00034446">
        <w:t>3c.</w:t>
      </w:r>
      <w:r w:rsidRPr="00034446">
        <w:tab/>
        <w:t>A Gn/Gp-SGSN that receives the Suspend message from the UE follows the Suspend procedure specified in TS 23.060 [3], clause 16.2.1.1.1.</w:t>
      </w:r>
    </w:p>
    <w:p w14:paraId="67E8B828" w14:textId="77777777" w:rsidR="00A01518" w:rsidRPr="00034446" w:rsidRDefault="00A01518" w:rsidP="00A01518">
      <w:pPr>
        <w:pStyle w:val="B1"/>
      </w:pPr>
      <w:r w:rsidRPr="00034446">
        <w:tab/>
        <w:t>An S4-SGSN that receives the Suspend message from the UE follows the Suspend procedure specified in TS 23.060 [3]. The S4-SGSN deactivates GBR bearers towards S-GW and P-GW(s) by initiating MS-and SGSN Initiated Bearer Deactivation procedure as specified in TS 23.060 [3], and starts the preservation and suspension of non-GBR bearers by sending Suspend Notification message to the S-GW. The S-GW releases all RNC related information (address and TEIDs) for the UE if Direct Tunnel is established, and sends Suspend Notification message to the P-GW(s). The SGSN stores in the UE context that UE is in suspended status. All the preserved non-GBR bearers are marked as suspended status in the S-GW and P-GW(s). The P-GW should discard packets if received for the suspended UE.</w:t>
      </w:r>
    </w:p>
    <w:p w14:paraId="65EDB384" w14:textId="77777777" w:rsidR="00A01518" w:rsidRPr="00034446" w:rsidRDefault="00A01518" w:rsidP="00A01518">
      <w:pPr>
        <w:pStyle w:val="B1"/>
      </w:pPr>
      <w:r w:rsidRPr="00034446">
        <w:t>4a.</w:t>
      </w:r>
      <w:r w:rsidRPr="00034446">
        <w:tab/>
        <w:t>If the LA of the new cell is different from the one stored in the UE, the UE shall initiate a Location Area Update or a Combined RA/LA Update procedure as follows:</w:t>
      </w:r>
    </w:p>
    <w:p w14:paraId="6B0CB8C0" w14:textId="77777777" w:rsidR="00A01518" w:rsidRPr="00034446" w:rsidRDefault="00A01518" w:rsidP="00A01518">
      <w:pPr>
        <w:pStyle w:val="B2"/>
      </w:pPr>
      <w:r w:rsidRPr="00034446">
        <w:t>-</w:t>
      </w:r>
      <w:r w:rsidRPr="00034446">
        <w:tab/>
        <w:t>If the network is operating in NMO-I (Network Modes of Operation), the UE should initiate a separate Location Area Update before initiating the RAU procedure instead of a Combined RA/LA Update procedure (to speed up the CSFB procedure); or</w:t>
      </w:r>
    </w:p>
    <w:p w14:paraId="621889DF" w14:textId="77777777" w:rsidR="00A01518" w:rsidRPr="00034446" w:rsidRDefault="00A01518" w:rsidP="00A01518">
      <w:pPr>
        <w:pStyle w:val="B2"/>
      </w:pPr>
      <w:r w:rsidRPr="00034446">
        <w:t>-</w:t>
      </w:r>
      <w:r w:rsidRPr="00034446">
        <w:tab/>
        <w:t>if the network is operating in NMO-II or NMO-III the UE shall initiate a Location Area Update procedure before initiating the RAU procedure required for PS handover.</w:t>
      </w:r>
    </w:p>
    <w:p w14:paraId="626E0E0C" w14:textId="77777777" w:rsidR="00A01518" w:rsidRPr="00034446" w:rsidRDefault="00A01518" w:rsidP="00A01518">
      <w:pPr>
        <w:pStyle w:val="B1"/>
      </w:pPr>
      <w:r w:rsidRPr="00034446">
        <w:tab/>
        <w:t>The UE shall set the "CSMT" flag in the LAU Request. The "CSMT" flag is used to avoid missing MT call in roaming retry case. Further the UE performs any Routing Area Update procedure as specified in TS 23.060 [3].</w:t>
      </w:r>
    </w:p>
    <w:p w14:paraId="331DBAA0" w14:textId="77777777" w:rsidR="00A01518" w:rsidRPr="00034446" w:rsidRDefault="00A01518" w:rsidP="00A01518">
      <w:pPr>
        <w:pStyle w:val="B1"/>
      </w:pPr>
      <w:r w:rsidRPr="00034446">
        <w:tab/>
        <w:t>The UE may initiate a Location Area Update procedure immediately when the UE is handed over to the target cell i.e. before the UE receives e.g. LAI or NMO information as part of the RAN Mobility Information.</w:t>
      </w:r>
    </w:p>
    <w:p w14:paraId="168D64EB" w14:textId="77777777" w:rsidR="00A01518" w:rsidRPr="00034446" w:rsidRDefault="00A01518" w:rsidP="00A01518">
      <w:pPr>
        <w:pStyle w:val="B1"/>
      </w:pPr>
      <w:r w:rsidRPr="00034446">
        <w:tab/>
        <w:t>When the MSC receives a LA Update Request, it shall check for pending terminating CS calls and, if the "CSMT" flag is set, maintain the CS signalling connection after the Location Area Update procedure for pending terminating CS calls.</w:t>
      </w:r>
    </w:p>
    <w:p w14:paraId="49654836" w14:textId="77777777" w:rsidR="00A01518" w:rsidRPr="00034446" w:rsidRDefault="00A01518" w:rsidP="00A01518">
      <w:pPr>
        <w:pStyle w:val="B1"/>
      </w:pPr>
      <w:r w:rsidRPr="00034446">
        <w:t>4b.</w:t>
      </w:r>
      <w:r w:rsidRPr="00034446">
        <w:tab/>
        <w:t>If the UE does not initiate a LAU procedure, it shall respond with a Paging Response message to the MSC as follows:</w:t>
      </w:r>
    </w:p>
    <w:p w14:paraId="4D902C56" w14:textId="77777777" w:rsidR="00A01518" w:rsidRPr="00034446" w:rsidRDefault="00A01518" w:rsidP="00A01518">
      <w:pPr>
        <w:pStyle w:val="B2"/>
      </w:pPr>
      <w:r w:rsidRPr="00034446">
        <w:t>-</w:t>
      </w:r>
      <w:r w:rsidRPr="00034446">
        <w:tab/>
        <w:t>If the Target RAT is UTRAN or GERAN Iu mode: The UE establishes a radio signalling connection and responds to the paging by sending an RRC Paging Response as specified in TS 25.331 [7]. The CN Domain Indicator is set to "CS" in the Initial Direct Transfer message.</w:t>
      </w:r>
    </w:p>
    <w:p w14:paraId="2F01CE96" w14:textId="77777777" w:rsidR="00A01518" w:rsidRPr="00034446" w:rsidRDefault="00A01518" w:rsidP="00A01518">
      <w:pPr>
        <w:pStyle w:val="B2"/>
      </w:pPr>
      <w:r w:rsidRPr="00034446">
        <w:t>-</w:t>
      </w:r>
      <w:r w:rsidRPr="00034446">
        <w:tab/>
        <w:t>If the Target RAT is GERAN A/Gb mode: The UE establishes a radio signalling connection and responds to paging by using the procedures specified in TS 44.018 [4] (i.e. UE requests and is assigned a dedicated channel where it sends a SABM containing a Paging Response to the BSS and the BSS responds by sending a UA). Upon receiving the SABM (containing a Paging Response message) the BSS sends a COMPLETE LAYER 3 INFORMATION message (containing a Paging Response message) to the MSC which indicates CS resources have been allocated in the GERAN cell. If both the UE and the target cell support enhanced CS establishment in DTM (indicated by GERAN system information included within the HO from E</w:t>
      </w:r>
      <w:r w:rsidRPr="00034446">
        <w:noBreakHyphen/>
        <w:t>UTRAN Command) an RR connection may be established while in packet transfer mode without release of the packet resources, see TS 43.055 [24]. After the establishment of the main signalling link as described in TS 44.018 [4] the UE enters either Dual Transfer Mode or Dedicated Mode and the CS call establishment procedure completes.</w:t>
      </w:r>
    </w:p>
    <w:p w14:paraId="735F272E" w14:textId="77777777" w:rsidR="00A01518" w:rsidRPr="00034446" w:rsidRDefault="00A01518" w:rsidP="00A01518">
      <w:pPr>
        <w:pStyle w:val="NO"/>
      </w:pPr>
      <w:r w:rsidRPr="00034446">
        <w:t>NOTE 5:</w:t>
      </w:r>
      <w:r w:rsidRPr="00034446">
        <w:tab/>
        <w:t>The BSS should be prepared to receive a Paging Response even when the corresponding Paging Request has not been sent by this BSS.</w:t>
      </w:r>
    </w:p>
    <w:p w14:paraId="246F15FC" w14:textId="77777777" w:rsidR="00A01518" w:rsidRPr="00034446" w:rsidRDefault="00A01518" w:rsidP="00A01518">
      <w:pPr>
        <w:pStyle w:val="B1"/>
      </w:pPr>
      <w:r w:rsidRPr="00034446">
        <w:t>5a.</w:t>
      </w:r>
      <w:r w:rsidRPr="00034446">
        <w:tab/>
        <w:t>After performing the LAU procedure or after receiving the Paging Response the MSC shall establish the CS call if the UE is allowed in the LA.</w:t>
      </w:r>
    </w:p>
    <w:p w14:paraId="54AB2B34" w14:textId="77777777" w:rsidR="00A01518" w:rsidRPr="00034446" w:rsidRDefault="00A01518" w:rsidP="00A01518">
      <w:pPr>
        <w:pStyle w:val="B1"/>
      </w:pPr>
      <w:r w:rsidRPr="00034446">
        <w:t>5b.</w:t>
      </w:r>
      <w:r w:rsidRPr="00034446">
        <w:tab/>
        <w:t>If the UE is not registered in the MSC that receives the Paging Response or the UE is not allowed in the LA, the MSC shall reject the Paging Response message by releasing the A/Iu-CS. The BSC/RNC in turn releases the signalling connection for UTRAN or GERAN CS domain. The signalling connection release shall trigger the UE to obtain the LAI, which causes the initiation of a Location Area Update or a Combined RA/LA procedure as specified in TS 23.060 [3] for the different Network Modes of Operation (NMO).</w:t>
      </w:r>
    </w:p>
    <w:p w14:paraId="45A54EBE" w14:textId="77777777" w:rsidR="00A01518" w:rsidRPr="00034446" w:rsidRDefault="00A01518" w:rsidP="00A01518">
      <w:pPr>
        <w:pStyle w:val="B1"/>
      </w:pPr>
      <w:r w:rsidRPr="00034446">
        <w:tab/>
        <w:t>The Location Area Update triggers the Roaming Retry for CS Fallback procedure as defined in clause 7.5.</w:t>
      </w:r>
    </w:p>
    <w:p w14:paraId="71CABB98" w14:textId="77777777" w:rsidR="00A01518" w:rsidRPr="00034446" w:rsidRDefault="00A01518" w:rsidP="00A01518">
      <w:pPr>
        <w:pStyle w:val="B1"/>
      </w:pPr>
      <w:r w:rsidRPr="00034446">
        <w:t>5c.</w:t>
      </w:r>
      <w:r w:rsidRPr="00034446">
        <w:tab/>
        <w:t>After performing the LAU procedure the MSC shall establish the CS call if the UE is allowed in the LA.</w:t>
      </w:r>
    </w:p>
    <w:p w14:paraId="098B97A1" w14:textId="77777777" w:rsidR="00A01518" w:rsidRPr="00034446" w:rsidRDefault="00A01518" w:rsidP="00A01518">
      <w:pPr>
        <w:pStyle w:val="B1"/>
      </w:pPr>
      <w:r w:rsidRPr="00034446">
        <w:t>6.</w:t>
      </w:r>
      <w:r w:rsidRPr="00034446">
        <w:tab/>
        <w:t>The UE performs any remaining steps of the inter-RAT handover from E-UTRAN to UTRAN or GERAN as specified in TS 23.401 [2]</w:t>
      </w:r>
    </w:p>
    <w:p w14:paraId="4B44B40F" w14:textId="77777777" w:rsidR="00A01518" w:rsidRPr="00034446" w:rsidRDefault="00A01518" w:rsidP="00A01518">
      <w:r w:rsidRPr="00034446">
        <w:t>With the exception of steps 1a and 1c, above, Call Forwarding (see TS 23.082 [31]) is performed on the basis of the TS 24.008 [21] signalling received on the GERAN/UTRAN cell.</w:t>
      </w:r>
    </w:p>
    <w:p w14:paraId="25BC829C" w14:textId="77777777" w:rsidR="00A01518" w:rsidRPr="00034446" w:rsidRDefault="00A01518" w:rsidP="006605D1">
      <w:r w:rsidRPr="00034446">
        <w:t>If the UE remains on UTRAN/GERAN after the CS voice call is terminated the UE performs normal mobility management procedures as defined in TS 23.060 [3] and TS 24.008 [21].</w:t>
      </w:r>
    </w:p>
    <w:p w14:paraId="4BEB685F" w14:textId="77777777" w:rsidR="006605D1" w:rsidRPr="00034446" w:rsidRDefault="006605D1" w:rsidP="006605D1">
      <w:pPr>
        <w:pStyle w:val="TH"/>
      </w:pPr>
    </w:p>
    <w:p w14:paraId="210FEC37" w14:textId="77777777" w:rsidR="006605D1" w:rsidRPr="00034446" w:rsidRDefault="00A01518" w:rsidP="006605D1">
      <w:r w:rsidRPr="00034446" w:rsidDel="00A01518">
        <w:t xml:space="preserve"> </w:t>
      </w:r>
      <w:r w:rsidR="006605D1" w:rsidRPr="00034446">
        <w:t xml:space="preserve">[TS 24.301, clause </w:t>
      </w:r>
      <w:smartTag w:uri="urn:schemas-microsoft-com:office:smarttags" w:element="chsdate">
        <w:smartTagPr>
          <w:attr w:name="IsROCDate" w:val="False"/>
          <w:attr w:name="IsLunarDate" w:val="False"/>
          <w:attr w:name="Day" w:val="30"/>
          <w:attr w:name="Month" w:val="12"/>
          <w:attr w:name="Year" w:val="1899"/>
        </w:smartTagPr>
        <w:r w:rsidR="006605D1" w:rsidRPr="00034446">
          <w:t>5.6.2</w:t>
        </w:r>
      </w:smartTag>
      <w:r w:rsidR="006605D1" w:rsidRPr="00034446">
        <w:t>.3]</w:t>
      </w:r>
    </w:p>
    <w:p w14:paraId="7AE5BC70" w14:textId="77777777" w:rsidR="00A01518" w:rsidRPr="00034446" w:rsidRDefault="00A01518" w:rsidP="00A01518">
      <w:r w:rsidRPr="00034446">
        <w:t>The network may initiate the paging procedure for CS fallback when the UE is IMSI attached for non-EPS services (see example in figure 5.6.2.3.1).</w:t>
      </w:r>
    </w:p>
    <w:p w14:paraId="5A7B194F" w14:textId="77777777" w:rsidR="00A01518" w:rsidRPr="00034446" w:rsidRDefault="00A01518" w:rsidP="00A01518">
      <w:pPr>
        <w:pStyle w:val="TH"/>
        <w:rPr>
          <w:lang w:eastAsia="zh-CN"/>
        </w:rPr>
      </w:pPr>
      <w:r w:rsidRPr="00034446">
        <w:object w:dxaOrig="9768" w:dyaOrig="3220" w14:anchorId="407094E0">
          <v:shape id="_x0000_i1042" type="#_x0000_t75" style="width:417.5pt;height:138pt" o:ole="">
            <v:imagedata r:id="rId35" o:title=""/>
          </v:shape>
          <o:OLEObject Type="Embed" ProgID="Visio.Drawing.11" ShapeID="_x0000_i1042" DrawAspect="Content" ObjectID="_1805274369" r:id="rId41"/>
        </w:object>
      </w:r>
    </w:p>
    <w:p w14:paraId="3F86D905" w14:textId="77777777" w:rsidR="00A01518" w:rsidRPr="00034446" w:rsidRDefault="00A01518" w:rsidP="00A01518">
      <w:pPr>
        <w:pStyle w:val="TF"/>
      </w:pPr>
      <w:r w:rsidRPr="00034446">
        <w:t>Figure 5.6.2.3.1: Paging procedure for CS fallback to A/Gb or Iu mode</w:t>
      </w:r>
    </w:p>
    <w:p w14:paraId="33406F2E" w14:textId="77777777" w:rsidR="00A01518" w:rsidRPr="00034446" w:rsidRDefault="00A01518" w:rsidP="00A01518"/>
    <w:p w14:paraId="49F613CC" w14:textId="77777777" w:rsidR="00A01518" w:rsidRPr="00034446" w:rsidRDefault="00A01518" w:rsidP="00A01518">
      <w:pPr>
        <w:rPr>
          <w:lang w:eastAsia="zh-CN"/>
        </w:rPr>
      </w:pPr>
      <w:r w:rsidRPr="00034446">
        <w:t>To initiate the procedure when no NAS signalling connection exists, the EMM entity in the network requests the lower layer to start paging (see 3GPP TS </w:t>
      </w:r>
      <w:r w:rsidRPr="00034446">
        <w:rPr>
          <w:lang w:eastAsia="zh-CN"/>
        </w:rPr>
        <w:t>36.300 [20], 3GPP TS 36.413 [23]</w:t>
      </w:r>
      <w:r w:rsidRPr="00034446">
        <w:t>)</w:t>
      </w:r>
      <w:r w:rsidRPr="00034446">
        <w:rPr>
          <w:lang w:eastAsia="zh-CN"/>
        </w:rPr>
        <w:t>.</w:t>
      </w:r>
      <w:r w:rsidRPr="00034446">
        <w:t xml:space="preserve"> </w:t>
      </w:r>
      <w:r w:rsidRPr="00034446">
        <w:rPr>
          <w:lang w:eastAsia="zh-CN"/>
        </w:rPr>
        <w:t>The EMM entity may provide the lower layer with a list of CSG IDs, including the CSG IDs of both the expired and the not expired subscriptions</w:t>
      </w:r>
      <w:r w:rsidRPr="00034446">
        <w:t>.</w:t>
      </w:r>
      <w:r w:rsidRPr="00034446">
        <w:rPr>
          <w:lang w:eastAsia="zh-CN"/>
        </w:rPr>
        <w:t xml:space="preserve"> If there is a PDN connection for emergency bearer services established, the EMM entity in the network shall not provide the list of CSG IDs to the lower </w:t>
      </w:r>
      <w:r w:rsidR="004033D8" w:rsidRPr="00034446">
        <w:rPr>
          <w:lang w:eastAsia="zh-CN"/>
        </w:rPr>
        <w:t>layer.</w:t>
      </w:r>
      <w:r w:rsidR="004033D8" w:rsidRPr="00034446">
        <w:t xml:space="preserve"> The</w:t>
      </w:r>
      <w:r w:rsidRPr="00034446">
        <w:t xml:space="preserve"> paging message includes a CN domain indicator </w:t>
      </w:r>
      <w:r w:rsidRPr="00034446">
        <w:rPr>
          <w:lang w:eastAsia="ko-KR"/>
        </w:rPr>
        <w:t xml:space="preserve">set to </w:t>
      </w:r>
      <w:r w:rsidRPr="00034446">
        <w:t>"</w:t>
      </w:r>
      <w:r w:rsidRPr="00034446">
        <w:rPr>
          <w:lang w:eastAsia="ko-KR"/>
        </w:rPr>
        <w:t>C</w:t>
      </w:r>
      <w:r w:rsidRPr="00034446">
        <w:t>S"</w:t>
      </w:r>
      <w:r w:rsidRPr="00034446">
        <w:rPr>
          <w:lang w:eastAsia="ko-KR"/>
        </w:rPr>
        <w:t xml:space="preserve"> in order </w:t>
      </w:r>
      <w:r w:rsidRPr="00034446">
        <w:t>to indicate that this is paging for CS fallback.</w:t>
      </w:r>
    </w:p>
    <w:p w14:paraId="00625C05" w14:textId="77777777" w:rsidR="00A01518" w:rsidRPr="00034446" w:rsidRDefault="00A01518" w:rsidP="00A01518">
      <w:pPr>
        <w:pStyle w:val="NO"/>
        <w:rPr>
          <w:lang w:eastAsia="zh-CN"/>
        </w:rPr>
      </w:pPr>
      <w:r w:rsidRPr="00034446">
        <w:t>NOTE:</w:t>
      </w:r>
      <w:r w:rsidRPr="00034446">
        <w:tab/>
        <w:t xml:space="preserve">The timer T3413 is not </w:t>
      </w:r>
      <w:r w:rsidRPr="00034446">
        <w:rPr>
          <w:lang w:eastAsia="zh-CN"/>
        </w:rPr>
        <w:t>started</w:t>
      </w:r>
      <w:r w:rsidRPr="00034446">
        <w:t xml:space="preserve"> in the network when </w:t>
      </w:r>
      <w:r w:rsidRPr="00034446">
        <w:rPr>
          <w:lang w:eastAsia="zh-CN"/>
        </w:rPr>
        <w:t xml:space="preserve">the </w:t>
      </w:r>
      <w:r w:rsidRPr="00034446">
        <w:t>paging</w:t>
      </w:r>
      <w:r w:rsidRPr="00034446">
        <w:rPr>
          <w:lang w:eastAsia="zh-CN"/>
        </w:rPr>
        <w:t xml:space="preserve"> procedure is initiated</w:t>
      </w:r>
      <w:r w:rsidRPr="00034446">
        <w:t xml:space="preserve"> </w:t>
      </w:r>
      <w:r w:rsidRPr="00034446">
        <w:rPr>
          <w:lang w:eastAsia="zh-CN"/>
        </w:rPr>
        <w:t>for CS fallback</w:t>
      </w:r>
      <w:r w:rsidRPr="00034446">
        <w:t>.</w:t>
      </w:r>
    </w:p>
    <w:p w14:paraId="5870D64D" w14:textId="77777777" w:rsidR="00A01518" w:rsidRPr="00034446" w:rsidRDefault="00A01518" w:rsidP="00A01518">
      <w:r w:rsidRPr="00034446">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7BDA216F" w14:textId="77777777" w:rsidR="00A01518" w:rsidRPr="00034446" w:rsidRDefault="00A01518" w:rsidP="00A01518">
      <w:r w:rsidRPr="00034446">
        <w:t>Upon reception of a paging indication, a UE that is IMSI attached for non-EPS services shall respond with an EXTENDED SERVICE REQUEST. If the paging is received in EMM-IDLE mode, the UE shall respond immediately. If the paging is received as NAS CS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7A41A944" w14:textId="77777777" w:rsidR="00A01518" w:rsidRPr="00034446" w:rsidRDefault="00A01518" w:rsidP="00A01518"/>
    <w:p w14:paraId="44077EFA" w14:textId="77777777" w:rsidR="00A01518" w:rsidRPr="00034446" w:rsidRDefault="00A01518" w:rsidP="00A01518">
      <w:r w:rsidRPr="00034446">
        <w:t>[TS 24.008, clause 4.5.1.3.4]</w:t>
      </w:r>
    </w:p>
    <w:p w14:paraId="6E9F1E99" w14:textId="77777777" w:rsidR="00A01518" w:rsidRPr="00034446" w:rsidRDefault="00A01518" w:rsidP="00A01518">
      <w:r w:rsidRPr="00034446">
        <w:t>If the MS determines, before sending the response to paging, that it is in a different location area than the stored location area, the MS shall initiate a normal location updating procedure or a combined routing area update procedure first, depending on Network Mode of Operation. The MM connection establishment is delayed until successful completion of the normal location updating or combined routing area update procedure. In A/Gb mode, if the MS is a non DTM MS, or a DTM MS in a cell not supporting DTM, the MS may perform location area updating procedure instead of combined routing area update procedure in NMO I.</w:t>
      </w:r>
      <w:r w:rsidRPr="00034446">
        <w:rPr>
          <w:lang w:eastAsia="zh-CN"/>
        </w:rPr>
        <w:t xml:space="preserve"> After the completion of the normal location updating procedure, the MS shall not send the </w:t>
      </w:r>
      <w:r w:rsidRPr="00034446">
        <w:t>PAGING RESPONSE message</w:t>
      </w:r>
      <w:r w:rsidRPr="00034446">
        <w:rPr>
          <w:lang w:eastAsia="zh-CN"/>
        </w:rPr>
        <w:t>.</w:t>
      </w:r>
    </w:p>
    <w:p w14:paraId="6965D55B" w14:textId="77777777" w:rsidR="006605D1" w:rsidRPr="00034446" w:rsidRDefault="006605D1" w:rsidP="006605D1">
      <w:pPr>
        <w:pStyle w:val="H6"/>
      </w:pP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w:t>
      </w:r>
      <w:r w:rsidRPr="00034446">
        <w:tab/>
        <w:t>Test description</w:t>
      </w:r>
    </w:p>
    <w:p w14:paraId="02B6F4FB" w14:textId="77777777" w:rsidR="006605D1" w:rsidRPr="00034446" w:rsidRDefault="006605D1" w:rsidP="006605D1">
      <w:pPr>
        <w:pStyle w:val="H6"/>
      </w:pP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1</w:t>
      </w:r>
      <w:r w:rsidRPr="00034446">
        <w:tab/>
        <w:t>Pre-test conditions</w:t>
      </w:r>
    </w:p>
    <w:p w14:paraId="3FE0EA65" w14:textId="77777777" w:rsidR="006605D1" w:rsidRPr="00034446" w:rsidRDefault="006605D1" w:rsidP="006605D1">
      <w:pPr>
        <w:pStyle w:val="H6"/>
      </w:pPr>
      <w:r w:rsidRPr="00034446">
        <w:t>System Simulator:</w:t>
      </w:r>
    </w:p>
    <w:p w14:paraId="328CFACA" w14:textId="77777777" w:rsidR="006605D1" w:rsidRPr="00034446" w:rsidRDefault="006605D1" w:rsidP="006605D1">
      <w:pPr>
        <w:pStyle w:val="B2"/>
        <w:rPr>
          <w:lang w:eastAsia="zh-CN"/>
        </w:rPr>
      </w:pPr>
      <w:r w:rsidRPr="00034446">
        <w:t>-</w:t>
      </w:r>
      <w:r w:rsidRPr="00034446">
        <w:tab/>
        <w:t>Cell 1 serving cell</w:t>
      </w:r>
    </w:p>
    <w:p w14:paraId="657DD68C" w14:textId="77777777" w:rsidR="00AE1131" w:rsidRPr="00034446" w:rsidRDefault="006605D1" w:rsidP="00AE1131">
      <w:pPr>
        <w:pStyle w:val="B2"/>
      </w:pPr>
      <w:r w:rsidRPr="00034446">
        <w:t>-</w:t>
      </w:r>
      <w:r w:rsidRPr="00034446">
        <w:tab/>
        <w:t xml:space="preserve">Cell 5 suitable neighbour cell </w:t>
      </w:r>
    </w:p>
    <w:p w14:paraId="279C976C" w14:textId="77777777" w:rsidR="006605D1" w:rsidRPr="00034446" w:rsidRDefault="00AE1131" w:rsidP="00AE1131">
      <w:pPr>
        <w:pStyle w:val="B2"/>
      </w:pPr>
      <w:r w:rsidRPr="00034446">
        <w:t>-</w:t>
      </w:r>
      <w:r w:rsidRPr="00034446">
        <w:tab/>
        <w:t>System information combination 4 as defined in TS 36.508 [18] clause 4.4.3.1 is used in E-UTRA cells.</w:t>
      </w:r>
    </w:p>
    <w:p w14:paraId="3D69C68D" w14:textId="77777777" w:rsidR="00055CB5" w:rsidRPr="00034446" w:rsidRDefault="006605D1" w:rsidP="00055CB5">
      <w:pPr>
        <w:pStyle w:val="H6"/>
      </w:pPr>
      <w:r w:rsidRPr="00034446">
        <w:t>UE:</w:t>
      </w:r>
    </w:p>
    <w:p w14:paraId="1DF2F188" w14:textId="77777777" w:rsidR="006605D1" w:rsidRPr="00034446" w:rsidRDefault="00813649" w:rsidP="00055CB5">
      <w:r w:rsidRPr="00034446">
        <w:t>None.</w:t>
      </w:r>
    </w:p>
    <w:p w14:paraId="0C28ADE0" w14:textId="77777777" w:rsidR="006605D1" w:rsidRPr="00034446" w:rsidRDefault="006605D1" w:rsidP="006605D1">
      <w:pPr>
        <w:pStyle w:val="H6"/>
      </w:pPr>
      <w:r w:rsidRPr="00034446">
        <w:t>Preamble:</w:t>
      </w:r>
    </w:p>
    <w:p w14:paraId="0FA31816" w14:textId="77777777" w:rsidR="006605D1" w:rsidRPr="00034446" w:rsidRDefault="006605D1" w:rsidP="006605D1">
      <w:pPr>
        <w:pStyle w:val="B1"/>
      </w:pPr>
      <w:r w:rsidRPr="00034446">
        <w:t>-</w:t>
      </w:r>
      <w:r w:rsidRPr="00034446">
        <w:tab/>
        <w:t xml:space="preserve">The UE is in state </w:t>
      </w:r>
      <w:r w:rsidRPr="00034446">
        <w:rPr>
          <w:szCs w:val="18"/>
        </w:rPr>
        <w:t xml:space="preserve">Registered, Idle Mode </w:t>
      </w:r>
      <w:r w:rsidRPr="00034446">
        <w:t>(state 2) on Cell 1 according to [18].</w:t>
      </w:r>
    </w:p>
    <w:p w14:paraId="7EDFAFD2" w14:textId="77777777" w:rsidR="006605D1" w:rsidRPr="00034446" w:rsidRDefault="006605D1" w:rsidP="006605D1">
      <w:pPr>
        <w:pStyle w:val="H6"/>
      </w:pP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2</w:t>
      </w:r>
      <w:r w:rsidRPr="00034446">
        <w:tab/>
        <w:t>Test procedure sequence</w:t>
      </w:r>
    </w:p>
    <w:p w14:paraId="66691574" w14:textId="77777777" w:rsidR="006605D1" w:rsidRPr="00034446" w:rsidRDefault="006605D1" w:rsidP="006605D1">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2-1 shows the cell power levels after the preamble.</w:t>
      </w:r>
    </w:p>
    <w:p w14:paraId="6869013E" w14:textId="77777777" w:rsidR="006605D1" w:rsidRPr="00034446" w:rsidRDefault="006605D1" w:rsidP="006605D1">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2-1: Time instances of cell power level and parameter 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338"/>
        <w:gridCol w:w="1456"/>
        <w:gridCol w:w="1468"/>
        <w:gridCol w:w="1308"/>
      </w:tblGrid>
      <w:tr w:rsidR="00B341ED" w:rsidRPr="00034446" w14:paraId="1741B763" w14:textId="77777777">
        <w:trPr>
          <w:jc w:val="center"/>
        </w:trPr>
        <w:tc>
          <w:tcPr>
            <w:tcW w:w="495" w:type="dxa"/>
            <w:shd w:val="clear" w:color="auto" w:fill="auto"/>
          </w:tcPr>
          <w:p w14:paraId="1F619C44" w14:textId="77777777" w:rsidR="00B341ED" w:rsidRPr="00034446" w:rsidRDefault="00B341ED" w:rsidP="00E84431">
            <w:pPr>
              <w:pStyle w:val="TAH"/>
              <w:jc w:val="left"/>
            </w:pPr>
          </w:p>
        </w:tc>
        <w:tc>
          <w:tcPr>
            <w:tcW w:w="1338" w:type="dxa"/>
          </w:tcPr>
          <w:p w14:paraId="7EB49007" w14:textId="77777777" w:rsidR="00B341ED" w:rsidRPr="00034446" w:rsidRDefault="00B341ED" w:rsidP="00E84431">
            <w:pPr>
              <w:pStyle w:val="TAC"/>
              <w:rPr>
                <w:b/>
              </w:rPr>
            </w:pPr>
            <w:r w:rsidRPr="00034446">
              <w:rPr>
                <w:b/>
              </w:rPr>
              <w:t>Parameter name</w:t>
            </w:r>
          </w:p>
        </w:tc>
        <w:tc>
          <w:tcPr>
            <w:tcW w:w="1456" w:type="dxa"/>
          </w:tcPr>
          <w:p w14:paraId="700646A4" w14:textId="77777777" w:rsidR="00B341ED" w:rsidRPr="00034446" w:rsidRDefault="00B341ED" w:rsidP="00E84431">
            <w:pPr>
              <w:pStyle w:val="TAC"/>
              <w:rPr>
                <w:b/>
              </w:rPr>
            </w:pPr>
            <w:r w:rsidRPr="00034446">
              <w:rPr>
                <w:b/>
              </w:rPr>
              <w:t>Unit</w:t>
            </w:r>
          </w:p>
        </w:tc>
        <w:tc>
          <w:tcPr>
            <w:tcW w:w="1468" w:type="dxa"/>
            <w:shd w:val="clear" w:color="auto" w:fill="auto"/>
          </w:tcPr>
          <w:p w14:paraId="3BD0E336" w14:textId="77777777" w:rsidR="00B341ED" w:rsidRPr="00034446" w:rsidRDefault="00B341ED" w:rsidP="00E84431">
            <w:pPr>
              <w:pStyle w:val="TAC"/>
              <w:rPr>
                <w:b/>
              </w:rPr>
            </w:pPr>
            <w:r w:rsidRPr="00034446">
              <w:rPr>
                <w:b/>
              </w:rPr>
              <w:t>Cell 1</w:t>
            </w:r>
          </w:p>
        </w:tc>
        <w:tc>
          <w:tcPr>
            <w:tcW w:w="1308" w:type="dxa"/>
          </w:tcPr>
          <w:p w14:paraId="57A95C2B" w14:textId="77777777" w:rsidR="00B341ED" w:rsidRPr="00034446" w:rsidRDefault="00B341ED" w:rsidP="00E84431">
            <w:pPr>
              <w:pStyle w:val="TAC"/>
              <w:rPr>
                <w:b/>
              </w:rPr>
            </w:pPr>
            <w:r w:rsidRPr="00034446">
              <w:rPr>
                <w:b/>
              </w:rPr>
              <w:t>Cell 5</w:t>
            </w:r>
          </w:p>
        </w:tc>
      </w:tr>
      <w:tr w:rsidR="00B341ED" w:rsidRPr="00034446" w14:paraId="3387129E" w14:textId="77777777">
        <w:trPr>
          <w:jc w:val="center"/>
        </w:trPr>
        <w:tc>
          <w:tcPr>
            <w:tcW w:w="495" w:type="dxa"/>
            <w:vMerge w:val="restart"/>
            <w:shd w:val="clear" w:color="auto" w:fill="auto"/>
          </w:tcPr>
          <w:p w14:paraId="4F251BAB" w14:textId="77777777" w:rsidR="00B341ED" w:rsidRPr="00034446" w:rsidRDefault="00B341ED" w:rsidP="00E84431">
            <w:pPr>
              <w:pStyle w:val="TAC"/>
            </w:pPr>
            <w:r w:rsidRPr="00034446">
              <w:t>T0</w:t>
            </w:r>
          </w:p>
        </w:tc>
        <w:tc>
          <w:tcPr>
            <w:tcW w:w="1338" w:type="dxa"/>
          </w:tcPr>
          <w:p w14:paraId="5DA34CA1" w14:textId="77777777" w:rsidR="00B341ED" w:rsidRPr="00034446" w:rsidRDefault="00B341ED" w:rsidP="00E84431">
            <w:pPr>
              <w:pStyle w:val="TAC"/>
            </w:pPr>
            <w:r w:rsidRPr="00034446">
              <w:t>RS EPRE</w:t>
            </w:r>
          </w:p>
        </w:tc>
        <w:tc>
          <w:tcPr>
            <w:tcW w:w="1456" w:type="dxa"/>
          </w:tcPr>
          <w:p w14:paraId="5CBFB0B3" w14:textId="77777777" w:rsidR="00B341ED" w:rsidRPr="00034446" w:rsidRDefault="00B341ED" w:rsidP="00E84431">
            <w:pPr>
              <w:pStyle w:val="TAC"/>
            </w:pPr>
            <w:r w:rsidRPr="00034446">
              <w:t>dBm/15kHz</w:t>
            </w:r>
          </w:p>
        </w:tc>
        <w:tc>
          <w:tcPr>
            <w:tcW w:w="1468" w:type="dxa"/>
            <w:shd w:val="clear" w:color="auto" w:fill="auto"/>
          </w:tcPr>
          <w:p w14:paraId="40EAB8AA" w14:textId="77777777" w:rsidR="00B341ED" w:rsidRPr="00034446" w:rsidRDefault="00B341ED" w:rsidP="00E84431">
            <w:pPr>
              <w:pStyle w:val="TAC"/>
            </w:pPr>
            <w:r w:rsidRPr="00034446">
              <w:t>-75</w:t>
            </w:r>
          </w:p>
        </w:tc>
        <w:tc>
          <w:tcPr>
            <w:tcW w:w="1308" w:type="dxa"/>
          </w:tcPr>
          <w:p w14:paraId="07BB3258" w14:textId="77777777" w:rsidR="00B341ED" w:rsidRPr="00034446" w:rsidRDefault="00B341ED" w:rsidP="00E84431">
            <w:pPr>
              <w:pStyle w:val="TAC"/>
            </w:pPr>
          </w:p>
        </w:tc>
      </w:tr>
      <w:tr w:rsidR="00B341ED" w:rsidRPr="00034446" w14:paraId="5E082CED" w14:textId="77777777">
        <w:trPr>
          <w:jc w:val="center"/>
        </w:trPr>
        <w:tc>
          <w:tcPr>
            <w:tcW w:w="495" w:type="dxa"/>
            <w:vMerge/>
            <w:shd w:val="clear" w:color="auto" w:fill="auto"/>
          </w:tcPr>
          <w:p w14:paraId="5FE1F729" w14:textId="77777777" w:rsidR="00B341ED" w:rsidRPr="00034446" w:rsidRDefault="00B341ED" w:rsidP="00E84431">
            <w:pPr>
              <w:pStyle w:val="TAC"/>
            </w:pPr>
          </w:p>
        </w:tc>
        <w:tc>
          <w:tcPr>
            <w:tcW w:w="1338" w:type="dxa"/>
          </w:tcPr>
          <w:p w14:paraId="7AD3CFD6" w14:textId="77777777" w:rsidR="00B341ED" w:rsidRPr="00034446" w:rsidRDefault="00B341ED" w:rsidP="00E84431">
            <w:pPr>
              <w:pStyle w:val="TAC"/>
            </w:pPr>
            <w:r w:rsidRPr="00034446">
              <w:t>CPICH_Ec</w:t>
            </w:r>
          </w:p>
        </w:tc>
        <w:tc>
          <w:tcPr>
            <w:tcW w:w="1456" w:type="dxa"/>
          </w:tcPr>
          <w:p w14:paraId="2AD92CD2" w14:textId="77777777" w:rsidR="00B341ED" w:rsidRPr="00034446" w:rsidRDefault="00B341ED" w:rsidP="00E84431">
            <w:pPr>
              <w:pStyle w:val="TAC"/>
            </w:pPr>
            <w:r w:rsidRPr="00034446">
              <w:t>dBm/3.84 MHz</w:t>
            </w:r>
          </w:p>
        </w:tc>
        <w:tc>
          <w:tcPr>
            <w:tcW w:w="1468" w:type="dxa"/>
            <w:shd w:val="clear" w:color="auto" w:fill="auto"/>
          </w:tcPr>
          <w:p w14:paraId="6899334D" w14:textId="77777777" w:rsidR="00B341ED" w:rsidRPr="00034446" w:rsidRDefault="00B341ED" w:rsidP="00E84431">
            <w:pPr>
              <w:pStyle w:val="TAC"/>
            </w:pPr>
          </w:p>
        </w:tc>
        <w:tc>
          <w:tcPr>
            <w:tcW w:w="1308" w:type="dxa"/>
            <w:shd w:val="clear" w:color="auto" w:fill="auto"/>
          </w:tcPr>
          <w:p w14:paraId="585207F5" w14:textId="77777777" w:rsidR="00B341ED" w:rsidRPr="00034446" w:rsidRDefault="00B341ED" w:rsidP="00E84431">
            <w:pPr>
              <w:pStyle w:val="TAC"/>
            </w:pPr>
            <w:r w:rsidRPr="00034446">
              <w:t>-70</w:t>
            </w:r>
          </w:p>
        </w:tc>
      </w:tr>
      <w:tr w:rsidR="00B341ED" w:rsidRPr="00034446" w14:paraId="2A3CB3C3" w14:textId="77777777">
        <w:trPr>
          <w:jc w:val="center"/>
        </w:trPr>
        <w:tc>
          <w:tcPr>
            <w:tcW w:w="495" w:type="dxa"/>
            <w:vMerge/>
            <w:shd w:val="clear" w:color="auto" w:fill="auto"/>
          </w:tcPr>
          <w:p w14:paraId="7AB061A7" w14:textId="77777777" w:rsidR="00B341ED" w:rsidRPr="00034446" w:rsidRDefault="00B341ED" w:rsidP="00E84431">
            <w:pPr>
              <w:pStyle w:val="TAC"/>
            </w:pPr>
          </w:p>
        </w:tc>
        <w:tc>
          <w:tcPr>
            <w:tcW w:w="1338" w:type="dxa"/>
          </w:tcPr>
          <w:p w14:paraId="5B9F308A" w14:textId="77777777" w:rsidR="00B341ED" w:rsidRPr="00034446" w:rsidRDefault="00B341ED" w:rsidP="00E84431">
            <w:pPr>
              <w:pStyle w:val="TAC"/>
            </w:pPr>
            <w:r w:rsidRPr="00034446">
              <w:t>P-CCPCH</w:t>
            </w:r>
          </w:p>
        </w:tc>
        <w:tc>
          <w:tcPr>
            <w:tcW w:w="1456" w:type="dxa"/>
          </w:tcPr>
          <w:p w14:paraId="0515F521" w14:textId="77777777" w:rsidR="00B341ED" w:rsidRPr="00034446" w:rsidRDefault="00B341ED" w:rsidP="00E84431">
            <w:pPr>
              <w:pStyle w:val="TAC"/>
            </w:pPr>
            <w:r w:rsidRPr="00034446">
              <w:t>dBm/1.28 MHz</w:t>
            </w:r>
          </w:p>
        </w:tc>
        <w:tc>
          <w:tcPr>
            <w:tcW w:w="1468" w:type="dxa"/>
            <w:shd w:val="clear" w:color="auto" w:fill="auto"/>
          </w:tcPr>
          <w:p w14:paraId="3669A20B" w14:textId="77777777" w:rsidR="00B341ED" w:rsidRPr="00034446" w:rsidRDefault="00B341ED" w:rsidP="00E84431">
            <w:pPr>
              <w:pStyle w:val="TAC"/>
            </w:pPr>
          </w:p>
        </w:tc>
        <w:tc>
          <w:tcPr>
            <w:tcW w:w="1308" w:type="dxa"/>
            <w:shd w:val="clear" w:color="auto" w:fill="auto"/>
          </w:tcPr>
          <w:p w14:paraId="0D7A5C89" w14:textId="77777777" w:rsidR="00B341ED" w:rsidRPr="00034446" w:rsidRDefault="00B341ED" w:rsidP="00E84431">
            <w:pPr>
              <w:pStyle w:val="TAC"/>
            </w:pPr>
            <w:r w:rsidRPr="00034446">
              <w:t>-72</w:t>
            </w:r>
          </w:p>
        </w:tc>
      </w:tr>
      <w:tr w:rsidR="00B341ED" w:rsidRPr="00034446" w14:paraId="75ECA6EE" w14:textId="77777777">
        <w:trPr>
          <w:jc w:val="center"/>
        </w:trPr>
        <w:tc>
          <w:tcPr>
            <w:tcW w:w="495" w:type="dxa"/>
            <w:vMerge w:val="restart"/>
            <w:shd w:val="clear" w:color="auto" w:fill="auto"/>
          </w:tcPr>
          <w:p w14:paraId="75C8F7F5" w14:textId="77777777" w:rsidR="00B341ED" w:rsidRPr="00034446" w:rsidRDefault="00B341ED" w:rsidP="00E84431">
            <w:pPr>
              <w:pStyle w:val="TAC"/>
            </w:pPr>
            <w:r w:rsidRPr="00034446">
              <w:t>T1</w:t>
            </w:r>
          </w:p>
        </w:tc>
        <w:tc>
          <w:tcPr>
            <w:tcW w:w="1338" w:type="dxa"/>
          </w:tcPr>
          <w:p w14:paraId="39DD7415" w14:textId="77777777" w:rsidR="00B341ED" w:rsidRPr="00034446" w:rsidRDefault="00B341ED" w:rsidP="00E84431">
            <w:pPr>
              <w:pStyle w:val="TAC"/>
            </w:pPr>
            <w:r w:rsidRPr="00034446">
              <w:t>RS EPRE</w:t>
            </w:r>
          </w:p>
        </w:tc>
        <w:tc>
          <w:tcPr>
            <w:tcW w:w="1456" w:type="dxa"/>
          </w:tcPr>
          <w:p w14:paraId="7FBB09B0" w14:textId="77777777" w:rsidR="00B341ED" w:rsidRPr="00034446" w:rsidRDefault="00B341ED" w:rsidP="00E84431">
            <w:pPr>
              <w:pStyle w:val="TAC"/>
            </w:pPr>
            <w:r w:rsidRPr="00034446">
              <w:t>dBm/15kHz</w:t>
            </w:r>
          </w:p>
        </w:tc>
        <w:tc>
          <w:tcPr>
            <w:tcW w:w="1468" w:type="dxa"/>
            <w:shd w:val="clear" w:color="auto" w:fill="auto"/>
          </w:tcPr>
          <w:p w14:paraId="456FB0C1" w14:textId="77777777" w:rsidR="00B341ED" w:rsidRPr="00034446" w:rsidRDefault="00B341ED" w:rsidP="00E84431">
            <w:pPr>
              <w:pStyle w:val="TAC"/>
            </w:pPr>
            <w:r w:rsidRPr="00034446">
              <w:t>Non-suitable “Off”</w:t>
            </w:r>
          </w:p>
        </w:tc>
        <w:tc>
          <w:tcPr>
            <w:tcW w:w="1308" w:type="dxa"/>
          </w:tcPr>
          <w:p w14:paraId="68DCB3DA" w14:textId="77777777" w:rsidR="00B341ED" w:rsidRPr="00034446" w:rsidRDefault="00B341ED" w:rsidP="00E84431">
            <w:pPr>
              <w:pStyle w:val="TAC"/>
            </w:pPr>
          </w:p>
        </w:tc>
      </w:tr>
      <w:tr w:rsidR="00B341ED" w:rsidRPr="00034446" w14:paraId="6F1B53F1" w14:textId="77777777">
        <w:trPr>
          <w:jc w:val="center"/>
        </w:trPr>
        <w:tc>
          <w:tcPr>
            <w:tcW w:w="495" w:type="dxa"/>
            <w:vMerge/>
            <w:shd w:val="clear" w:color="auto" w:fill="auto"/>
          </w:tcPr>
          <w:p w14:paraId="12CCF884" w14:textId="77777777" w:rsidR="00B341ED" w:rsidRPr="00034446" w:rsidRDefault="00B341ED" w:rsidP="00E84431">
            <w:pPr>
              <w:pStyle w:val="TAC"/>
            </w:pPr>
          </w:p>
        </w:tc>
        <w:tc>
          <w:tcPr>
            <w:tcW w:w="1338" w:type="dxa"/>
          </w:tcPr>
          <w:p w14:paraId="5C66A3C3" w14:textId="77777777" w:rsidR="00B341ED" w:rsidRPr="00034446" w:rsidRDefault="00B341ED" w:rsidP="00E84431">
            <w:pPr>
              <w:pStyle w:val="TAC"/>
            </w:pPr>
            <w:r w:rsidRPr="00034446">
              <w:t>CPICH_Ec</w:t>
            </w:r>
          </w:p>
        </w:tc>
        <w:tc>
          <w:tcPr>
            <w:tcW w:w="1456" w:type="dxa"/>
          </w:tcPr>
          <w:p w14:paraId="68A55870" w14:textId="77777777" w:rsidR="00B341ED" w:rsidRPr="00034446" w:rsidRDefault="00B341ED" w:rsidP="00E84431">
            <w:pPr>
              <w:pStyle w:val="TAC"/>
            </w:pPr>
            <w:r w:rsidRPr="00034446">
              <w:t>dBm/3.84 MHz</w:t>
            </w:r>
          </w:p>
        </w:tc>
        <w:tc>
          <w:tcPr>
            <w:tcW w:w="1468" w:type="dxa"/>
            <w:shd w:val="clear" w:color="auto" w:fill="auto"/>
          </w:tcPr>
          <w:p w14:paraId="2A3EB068" w14:textId="77777777" w:rsidR="00B341ED" w:rsidRPr="00034446" w:rsidRDefault="00B341ED" w:rsidP="00E84431">
            <w:pPr>
              <w:pStyle w:val="TAC"/>
            </w:pPr>
          </w:p>
        </w:tc>
        <w:tc>
          <w:tcPr>
            <w:tcW w:w="1308" w:type="dxa"/>
            <w:shd w:val="clear" w:color="auto" w:fill="auto"/>
          </w:tcPr>
          <w:p w14:paraId="420258F4" w14:textId="77777777" w:rsidR="00B341ED" w:rsidRPr="00034446" w:rsidRDefault="00B341ED" w:rsidP="00E84431">
            <w:pPr>
              <w:pStyle w:val="TAC"/>
            </w:pPr>
            <w:r w:rsidRPr="00034446">
              <w:t>-70</w:t>
            </w:r>
          </w:p>
        </w:tc>
      </w:tr>
      <w:tr w:rsidR="00B341ED" w:rsidRPr="00034446" w14:paraId="2DB0F84B" w14:textId="77777777">
        <w:trPr>
          <w:jc w:val="center"/>
        </w:trPr>
        <w:tc>
          <w:tcPr>
            <w:tcW w:w="495" w:type="dxa"/>
            <w:vMerge/>
            <w:shd w:val="clear" w:color="auto" w:fill="auto"/>
          </w:tcPr>
          <w:p w14:paraId="06703373" w14:textId="77777777" w:rsidR="00B341ED" w:rsidRPr="00034446" w:rsidRDefault="00B341ED" w:rsidP="00E84431">
            <w:pPr>
              <w:pStyle w:val="TAC"/>
            </w:pPr>
          </w:p>
        </w:tc>
        <w:tc>
          <w:tcPr>
            <w:tcW w:w="1338" w:type="dxa"/>
          </w:tcPr>
          <w:p w14:paraId="19726FA9" w14:textId="77777777" w:rsidR="00B341ED" w:rsidRPr="00034446" w:rsidRDefault="00B341ED" w:rsidP="00E84431">
            <w:pPr>
              <w:pStyle w:val="TAC"/>
            </w:pPr>
            <w:r w:rsidRPr="00034446">
              <w:t>P-CCPCH</w:t>
            </w:r>
          </w:p>
        </w:tc>
        <w:tc>
          <w:tcPr>
            <w:tcW w:w="1456" w:type="dxa"/>
          </w:tcPr>
          <w:p w14:paraId="563278AA" w14:textId="77777777" w:rsidR="00B341ED" w:rsidRPr="00034446" w:rsidRDefault="00B341ED" w:rsidP="00E84431">
            <w:pPr>
              <w:pStyle w:val="TAC"/>
            </w:pPr>
            <w:r w:rsidRPr="00034446">
              <w:t>dBm/1.28 MHz</w:t>
            </w:r>
          </w:p>
        </w:tc>
        <w:tc>
          <w:tcPr>
            <w:tcW w:w="1468" w:type="dxa"/>
            <w:shd w:val="clear" w:color="auto" w:fill="auto"/>
          </w:tcPr>
          <w:p w14:paraId="694BFC87" w14:textId="77777777" w:rsidR="00B341ED" w:rsidRPr="00034446" w:rsidRDefault="00B341ED" w:rsidP="00E84431">
            <w:pPr>
              <w:pStyle w:val="TAC"/>
            </w:pPr>
          </w:p>
        </w:tc>
        <w:tc>
          <w:tcPr>
            <w:tcW w:w="1308" w:type="dxa"/>
            <w:shd w:val="clear" w:color="auto" w:fill="auto"/>
          </w:tcPr>
          <w:p w14:paraId="2323C107" w14:textId="77777777" w:rsidR="00B341ED" w:rsidRPr="00034446" w:rsidRDefault="00B341ED" w:rsidP="00E84431">
            <w:pPr>
              <w:pStyle w:val="TAC"/>
            </w:pPr>
            <w:r w:rsidRPr="00034446">
              <w:t>-72</w:t>
            </w:r>
          </w:p>
        </w:tc>
      </w:tr>
    </w:tbl>
    <w:p w14:paraId="79322B69" w14:textId="77777777" w:rsidR="00A12D25" w:rsidRPr="00034446" w:rsidRDefault="00A12D25" w:rsidP="00B341ED">
      <w:pPr>
        <w:rPr>
          <w:rFonts w:eastAsia="MS Gothic"/>
        </w:rPr>
      </w:pPr>
    </w:p>
    <w:p w14:paraId="14B85701" w14:textId="77777777" w:rsidR="006605D1" w:rsidRPr="00034446" w:rsidRDefault="006605D1" w:rsidP="006605D1">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605D1" w:rsidRPr="00034446" w14:paraId="42FBFDE3" w14:textId="77777777">
        <w:tc>
          <w:tcPr>
            <w:tcW w:w="534" w:type="dxa"/>
            <w:tcBorders>
              <w:top w:val="single" w:sz="4" w:space="0" w:color="auto"/>
              <w:bottom w:val="nil"/>
            </w:tcBorders>
          </w:tcPr>
          <w:p w14:paraId="7EEE7E94" w14:textId="77777777" w:rsidR="006605D1" w:rsidRPr="00034446" w:rsidRDefault="006605D1" w:rsidP="006605D1">
            <w:pPr>
              <w:pStyle w:val="TAH"/>
            </w:pPr>
            <w:r w:rsidRPr="00034446">
              <w:t>St</w:t>
            </w:r>
          </w:p>
        </w:tc>
        <w:tc>
          <w:tcPr>
            <w:tcW w:w="3969" w:type="dxa"/>
            <w:tcBorders>
              <w:top w:val="single" w:sz="4" w:space="0" w:color="auto"/>
              <w:bottom w:val="nil"/>
            </w:tcBorders>
          </w:tcPr>
          <w:p w14:paraId="1E7ADCF8" w14:textId="77777777" w:rsidR="006605D1" w:rsidRPr="00034446" w:rsidRDefault="006605D1" w:rsidP="006605D1">
            <w:pPr>
              <w:pStyle w:val="TAH"/>
            </w:pPr>
            <w:r w:rsidRPr="00034446">
              <w:t>Procedure</w:t>
            </w:r>
          </w:p>
        </w:tc>
        <w:tc>
          <w:tcPr>
            <w:tcW w:w="3686" w:type="dxa"/>
            <w:gridSpan w:val="2"/>
            <w:tcBorders>
              <w:top w:val="single" w:sz="4" w:space="0" w:color="auto"/>
            </w:tcBorders>
          </w:tcPr>
          <w:p w14:paraId="6A7BCA77" w14:textId="77777777" w:rsidR="006605D1" w:rsidRPr="00034446" w:rsidRDefault="006605D1" w:rsidP="006605D1">
            <w:pPr>
              <w:pStyle w:val="TAH"/>
            </w:pPr>
            <w:r w:rsidRPr="00034446">
              <w:t>Message Sequence</w:t>
            </w:r>
          </w:p>
        </w:tc>
        <w:tc>
          <w:tcPr>
            <w:tcW w:w="567" w:type="dxa"/>
            <w:tcBorders>
              <w:top w:val="single" w:sz="4" w:space="0" w:color="auto"/>
              <w:bottom w:val="nil"/>
            </w:tcBorders>
          </w:tcPr>
          <w:p w14:paraId="2A133629" w14:textId="77777777" w:rsidR="006605D1" w:rsidRPr="00034446" w:rsidRDefault="006605D1" w:rsidP="006605D1">
            <w:pPr>
              <w:pStyle w:val="TAH"/>
            </w:pPr>
            <w:r w:rsidRPr="00034446">
              <w:t>TP</w:t>
            </w:r>
          </w:p>
        </w:tc>
        <w:tc>
          <w:tcPr>
            <w:tcW w:w="850" w:type="dxa"/>
            <w:tcBorders>
              <w:top w:val="single" w:sz="4" w:space="0" w:color="auto"/>
              <w:bottom w:val="nil"/>
            </w:tcBorders>
          </w:tcPr>
          <w:p w14:paraId="3E119132" w14:textId="77777777" w:rsidR="006605D1" w:rsidRPr="00034446" w:rsidRDefault="006605D1" w:rsidP="006605D1">
            <w:pPr>
              <w:pStyle w:val="TAH"/>
            </w:pPr>
            <w:r w:rsidRPr="00034446">
              <w:t>Verdict</w:t>
            </w:r>
          </w:p>
        </w:tc>
      </w:tr>
      <w:tr w:rsidR="006605D1" w:rsidRPr="00034446" w14:paraId="6CD999A9" w14:textId="77777777">
        <w:tc>
          <w:tcPr>
            <w:tcW w:w="534" w:type="dxa"/>
            <w:tcBorders>
              <w:top w:val="nil"/>
              <w:bottom w:val="single" w:sz="4" w:space="0" w:color="auto"/>
            </w:tcBorders>
          </w:tcPr>
          <w:p w14:paraId="5847B552" w14:textId="77777777" w:rsidR="006605D1" w:rsidRPr="00034446" w:rsidRDefault="006605D1" w:rsidP="006605D1">
            <w:pPr>
              <w:pStyle w:val="TAH"/>
              <w:rPr>
                <w:rFonts w:eastAsia="MS Gothic"/>
              </w:rPr>
            </w:pPr>
          </w:p>
        </w:tc>
        <w:tc>
          <w:tcPr>
            <w:tcW w:w="3969" w:type="dxa"/>
            <w:tcBorders>
              <w:top w:val="nil"/>
              <w:bottom w:val="single" w:sz="4" w:space="0" w:color="auto"/>
            </w:tcBorders>
          </w:tcPr>
          <w:p w14:paraId="5203EC0C" w14:textId="77777777" w:rsidR="006605D1" w:rsidRPr="00034446" w:rsidRDefault="006605D1" w:rsidP="006605D1">
            <w:pPr>
              <w:pStyle w:val="TAH"/>
              <w:rPr>
                <w:rFonts w:eastAsia="MS Gothic"/>
              </w:rPr>
            </w:pPr>
          </w:p>
        </w:tc>
        <w:tc>
          <w:tcPr>
            <w:tcW w:w="709" w:type="dxa"/>
            <w:tcBorders>
              <w:top w:val="nil"/>
              <w:bottom w:val="single" w:sz="4" w:space="0" w:color="auto"/>
            </w:tcBorders>
          </w:tcPr>
          <w:p w14:paraId="7B83595B" w14:textId="77777777" w:rsidR="006605D1" w:rsidRPr="00034446" w:rsidRDefault="006605D1" w:rsidP="006605D1">
            <w:pPr>
              <w:pStyle w:val="TAH"/>
            </w:pPr>
            <w:r w:rsidRPr="00034446">
              <w:t>U - S</w:t>
            </w:r>
          </w:p>
        </w:tc>
        <w:tc>
          <w:tcPr>
            <w:tcW w:w="2977" w:type="dxa"/>
            <w:tcBorders>
              <w:top w:val="nil"/>
              <w:bottom w:val="single" w:sz="4" w:space="0" w:color="auto"/>
            </w:tcBorders>
          </w:tcPr>
          <w:p w14:paraId="7907DF75" w14:textId="77777777" w:rsidR="006605D1" w:rsidRPr="00034446" w:rsidRDefault="006605D1" w:rsidP="006605D1">
            <w:pPr>
              <w:pStyle w:val="TAH"/>
            </w:pPr>
            <w:r w:rsidRPr="00034446">
              <w:t>Message</w:t>
            </w:r>
          </w:p>
        </w:tc>
        <w:tc>
          <w:tcPr>
            <w:tcW w:w="567" w:type="dxa"/>
            <w:tcBorders>
              <w:top w:val="nil"/>
              <w:bottom w:val="single" w:sz="4" w:space="0" w:color="auto"/>
            </w:tcBorders>
          </w:tcPr>
          <w:p w14:paraId="3E147ED2" w14:textId="77777777" w:rsidR="006605D1" w:rsidRPr="00034446" w:rsidRDefault="006605D1" w:rsidP="006605D1">
            <w:pPr>
              <w:pStyle w:val="TAH"/>
              <w:rPr>
                <w:rFonts w:eastAsia="MS Gothic"/>
              </w:rPr>
            </w:pPr>
          </w:p>
        </w:tc>
        <w:tc>
          <w:tcPr>
            <w:tcW w:w="850" w:type="dxa"/>
            <w:tcBorders>
              <w:top w:val="nil"/>
              <w:bottom w:val="single" w:sz="4" w:space="0" w:color="auto"/>
            </w:tcBorders>
          </w:tcPr>
          <w:p w14:paraId="335206BF" w14:textId="77777777" w:rsidR="006605D1" w:rsidRPr="00034446" w:rsidRDefault="006605D1" w:rsidP="006605D1">
            <w:pPr>
              <w:pStyle w:val="TAH"/>
              <w:rPr>
                <w:rFonts w:eastAsia="MS Gothic"/>
              </w:rPr>
            </w:pPr>
          </w:p>
        </w:tc>
      </w:tr>
      <w:tr w:rsidR="006605D1" w:rsidRPr="00034446" w14:paraId="19A3F290" w14:textId="77777777">
        <w:tc>
          <w:tcPr>
            <w:tcW w:w="534" w:type="dxa"/>
            <w:tcBorders>
              <w:top w:val="single" w:sz="4" w:space="0" w:color="auto"/>
              <w:bottom w:val="single" w:sz="4" w:space="0" w:color="auto"/>
            </w:tcBorders>
          </w:tcPr>
          <w:p w14:paraId="72E8E526" w14:textId="77777777" w:rsidR="006605D1" w:rsidRPr="00034446" w:rsidRDefault="006605D1" w:rsidP="006605D1">
            <w:pPr>
              <w:pStyle w:val="TAC"/>
            </w:pPr>
            <w:r w:rsidRPr="00034446">
              <w:t>1</w:t>
            </w:r>
          </w:p>
        </w:tc>
        <w:tc>
          <w:tcPr>
            <w:tcW w:w="3969" w:type="dxa"/>
            <w:tcBorders>
              <w:top w:val="single" w:sz="4" w:space="0" w:color="auto"/>
              <w:bottom w:val="single" w:sz="4" w:space="0" w:color="auto"/>
            </w:tcBorders>
          </w:tcPr>
          <w:p w14:paraId="6BABCD47" w14:textId="77777777" w:rsidR="006605D1" w:rsidRPr="00034446" w:rsidRDefault="006605D1" w:rsidP="006605D1">
            <w:pPr>
              <w:pStyle w:val="TAL"/>
            </w:pPr>
            <w:r w:rsidRPr="00034446">
              <w:t xml:space="preserve">The SS transmits a </w:t>
            </w:r>
            <w:r w:rsidRPr="00034446">
              <w:rPr>
                <w:i/>
              </w:rPr>
              <w:t>Paging</w:t>
            </w:r>
            <w:r w:rsidRPr="00034446">
              <w:t xml:space="preserve"> message to the UE on Cell 1 using S-TMSI with CN domain indicator set to “CS”.</w:t>
            </w:r>
          </w:p>
        </w:tc>
        <w:tc>
          <w:tcPr>
            <w:tcW w:w="709" w:type="dxa"/>
            <w:tcBorders>
              <w:top w:val="single" w:sz="4" w:space="0" w:color="auto"/>
              <w:bottom w:val="single" w:sz="4" w:space="0" w:color="auto"/>
            </w:tcBorders>
          </w:tcPr>
          <w:p w14:paraId="38EEFAFB" w14:textId="77777777" w:rsidR="006605D1" w:rsidRPr="00034446" w:rsidRDefault="006605D1" w:rsidP="006605D1">
            <w:pPr>
              <w:pStyle w:val="TAC"/>
            </w:pPr>
            <w:r w:rsidRPr="00034446">
              <w:t>&lt;--</w:t>
            </w:r>
          </w:p>
        </w:tc>
        <w:tc>
          <w:tcPr>
            <w:tcW w:w="2977" w:type="dxa"/>
            <w:tcBorders>
              <w:top w:val="single" w:sz="4" w:space="0" w:color="auto"/>
              <w:bottom w:val="single" w:sz="4" w:space="0" w:color="auto"/>
            </w:tcBorders>
          </w:tcPr>
          <w:p w14:paraId="431F2F19" w14:textId="77777777" w:rsidR="006605D1" w:rsidRPr="00034446" w:rsidRDefault="006605D1" w:rsidP="006605D1">
            <w:pPr>
              <w:pStyle w:val="TAL"/>
              <w:rPr>
                <w:iCs/>
              </w:rPr>
            </w:pPr>
            <w:r w:rsidRPr="00034446">
              <w:rPr>
                <w:i/>
              </w:rPr>
              <w:t>Paging</w:t>
            </w:r>
          </w:p>
        </w:tc>
        <w:tc>
          <w:tcPr>
            <w:tcW w:w="567" w:type="dxa"/>
            <w:tcBorders>
              <w:top w:val="single" w:sz="4" w:space="0" w:color="auto"/>
              <w:bottom w:val="single" w:sz="4" w:space="0" w:color="auto"/>
            </w:tcBorders>
          </w:tcPr>
          <w:p w14:paraId="1E5EA99A"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309D326B" w14:textId="77777777" w:rsidR="006605D1" w:rsidRPr="00034446" w:rsidRDefault="006605D1" w:rsidP="006605D1">
            <w:pPr>
              <w:pStyle w:val="TAC"/>
            </w:pPr>
            <w:r w:rsidRPr="00034446">
              <w:t>-</w:t>
            </w:r>
          </w:p>
        </w:tc>
      </w:tr>
      <w:tr w:rsidR="006605D1" w:rsidRPr="00034446" w14:paraId="4464C075" w14:textId="77777777">
        <w:tc>
          <w:tcPr>
            <w:tcW w:w="534" w:type="dxa"/>
            <w:tcBorders>
              <w:top w:val="single" w:sz="4" w:space="0" w:color="auto"/>
              <w:bottom w:val="single" w:sz="4" w:space="0" w:color="auto"/>
            </w:tcBorders>
          </w:tcPr>
          <w:p w14:paraId="419D40ED" w14:textId="77777777" w:rsidR="006605D1" w:rsidRPr="00034446" w:rsidRDefault="006605D1" w:rsidP="006605D1">
            <w:pPr>
              <w:pStyle w:val="TAC"/>
            </w:pPr>
            <w:r w:rsidRPr="00034446">
              <w:t>-</w:t>
            </w:r>
          </w:p>
        </w:tc>
        <w:tc>
          <w:tcPr>
            <w:tcW w:w="3969" w:type="dxa"/>
            <w:tcBorders>
              <w:top w:val="single" w:sz="4" w:space="0" w:color="auto"/>
              <w:bottom w:val="single" w:sz="4" w:space="0" w:color="auto"/>
            </w:tcBorders>
          </w:tcPr>
          <w:p w14:paraId="48D089EE" w14:textId="77777777" w:rsidR="006605D1" w:rsidRPr="00034446" w:rsidRDefault="006605D1" w:rsidP="006605D1">
            <w:pPr>
              <w:pStyle w:val="TAL"/>
            </w:pPr>
            <w:r w:rsidRPr="00034446">
              <w:t xml:space="preserve">EXCEPTION: Step </w:t>
            </w:r>
            <w:smartTag w:uri="urn:schemas-microsoft-com:office:smarttags" w:element="chmetcnv">
              <w:smartTagPr>
                <w:attr w:name="TCSC" w:val="0"/>
                <w:attr w:name="NumberType" w:val="1"/>
                <w:attr w:name="Negative" w:val="False"/>
                <w:attr w:name="HasSpace" w:val="False"/>
                <w:attr w:name="SourceValue" w:val="2"/>
                <w:attr w:name="UnitName" w:val="a"/>
              </w:smartTagPr>
              <w:r w:rsidRPr="00034446">
                <w:t>2a</w:t>
              </w:r>
            </w:smartTag>
            <w:r w:rsidRPr="00034446">
              <w:t>1 describes behaviour that depends on the UE capability; the "lower case letter" identifies a step sequence that takes place if a capability is supported.</w:t>
            </w:r>
          </w:p>
        </w:tc>
        <w:tc>
          <w:tcPr>
            <w:tcW w:w="709" w:type="dxa"/>
            <w:tcBorders>
              <w:top w:val="single" w:sz="4" w:space="0" w:color="auto"/>
              <w:bottom w:val="single" w:sz="4" w:space="0" w:color="auto"/>
            </w:tcBorders>
          </w:tcPr>
          <w:p w14:paraId="03485465" w14:textId="77777777" w:rsidR="006605D1" w:rsidRPr="00034446" w:rsidRDefault="006605D1" w:rsidP="006605D1">
            <w:pPr>
              <w:pStyle w:val="TAC"/>
            </w:pPr>
            <w:r w:rsidRPr="00034446">
              <w:t>-</w:t>
            </w:r>
          </w:p>
        </w:tc>
        <w:tc>
          <w:tcPr>
            <w:tcW w:w="2977" w:type="dxa"/>
            <w:tcBorders>
              <w:top w:val="single" w:sz="4" w:space="0" w:color="auto"/>
              <w:bottom w:val="single" w:sz="4" w:space="0" w:color="auto"/>
            </w:tcBorders>
          </w:tcPr>
          <w:p w14:paraId="08DA4D82" w14:textId="77777777" w:rsidR="006605D1" w:rsidRPr="00034446" w:rsidRDefault="006605D1" w:rsidP="003B0F0C">
            <w:pPr>
              <w:pStyle w:val="TAL"/>
            </w:pPr>
            <w:r w:rsidRPr="00034446">
              <w:t>-</w:t>
            </w:r>
          </w:p>
        </w:tc>
        <w:tc>
          <w:tcPr>
            <w:tcW w:w="567" w:type="dxa"/>
            <w:tcBorders>
              <w:top w:val="single" w:sz="4" w:space="0" w:color="auto"/>
              <w:bottom w:val="single" w:sz="4" w:space="0" w:color="auto"/>
            </w:tcBorders>
          </w:tcPr>
          <w:p w14:paraId="39DC2B27"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4E70471B" w14:textId="77777777" w:rsidR="006605D1" w:rsidRPr="00034446" w:rsidRDefault="006605D1" w:rsidP="006605D1">
            <w:pPr>
              <w:pStyle w:val="TAC"/>
            </w:pPr>
            <w:r w:rsidRPr="00034446">
              <w:t>-</w:t>
            </w:r>
          </w:p>
        </w:tc>
      </w:tr>
      <w:tr w:rsidR="006605D1" w:rsidRPr="00034446" w14:paraId="2C2E3F95" w14:textId="77777777">
        <w:tc>
          <w:tcPr>
            <w:tcW w:w="534" w:type="dxa"/>
            <w:tcBorders>
              <w:top w:val="single" w:sz="4" w:space="0" w:color="auto"/>
              <w:bottom w:val="single" w:sz="4" w:space="0" w:color="auto"/>
            </w:tcBorders>
          </w:tcPr>
          <w:p w14:paraId="683826B0" w14:textId="77777777" w:rsidR="006605D1" w:rsidRPr="00034446" w:rsidRDefault="006605D1" w:rsidP="006605D1">
            <w:pPr>
              <w:pStyle w:val="TAC"/>
            </w:pPr>
            <w:smartTag w:uri="urn:schemas-microsoft-com:office:smarttags" w:element="chmetcnv">
              <w:smartTagPr>
                <w:attr w:name="UnitName" w:val="a"/>
                <w:attr w:name="SourceValue" w:val="2"/>
                <w:attr w:name="HasSpace" w:val="False"/>
                <w:attr w:name="Negative" w:val="False"/>
                <w:attr w:name="NumberType" w:val="1"/>
                <w:attr w:name="TCSC" w:val="0"/>
              </w:smartTagPr>
              <w:r w:rsidRPr="00034446">
                <w:t>2a</w:t>
              </w:r>
            </w:smartTag>
            <w:r w:rsidRPr="00034446">
              <w:t>1</w:t>
            </w:r>
          </w:p>
        </w:tc>
        <w:tc>
          <w:tcPr>
            <w:tcW w:w="3969" w:type="dxa"/>
            <w:tcBorders>
              <w:top w:val="single" w:sz="4" w:space="0" w:color="auto"/>
              <w:bottom w:val="single" w:sz="4" w:space="0" w:color="auto"/>
            </w:tcBorders>
          </w:tcPr>
          <w:p w14:paraId="4D311424" w14:textId="77777777" w:rsidR="006605D1" w:rsidRPr="00034446" w:rsidRDefault="006605D1" w:rsidP="006605D1">
            <w:pPr>
              <w:pStyle w:val="TAL"/>
            </w:pPr>
            <w:r w:rsidRPr="00034446">
              <w:t>IF the UE needs to request upper layer input before accepting the CS fallback, the incoming CS call is accepted at the UE through MMI or AT command.</w:t>
            </w:r>
          </w:p>
        </w:tc>
        <w:tc>
          <w:tcPr>
            <w:tcW w:w="709" w:type="dxa"/>
            <w:tcBorders>
              <w:top w:val="single" w:sz="4" w:space="0" w:color="auto"/>
              <w:bottom w:val="single" w:sz="4" w:space="0" w:color="auto"/>
            </w:tcBorders>
          </w:tcPr>
          <w:p w14:paraId="6EDE79A0" w14:textId="77777777" w:rsidR="006605D1" w:rsidRPr="00034446" w:rsidRDefault="006605D1" w:rsidP="006605D1">
            <w:pPr>
              <w:pStyle w:val="TAC"/>
            </w:pPr>
            <w:r w:rsidRPr="00034446">
              <w:t>-</w:t>
            </w:r>
          </w:p>
        </w:tc>
        <w:tc>
          <w:tcPr>
            <w:tcW w:w="2977" w:type="dxa"/>
            <w:tcBorders>
              <w:top w:val="single" w:sz="4" w:space="0" w:color="auto"/>
              <w:bottom w:val="single" w:sz="4" w:space="0" w:color="auto"/>
            </w:tcBorders>
          </w:tcPr>
          <w:p w14:paraId="67ECD314" w14:textId="77777777" w:rsidR="006605D1" w:rsidRPr="00034446" w:rsidRDefault="006605D1" w:rsidP="003B0F0C">
            <w:pPr>
              <w:pStyle w:val="TAL"/>
            </w:pPr>
            <w:r w:rsidRPr="00034446">
              <w:t>-</w:t>
            </w:r>
          </w:p>
        </w:tc>
        <w:tc>
          <w:tcPr>
            <w:tcW w:w="567" w:type="dxa"/>
            <w:tcBorders>
              <w:top w:val="single" w:sz="4" w:space="0" w:color="auto"/>
              <w:bottom w:val="single" w:sz="4" w:space="0" w:color="auto"/>
            </w:tcBorders>
          </w:tcPr>
          <w:p w14:paraId="036A8C19"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298D48CA" w14:textId="77777777" w:rsidR="006605D1" w:rsidRPr="00034446" w:rsidRDefault="006605D1" w:rsidP="006605D1">
            <w:pPr>
              <w:pStyle w:val="TAC"/>
            </w:pPr>
            <w:r w:rsidRPr="00034446">
              <w:t>-</w:t>
            </w:r>
          </w:p>
        </w:tc>
      </w:tr>
      <w:tr w:rsidR="006605D1" w:rsidRPr="00034446" w14:paraId="7F0CFF31" w14:textId="77777777">
        <w:tc>
          <w:tcPr>
            <w:tcW w:w="534" w:type="dxa"/>
            <w:tcBorders>
              <w:top w:val="single" w:sz="4" w:space="0" w:color="auto"/>
              <w:bottom w:val="single" w:sz="4" w:space="0" w:color="auto"/>
            </w:tcBorders>
          </w:tcPr>
          <w:p w14:paraId="0549F493" w14:textId="77777777" w:rsidR="006605D1" w:rsidRPr="00034446" w:rsidRDefault="006605D1" w:rsidP="006605D1">
            <w:pPr>
              <w:pStyle w:val="TAC"/>
            </w:pPr>
            <w:r w:rsidRPr="00034446">
              <w:t>3</w:t>
            </w:r>
          </w:p>
        </w:tc>
        <w:tc>
          <w:tcPr>
            <w:tcW w:w="3969" w:type="dxa"/>
            <w:tcBorders>
              <w:top w:val="single" w:sz="4" w:space="0" w:color="auto"/>
              <w:bottom w:val="single" w:sz="4" w:space="0" w:color="auto"/>
            </w:tcBorders>
          </w:tcPr>
          <w:p w14:paraId="01385CC9" w14:textId="77777777" w:rsidR="006605D1" w:rsidRPr="00034446" w:rsidRDefault="006605D1" w:rsidP="006605D1">
            <w:pPr>
              <w:pStyle w:val="TAL"/>
            </w:pPr>
            <w:r w:rsidRPr="00034446">
              <w:t xml:space="preserve">The UE transmits an </w:t>
            </w:r>
            <w:r w:rsidRPr="00034446">
              <w:rPr>
                <w:i/>
              </w:rPr>
              <w:t xml:space="preserve">RRCConnectionRequest </w:t>
            </w:r>
            <w:r w:rsidRPr="00034446">
              <w:t>message on Cell1.</w:t>
            </w:r>
          </w:p>
        </w:tc>
        <w:tc>
          <w:tcPr>
            <w:tcW w:w="709" w:type="dxa"/>
            <w:tcBorders>
              <w:top w:val="single" w:sz="4" w:space="0" w:color="auto"/>
              <w:bottom w:val="single" w:sz="4" w:space="0" w:color="auto"/>
            </w:tcBorders>
          </w:tcPr>
          <w:p w14:paraId="6A4C3307" w14:textId="77777777" w:rsidR="006605D1" w:rsidRPr="00034446" w:rsidRDefault="006605D1" w:rsidP="006605D1">
            <w:pPr>
              <w:pStyle w:val="TAC"/>
            </w:pPr>
            <w:r w:rsidRPr="00034446">
              <w:t>--&gt;</w:t>
            </w:r>
          </w:p>
        </w:tc>
        <w:tc>
          <w:tcPr>
            <w:tcW w:w="2977" w:type="dxa"/>
            <w:tcBorders>
              <w:top w:val="single" w:sz="4" w:space="0" w:color="auto"/>
              <w:bottom w:val="single" w:sz="4" w:space="0" w:color="auto"/>
            </w:tcBorders>
          </w:tcPr>
          <w:p w14:paraId="084E939A" w14:textId="77777777" w:rsidR="006605D1" w:rsidRPr="00034446" w:rsidRDefault="006605D1" w:rsidP="006605D1">
            <w:pPr>
              <w:pStyle w:val="TAL"/>
              <w:rPr>
                <w:i/>
              </w:rPr>
            </w:pPr>
            <w:r w:rsidRPr="00034446">
              <w:rPr>
                <w:i/>
              </w:rPr>
              <w:t>RRCConnectionRequest</w:t>
            </w:r>
          </w:p>
        </w:tc>
        <w:tc>
          <w:tcPr>
            <w:tcW w:w="567" w:type="dxa"/>
            <w:tcBorders>
              <w:top w:val="single" w:sz="4" w:space="0" w:color="auto"/>
              <w:bottom w:val="single" w:sz="4" w:space="0" w:color="auto"/>
            </w:tcBorders>
          </w:tcPr>
          <w:p w14:paraId="498123C8"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7A468944" w14:textId="77777777" w:rsidR="006605D1" w:rsidRPr="00034446" w:rsidRDefault="006605D1" w:rsidP="006605D1">
            <w:pPr>
              <w:pStyle w:val="TAC"/>
            </w:pPr>
            <w:r w:rsidRPr="00034446">
              <w:t>-</w:t>
            </w:r>
          </w:p>
        </w:tc>
      </w:tr>
      <w:tr w:rsidR="006605D1" w:rsidRPr="00034446" w14:paraId="00F5B6F8" w14:textId="77777777">
        <w:tc>
          <w:tcPr>
            <w:tcW w:w="534" w:type="dxa"/>
            <w:tcBorders>
              <w:top w:val="single" w:sz="4" w:space="0" w:color="auto"/>
              <w:bottom w:val="single" w:sz="4" w:space="0" w:color="auto"/>
            </w:tcBorders>
          </w:tcPr>
          <w:p w14:paraId="30A706FE" w14:textId="77777777" w:rsidR="006605D1" w:rsidRPr="00034446" w:rsidRDefault="006605D1" w:rsidP="006605D1">
            <w:pPr>
              <w:pStyle w:val="TAC"/>
            </w:pPr>
            <w:r w:rsidRPr="00034446">
              <w:t>4</w:t>
            </w:r>
          </w:p>
        </w:tc>
        <w:tc>
          <w:tcPr>
            <w:tcW w:w="3969" w:type="dxa"/>
            <w:tcBorders>
              <w:top w:val="single" w:sz="4" w:space="0" w:color="auto"/>
              <w:bottom w:val="single" w:sz="4" w:space="0" w:color="auto"/>
            </w:tcBorders>
          </w:tcPr>
          <w:p w14:paraId="12C4126C" w14:textId="77777777" w:rsidR="006605D1" w:rsidRPr="00034446" w:rsidRDefault="006605D1" w:rsidP="006605D1">
            <w:pPr>
              <w:pStyle w:val="TAL"/>
            </w:pPr>
            <w:r w:rsidRPr="00034446">
              <w:t xml:space="preserve">The SS transmits an </w:t>
            </w:r>
            <w:r w:rsidRPr="00034446">
              <w:rPr>
                <w:i/>
              </w:rPr>
              <w:t>RRCConnectionSetup message</w:t>
            </w:r>
            <w:r w:rsidRPr="00034446">
              <w:t xml:space="preserve"> on Cell1.</w:t>
            </w:r>
          </w:p>
        </w:tc>
        <w:tc>
          <w:tcPr>
            <w:tcW w:w="709" w:type="dxa"/>
            <w:tcBorders>
              <w:top w:val="single" w:sz="4" w:space="0" w:color="auto"/>
              <w:bottom w:val="single" w:sz="4" w:space="0" w:color="auto"/>
            </w:tcBorders>
          </w:tcPr>
          <w:p w14:paraId="07036C0A" w14:textId="77777777" w:rsidR="006605D1" w:rsidRPr="00034446" w:rsidRDefault="006605D1" w:rsidP="006605D1">
            <w:pPr>
              <w:pStyle w:val="TAC"/>
            </w:pPr>
            <w:r w:rsidRPr="00034446">
              <w:t>&lt;--</w:t>
            </w:r>
          </w:p>
        </w:tc>
        <w:tc>
          <w:tcPr>
            <w:tcW w:w="2977" w:type="dxa"/>
            <w:tcBorders>
              <w:top w:val="single" w:sz="4" w:space="0" w:color="auto"/>
              <w:bottom w:val="single" w:sz="4" w:space="0" w:color="auto"/>
            </w:tcBorders>
          </w:tcPr>
          <w:p w14:paraId="295474F4" w14:textId="77777777" w:rsidR="006605D1" w:rsidRPr="00034446" w:rsidRDefault="006605D1" w:rsidP="006605D1">
            <w:pPr>
              <w:pStyle w:val="TAL"/>
              <w:rPr>
                <w:i/>
              </w:rPr>
            </w:pPr>
            <w:r w:rsidRPr="00034446">
              <w:rPr>
                <w:i/>
                <w:lang w:eastAsia="zh-CN"/>
              </w:rPr>
              <w:t>RRCConnectionSetup</w:t>
            </w:r>
          </w:p>
        </w:tc>
        <w:tc>
          <w:tcPr>
            <w:tcW w:w="567" w:type="dxa"/>
            <w:tcBorders>
              <w:top w:val="single" w:sz="4" w:space="0" w:color="auto"/>
              <w:bottom w:val="single" w:sz="4" w:space="0" w:color="auto"/>
            </w:tcBorders>
          </w:tcPr>
          <w:p w14:paraId="28178CC2"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2A7FB955" w14:textId="77777777" w:rsidR="006605D1" w:rsidRPr="00034446" w:rsidRDefault="006605D1" w:rsidP="006605D1">
            <w:pPr>
              <w:pStyle w:val="TAC"/>
            </w:pPr>
            <w:r w:rsidRPr="00034446">
              <w:t>-</w:t>
            </w:r>
          </w:p>
        </w:tc>
      </w:tr>
      <w:tr w:rsidR="006605D1" w:rsidRPr="00034446" w14:paraId="38807C7A" w14:textId="77777777">
        <w:tc>
          <w:tcPr>
            <w:tcW w:w="534" w:type="dxa"/>
            <w:tcBorders>
              <w:top w:val="single" w:sz="4" w:space="0" w:color="auto"/>
              <w:bottom w:val="single" w:sz="4" w:space="0" w:color="auto"/>
            </w:tcBorders>
          </w:tcPr>
          <w:p w14:paraId="6D78E756" w14:textId="77777777" w:rsidR="006605D1" w:rsidRPr="00034446" w:rsidRDefault="006605D1" w:rsidP="006605D1">
            <w:pPr>
              <w:pStyle w:val="TAC"/>
              <w:rPr>
                <w:lang w:eastAsia="zh-CN"/>
              </w:rPr>
            </w:pPr>
            <w:r w:rsidRPr="00034446">
              <w:rPr>
                <w:lang w:eastAsia="zh-CN"/>
              </w:rPr>
              <w:t>5</w:t>
            </w:r>
          </w:p>
        </w:tc>
        <w:tc>
          <w:tcPr>
            <w:tcW w:w="3969" w:type="dxa"/>
            <w:tcBorders>
              <w:top w:val="single" w:sz="4" w:space="0" w:color="auto"/>
              <w:bottom w:val="single" w:sz="4" w:space="0" w:color="auto"/>
            </w:tcBorders>
          </w:tcPr>
          <w:p w14:paraId="524FC4A1" w14:textId="77777777" w:rsidR="006605D1" w:rsidRPr="00034446" w:rsidRDefault="006605D1" w:rsidP="006605D1">
            <w:pPr>
              <w:pStyle w:val="TAL"/>
            </w:pPr>
            <w:r w:rsidRPr="00034446">
              <w:t xml:space="preserve">Check: Does the UE transmit an </w:t>
            </w:r>
            <w:r w:rsidRPr="00034446">
              <w:rPr>
                <w:i/>
              </w:rPr>
              <w:t>RRCConnectionSetupComplete</w:t>
            </w:r>
            <w:r w:rsidRPr="00034446">
              <w:t xml:space="preserve"> message containing an EXTENDED SERVICE REQUEST with Service Type IE set to "</w:t>
            </w:r>
            <w:r w:rsidRPr="00034446">
              <w:rPr>
                <w:lang w:eastAsia="ko-KR"/>
              </w:rPr>
              <w:t xml:space="preserve">mobile terminating CS fallback or 1xCS fallback” </w:t>
            </w:r>
            <w:r w:rsidRPr="00034446">
              <w:t>on Cell 1?</w:t>
            </w:r>
          </w:p>
        </w:tc>
        <w:tc>
          <w:tcPr>
            <w:tcW w:w="709" w:type="dxa"/>
            <w:tcBorders>
              <w:top w:val="single" w:sz="4" w:space="0" w:color="auto"/>
              <w:bottom w:val="single" w:sz="4" w:space="0" w:color="auto"/>
            </w:tcBorders>
          </w:tcPr>
          <w:p w14:paraId="59373991" w14:textId="77777777" w:rsidR="006605D1" w:rsidRPr="00034446" w:rsidRDefault="006605D1" w:rsidP="006605D1">
            <w:pPr>
              <w:pStyle w:val="TAC"/>
            </w:pPr>
            <w:r w:rsidRPr="00034446">
              <w:t>--&gt;</w:t>
            </w:r>
          </w:p>
        </w:tc>
        <w:tc>
          <w:tcPr>
            <w:tcW w:w="2977" w:type="dxa"/>
            <w:tcBorders>
              <w:top w:val="single" w:sz="4" w:space="0" w:color="auto"/>
              <w:bottom w:val="single" w:sz="4" w:space="0" w:color="auto"/>
            </w:tcBorders>
          </w:tcPr>
          <w:p w14:paraId="36A84ACA" w14:textId="77777777" w:rsidR="006605D1" w:rsidRPr="00034446" w:rsidDel="00DD61FC" w:rsidRDefault="006605D1" w:rsidP="006605D1">
            <w:pPr>
              <w:pStyle w:val="TAL"/>
              <w:rPr>
                <w:i/>
              </w:rPr>
            </w:pPr>
            <w:r w:rsidRPr="00034446">
              <w:rPr>
                <w:i/>
              </w:rPr>
              <w:t>RRCConnectionSetupComplete</w:t>
            </w:r>
          </w:p>
          <w:p w14:paraId="7149FC6C" w14:textId="77777777" w:rsidR="006605D1" w:rsidRPr="00034446" w:rsidRDefault="006605D1" w:rsidP="006605D1">
            <w:pPr>
              <w:pStyle w:val="TAL"/>
              <w:rPr>
                <w:i/>
                <w:iCs/>
              </w:rPr>
            </w:pPr>
            <w:r w:rsidRPr="00034446">
              <w:t>NAS: EXTENDED SERVICE REQUEST</w:t>
            </w:r>
          </w:p>
        </w:tc>
        <w:tc>
          <w:tcPr>
            <w:tcW w:w="567" w:type="dxa"/>
            <w:tcBorders>
              <w:top w:val="single" w:sz="4" w:space="0" w:color="auto"/>
              <w:bottom w:val="single" w:sz="4" w:space="0" w:color="auto"/>
            </w:tcBorders>
          </w:tcPr>
          <w:p w14:paraId="3E65C1A8" w14:textId="77777777" w:rsidR="006605D1" w:rsidRPr="00034446" w:rsidRDefault="006605D1" w:rsidP="006605D1">
            <w:pPr>
              <w:pStyle w:val="TAC"/>
            </w:pPr>
            <w:r w:rsidRPr="00034446">
              <w:t>1</w:t>
            </w:r>
          </w:p>
        </w:tc>
        <w:tc>
          <w:tcPr>
            <w:tcW w:w="850" w:type="dxa"/>
            <w:tcBorders>
              <w:top w:val="single" w:sz="4" w:space="0" w:color="auto"/>
              <w:bottom w:val="single" w:sz="4" w:space="0" w:color="auto"/>
            </w:tcBorders>
          </w:tcPr>
          <w:p w14:paraId="60C31EC6" w14:textId="77777777" w:rsidR="006605D1" w:rsidRPr="00034446" w:rsidRDefault="006605D1" w:rsidP="006605D1">
            <w:pPr>
              <w:pStyle w:val="TAC"/>
            </w:pPr>
            <w:r w:rsidRPr="00034446">
              <w:t>P</w:t>
            </w:r>
          </w:p>
        </w:tc>
      </w:tr>
      <w:tr w:rsidR="001F38F8" w:rsidRPr="00034446" w14:paraId="6FE2716A" w14:textId="77777777">
        <w:tc>
          <w:tcPr>
            <w:tcW w:w="534" w:type="dxa"/>
            <w:tcBorders>
              <w:top w:val="single" w:sz="4" w:space="0" w:color="auto"/>
              <w:bottom w:val="single" w:sz="4" w:space="0" w:color="auto"/>
            </w:tcBorders>
          </w:tcPr>
          <w:p w14:paraId="34343966" w14:textId="77777777" w:rsidR="001F38F8" w:rsidRPr="00034446" w:rsidRDefault="001F38F8" w:rsidP="00FF5C74">
            <w:pPr>
              <w:pStyle w:val="TAC"/>
            </w:pPr>
            <w:r w:rsidRPr="00034446">
              <w:t>5A</w:t>
            </w:r>
          </w:p>
        </w:tc>
        <w:tc>
          <w:tcPr>
            <w:tcW w:w="3969" w:type="dxa"/>
            <w:tcBorders>
              <w:top w:val="single" w:sz="4" w:space="0" w:color="auto"/>
              <w:bottom w:val="single" w:sz="4" w:space="0" w:color="auto"/>
            </w:tcBorders>
          </w:tcPr>
          <w:p w14:paraId="528AD92B" w14:textId="77777777" w:rsidR="001F38F8" w:rsidRPr="00034446" w:rsidRDefault="001F38F8" w:rsidP="00FF5C74">
            <w:pPr>
              <w:pStyle w:val="TAL"/>
            </w:pPr>
            <w:r w:rsidRPr="00034446">
              <w:t xml:space="preserve">The SS transmits a </w:t>
            </w:r>
            <w:r w:rsidRPr="00034446">
              <w:rPr>
                <w:i/>
              </w:rPr>
              <w:t>SecurityModeCommand</w:t>
            </w:r>
            <w:r w:rsidRPr="00034446">
              <w:t xml:space="preserve"> message on Cell 1.</w:t>
            </w:r>
          </w:p>
        </w:tc>
        <w:tc>
          <w:tcPr>
            <w:tcW w:w="709" w:type="dxa"/>
            <w:tcBorders>
              <w:top w:val="single" w:sz="4" w:space="0" w:color="auto"/>
              <w:bottom w:val="single" w:sz="4" w:space="0" w:color="auto"/>
            </w:tcBorders>
          </w:tcPr>
          <w:p w14:paraId="33BA1BAA" w14:textId="77777777" w:rsidR="001F38F8" w:rsidRPr="00034446" w:rsidRDefault="001F38F8" w:rsidP="00FF5C74">
            <w:pPr>
              <w:pStyle w:val="TAC"/>
            </w:pPr>
            <w:r w:rsidRPr="00034446">
              <w:t>&lt;--</w:t>
            </w:r>
          </w:p>
        </w:tc>
        <w:tc>
          <w:tcPr>
            <w:tcW w:w="2977" w:type="dxa"/>
            <w:tcBorders>
              <w:top w:val="single" w:sz="4" w:space="0" w:color="auto"/>
              <w:bottom w:val="single" w:sz="4" w:space="0" w:color="auto"/>
            </w:tcBorders>
          </w:tcPr>
          <w:p w14:paraId="05C428D2" w14:textId="77777777" w:rsidR="001F38F8" w:rsidRPr="00034446" w:rsidRDefault="001F38F8" w:rsidP="00FF5C74">
            <w:pPr>
              <w:pStyle w:val="TAL"/>
              <w:rPr>
                <w:i/>
              </w:rPr>
            </w:pPr>
            <w:r w:rsidRPr="00034446">
              <w:rPr>
                <w:i/>
              </w:rPr>
              <w:t>SecurityModeCommand</w:t>
            </w:r>
          </w:p>
        </w:tc>
        <w:tc>
          <w:tcPr>
            <w:tcW w:w="567" w:type="dxa"/>
            <w:tcBorders>
              <w:top w:val="single" w:sz="4" w:space="0" w:color="auto"/>
              <w:bottom w:val="single" w:sz="4" w:space="0" w:color="auto"/>
            </w:tcBorders>
          </w:tcPr>
          <w:p w14:paraId="515EAE85" w14:textId="77777777" w:rsidR="001F38F8" w:rsidRPr="00034446" w:rsidRDefault="001F38F8" w:rsidP="00FF5C74">
            <w:pPr>
              <w:pStyle w:val="TAC"/>
            </w:pPr>
            <w:r w:rsidRPr="00034446">
              <w:t>-</w:t>
            </w:r>
          </w:p>
        </w:tc>
        <w:tc>
          <w:tcPr>
            <w:tcW w:w="850" w:type="dxa"/>
            <w:tcBorders>
              <w:top w:val="single" w:sz="4" w:space="0" w:color="auto"/>
              <w:bottom w:val="single" w:sz="4" w:space="0" w:color="auto"/>
            </w:tcBorders>
          </w:tcPr>
          <w:p w14:paraId="385A00EE" w14:textId="77777777" w:rsidR="001F38F8" w:rsidRPr="00034446" w:rsidRDefault="001F38F8" w:rsidP="00FF5C74">
            <w:pPr>
              <w:pStyle w:val="TAC"/>
            </w:pPr>
            <w:r w:rsidRPr="00034446">
              <w:t>-</w:t>
            </w:r>
          </w:p>
        </w:tc>
      </w:tr>
      <w:tr w:rsidR="001F38F8" w:rsidRPr="00034446" w14:paraId="173717EA" w14:textId="77777777">
        <w:tc>
          <w:tcPr>
            <w:tcW w:w="534" w:type="dxa"/>
            <w:tcBorders>
              <w:top w:val="single" w:sz="4" w:space="0" w:color="auto"/>
              <w:bottom w:val="single" w:sz="4" w:space="0" w:color="auto"/>
            </w:tcBorders>
          </w:tcPr>
          <w:p w14:paraId="5D25F03C" w14:textId="77777777" w:rsidR="001F38F8" w:rsidRPr="00034446" w:rsidRDefault="001F38F8" w:rsidP="00FF5C74">
            <w:pPr>
              <w:pStyle w:val="TAC"/>
            </w:pPr>
            <w:r w:rsidRPr="00034446">
              <w:t>5B</w:t>
            </w:r>
          </w:p>
        </w:tc>
        <w:tc>
          <w:tcPr>
            <w:tcW w:w="3969" w:type="dxa"/>
            <w:tcBorders>
              <w:top w:val="single" w:sz="4" w:space="0" w:color="auto"/>
              <w:bottom w:val="single" w:sz="4" w:space="0" w:color="auto"/>
            </w:tcBorders>
          </w:tcPr>
          <w:p w14:paraId="137E0A09" w14:textId="77777777" w:rsidR="001F38F8" w:rsidRPr="00034446" w:rsidRDefault="001F38F8" w:rsidP="00FF5C74">
            <w:pPr>
              <w:pStyle w:val="TAL"/>
            </w:pPr>
            <w:r w:rsidRPr="00034446">
              <w:t xml:space="preserve">The UE transmits a </w:t>
            </w:r>
            <w:r w:rsidRPr="00034446">
              <w:rPr>
                <w:i/>
              </w:rPr>
              <w:t>SecurityModeComplete</w:t>
            </w:r>
            <w:r w:rsidRPr="00034446">
              <w:t xml:space="preserve"> message on Cell 1.</w:t>
            </w:r>
          </w:p>
        </w:tc>
        <w:tc>
          <w:tcPr>
            <w:tcW w:w="709" w:type="dxa"/>
            <w:tcBorders>
              <w:top w:val="single" w:sz="4" w:space="0" w:color="auto"/>
              <w:bottom w:val="single" w:sz="4" w:space="0" w:color="auto"/>
            </w:tcBorders>
          </w:tcPr>
          <w:p w14:paraId="6553C5BF" w14:textId="77777777" w:rsidR="001F38F8" w:rsidRPr="00034446" w:rsidRDefault="001F38F8" w:rsidP="00FF5C74">
            <w:pPr>
              <w:pStyle w:val="TAC"/>
            </w:pPr>
            <w:r w:rsidRPr="00034446">
              <w:t>--&gt;</w:t>
            </w:r>
          </w:p>
        </w:tc>
        <w:tc>
          <w:tcPr>
            <w:tcW w:w="2977" w:type="dxa"/>
            <w:tcBorders>
              <w:top w:val="single" w:sz="4" w:space="0" w:color="auto"/>
              <w:bottom w:val="single" w:sz="4" w:space="0" w:color="auto"/>
            </w:tcBorders>
          </w:tcPr>
          <w:p w14:paraId="59D61F5B" w14:textId="77777777" w:rsidR="001F38F8" w:rsidRPr="00034446" w:rsidRDefault="001F38F8" w:rsidP="00FF5C74">
            <w:pPr>
              <w:pStyle w:val="TAL"/>
              <w:rPr>
                <w:i/>
              </w:rPr>
            </w:pPr>
            <w:r w:rsidRPr="00034446">
              <w:rPr>
                <w:i/>
              </w:rPr>
              <w:t>SecurityModeComplete</w:t>
            </w:r>
          </w:p>
        </w:tc>
        <w:tc>
          <w:tcPr>
            <w:tcW w:w="567" w:type="dxa"/>
            <w:tcBorders>
              <w:top w:val="single" w:sz="4" w:space="0" w:color="auto"/>
              <w:bottom w:val="single" w:sz="4" w:space="0" w:color="auto"/>
            </w:tcBorders>
          </w:tcPr>
          <w:p w14:paraId="067DC047" w14:textId="77777777" w:rsidR="001F38F8" w:rsidRPr="00034446" w:rsidRDefault="001F38F8" w:rsidP="00FF5C74">
            <w:pPr>
              <w:pStyle w:val="TAC"/>
            </w:pPr>
            <w:r w:rsidRPr="00034446">
              <w:t>-</w:t>
            </w:r>
          </w:p>
        </w:tc>
        <w:tc>
          <w:tcPr>
            <w:tcW w:w="850" w:type="dxa"/>
            <w:tcBorders>
              <w:top w:val="single" w:sz="4" w:space="0" w:color="auto"/>
              <w:bottom w:val="single" w:sz="4" w:space="0" w:color="auto"/>
            </w:tcBorders>
          </w:tcPr>
          <w:p w14:paraId="21460B95" w14:textId="77777777" w:rsidR="001F38F8" w:rsidRPr="00034446" w:rsidRDefault="001F38F8" w:rsidP="00FF5C74">
            <w:pPr>
              <w:pStyle w:val="TAC"/>
            </w:pPr>
            <w:r w:rsidRPr="00034446">
              <w:t>-</w:t>
            </w:r>
          </w:p>
        </w:tc>
      </w:tr>
      <w:tr w:rsidR="001F38F8" w:rsidRPr="00034446" w14:paraId="74AF6A49" w14:textId="77777777">
        <w:tc>
          <w:tcPr>
            <w:tcW w:w="534" w:type="dxa"/>
            <w:tcBorders>
              <w:top w:val="single" w:sz="4" w:space="0" w:color="auto"/>
              <w:bottom w:val="single" w:sz="4" w:space="0" w:color="auto"/>
            </w:tcBorders>
          </w:tcPr>
          <w:p w14:paraId="379D3C1B" w14:textId="77777777" w:rsidR="001F38F8" w:rsidRPr="00034446" w:rsidRDefault="001F38F8" w:rsidP="00FF5C74">
            <w:pPr>
              <w:pStyle w:val="TAC"/>
            </w:pPr>
            <w:r w:rsidRPr="00034446">
              <w:t>5C</w:t>
            </w:r>
          </w:p>
        </w:tc>
        <w:tc>
          <w:tcPr>
            <w:tcW w:w="3969" w:type="dxa"/>
            <w:tcBorders>
              <w:top w:val="single" w:sz="4" w:space="0" w:color="auto"/>
              <w:bottom w:val="single" w:sz="4" w:space="0" w:color="auto"/>
            </w:tcBorders>
          </w:tcPr>
          <w:p w14:paraId="2617B851" w14:textId="77777777" w:rsidR="001F38F8" w:rsidRPr="00034446" w:rsidRDefault="001F38F8" w:rsidP="00FF5C74">
            <w:pPr>
              <w:pStyle w:val="TAL"/>
            </w:pPr>
            <w:r w:rsidRPr="00034446">
              <w:t xml:space="preserve">The SS transmits an </w:t>
            </w:r>
            <w:r w:rsidRPr="00034446">
              <w:rPr>
                <w:i/>
              </w:rPr>
              <w:t>RRCConnectionReconfiguration</w:t>
            </w:r>
            <w:r w:rsidRPr="00034446">
              <w:t xml:space="preserve"> message on Cell 1.</w:t>
            </w:r>
          </w:p>
        </w:tc>
        <w:tc>
          <w:tcPr>
            <w:tcW w:w="709" w:type="dxa"/>
            <w:tcBorders>
              <w:top w:val="single" w:sz="4" w:space="0" w:color="auto"/>
              <w:bottom w:val="single" w:sz="4" w:space="0" w:color="auto"/>
            </w:tcBorders>
          </w:tcPr>
          <w:p w14:paraId="7706D377" w14:textId="77777777" w:rsidR="001F38F8" w:rsidRPr="00034446" w:rsidRDefault="001F38F8" w:rsidP="00FF5C74">
            <w:pPr>
              <w:pStyle w:val="TAC"/>
            </w:pPr>
            <w:r w:rsidRPr="00034446">
              <w:t>&lt;--</w:t>
            </w:r>
          </w:p>
        </w:tc>
        <w:tc>
          <w:tcPr>
            <w:tcW w:w="2977" w:type="dxa"/>
            <w:tcBorders>
              <w:top w:val="single" w:sz="4" w:space="0" w:color="auto"/>
              <w:bottom w:val="single" w:sz="4" w:space="0" w:color="auto"/>
            </w:tcBorders>
          </w:tcPr>
          <w:p w14:paraId="5BEB667A" w14:textId="77777777" w:rsidR="001F38F8" w:rsidRPr="00034446" w:rsidRDefault="001F38F8" w:rsidP="00FF5C74">
            <w:pPr>
              <w:pStyle w:val="TAL"/>
              <w:rPr>
                <w:i/>
              </w:rPr>
            </w:pPr>
            <w:r w:rsidRPr="00034446">
              <w:rPr>
                <w:i/>
              </w:rPr>
              <w:t>RRCConnectionReconfiguration</w:t>
            </w:r>
          </w:p>
        </w:tc>
        <w:tc>
          <w:tcPr>
            <w:tcW w:w="567" w:type="dxa"/>
            <w:tcBorders>
              <w:top w:val="single" w:sz="4" w:space="0" w:color="auto"/>
              <w:bottom w:val="single" w:sz="4" w:space="0" w:color="auto"/>
            </w:tcBorders>
          </w:tcPr>
          <w:p w14:paraId="70C74609" w14:textId="77777777" w:rsidR="001F38F8" w:rsidRPr="00034446" w:rsidRDefault="001F38F8" w:rsidP="00FF5C74">
            <w:pPr>
              <w:pStyle w:val="TAC"/>
            </w:pPr>
            <w:r w:rsidRPr="00034446">
              <w:t>-</w:t>
            </w:r>
          </w:p>
        </w:tc>
        <w:tc>
          <w:tcPr>
            <w:tcW w:w="850" w:type="dxa"/>
            <w:tcBorders>
              <w:top w:val="single" w:sz="4" w:space="0" w:color="auto"/>
              <w:bottom w:val="single" w:sz="4" w:space="0" w:color="auto"/>
            </w:tcBorders>
          </w:tcPr>
          <w:p w14:paraId="27D6C0CE" w14:textId="77777777" w:rsidR="001F38F8" w:rsidRPr="00034446" w:rsidRDefault="001F38F8" w:rsidP="00FF5C74">
            <w:pPr>
              <w:pStyle w:val="TAC"/>
            </w:pPr>
            <w:r w:rsidRPr="00034446">
              <w:t>-</w:t>
            </w:r>
          </w:p>
        </w:tc>
      </w:tr>
      <w:tr w:rsidR="001F38F8" w:rsidRPr="00034446" w14:paraId="631D4B3F" w14:textId="77777777">
        <w:tc>
          <w:tcPr>
            <w:tcW w:w="534" w:type="dxa"/>
            <w:tcBorders>
              <w:top w:val="single" w:sz="4" w:space="0" w:color="auto"/>
              <w:bottom w:val="single" w:sz="4" w:space="0" w:color="auto"/>
            </w:tcBorders>
          </w:tcPr>
          <w:p w14:paraId="088D6F5B" w14:textId="77777777" w:rsidR="001F38F8" w:rsidRPr="00034446" w:rsidRDefault="001F38F8" w:rsidP="00FF5C74">
            <w:pPr>
              <w:pStyle w:val="TAC"/>
            </w:pPr>
            <w:r w:rsidRPr="00034446">
              <w:t>5D</w:t>
            </w:r>
          </w:p>
        </w:tc>
        <w:tc>
          <w:tcPr>
            <w:tcW w:w="3969" w:type="dxa"/>
            <w:tcBorders>
              <w:top w:val="single" w:sz="4" w:space="0" w:color="auto"/>
              <w:bottom w:val="single" w:sz="4" w:space="0" w:color="auto"/>
            </w:tcBorders>
          </w:tcPr>
          <w:p w14:paraId="34F59AD9" w14:textId="77777777" w:rsidR="001F38F8" w:rsidRPr="00034446" w:rsidRDefault="001F38F8" w:rsidP="00FF5C74">
            <w:pPr>
              <w:pStyle w:val="TAL"/>
            </w:pPr>
            <w:r w:rsidRPr="00034446">
              <w:t xml:space="preserve">The UE transmits an </w:t>
            </w:r>
            <w:r w:rsidRPr="00034446">
              <w:rPr>
                <w:i/>
              </w:rPr>
              <w:t>RRCConnectionReconfigurationComplete</w:t>
            </w:r>
            <w:r w:rsidRPr="00034446">
              <w:t xml:space="preserve"> message on Cell 1.</w:t>
            </w:r>
          </w:p>
        </w:tc>
        <w:tc>
          <w:tcPr>
            <w:tcW w:w="709" w:type="dxa"/>
            <w:tcBorders>
              <w:top w:val="single" w:sz="4" w:space="0" w:color="auto"/>
              <w:bottom w:val="single" w:sz="4" w:space="0" w:color="auto"/>
            </w:tcBorders>
          </w:tcPr>
          <w:p w14:paraId="4D4257CA" w14:textId="77777777" w:rsidR="001F38F8" w:rsidRPr="00034446" w:rsidRDefault="001F38F8" w:rsidP="00FF5C74">
            <w:pPr>
              <w:pStyle w:val="TAC"/>
            </w:pPr>
            <w:r w:rsidRPr="00034446">
              <w:t>--&gt;</w:t>
            </w:r>
          </w:p>
        </w:tc>
        <w:tc>
          <w:tcPr>
            <w:tcW w:w="2977" w:type="dxa"/>
            <w:tcBorders>
              <w:top w:val="single" w:sz="4" w:space="0" w:color="auto"/>
              <w:bottom w:val="single" w:sz="4" w:space="0" w:color="auto"/>
            </w:tcBorders>
          </w:tcPr>
          <w:p w14:paraId="052EBBE0" w14:textId="77777777" w:rsidR="001F38F8" w:rsidRPr="00034446" w:rsidRDefault="001F38F8" w:rsidP="00FF5C74">
            <w:pPr>
              <w:pStyle w:val="TAL"/>
              <w:rPr>
                <w:i/>
              </w:rPr>
            </w:pPr>
            <w:r w:rsidRPr="00034446">
              <w:rPr>
                <w:i/>
              </w:rPr>
              <w:t>RRCConnectionReconfigurationComplete</w:t>
            </w:r>
          </w:p>
        </w:tc>
        <w:tc>
          <w:tcPr>
            <w:tcW w:w="567" w:type="dxa"/>
            <w:tcBorders>
              <w:top w:val="single" w:sz="4" w:space="0" w:color="auto"/>
              <w:bottom w:val="single" w:sz="4" w:space="0" w:color="auto"/>
            </w:tcBorders>
          </w:tcPr>
          <w:p w14:paraId="6CEA2B88" w14:textId="77777777" w:rsidR="001F38F8" w:rsidRPr="00034446" w:rsidRDefault="001F38F8" w:rsidP="00FF5C74">
            <w:pPr>
              <w:pStyle w:val="TAC"/>
            </w:pPr>
            <w:r w:rsidRPr="00034446">
              <w:t>-</w:t>
            </w:r>
          </w:p>
        </w:tc>
        <w:tc>
          <w:tcPr>
            <w:tcW w:w="850" w:type="dxa"/>
            <w:tcBorders>
              <w:top w:val="single" w:sz="4" w:space="0" w:color="auto"/>
              <w:bottom w:val="single" w:sz="4" w:space="0" w:color="auto"/>
            </w:tcBorders>
          </w:tcPr>
          <w:p w14:paraId="6E94F238" w14:textId="77777777" w:rsidR="001F38F8" w:rsidRPr="00034446" w:rsidRDefault="001F38F8" w:rsidP="00FF5C74">
            <w:pPr>
              <w:pStyle w:val="TAC"/>
            </w:pPr>
            <w:r w:rsidRPr="00034446">
              <w:t>-</w:t>
            </w:r>
          </w:p>
        </w:tc>
      </w:tr>
      <w:tr w:rsidR="002970BA" w:rsidRPr="00034446" w14:paraId="5A3C6909" w14:textId="77777777">
        <w:tc>
          <w:tcPr>
            <w:tcW w:w="534" w:type="dxa"/>
            <w:tcBorders>
              <w:top w:val="single" w:sz="4" w:space="0" w:color="auto"/>
              <w:bottom w:val="single" w:sz="4" w:space="0" w:color="auto"/>
            </w:tcBorders>
          </w:tcPr>
          <w:p w14:paraId="75DCA84B" w14:textId="77777777" w:rsidR="002970BA" w:rsidRPr="00034446" w:rsidRDefault="002970BA" w:rsidP="00511F71">
            <w:pPr>
              <w:pStyle w:val="TAC"/>
            </w:pPr>
            <w:r w:rsidRPr="00034446">
              <w:t>5E</w:t>
            </w:r>
          </w:p>
        </w:tc>
        <w:tc>
          <w:tcPr>
            <w:tcW w:w="3969" w:type="dxa"/>
            <w:tcBorders>
              <w:top w:val="single" w:sz="4" w:space="0" w:color="auto"/>
              <w:bottom w:val="single" w:sz="4" w:space="0" w:color="auto"/>
            </w:tcBorders>
          </w:tcPr>
          <w:p w14:paraId="2D31417B" w14:textId="77777777" w:rsidR="002970BA" w:rsidRPr="00034446" w:rsidRDefault="002970BA"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Borders>
              <w:top w:val="single" w:sz="4" w:space="0" w:color="auto"/>
              <w:bottom w:val="single" w:sz="4" w:space="0" w:color="auto"/>
            </w:tcBorders>
          </w:tcPr>
          <w:p w14:paraId="55A9C574" w14:textId="77777777" w:rsidR="002970BA" w:rsidRPr="00034446" w:rsidRDefault="002970BA" w:rsidP="00511F71">
            <w:pPr>
              <w:pStyle w:val="TAC"/>
            </w:pPr>
            <w:r w:rsidRPr="00034446">
              <w:t>&lt;--</w:t>
            </w:r>
          </w:p>
        </w:tc>
        <w:tc>
          <w:tcPr>
            <w:tcW w:w="2977" w:type="dxa"/>
            <w:tcBorders>
              <w:top w:val="single" w:sz="4" w:space="0" w:color="auto"/>
              <w:bottom w:val="single" w:sz="4" w:space="0" w:color="auto"/>
            </w:tcBorders>
          </w:tcPr>
          <w:p w14:paraId="6D08CEB3" w14:textId="77777777" w:rsidR="002970BA" w:rsidRPr="00034446" w:rsidRDefault="002970BA" w:rsidP="00511F71">
            <w:pPr>
              <w:pStyle w:val="TAL"/>
              <w:rPr>
                <w:i/>
              </w:rPr>
            </w:pPr>
            <w:r w:rsidRPr="00034446">
              <w:rPr>
                <w:rFonts w:eastAsia="MS Gothic"/>
                <w:i/>
              </w:rPr>
              <w:t>UECapabilityEnquiry</w:t>
            </w:r>
          </w:p>
        </w:tc>
        <w:tc>
          <w:tcPr>
            <w:tcW w:w="567" w:type="dxa"/>
            <w:tcBorders>
              <w:top w:val="single" w:sz="4" w:space="0" w:color="auto"/>
              <w:bottom w:val="single" w:sz="4" w:space="0" w:color="auto"/>
            </w:tcBorders>
          </w:tcPr>
          <w:p w14:paraId="05EEA7E3" w14:textId="77777777" w:rsidR="002970BA" w:rsidRPr="00034446" w:rsidRDefault="002970BA" w:rsidP="00511F71">
            <w:pPr>
              <w:pStyle w:val="TAC"/>
            </w:pPr>
            <w:r w:rsidRPr="00034446">
              <w:t>-</w:t>
            </w:r>
          </w:p>
        </w:tc>
        <w:tc>
          <w:tcPr>
            <w:tcW w:w="850" w:type="dxa"/>
            <w:tcBorders>
              <w:top w:val="single" w:sz="4" w:space="0" w:color="auto"/>
              <w:bottom w:val="single" w:sz="4" w:space="0" w:color="auto"/>
            </w:tcBorders>
          </w:tcPr>
          <w:p w14:paraId="2FAB5082" w14:textId="77777777" w:rsidR="002970BA" w:rsidRPr="00034446" w:rsidRDefault="002970BA" w:rsidP="00511F71">
            <w:pPr>
              <w:pStyle w:val="TAC"/>
            </w:pPr>
            <w:r w:rsidRPr="00034446">
              <w:t>-</w:t>
            </w:r>
          </w:p>
        </w:tc>
      </w:tr>
      <w:tr w:rsidR="002970BA" w:rsidRPr="00034446" w14:paraId="60713F66" w14:textId="77777777">
        <w:tc>
          <w:tcPr>
            <w:tcW w:w="534" w:type="dxa"/>
            <w:tcBorders>
              <w:top w:val="single" w:sz="4" w:space="0" w:color="auto"/>
              <w:bottom w:val="single" w:sz="4" w:space="0" w:color="auto"/>
            </w:tcBorders>
          </w:tcPr>
          <w:p w14:paraId="5A9667FE" w14:textId="77777777" w:rsidR="002970BA" w:rsidRPr="00034446" w:rsidRDefault="002970BA" w:rsidP="00511F71">
            <w:pPr>
              <w:pStyle w:val="TAC"/>
            </w:pPr>
            <w:r w:rsidRPr="00034446">
              <w:t>5F</w:t>
            </w:r>
          </w:p>
        </w:tc>
        <w:tc>
          <w:tcPr>
            <w:tcW w:w="3969" w:type="dxa"/>
            <w:tcBorders>
              <w:top w:val="single" w:sz="4" w:space="0" w:color="auto"/>
              <w:bottom w:val="single" w:sz="4" w:space="0" w:color="auto"/>
            </w:tcBorders>
          </w:tcPr>
          <w:p w14:paraId="5720606D" w14:textId="77777777" w:rsidR="002970BA" w:rsidRPr="00034446" w:rsidRDefault="002970BA" w:rsidP="00511F71">
            <w:pPr>
              <w:pStyle w:val="TAL"/>
              <w:rPr>
                <w:rFonts w:eastAsia="MS Gothic"/>
              </w:rPr>
            </w:pPr>
            <w:r w:rsidRPr="00034446">
              <w:rPr>
                <w:rFonts w:eastAsia="MS Gothic"/>
              </w:rPr>
              <w:t>The UE transmit</w:t>
            </w:r>
            <w:r w:rsidR="00060C44"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102017AF" w14:textId="77777777" w:rsidR="002970BA" w:rsidRPr="00034446" w:rsidRDefault="002970BA" w:rsidP="00511F71">
            <w:pPr>
              <w:pStyle w:val="TAL"/>
            </w:pPr>
            <w:r w:rsidRPr="00034446">
              <w:rPr>
                <w:rFonts w:eastAsia="MS Gothic"/>
              </w:rPr>
              <w:t>NOTE:  The start-PS values received, should be used to configure ciphering on cell 5.</w:t>
            </w:r>
          </w:p>
        </w:tc>
        <w:tc>
          <w:tcPr>
            <w:tcW w:w="709" w:type="dxa"/>
            <w:tcBorders>
              <w:top w:val="single" w:sz="4" w:space="0" w:color="auto"/>
              <w:bottom w:val="single" w:sz="4" w:space="0" w:color="auto"/>
            </w:tcBorders>
          </w:tcPr>
          <w:p w14:paraId="3A393F22" w14:textId="77777777" w:rsidR="002970BA" w:rsidRPr="00034446" w:rsidRDefault="002970BA" w:rsidP="00511F71">
            <w:pPr>
              <w:pStyle w:val="TAC"/>
            </w:pPr>
            <w:r w:rsidRPr="00034446">
              <w:t>--&gt;</w:t>
            </w:r>
          </w:p>
        </w:tc>
        <w:tc>
          <w:tcPr>
            <w:tcW w:w="2977" w:type="dxa"/>
            <w:tcBorders>
              <w:top w:val="single" w:sz="4" w:space="0" w:color="auto"/>
              <w:bottom w:val="single" w:sz="4" w:space="0" w:color="auto"/>
            </w:tcBorders>
          </w:tcPr>
          <w:p w14:paraId="4137DBC9" w14:textId="77777777" w:rsidR="002970BA" w:rsidRPr="00034446" w:rsidRDefault="002970BA" w:rsidP="00511F71">
            <w:pPr>
              <w:pStyle w:val="TAL"/>
              <w:rPr>
                <w:i/>
              </w:rPr>
            </w:pPr>
            <w:r w:rsidRPr="00034446">
              <w:rPr>
                <w:rFonts w:eastAsia="MS Gothic"/>
                <w:i/>
              </w:rPr>
              <w:t>UECapabilityInformation</w:t>
            </w:r>
          </w:p>
        </w:tc>
        <w:tc>
          <w:tcPr>
            <w:tcW w:w="567" w:type="dxa"/>
            <w:tcBorders>
              <w:top w:val="single" w:sz="4" w:space="0" w:color="auto"/>
              <w:bottom w:val="single" w:sz="4" w:space="0" w:color="auto"/>
            </w:tcBorders>
          </w:tcPr>
          <w:p w14:paraId="16F77F18" w14:textId="77777777" w:rsidR="002970BA" w:rsidRPr="00034446" w:rsidRDefault="002970BA" w:rsidP="00511F71">
            <w:pPr>
              <w:pStyle w:val="TAC"/>
            </w:pPr>
            <w:r w:rsidRPr="00034446">
              <w:t>-</w:t>
            </w:r>
          </w:p>
        </w:tc>
        <w:tc>
          <w:tcPr>
            <w:tcW w:w="850" w:type="dxa"/>
            <w:tcBorders>
              <w:top w:val="single" w:sz="4" w:space="0" w:color="auto"/>
              <w:bottom w:val="single" w:sz="4" w:space="0" w:color="auto"/>
            </w:tcBorders>
          </w:tcPr>
          <w:p w14:paraId="2FD383BA" w14:textId="77777777" w:rsidR="002970BA" w:rsidRPr="00034446" w:rsidRDefault="002970BA" w:rsidP="00511F71">
            <w:pPr>
              <w:pStyle w:val="TAC"/>
            </w:pPr>
            <w:r w:rsidRPr="00034446">
              <w:t>-</w:t>
            </w:r>
          </w:p>
        </w:tc>
      </w:tr>
      <w:tr w:rsidR="006605D1" w:rsidRPr="00034446" w14:paraId="4233D66A" w14:textId="77777777">
        <w:tc>
          <w:tcPr>
            <w:tcW w:w="534" w:type="dxa"/>
            <w:tcBorders>
              <w:top w:val="single" w:sz="4" w:space="0" w:color="auto"/>
              <w:bottom w:val="single" w:sz="4" w:space="0" w:color="auto"/>
            </w:tcBorders>
          </w:tcPr>
          <w:p w14:paraId="739A1B2C" w14:textId="77777777" w:rsidR="006605D1" w:rsidRPr="00034446" w:rsidRDefault="00001742" w:rsidP="006605D1">
            <w:pPr>
              <w:pStyle w:val="TAC"/>
              <w:rPr>
                <w:lang w:eastAsia="zh-CN"/>
              </w:rPr>
            </w:pPr>
            <w:r w:rsidRPr="00034446">
              <w:t>6</w:t>
            </w:r>
          </w:p>
        </w:tc>
        <w:tc>
          <w:tcPr>
            <w:tcW w:w="3969" w:type="dxa"/>
            <w:tcBorders>
              <w:top w:val="single" w:sz="4" w:space="0" w:color="auto"/>
              <w:bottom w:val="single" w:sz="4" w:space="0" w:color="auto"/>
            </w:tcBorders>
          </w:tcPr>
          <w:p w14:paraId="7A114F22" w14:textId="77777777" w:rsidR="006605D1" w:rsidRPr="00034446" w:rsidRDefault="006605D1" w:rsidP="006605D1">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 xml:space="preserve">on Cell 1 with IE </w:t>
            </w:r>
            <w:r w:rsidRPr="00034446">
              <w:rPr>
                <w:i/>
                <w:iCs/>
              </w:rPr>
              <w:t>handover</w:t>
            </w:r>
            <w:r w:rsidRPr="00034446">
              <w:t>.</w:t>
            </w:r>
          </w:p>
        </w:tc>
        <w:tc>
          <w:tcPr>
            <w:tcW w:w="709" w:type="dxa"/>
            <w:tcBorders>
              <w:top w:val="single" w:sz="4" w:space="0" w:color="auto"/>
              <w:bottom w:val="single" w:sz="4" w:space="0" w:color="auto"/>
            </w:tcBorders>
          </w:tcPr>
          <w:p w14:paraId="0515B7C7" w14:textId="77777777" w:rsidR="006605D1" w:rsidRPr="00034446" w:rsidRDefault="006605D1" w:rsidP="006605D1">
            <w:pPr>
              <w:pStyle w:val="TAC"/>
            </w:pPr>
            <w:r w:rsidRPr="00034446">
              <w:t>&lt;--</w:t>
            </w:r>
          </w:p>
        </w:tc>
        <w:tc>
          <w:tcPr>
            <w:tcW w:w="2977" w:type="dxa"/>
            <w:tcBorders>
              <w:top w:val="single" w:sz="4" w:space="0" w:color="auto"/>
              <w:bottom w:val="single" w:sz="4" w:space="0" w:color="auto"/>
            </w:tcBorders>
          </w:tcPr>
          <w:p w14:paraId="2D37FA7A" w14:textId="77777777" w:rsidR="006605D1" w:rsidRPr="00034446" w:rsidRDefault="006605D1" w:rsidP="006605D1">
            <w:pPr>
              <w:pStyle w:val="TAL"/>
              <w:rPr>
                <w:i/>
                <w:iCs/>
              </w:rPr>
            </w:pPr>
            <w:r w:rsidRPr="00034446">
              <w:rPr>
                <w:i/>
              </w:rPr>
              <w:t>MobilityFromEUTRACommand</w:t>
            </w:r>
          </w:p>
        </w:tc>
        <w:tc>
          <w:tcPr>
            <w:tcW w:w="567" w:type="dxa"/>
            <w:tcBorders>
              <w:top w:val="single" w:sz="4" w:space="0" w:color="auto"/>
              <w:bottom w:val="single" w:sz="4" w:space="0" w:color="auto"/>
            </w:tcBorders>
          </w:tcPr>
          <w:p w14:paraId="5790E21A" w14:textId="77777777" w:rsidR="006605D1" w:rsidRPr="00034446" w:rsidRDefault="006605D1" w:rsidP="006605D1">
            <w:pPr>
              <w:pStyle w:val="TAC"/>
            </w:pPr>
            <w:r w:rsidRPr="00034446">
              <w:t>-</w:t>
            </w:r>
          </w:p>
        </w:tc>
        <w:tc>
          <w:tcPr>
            <w:tcW w:w="850" w:type="dxa"/>
            <w:tcBorders>
              <w:top w:val="single" w:sz="4" w:space="0" w:color="auto"/>
              <w:bottom w:val="single" w:sz="4" w:space="0" w:color="auto"/>
            </w:tcBorders>
          </w:tcPr>
          <w:p w14:paraId="6C3ED9BB" w14:textId="77777777" w:rsidR="006605D1" w:rsidRPr="00034446" w:rsidRDefault="006605D1" w:rsidP="006605D1">
            <w:pPr>
              <w:pStyle w:val="TAC"/>
            </w:pPr>
            <w:r w:rsidRPr="00034446">
              <w:t>-</w:t>
            </w:r>
          </w:p>
        </w:tc>
      </w:tr>
      <w:tr w:rsidR="008A0F95" w:rsidRPr="00034446" w14:paraId="7C75661E" w14:textId="77777777" w:rsidTr="00060354">
        <w:tc>
          <w:tcPr>
            <w:tcW w:w="534" w:type="dxa"/>
            <w:tcBorders>
              <w:top w:val="single" w:sz="4" w:space="0" w:color="auto"/>
              <w:bottom w:val="single" w:sz="4" w:space="0" w:color="auto"/>
            </w:tcBorders>
          </w:tcPr>
          <w:p w14:paraId="59B58788" w14:textId="77777777" w:rsidR="008A0F95" w:rsidRPr="00034446" w:rsidRDefault="008A0F95" w:rsidP="00060354">
            <w:pPr>
              <w:pStyle w:val="TAC"/>
            </w:pPr>
            <w:r w:rsidRPr="00034446">
              <w:t>-</w:t>
            </w:r>
          </w:p>
        </w:tc>
        <w:tc>
          <w:tcPr>
            <w:tcW w:w="3969" w:type="dxa"/>
            <w:tcBorders>
              <w:top w:val="single" w:sz="4" w:space="0" w:color="auto"/>
              <w:bottom w:val="single" w:sz="4" w:space="0" w:color="auto"/>
            </w:tcBorders>
          </w:tcPr>
          <w:p w14:paraId="241D633F" w14:textId="77777777" w:rsidR="008A0F95" w:rsidRPr="00034446" w:rsidRDefault="008A0F95" w:rsidP="00060354">
            <w:pPr>
              <w:pStyle w:val="TAL"/>
            </w:pPr>
            <w:r w:rsidRPr="00034446">
              <w:t>EXCEPTION: In parallel to the events described in step 7 to 19 the steps specified in table 13.1.4.3.2-3 takes place.based on UE capability and if pc_IMS = TRUE</w:t>
            </w:r>
          </w:p>
        </w:tc>
        <w:tc>
          <w:tcPr>
            <w:tcW w:w="709" w:type="dxa"/>
            <w:tcBorders>
              <w:top w:val="single" w:sz="4" w:space="0" w:color="auto"/>
              <w:bottom w:val="single" w:sz="4" w:space="0" w:color="auto"/>
            </w:tcBorders>
          </w:tcPr>
          <w:p w14:paraId="16751E83" w14:textId="77777777" w:rsidR="008A0F95" w:rsidRPr="00034446" w:rsidRDefault="008A0F95" w:rsidP="00060354">
            <w:pPr>
              <w:pStyle w:val="TAC"/>
            </w:pPr>
            <w:r w:rsidRPr="00034446">
              <w:t>-</w:t>
            </w:r>
          </w:p>
        </w:tc>
        <w:tc>
          <w:tcPr>
            <w:tcW w:w="2977" w:type="dxa"/>
            <w:tcBorders>
              <w:top w:val="single" w:sz="4" w:space="0" w:color="auto"/>
              <w:bottom w:val="single" w:sz="4" w:space="0" w:color="auto"/>
            </w:tcBorders>
          </w:tcPr>
          <w:p w14:paraId="26204B07" w14:textId="77777777" w:rsidR="008A0F95" w:rsidRPr="00034446" w:rsidRDefault="008A0F95" w:rsidP="00060354">
            <w:pPr>
              <w:pStyle w:val="TAL"/>
              <w:rPr>
                <w:i/>
              </w:rPr>
            </w:pPr>
            <w:r w:rsidRPr="00034446">
              <w:rPr>
                <w:i/>
              </w:rPr>
              <w:t>-</w:t>
            </w:r>
          </w:p>
        </w:tc>
        <w:tc>
          <w:tcPr>
            <w:tcW w:w="567" w:type="dxa"/>
            <w:tcBorders>
              <w:top w:val="single" w:sz="4" w:space="0" w:color="auto"/>
              <w:bottom w:val="single" w:sz="4" w:space="0" w:color="auto"/>
            </w:tcBorders>
          </w:tcPr>
          <w:p w14:paraId="3FEB114D" w14:textId="77777777" w:rsidR="008A0F95" w:rsidRPr="00034446" w:rsidRDefault="008A0F95" w:rsidP="00060354">
            <w:pPr>
              <w:pStyle w:val="TAC"/>
            </w:pPr>
            <w:r w:rsidRPr="00034446">
              <w:t>-</w:t>
            </w:r>
          </w:p>
        </w:tc>
        <w:tc>
          <w:tcPr>
            <w:tcW w:w="850" w:type="dxa"/>
            <w:tcBorders>
              <w:top w:val="single" w:sz="4" w:space="0" w:color="auto"/>
              <w:bottom w:val="single" w:sz="4" w:space="0" w:color="auto"/>
            </w:tcBorders>
          </w:tcPr>
          <w:p w14:paraId="380394EF" w14:textId="77777777" w:rsidR="008A0F95" w:rsidRPr="00034446" w:rsidRDefault="008A0F95" w:rsidP="00060354">
            <w:pPr>
              <w:pStyle w:val="TAC"/>
            </w:pPr>
            <w:r w:rsidRPr="00034446">
              <w:t>-</w:t>
            </w:r>
          </w:p>
        </w:tc>
      </w:tr>
      <w:tr w:rsidR="006605D1" w:rsidRPr="00034446" w14:paraId="6EBDB631" w14:textId="77777777">
        <w:tc>
          <w:tcPr>
            <w:tcW w:w="534" w:type="dxa"/>
            <w:tcBorders>
              <w:top w:val="single" w:sz="4" w:space="0" w:color="auto"/>
              <w:bottom w:val="single" w:sz="4" w:space="0" w:color="auto"/>
            </w:tcBorders>
          </w:tcPr>
          <w:p w14:paraId="3EDB902C" w14:textId="77777777" w:rsidR="006605D1" w:rsidRPr="00034446" w:rsidRDefault="006605D1" w:rsidP="006605D1">
            <w:pPr>
              <w:pStyle w:val="TAC"/>
              <w:rPr>
                <w:lang w:eastAsia="zh-CN"/>
              </w:rPr>
            </w:pPr>
            <w:r w:rsidRPr="00034446">
              <w:rPr>
                <w:lang w:eastAsia="zh-CN"/>
              </w:rPr>
              <w:t>7</w:t>
            </w:r>
            <w:r w:rsidR="008A2467" w:rsidRPr="00034446">
              <w:rPr>
                <w:lang w:eastAsia="zh-CN"/>
              </w:rPr>
              <w:t>-19</w:t>
            </w:r>
          </w:p>
        </w:tc>
        <w:tc>
          <w:tcPr>
            <w:tcW w:w="3969" w:type="dxa"/>
            <w:tcBorders>
              <w:top w:val="single" w:sz="4" w:space="0" w:color="auto"/>
              <w:bottom w:val="single" w:sz="4" w:space="0" w:color="auto"/>
            </w:tcBorders>
          </w:tcPr>
          <w:p w14:paraId="0836CAD2" w14:textId="77777777" w:rsidR="006605D1" w:rsidRPr="00034446" w:rsidRDefault="006605D1" w:rsidP="006605D1">
            <w:pPr>
              <w:pStyle w:val="TAL"/>
            </w:pPr>
            <w:r w:rsidRPr="00034446">
              <w:t xml:space="preserve">Check: </w:t>
            </w:r>
            <w:r w:rsidR="008A2467" w:rsidRPr="00034446">
              <w:t>Are steps 1 to 11 of the generic test procedure in TS 36.508 subclause 6.4.3.7.5 performed?</w:t>
            </w:r>
          </w:p>
        </w:tc>
        <w:tc>
          <w:tcPr>
            <w:tcW w:w="709" w:type="dxa"/>
            <w:tcBorders>
              <w:top w:val="single" w:sz="4" w:space="0" w:color="auto"/>
              <w:bottom w:val="single" w:sz="4" w:space="0" w:color="auto"/>
            </w:tcBorders>
          </w:tcPr>
          <w:p w14:paraId="390F7DCE" w14:textId="77777777" w:rsidR="006605D1" w:rsidRPr="00034446" w:rsidRDefault="006605D1" w:rsidP="006605D1">
            <w:pPr>
              <w:pStyle w:val="TAC"/>
            </w:pPr>
            <w:r w:rsidRPr="00034446">
              <w:t>--&gt;</w:t>
            </w:r>
          </w:p>
        </w:tc>
        <w:tc>
          <w:tcPr>
            <w:tcW w:w="2977" w:type="dxa"/>
            <w:tcBorders>
              <w:top w:val="single" w:sz="4" w:space="0" w:color="auto"/>
              <w:bottom w:val="single" w:sz="4" w:space="0" w:color="auto"/>
            </w:tcBorders>
          </w:tcPr>
          <w:p w14:paraId="225A256C" w14:textId="77777777" w:rsidR="006605D1" w:rsidRPr="00034446" w:rsidRDefault="006605D1" w:rsidP="006605D1">
            <w:pPr>
              <w:pStyle w:val="TAL"/>
            </w:pPr>
            <w:r w:rsidRPr="00034446">
              <w:t>HANDOVER TO UTRAN COMPLETE</w:t>
            </w:r>
          </w:p>
        </w:tc>
        <w:tc>
          <w:tcPr>
            <w:tcW w:w="567" w:type="dxa"/>
            <w:tcBorders>
              <w:top w:val="single" w:sz="4" w:space="0" w:color="auto"/>
              <w:bottom w:val="single" w:sz="4" w:space="0" w:color="auto"/>
            </w:tcBorders>
          </w:tcPr>
          <w:p w14:paraId="775A750D" w14:textId="77777777" w:rsidR="006605D1" w:rsidRPr="00034446" w:rsidRDefault="006605D1" w:rsidP="006605D1">
            <w:pPr>
              <w:pStyle w:val="TAC"/>
            </w:pPr>
            <w:r w:rsidRPr="00034446">
              <w:t>2</w:t>
            </w:r>
          </w:p>
        </w:tc>
        <w:tc>
          <w:tcPr>
            <w:tcW w:w="850" w:type="dxa"/>
            <w:tcBorders>
              <w:top w:val="single" w:sz="4" w:space="0" w:color="auto"/>
              <w:bottom w:val="single" w:sz="4" w:space="0" w:color="auto"/>
            </w:tcBorders>
          </w:tcPr>
          <w:p w14:paraId="6449653D" w14:textId="77777777" w:rsidR="006605D1" w:rsidRPr="00034446" w:rsidRDefault="008A2467" w:rsidP="006605D1">
            <w:pPr>
              <w:pStyle w:val="TAC"/>
            </w:pPr>
            <w:r w:rsidRPr="00034446">
              <w:t>-</w:t>
            </w:r>
          </w:p>
        </w:tc>
      </w:tr>
      <w:tr w:rsidR="001665FE" w:rsidRPr="00034446" w14:paraId="35CEBE35" w14:textId="77777777">
        <w:tblPrEx>
          <w:tblLook w:val="04A0" w:firstRow="1" w:lastRow="0" w:firstColumn="1" w:lastColumn="0" w:noHBand="0" w:noVBand="1"/>
        </w:tblPrEx>
        <w:tc>
          <w:tcPr>
            <w:tcW w:w="534" w:type="dxa"/>
            <w:shd w:val="clear" w:color="auto" w:fill="auto"/>
          </w:tcPr>
          <w:p w14:paraId="7F035841" w14:textId="77777777" w:rsidR="001665FE" w:rsidRPr="00034446" w:rsidRDefault="001665FE" w:rsidP="0056184F">
            <w:pPr>
              <w:pStyle w:val="TAC"/>
            </w:pPr>
            <w:r w:rsidRPr="00034446">
              <w:t>20</w:t>
            </w:r>
          </w:p>
        </w:tc>
        <w:tc>
          <w:tcPr>
            <w:tcW w:w="3969" w:type="dxa"/>
            <w:shd w:val="clear" w:color="auto" w:fill="auto"/>
          </w:tcPr>
          <w:p w14:paraId="3E5DA987" w14:textId="77777777" w:rsidR="001665FE" w:rsidRPr="00034446" w:rsidRDefault="001665FE" w:rsidP="0056184F">
            <w:pPr>
              <w:pStyle w:val="TAL"/>
            </w:pPr>
            <w:r w:rsidRPr="00034446">
              <w:t>SS adjusts cell levels according to row T1 of table 13.1.4.3.2-1.</w:t>
            </w:r>
          </w:p>
        </w:tc>
        <w:tc>
          <w:tcPr>
            <w:tcW w:w="709" w:type="dxa"/>
            <w:shd w:val="clear" w:color="auto" w:fill="auto"/>
          </w:tcPr>
          <w:p w14:paraId="2A3D79E2" w14:textId="77777777" w:rsidR="001665FE" w:rsidRPr="00034446" w:rsidRDefault="001665FE" w:rsidP="0056184F">
            <w:pPr>
              <w:pStyle w:val="TAC"/>
            </w:pPr>
          </w:p>
        </w:tc>
        <w:tc>
          <w:tcPr>
            <w:tcW w:w="2977" w:type="dxa"/>
            <w:shd w:val="clear" w:color="auto" w:fill="auto"/>
          </w:tcPr>
          <w:p w14:paraId="1379A4C7" w14:textId="77777777" w:rsidR="001665FE" w:rsidRPr="00034446" w:rsidRDefault="001665FE" w:rsidP="0056184F">
            <w:pPr>
              <w:pStyle w:val="TAL"/>
            </w:pPr>
          </w:p>
        </w:tc>
        <w:tc>
          <w:tcPr>
            <w:tcW w:w="567" w:type="dxa"/>
            <w:shd w:val="clear" w:color="auto" w:fill="auto"/>
          </w:tcPr>
          <w:p w14:paraId="3CB31952" w14:textId="77777777" w:rsidR="001665FE" w:rsidRPr="00034446" w:rsidRDefault="001665FE" w:rsidP="0056184F">
            <w:pPr>
              <w:pStyle w:val="TAC"/>
            </w:pPr>
          </w:p>
        </w:tc>
        <w:tc>
          <w:tcPr>
            <w:tcW w:w="850" w:type="dxa"/>
            <w:shd w:val="clear" w:color="auto" w:fill="auto"/>
          </w:tcPr>
          <w:p w14:paraId="3DDF2D04" w14:textId="77777777" w:rsidR="001665FE" w:rsidRPr="00034446" w:rsidRDefault="001665FE" w:rsidP="0056184F">
            <w:pPr>
              <w:pStyle w:val="TAC"/>
            </w:pPr>
          </w:p>
        </w:tc>
      </w:tr>
      <w:tr w:rsidR="00C25163" w:rsidRPr="00034446" w14:paraId="0C3580E9" w14:textId="77777777">
        <w:tc>
          <w:tcPr>
            <w:tcW w:w="534" w:type="dxa"/>
            <w:tcBorders>
              <w:top w:val="single" w:sz="4" w:space="0" w:color="auto"/>
              <w:left w:val="single" w:sz="4" w:space="0" w:color="auto"/>
              <w:bottom w:val="single" w:sz="4" w:space="0" w:color="auto"/>
              <w:right w:val="single" w:sz="4" w:space="0" w:color="auto"/>
            </w:tcBorders>
          </w:tcPr>
          <w:p w14:paraId="5763C33B" w14:textId="77777777" w:rsidR="00C25163" w:rsidRPr="00034446" w:rsidDel="00DD61FC" w:rsidRDefault="00C25163" w:rsidP="00FF5C74">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29458F51" w14:textId="77777777" w:rsidR="00C25163" w:rsidRPr="00034446" w:rsidRDefault="00C25163" w:rsidP="00FF5C74">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6C97EAF1" w14:textId="77777777" w:rsidR="00C25163" w:rsidRPr="00034446" w:rsidRDefault="00C25163" w:rsidP="00FF5C7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B1D1B8F" w14:textId="77777777" w:rsidR="00C25163" w:rsidRPr="00034446" w:rsidRDefault="00C25163" w:rsidP="00FF5C74">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6B7081A" w14:textId="77777777" w:rsidR="00C25163" w:rsidRPr="00034446" w:rsidRDefault="00C25163" w:rsidP="00FF5C7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BEAE66" w14:textId="77777777" w:rsidR="00C25163" w:rsidRPr="00034446" w:rsidRDefault="00C25163" w:rsidP="00FF5C74">
            <w:pPr>
              <w:pStyle w:val="TAC"/>
            </w:pPr>
            <w:r w:rsidRPr="00034446">
              <w:t>-</w:t>
            </w:r>
          </w:p>
        </w:tc>
      </w:tr>
    </w:tbl>
    <w:p w14:paraId="7B9F15E0" w14:textId="77777777" w:rsidR="006605D1" w:rsidRPr="00034446" w:rsidRDefault="006605D1" w:rsidP="006605D1"/>
    <w:p w14:paraId="21172B29" w14:textId="77777777" w:rsidR="008A0F95" w:rsidRPr="00034446" w:rsidRDefault="008A0F95" w:rsidP="008A0F95">
      <w:pPr>
        <w:pStyle w:val="TH"/>
        <w:rPr>
          <w:lang w:eastAsia="x-none"/>
        </w:rPr>
      </w:pPr>
      <w:r w:rsidRPr="00034446">
        <w:t>Table 13.1.4.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A0F95" w:rsidRPr="00034446" w14:paraId="4C56332B" w14:textId="77777777" w:rsidTr="00060354">
        <w:tc>
          <w:tcPr>
            <w:tcW w:w="648" w:type="dxa"/>
            <w:tcBorders>
              <w:top w:val="single" w:sz="4" w:space="0" w:color="auto"/>
              <w:left w:val="single" w:sz="4" w:space="0" w:color="auto"/>
              <w:bottom w:val="nil"/>
              <w:right w:val="single" w:sz="4" w:space="0" w:color="auto"/>
            </w:tcBorders>
            <w:hideMark/>
          </w:tcPr>
          <w:p w14:paraId="10DF963E" w14:textId="77777777" w:rsidR="008A0F95" w:rsidRPr="00034446" w:rsidRDefault="008A0F95" w:rsidP="00060354">
            <w:pPr>
              <w:pStyle w:val="TAH"/>
            </w:pPr>
            <w:r w:rsidRPr="00034446">
              <w:t>St</w:t>
            </w:r>
          </w:p>
        </w:tc>
        <w:tc>
          <w:tcPr>
            <w:tcW w:w="3969" w:type="dxa"/>
            <w:tcBorders>
              <w:top w:val="single" w:sz="4" w:space="0" w:color="auto"/>
              <w:left w:val="single" w:sz="4" w:space="0" w:color="auto"/>
              <w:bottom w:val="nil"/>
              <w:right w:val="single" w:sz="4" w:space="0" w:color="auto"/>
            </w:tcBorders>
            <w:hideMark/>
          </w:tcPr>
          <w:p w14:paraId="6C9393E6" w14:textId="77777777" w:rsidR="008A0F95" w:rsidRPr="00034446" w:rsidRDefault="008A0F95" w:rsidP="00060354">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49DD46A" w14:textId="77777777" w:rsidR="008A0F95" w:rsidRPr="00034446" w:rsidRDefault="008A0F95" w:rsidP="00060354">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65EADC11" w14:textId="77777777" w:rsidR="008A0F95" w:rsidRPr="00034446" w:rsidRDefault="008A0F95" w:rsidP="00060354">
            <w:pPr>
              <w:pStyle w:val="TAH"/>
            </w:pPr>
            <w:r w:rsidRPr="00034446">
              <w:t>TP</w:t>
            </w:r>
          </w:p>
        </w:tc>
        <w:tc>
          <w:tcPr>
            <w:tcW w:w="892" w:type="dxa"/>
            <w:tcBorders>
              <w:top w:val="single" w:sz="4" w:space="0" w:color="auto"/>
              <w:left w:val="single" w:sz="4" w:space="0" w:color="auto"/>
              <w:bottom w:val="nil"/>
              <w:right w:val="single" w:sz="4" w:space="0" w:color="auto"/>
            </w:tcBorders>
            <w:hideMark/>
          </w:tcPr>
          <w:p w14:paraId="7E09783A" w14:textId="77777777" w:rsidR="008A0F95" w:rsidRPr="00034446" w:rsidRDefault="008A0F95" w:rsidP="00060354">
            <w:pPr>
              <w:pStyle w:val="TAH"/>
              <w:rPr>
                <w:b w:val="0"/>
                <w:bCs/>
                <w:i/>
                <w:iCs/>
                <w:color w:val="0000FF"/>
              </w:rPr>
            </w:pPr>
            <w:r w:rsidRPr="00034446">
              <w:t>Verdict</w:t>
            </w:r>
          </w:p>
        </w:tc>
      </w:tr>
      <w:tr w:rsidR="008A0F95" w:rsidRPr="00034446" w14:paraId="1ADCD60A" w14:textId="77777777" w:rsidTr="00060354">
        <w:tc>
          <w:tcPr>
            <w:tcW w:w="648" w:type="dxa"/>
            <w:tcBorders>
              <w:top w:val="nil"/>
              <w:left w:val="single" w:sz="4" w:space="0" w:color="auto"/>
              <w:bottom w:val="single" w:sz="4" w:space="0" w:color="auto"/>
              <w:right w:val="single" w:sz="4" w:space="0" w:color="auto"/>
            </w:tcBorders>
          </w:tcPr>
          <w:p w14:paraId="21F5DA41" w14:textId="77777777" w:rsidR="008A0F95" w:rsidRPr="00034446" w:rsidRDefault="008A0F95" w:rsidP="00060354">
            <w:pPr>
              <w:pStyle w:val="TAH"/>
            </w:pPr>
          </w:p>
        </w:tc>
        <w:tc>
          <w:tcPr>
            <w:tcW w:w="3969" w:type="dxa"/>
            <w:tcBorders>
              <w:top w:val="nil"/>
              <w:left w:val="single" w:sz="4" w:space="0" w:color="auto"/>
              <w:bottom w:val="single" w:sz="4" w:space="0" w:color="auto"/>
              <w:right w:val="single" w:sz="4" w:space="0" w:color="auto"/>
            </w:tcBorders>
          </w:tcPr>
          <w:p w14:paraId="6FC2BD16" w14:textId="77777777" w:rsidR="008A0F95" w:rsidRPr="00034446" w:rsidRDefault="008A0F95" w:rsidP="0006035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CDCEE27" w14:textId="77777777" w:rsidR="008A0F95" w:rsidRPr="00034446" w:rsidRDefault="008A0F95" w:rsidP="00060354">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hideMark/>
          </w:tcPr>
          <w:p w14:paraId="62A91D11" w14:textId="77777777" w:rsidR="008A0F95" w:rsidRPr="00034446" w:rsidRDefault="008A0F95" w:rsidP="00060354">
            <w:pPr>
              <w:pStyle w:val="TAH"/>
            </w:pPr>
            <w:r w:rsidRPr="00034446">
              <w:t>Message</w:t>
            </w:r>
          </w:p>
        </w:tc>
        <w:tc>
          <w:tcPr>
            <w:tcW w:w="567" w:type="dxa"/>
            <w:tcBorders>
              <w:top w:val="nil"/>
              <w:left w:val="single" w:sz="4" w:space="0" w:color="auto"/>
              <w:bottom w:val="single" w:sz="4" w:space="0" w:color="auto"/>
              <w:right w:val="single" w:sz="4" w:space="0" w:color="auto"/>
            </w:tcBorders>
          </w:tcPr>
          <w:p w14:paraId="0CCCF949" w14:textId="77777777" w:rsidR="008A0F95" w:rsidRPr="00034446" w:rsidRDefault="008A0F95" w:rsidP="00060354">
            <w:pPr>
              <w:pStyle w:val="TAH"/>
            </w:pPr>
          </w:p>
        </w:tc>
        <w:tc>
          <w:tcPr>
            <w:tcW w:w="892" w:type="dxa"/>
            <w:tcBorders>
              <w:top w:val="nil"/>
              <w:left w:val="single" w:sz="4" w:space="0" w:color="auto"/>
              <w:bottom w:val="single" w:sz="4" w:space="0" w:color="auto"/>
              <w:right w:val="single" w:sz="4" w:space="0" w:color="auto"/>
            </w:tcBorders>
          </w:tcPr>
          <w:p w14:paraId="2E840C69" w14:textId="77777777" w:rsidR="008A0F95" w:rsidRPr="00034446" w:rsidRDefault="008A0F95" w:rsidP="00060354">
            <w:pPr>
              <w:pStyle w:val="TAH"/>
            </w:pPr>
          </w:p>
        </w:tc>
      </w:tr>
      <w:tr w:rsidR="008A0F95" w:rsidRPr="00034446" w14:paraId="1572AAB2" w14:textId="77777777" w:rsidTr="00060354">
        <w:tc>
          <w:tcPr>
            <w:tcW w:w="648" w:type="dxa"/>
            <w:tcBorders>
              <w:top w:val="single" w:sz="4" w:space="0" w:color="auto"/>
              <w:left w:val="single" w:sz="4" w:space="0" w:color="auto"/>
              <w:bottom w:val="single" w:sz="4" w:space="0" w:color="auto"/>
              <w:right w:val="single" w:sz="4" w:space="0" w:color="auto"/>
            </w:tcBorders>
            <w:hideMark/>
          </w:tcPr>
          <w:p w14:paraId="250BF276" w14:textId="77777777" w:rsidR="008A0F95" w:rsidRPr="00034446" w:rsidRDefault="008A0F95" w:rsidP="00060354">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56614E84" w14:textId="77777777" w:rsidR="008A0F95" w:rsidRPr="00034446" w:rsidRDefault="008A0F95" w:rsidP="00060354">
            <w:pPr>
              <w:pStyle w:val="TAL"/>
            </w:pPr>
            <w:r w:rsidRPr="00034446">
              <w:rPr>
                <w:caps/>
              </w:rPr>
              <w:t>Exception</w:t>
            </w:r>
            <w:r w:rsidRPr="00034446">
              <w:t>: Steps below describe optional behaviour that depend on the UE capability.</w:t>
            </w:r>
          </w:p>
        </w:tc>
        <w:tc>
          <w:tcPr>
            <w:tcW w:w="709" w:type="dxa"/>
            <w:tcBorders>
              <w:top w:val="single" w:sz="4" w:space="0" w:color="auto"/>
              <w:left w:val="single" w:sz="4" w:space="0" w:color="auto"/>
              <w:bottom w:val="single" w:sz="4" w:space="0" w:color="auto"/>
              <w:right w:val="single" w:sz="4" w:space="0" w:color="auto"/>
            </w:tcBorders>
            <w:hideMark/>
          </w:tcPr>
          <w:p w14:paraId="6E0DF9E3" w14:textId="77777777" w:rsidR="008A0F95" w:rsidRPr="00034446" w:rsidRDefault="008A0F95" w:rsidP="0006035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293874CC" w14:textId="77777777" w:rsidR="008A0F95" w:rsidRPr="00034446" w:rsidRDefault="008A0F95" w:rsidP="00060354">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75E58F59" w14:textId="77777777" w:rsidR="008A0F95" w:rsidRPr="00034446" w:rsidRDefault="008A0F95" w:rsidP="00060354">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hideMark/>
          </w:tcPr>
          <w:p w14:paraId="02B92FFD" w14:textId="77777777" w:rsidR="008A0F95" w:rsidRPr="00034446" w:rsidRDefault="008A0F95" w:rsidP="00060354">
            <w:pPr>
              <w:pStyle w:val="TAC"/>
            </w:pPr>
            <w:r w:rsidRPr="00034446">
              <w:t>-</w:t>
            </w:r>
          </w:p>
        </w:tc>
      </w:tr>
      <w:tr w:rsidR="008A0F95" w:rsidRPr="00034446" w14:paraId="174218A7" w14:textId="77777777" w:rsidTr="00060354">
        <w:tc>
          <w:tcPr>
            <w:tcW w:w="648" w:type="dxa"/>
            <w:tcBorders>
              <w:top w:val="single" w:sz="4" w:space="0" w:color="auto"/>
              <w:left w:val="single" w:sz="4" w:space="0" w:color="auto"/>
              <w:bottom w:val="single" w:sz="4" w:space="0" w:color="auto"/>
              <w:right w:val="single" w:sz="4" w:space="0" w:color="auto"/>
            </w:tcBorders>
          </w:tcPr>
          <w:p w14:paraId="6B0B2177" w14:textId="77777777" w:rsidR="008A0F95" w:rsidRPr="00034446" w:rsidRDefault="008A0F95" w:rsidP="00060354">
            <w:pPr>
              <w:pStyle w:val="TAC"/>
            </w:pPr>
            <w:r w:rsidRPr="00034446">
              <w:t>1a1</w:t>
            </w:r>
          </w:p>
        </w:tc>
        <w:tc>
          <w:tcPr>
            <w:tcW w:w="3969" w:type="dxa"/>
            <w:tcBorders>
              <w:top w:val="single" w:sz="4" w:space="0" w:color="auto"/>
              <w:left w:val="single" w:sz="4" w:space="0" w:color="auto"/>
              <w:bottom w:val="single" w:sz="4" w:space="0" w:color="auto"/>
              <w:right w:val="single" w:sz="4" w:space="0" w:color="auto"/>
            </w:tcBorders>
          </w:tcPr>
          <w:p w14:paraId="250FC8EB" w14:textId="77777777" w:rsidR="008A0F95" w:rsidRPr="00034446" w:rsidRDefault="008A0F95" w:rsidP="00060354">
            <w:pPr>
              <w:pStyle w:val="TAL"/>
            </w:pPr>
            <w:r w:rsidRPr="00034446">
              <w:t>IMS de-registration is performed using the generic procedure defined in 34.229-1 [35] Annex C.30.</w:t>
            </w:r>
          </w:p>
        </w:tc>
        <w:tc>
          <w:tcPr>
            <w:tcW w:w="709" w:type="dxa"/>
            <w:tcBorders>
              <w:top w:val="single" w:sz="4" w:space="0" w:color="auto"/>
              <w:left w:val="single" w:sz="4" w:space="0" w:color="auto"/>
              <w:bottom w:val="single" w:sz="4" w:space="0" w:color="auto"/>
              <w:right w:val="single" w:sz="4" w:space="0" w:color="auto"/>
            </w:tcBorders>
          </w:tcPr>
          <w:p w14:paraId="699BAE6B" w14:textId="77777777" w:rsidR="008A0F95" w:rsidRPr="00034446" w:rsidRDefault="008A0F95" w:rsidP="0006035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47F30EA" w14:textId="77777777" w:rsidR="008A0F95" w:rsidRPr="00034446" w:rsidRDefault="008A0F95" w:rsidP="00060354">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E844604" w14:textId="77777777" w:rsidR="008A0F95" w:rsidRPr="00034446" w:rsidRDefault="008A0F95" w:rsidP="00060354">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37EEC74" w14:textId="77777777" w:rsidR="008A0F95" w:rsidRPr="00034446" w:rsidRDefault="008A0F95" w:rsidP="00060354">
            <w:pPr>
              <w:pStyle w:val="TAC"/>
            </w:pPr>
            <w:r w:rsidRPr="00034446">
              <w:t>-</w:t>
            </w:r>
          </w:p>
        </w:tc>
      </w:tr>
    </w:tbl>
    <w:p w14:paraId="5DB87178" w14:textId="77777777" w:rsidR="008A0F95" w:rsidRPr="00034446" w:rsidRDefault="008A0F95" w:rsidP="008A0F95"/>
    <w:p w14:paraId="07E5E848" w14:textId="77777777" w:rsidR="006605D1" w:rsidRPr="00034446" w:rsidRDefault="006605D1" w:rsidP="006605D1">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4</w:t>
        </w:r>
      </w:smartTag>
      <w:r w:rsidRPr="00034446">
        <w:t xml:space="preserve">.3.2-3: </w:t>
      </w:r>
      <w:r w:rsidR="00553009" w:rsidRPr="00034446">
        <w:t>Void</w:t>
      </w:r>
    </w:p>
    <w:p w14:paraId="1A0CC3E9" w14:textId="77777777" w:rsidR="006605D1" w:rsidRPr="00034446" w:rsidRDefault="006605D1" w:rsidP="006605D1">
      <w:pPr>
        <w:pStyle w:val="H6"/>
      </w:pPr>
      <w:r w:rsidRPr="00034446">
        <w:t>13.1.4.3.3</w:t>
      </w:r>
      <w:r w:rsidRPr="00034446">
        <w:rPr>
          <w:snapToGrid w:val="0"/>
        </w:rPr>
        <w:tab/>
        <w:t>Specific message contents</w:t>
      </w:r>
    </w:p>
    <w:p w14:paraId="76C48C7F" w14:textId="77777777" w:rsidR="006605D1" w:rsidRPr="00034446" w:rsidRDefault="006605D1" w:rsidP="006605D1">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4</w:t>
        </w:r>
      </w:smartTag>
      <w:r w:rsidRPr="00034446">
        <w:t>.3.3-1:</w:t>
      </w:r>
      <w:r w:rsidRPr="00034446">
        <w:rPr>
          <w:i/>
          <w:iCs/>
        </w:rPr>
        <w:t xml:space="preserve"> </w:t>
      </w:r>
      <w:r w:rsidR="00AE1131" w:rsidRPr="00034446">
        <w:rPr>
          <w:iCs/>
        </w:rPr>
        <w:t>Void</w:t>
      </w:r>
    </w:p>
    <w:p w14:paraId="6D4ECF95" w14:textId="77777777" w:rsidR="006605D1" w:rsidRPr="00034446" w:rsidRDefault="006605D1" w:rsidP="006605D1">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4</w:t>
        </w:r>
      </w:smartTag>
      <w:r w:rsidRPr="00034446">
        <w:t>.3.3-2:</w:t>
      </w:r>
      <w:r w:rsidRPr="00034446">
        <w:rPr>
          <w:i/>
          <w:iCs/>
        </w:rPr>
        <w:t xml:space="preserve"> SystemInformationBlockType6</w:t>
      </w:r>
      <w:r w:rsidRPr="00034446">
        <w:t xml:space="preserve"> for cell 1 (preamble and all steps, Table 13.1.4.3.2-2)</w:t>
      </w:r>
    </w:p>
    <w:tbl>
      <w:tblPr>
        <w:tblW w:w="0" w:type="auto"/>
        <w:tblLayout w:type="fixed"/>
        <w:tblLook w:val="0000" w:firstRow="0" w:lastRow="0" w:firstColumn="0" w:lastColumn="0" w:noHBand="0" w:noVBand="0"/>
      </w:tblPr>
      <w:tblGrid>
        <w:gridCol w:w="4535"/>
        <w:gridCol w:w="2267"/>
        <w:gridCol w:w="1700"/>
        <w:gridCol w:w="1133"/>
      </w:tblGrid>
      <w:tr w:rsidR="006605D1" w:rsidRPr="00034446" w14:paraId="25183C49" w14:textId="77777777">
        <w:tc>
          <w:tcPr>
            <w:tcW w:w="9635" w:type="dxa"/>
            <w:gridSpan w:val="4"/>
            <w:tcBorders>
              <w:top w:val="single" w:sz="4" w:space="0" w:color="auto"/>
              <w:left w:val="single" w:sz="4" w:space="0" w:color="auto"/>
              <w:bottom w:val="single" w:sz="4" w:space="0" w:color="auto"/>
              <w:right w:val="single" w:sz="4" w:space="0" w:color="auto"/>
            </w:tcBorders>
          </w:tcPr>
          <w:p w14:paraId="037E7341" w14:textId="77777777" w:rsidR="006605D1" w:rsidRPr="00034446" w:rsidRDefault="006605D1" w:rsidP="006605D1">
            <w:pPr>
              <w:keepNext/>
              <w:keepLines/>
              <w:spacing w:after="0"/>
              <w:rPr>
                <w:rFonts w:ascii="Arial" w:hAnsi="Arial"/>
                <w:sz w:val="18"/>
                <w:lang w:eastAsia="ko-KR"/>
              </w:rPr>
            </w:pPr>
            <w:r w:rsidRPr="00034446">
              <w:rPr>
                <w:rFonts w:ascii="Arial" w:hAnsi="Arial"/>
                <w:sz w:val="18"/>
                <w:lang w:eastAsia="ko-KR"/>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lang w:eastAsia="ko-KR"/>
                </w:rPr>
                <w:t>4.4.3</w:t>
              </w:r>
            </w:smartTag>
            <w:r w:rsidRPr="00034446">
              <w:rPr>
                <w:rFonts w:ascii="Arial" w:hAnsi="Arial"/>
                <w:sz w:val="18"/>
                <w:lang w:eastAsia="ko-KR"/>
              </w:rPr>
              <w:t>.3-5</w:t>
            </w:r>
          </w:p>
        </w:tc>
      </w:tr>
      <w:tr w:rsidR="006605D1" w:rsidRPr="00034446" w14:paraId="4AF9690F" w14:textId="77777777">
        <w:tc>
          <w:tcPr>
            <w:tcW w:w="4535" w:type="dxa"/>
            <w:tcBorders>
              <w:top w:val="single" w:sz="4" w:space="0" w:color="auto"/>
              <w:left w:val="single" w:sz="4" w:space="0" w:color="auto"/>
              <w:bottom w:val="single" w:sz="4" w:space="0" w:color="auto"/>
              <w:right w:val="single" w:sz="4" w:space="0" w:color="auto"/>
            </w:tcBorders>
          </w:tcPr>
          <w:p w14:paraId="2DCD94C9" w14:textId="77777777" w:rsidR="006605D1" w:rsidRPr="00034446" w:rsidRDefault="006605D1" w:rsidP="006605D1">
            <w:pPr>
              <w:pStyle w:val="TAH"/>
              <w:rPr>
                <w:lang w:eastAsia="ko-KR"/>
              </w:rPr>
            </w:pPr>
            <w:r w:rsidRPr="00034446">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2D1BBCF" w14:textId="77777777" w:rsidR="006605D1" w:rsidRPr="00034446" w:rsidRDefault="006605D1" w:rsidP="006605D1">
            <w:pPr>
              <w:pStyle w:val="TAH"/>
              <w:rPr>
                <w:lang w:eastAsia="ko-KR"/>
              </w:rPr>
            </w:pPr>
            <w:r w:rsidRPr="00034446">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031ED769" w14:textId="77777777" w:rsidR="006605D1" w:rsidRPr="00034446" w:rsidRDefault="006605D1" w:rsidP="006605D1">
            <w:pPr>
              <w:pStyle w:val="TAH"/>
              <w:rPr>
                <w:lang w:eastAsia="ko-KR"/>
              </w:rPr>
            </w:pPr>
            <w:r w:rsidRPr="00034446">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513A7723" w14:textId="77777777" w:rsidR="006605D1" w:rsidRPr="00034446" w:rsidRDefault="006605D1" w:rsidP="006605D1">
            <w:pPr>
              <w:pStyle w:val="TAH"/>
              <w:rPr>
                <w:lang w:eastAsia="ko-KR"/>
              </w:rPr>
            </w:pPr>
            <w:r w:rsidRPr="00034446">
              <w:rPr>
                <w:lang w:eastAsia="ko-KR"/>
              </w:rPr>
              <w:t>Condition</w:t>
            </w:r>
          </w:p>
        </w:tc>
      </w:tr>
      <w:tr w:rsidR="006605D1" w:rsidRPr="00034446" w14:paraId="5595DFE5" w14:textId="77777777">
        <w:tc>
          <w:tcPr>
            <w:tcW w:w="4535" w:type="dxa"/>
            <w:tcBorders>
              <w:top w:val="single" w:sz="4" w:space="0" w:color="auto"/>
              <w:left w:val="single" w:sz="4" w:space="0" w:color="auto"/>
              <w:bottom w:val="single" w:sz="4" w:space="0" w:color="auto"/>
              <w:right w:val="single" w:sz="4" w:space="0" w:color="auto"/>
            </w:tcBorders>
          </w:tcPr>
          <w:p w14:paraId="5D405225" w14:textId="77777777" w:rsidR="006605D1" w:rsidRPr="00034446" w:rsidRDefault="006605D1" w:rsidP="006605D1">
            <w:pPr>
              <w:pStyle w:val="TAL"/>
              <w:rPr>
                <w:lang w:eastAsia="ko-KR"/>
              </w:rPr>
            </w:pPr>
            <w:r w:rsidRPr="00034446">
              <w:t>SystemInformationBlockType6 ::= SEQUENCE {</w:t>
            </w:r>
          </w:p>
        </w:tc>
        <w:tc>
          <w:tcPr>
            <w:tcW w:w="2267" w:type="dxa"/>
            <w:tcBorders>
              <w:top w:val="single" w:sz="4" w:space="0" w:color="auto"/>
              <w:left w:val="single" w:sz="4" w:space="0" w:color="auto"/>
              <w:bottom w:val="single" w:sz="4" w:space="0" w:color="auto"/>
              <w:right w:val="single" w:sz="4" w:space="0" w:color="auto"/>
            </w:tcBorders>
          </w:tcPr>
          <w:p w14:paraId="079C2C49"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D5BB401"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21548C8" w14:textId="77777777" w:rsidR="006605D1" w:rsidRPr="00034446" w:rsidRDefault="006605D1" w:rsidP="006605D1">
            <w:pPr>
              <w:pStyle w:val="TAL"/>
              <w:rPr>
                <w:lang w:eastAsia="ko-KR"/>
              </w:rPr>
            </w:pPr>
          </w:p>
        </w:tc>
      </w:tr>
      <w:tr w:rsidR="006605D1" w:rsidRPr="00034446" w14:paraId="353A2C93" w14:textId="77777777">
        <w:tc>
          <w:tcPr>
            <w:tcW w:w="4535" w:type="dxa"/>
            <w:tcBorders>
              <w:top w:val="single" w:sz="4" w:space="0" w:color="auto"/>
              <w:left w:val="single" w:sz="4" w:space="0" w:color="auto"/>
              <w:bottom w:val="single" w:sz="4" w:space="0" w:color="auto"/>
              <w:right w:val="single" w:sz="4" w:space="0" w:color="auto"/>
            </w:tcBorders>
          </w:tcPr>
          <w:p w14:paraId="71BB39B7" w14:textId="77777777" w:rsidR="006605D1" w:rsidRPr="00034446" w:rsidRDefault="006605D1" w:rsidP="006605D1">
            <w:pPr>
              <w:pStyle w:val="TAL"/>
              <w:rPr>
                <w:lang w:eastAsia="ko-KR"/>
              </w:rPr>
            </w:pPr>
            <w:r w:rsidRPr="00034446">
              <w:t xml:space="preserve">  carrierFreqListUTRA-FDD SEQUENCE (SIZE (1..maxUTRA-FDD-Carrier)) OF SEQUENCE {</w:t>
            </w:r>
          </w:p>
        </w:tc>
        <w:tc>
          <w:tcPr>
            <w:tcW w:w="2267" w:type="dxa"/>
            <w:tcBorders>
              <w:top w:val="single" w:sz="4" w:space="0" w:color="auto"/>
              <w:left w:val="single" w:sz="4" w:space="0" w:color="auto"/>
              <w:bottom w:val="single" w:sz="4" w:space="0" w:color="auto"/>
              <w:right w:val="single" w:sz="4" w:space="0" w:color="auto"/>
            </w:tcBorders>
          </w:tcPr>
          <w:p w14:paraId="36A22667"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A82041"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DEA0122" w14:textId="77777777" w:rsidR="006605D1" w:rsidRPr="00034446" w:rsidRDefault="006605D1" w:rsidP="006605D1">
            <w:pPr>
              <w:pStyle w:val="TAL"/>
              <w:rPr>
                <w:lang w:eastAsia="ko-KR"/>
              </w:rPr>
            </w:pPr>
            <w:r w:rsidRPr="00034446">
              <w:rPr>
                <w:lang w:eastAsia="ko-KR"/>
              </w:rPr>
              <w:t>UTRA-FDD</w:t>
            </w:r>
          </w:p>
        </w:tc>
      </w:tr>
      <w:tr w:rsidR="00A158F6" w:rsidRPr="00034446" w14:paraId="12408298" w14:textId="77777777">
        <w:tc>
          <w:tcPr>
            <w:tcW w:w="4535" w:type="dxa"/>
            <w:tcBorders>
              <w:top w:val="single" w:sz="4" w:space="0" w:color="auto"/>
              <w:left w:val="single" w:sz="4" w:space="0" w:color="auto"/>
              <w:bottom w:val="single" w:sz="4" w:space="0" w:color="auto"/>
              <w:right w:val="single" w:sz="4" w:space="0" w:color="auto"/>
            </w:tcBorders>
          </w:tcPr>
          <w:p w14:paraId="13CCD839" w14:textId="77777777" w:rsidR="00A158F6" w:rsidRPr="00034446" w:rsidRDefault="00A158F6" w:rsidP="00CD1DB9">
            <w:pPr>
              <w:pStyle w:val="TAL"/>
            </w:pPr>
            <w:r w:rsidRPr="00034446">
              <w:t xml:space="preserve">    carrierFreq[n]</w:t>
            </w:r>
          </w:p>
        </w:tc>
        <w:tc>
          <w:tcPr>
            <w:tcW w:w="2267" w:type="dxa"/>
            <w:tcBorders>
              <w:top w:val="single" w:sz="4" w:space="0" w:color="auto"/>
              <w:left w:val="single" w:sz="4" w:space="0" w:color="auto"/>
              <w:bottom w:val="single" w:sz="4" w:space="0" w:color="auto"/>
              <w:right w:val="single" w:sz="4" w:space="0" w:color="auto"/>
            </w:tcBorders>
          </w:tcPr>
          <w:p w14:paraId="348FCDDC" w14:textId="77777777" w:rsidR="00A158F6" w:rsidRPr="00034446" w:rsidDel="00136AC3" w:rsidRDefault="00A158F6" w:rsidP="00CD1DB9">
            <w:pPr>
              <w:pStyle w:val="TAL"/>
              <w:rPr>
                <w:lang w:eastAsia="ko-KR"/>
              </w:rPr>
            </w:pPr>
            <w:r w:rsidRPr="00034446">
              <w:rPr>
                <w:lang w:eastAsia="ko-KR"/>
              </w:rPr>
              <w:t>Same downlink UARFCN as used for cell 5</w:t>
            </w:r>
          </w:p>
        </w:tc>
        <w:tc>
          <w:tcPr>
            <w:tcW w:w="1700" w:type="dxa"/>
            <w:tcBorders>
              <w:top w:val="single" w:sz="4" w:space="0" w:color="auto"/>
              <w:left w:val="single" w:sz="4" w:space="0" w:color="auto"/>
              <w:bottom w:val="single" w:sz="4" w:space="0" w:color="auto"/>
              <w:right w:val="single" w:sz="4" w:space="0" w:color="auto"/>
            </w:tcBorders>
          </w:tcPr>
          <w:p w14:paraId="0BD951E2" w14:textId="77777777" w:rsidR="00A158F6" w:rsidRPr="00034446" w:rsidRDefault="00A158F6" w:rsidP="00CD1DB9">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27003A" w14:textId="77777777" w:rsidR="00A158F6" w:rsidRPr="00034446" w:rsidRDefault="00A158F6" w:rsidP="00CD1DB9">
            <w:pPr>
              <w:pStyle w:val="TAL"/>
              <w:rPr>
                <w:lang w:eastAsia="ko-KR"/>
              </w:rPr>
            </w:pPr>
          </w:p>
        </w:tc>
      </w:tr>
      <w:tr w:rsidR="006605D1" w:rsidRPr="00034446" w14:paraId="5826A818" w14:textId="77777777">
        <w:tc>
          <w:tcPr>
            <w:tcW w:w="4535" w:type="dxa"/>
            <w:tcBorders>
              <w:top w:val="single" w:sz="4" w:space="0" w:color="auto"/>
              <w:left w:val="single" w:sz="4" w:space="0" w:color="auto"/>
              <w:right w:val="single" w:sz="4" w:space="0" w:color="auto"/>
            </w:tcBorders>
          </w:tcPr>
          <w:p w14:paraId="4FDECCAC" w14:textId="77777777" w:rsidR="006605D1" w:rsidRPr="00034446" w:rsidRDefault="006605D1" w:rsidP="006605D1">
            <w:pPr>
              <w:pStyle w:val="TAL"/>
              <w:rPr>
                <w:lang w:eastAsia="ko-KR"/>
              </w:rPr>
            </w:pPr>
            <w:r w:rsidRPr="00034446">
              <w:t xml:space="preserve">    cellReselectionPriority</w:t>
            </w:r>
            <w:r w:rsidR="00A158F6" w:rsidRPr="00034446">
              <w:t>[n]</w:t>
            </w:r>
          </w:p>
        </w:tc>
        <w:tc>
          <w:tcPr>
            <w:tcW w:w="2267" w:type="dxa"/>
            <w:tcBorders>
              <w:top w:val="single" w:sz="4" w:space="0" w:color="auto"/>
              <w:left w:val="single" w:sz="4" w:space="0" w:color="auto"/>
              <w:right w:val="single" w:sz="4" w:space="0" w:color="auto"/>
            </w:tcBorders>
          </w:tcPr>
          <w:p w14:paraId="315EB8F4" w14:textId="77777777" w:rsidR="006605D1" w:rsidRPr="00034446" w:rsidRDefault="006605D1" w:rsidP="006605D1">
            <w:pPr>
              <w:pStyle w:val="TAL"/>
              <w:rPr>
                <w:lang w:eastAsia="ko-KR"/>
              </w:rPr>
            </w:pPr>
            <w:r w:rsidRPr="00034446">
              <w:t>3</w:t>
            </w:r>
          </w:p>
        </w:tc>
        <w:tc>
          <w:tcPr>
            <w:tcW w:w="1700" w:type="dxa"/>
            <w:tcBorders>
              <w:top w:val="single" w:sz="4" w:space="0" w:color="auto"/>
              <w:left w:val="single" w:sz="4" w:space="0" w:color="auto"/>
              <w:right w:val="single" w:sz="4" w:space="0" w:color="auto"/>
            </w:tcBorders>
          </w:tcPr>
          <w:p w14:paraId="19EA33A6" w14:textId="77777777" w:rsidR="006605D1" w:rsidRPr="00034446" w:rsidRDefault="006605D1" w:rsidP="006605D1">
            <w:pPr>
              <w:pStyle w:val="TAL"/>
              <w:rPr>
                <w:lang w:eastAsia="ko-KR"/>
              </w:rPr>
            </w:pPr>
            <w:r w:rsidRPr="00034446">
              <w:rPr>
                <w:lang w:eastAsia="ko-KR"/>
              </w:rPr>
              <w:t>Lower priority than E-UTRA</w:t>
            </w:r>
          </w:p>
        </w:tc>
        <w:tc>
          <w:tcPr>
            <w:tcW w:w="1133" w:type="dxa"/>
            <w:tcBorders>
              <w:top w:val="single" w:sz="4" w:space="0" w:color="auto"/>
              <w:left w:val="single" w:sz="4" w:space="0" w:color="auto"/>
              <w:right w:val="single" w:sz="4" w:space="0" w:color="auto"/>
            </w:tcBorders>
          </w:tcPr>
          <w:p w14:paraId="48CC13F6" w14:textId="77777777" w:rsidR="006605D1" w:rsidRPr="00034446" w:rsidRDefault="006605D1" w:rsidP="006605D1">
            <w:pPr>
              <w:pStyle w:val="TAL"/>
              <w:rPr>
                <w:lang w:eastAsia="ko-KR"/>
              </w:rPr>
            </w:pPr>
          </w:p>
        </w:tc>
      </w:tr>
      <w:tr w:rsidR="006605D1" w:rsidRPr="00034446" w14:paraId="270BD7B9" w14:textId="77777777">
        <w:tc>
          <w:tcPr>
            <w:tcW w:w="4535" w:type="dxa"/>
            <w:tcBorders>
              <w:top w:val="single" w:sz="4" w:space="0" w:color="auto"/>
              <w:left w:val="single" w:sz="4" w:space="0" w:color="auto"/>
              <w:bottom w:val="single" w:sz="4" w:space="0" w:color="auto"/>
              <w:right w:val="single" w:sz="4" w:space="0" w:color="auto"/>
            </w:tcBorders>
          </w:tcPr>
          <w:p w14:paraId="5E0B97DA" w14:textId="77777777" w:rsidR="006605D1" w:rsidRPr="00034446" w:rsidRDefault="006605D1" w:rsidP="006605D1">
            <w:pPr>
              <w:pStyle w:val="TAL"/>
              <w:rPr>
                <w:lang w:eastAsia="ko-KR"/>
              </w:rPr>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DCD7F0D"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F901566"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591D7AC" w14:textId="77777777" w:rsidR="006605D1" w:rsidRPr="00034446" w:rsidRDefault="006605D1" w:rsidP="006605D1">
            <w:pPr>
              <w:pStyle w:val="TAL"/>
              <w:rPr>
                <w:lang w:eastAsia="ko-KR"/>
              </w:rPr>
            </w:pPr>
          </w:p>
        </w:tc>
      </w:tr>
      <w:tr w:rsidR="006605D1" w:rsidRPr="00034446" w14:paraId="35986289" w14:textId="77777777">
        <w:tc>
          <w:tcPr>
            <w:tcW w:w="4535" w:type="dxa"/>
            <w:tcBorders>
              <w:top w:val="single" w:sz="4" w:space="0" w:color="auto"/>
              <w:left w:val="single" w:sz="4" w:space="0" w:color="auto"/>
              <w:bottom w:val="single" w:sz="4" w:space="0" w:color="auto"/>
              <w:right w:val="single" w:sz="4" w:space="0" w:color="auto"/>
            </w:tcBorders>
          </w:tcPr>
          <w:p w14:paraId="0C5F9FD0" w14:textId="77777777" w:rsidR="006605D1" w:rsidRPr="00034446" w:rsidRDefault="006605D1" w:rsidP="006605D1">
            <w:pPr>
              <w:pStyle w:val="TAL"/>
            </w:pPr>
            <w:r w:rsidRPr="00034446">
              <w:t xml:space="preserve">  carrierFreqListUTRA-TDD SEQUENCE (SIZE (1..maxUTRA-TDD-Carrier)) OF SEQUENCE {</w:t>
            </w:r>
          </w:p>
        </w:tc>
        <w:tc>
          <w:tcPr>
            <w:tcW w:w="2267" w:type="dxa"/>
            <w:tcBorders>
              <w:top w:val="single" w:sz="4" w:space="0" w:color="auto"/>
              <w:left w:val="single" w:sz="4" w:space="0" w:color="auto"/>
              <w:bottom w:val="single" w:sz="4" w:space="0" w:color="auto"/>
              <w:right w:val="single" w:sz="4" w:space="0" w:color="auto"/>
            </w:tcBorders>
          </w:tcPr>
          <w:p w14:paraId="4B82AC9A"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247911"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5457B4F" w14:textId="77777777" w:rsidR="006605D1" w:rsidRPr="00034446" w:rsidRDefault="006605D1" w:rsidP="006605D1">
            <w:pPr>
              <w:pStyle w:val="TAL"/>
              <w:rPr>
                <w:lang w:eastAsia="ko-KR"/>
              </w:rPr>
            </w:pPr>
            <w:r w:rsidRPr="00034446">
              <w:rPr>
                <w:lang w:eastAsia="ko-KR"/>
              </w:rPr>
              <w:t>UTRA-TDD</w:t>
            </w:r>
          </w:p>
        </w:tc>
      </w:tr>
      <w:tr w:rsidR="00A158F6" w:rsidRPr="00034446" w14:paraId="2B5C3406" w14:textId="77777777">
        <w:tc>
          <w:tcPr>
            <w:tcW w:w="4535" w:type="dxa"/>
            <w:tcBorders>
              <w:top w:val="single" w:sz="4" w:space="0" w:color="auto"/>
              <w:left w:val="single" w:sz="4" w:space="0" w:color="auto"/>
              <w:bottom w:val="single" w:sz="4" w:space="0" w:color="auto"/>
              <w:right w:val="single" w:sz="4" w:space="0" w:color="auto"/>
            </w:tcBorders>
          </w:tcPr>
          <w:p w14:paraId="3208FDA2" w14:textId="77777777" w:rsidR="00A158F6" w:rsidRPr="00034446" w:rsidRDefault="00A158F6" w:rsidP="00CD1DB9">
            <w:pPr>
              <w:pStyle w:val="TAL"/>
            </w:pPr>
            <w:r w:rsidRPr="00034446">
              <w:t xml:space="preserve">    carrierFreq[n]</w:t>
            </w:r>
          </w:p>
        </w:tc>
        <w:tc>
          <w:tcPr>
            <w:tcW w:w="2267" w:type="dxa"/>
            <w:tcBorders>
              <w:top w:val="single" w:sz="4" w:space="0" w:color="auto"/>
              <w:left w:val="single" w:sz="4" w:space="0" w:color="auto"/>
              <w:bottom w:val="single" w:sz="4" w:space="0" w:color="auto"/>
              <w:right w:val="single" w:sz="4" w:space="0" w:color="auto"/>
            </w:tcBorders>
          </w:tcPr>
          <w:p w14:paraId="1DF6FDDB" w14:textId="77777777" w:rsidR="00A158F6" w:rsidRPr="00034446" w:rsidDel="00136AC3" w:rsidRDefault="00A158F6" w:rsidP="00CD1DB9">
            <w:pPr>
              <w:pStyle w:val="TAL"/>
              <w:rPr>
                <w:lang w:eastAsia="ko-KR"/>
              </w:rPr>
            </w:pPr>
            <w:r w:rsidRPr="00034446">
              <w:rPr>
                <w:lang w:eastAsia="ko-KR"/>
              </w:rPr>
              <w:t>Same downlink UARFCN as used for cell 5</w:t>
            </w:r>
          </w:p>
        </w:tc>
        <w:tc>
          <w:tcPr>
            <w:tcW w:w="1700" w:type="dxa"/>
            <w:tcBorders>
              <w:top w:val="single" w:sz="4" w:space="0" w:color="auto"/>
              <w:left w:val="single" w:sz="4" w:space="0" w:color="auto"/>
              <w:bottom w:val="single" w:sz="4" w:space="0" w:color="auto"/>
              <w:right w:val="single" w:sz="4" w:space="0" w:color="auto"/>
            </w:tcBorders>
          </w:tcPr>
          <w:p w14:paraId="27757168" w14:textId="77777777" w:rsidR="00A158F6" w:rsidRPr="00034446" w:rsidRDefault="00A158F6" w:rsidP="00CD1DB9">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8C7B1F" w14:textId="77777777" w:rsidR="00A158F6" w:rsidRPr="00034446" w:rsidRDefault="00A158F6" w:rsidP="00CD1DB9">
            <w:pPr>
              <w:pStyle w:val="TAL"/>
              <w:rPr>
                <w:lang w:eastAsia="ko-KR"/>
              </w:rPr>
            </w:pPr>
          </w:p>
        </w:tc>
      </w:tr>
      <w:tr w:rsidR="006605D1" w:rsidRPr="00034446" w14:paraId="7AC860D5" w14:textId="77777777">
        <w:tc>
          <w:tcPr>
            <w:tcW w:w="4535" w:type="dxa"/>
            <w:tcBorders>
              <w:top w:val="single" w:sz="4" w:space="0" w:color="auto"/>
              <w:left w:val="single" w:sz="4" w:space="0" w:color="auto"/>
              <w:bottom w:val="single" w:sz="4" w:space="0" w:color="auto"/>
              <w:right w:val="single" w:sz="4" w:space="0" w:color="auto"/>
            </w:tcBorders>
          </w:tcPr>
          <w:p w14:paraId="0B4482E7" w14:textId="77777777" w:rsidR="006605D1" w:rsidRPr="00034446" w:rsidRDefault="006605D1" w:rsidP="006605D1">
            <w:pPr>
              <w:pStyle w:val="TAL"/>
            </w:pPr>
            <w:r w:rsidRPr="00034446">
              <w:t xml:space="preserve">    cellReselectionPriority</w:t>
            </w:r>
            <w:r w:rsidR="00A158F6" w:rsidRPr="00034446">
              <w:t>[n]</w:t>
            </w:r>
          </w:p>
        </w:tc>
        <w:tc>
          <w:tcPr>
            <w:tcW w:w="2267" w:type="dxa"/>
            <w:tcBorders>
              <w:top w:val="single" w:sz="4" w:space="0" w:color="auto"/>
              <w:left w:val="single" w:sz="4" w:space="0" w:color="auto"/>
              <w:bottom w:val="single" w:sz="4" w:space="0" w:color="auto"/>
              <w:right w:val="single" w:sz="4" w:space="0" w:color="auto"/>
            </w:tcBorders>
          </w:tcPr>
          <w:p w14:paraId="5E5E9EA6" w14:textId="77777777" w:rsidR="006605D1" w:rsidRPr="00034446" w:rsidRDefault="006605D1" w:rsidP="006605D1">
            <w:pPr>
              <w:pStyle w:val="TAL"/>
              <w:rPr>
                <w:lang w:eastAsia="ko-KR"/>
              </w:rPr>
            </w:pPr>
            <w:r w:rsidRPr="00034446">
              <w:t>3</w:t>
            </w:r>
          </w:p>
        </w:tc>
        <w:tc>
          <w:tcPr>
            <w:tcW w:w="1700" w:type="dxa"/>
            <w:tcBorders>
              <w:top w:val="single" w:sz="4" w:space="0" w:color="auto"/>
              <w:left w:val="single" w:sz="4" w:space="0" w:color="auto"/>
              <w:bottom w:val="single" w:sz="4" w:space="0" w:color="auto"/>
              <w:right w:val="single" w:sz="4" w:space="0" w:color="auto"/>
            </w:tcBorders>
          </w:tcPr>
          <w:p w14:paraId="6EF93220" w14:textId="77777777" w:rsidR="006605D1" w:rsidRPr="00034446" w:rsidRDefault="006605D1" w:rsidP="006605D1">
            <w:pPr>
              <w:pStyle w:val="TAL"/>
              <w:rPr>
                <w:lang w:eastAsia="ko-KR"/>
              </w:rPr>
            </w:pPr>
            <w:r w:rsidRPr="00034446">
              <w:rPr>
                <w:lang w:eastAsia="ko-KR"/>
              </w:rPr>
              <w:t>Lower priority than E-UTRA</w:t>
            </w:r>
          </w:p>
        </w:tc>
        <w:tc>
          <w:tcPr>
            <w:tcW w:w="1133" w:type="dxa"/>
            <w:tcBorders>
              <w:top w:val="single" w:sz="4" w:space="0" w:color="auto"/>
              <w:left w:val="single" w:sz="4" w:space="0" w:color="auto"/>
              <w:bottom w:val="single" w:sz="4" w:space="0" w:color="auto"/>
              <w:right w:val="single" w:sz="4" w:space="0" w:color="auto"/>
            </w:tcBorders>
          </w:tcPr>
          <w:p w14:paraId="6904DE13" w14:textId="77777777" w:rsidR="006605D1" w:rsidRPr="00034446" w:rsidRDefault="006605D1" w:rsidP="006605D1">
            <w:pPr>
              <w:pStyle w:val="TAL"/>
              <w:rPr>
                <w:lang w:eastAsia="ko-KR"/>
              </w:rPr>
            </w:pPr>
          </w:p>
        </w:tc>
      </w:tr>
      <w:tr w:rsidR="006605D1" w:rsidRPr="00034446" w14:paraId="3928E918" w14:textId="77777777">
        <w:tc>
          <w:tcPr>
            <w:tcW w:w="4535" w:type="dxa"/>
            <w:tcBorders>
              <w:top w:val="single" w:sz="4" w:space="0" w:color="auto"/>
              <w:left w:val="single" w:sz="4" w:space="0" w:color="auto"/>
              <w:bottom w:val="single" w:sz="4" w:space="0" w:color="auto"/>
              <w:right w:val="single" w:sz="4" w:space="0" w:color="auto"/>
            </w:tcBorders>
          </w:tcPr>
          <w:p w14:paraId="7437B4BA" w14:textId="77777777" w:rsidR="006605D1" w:rsidRPr="00034446" w:rsidRDefault="006605D1" w:rsidP="006605D1">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81D2C66"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3CFD07"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8C3C351" w14:textId="77777777" w:rsidR="006605D1" w:rsidRPr="00034446" w:rsidRDefault="006605D1" w:rsidP="006605D1">
            <w:pPr>
              <w:pStyle w:val="TAL"/>
              <w:rPr>
                <w:lang w:eastAsia="ko-KR"/>
              </w:rPr>
            </w:pPr>
          </w:p>
        </w:tc>
      </w:tr>
      <w:tr w:rsidR="006605D1" w:rsidRPr="00034446" w14:paraId="5B9579D6" w14:textId="77777777">
        <w:tc>
          <w:tcPr>
            <w:tcW w:w="4535" w:type="dxa"/>
            <w:tcBorders>
              <w:top w:val="single" w:sz="4" w:space="0" w:color="auto"/>
              <w:left w:val="single" w:sz="4" w:space="0" w:color="auto"/>
              <w:bottom w:val="single" w:sz="4" w:space="0" w:color="auto"/>
              <w:right w:val="single" w:sz="4" w:space="0" w:color="auto"/>
            </w:tcBorders>
          </w:tcPr>
          <w:p w14:paraId="7183226B" w14:textId="77777777" w:rsidR="006605D1" w:rsidRPr="00034446" w:rsidRDefault="006605D1" w:rsidP="006605D1">
            <w:pPr>
              <w:pStyle w:val="TAL"/>
              <w:rPr>
                <w:lang w:eastAsia="ko-KR"/>
              </w:rPr>
            </w:pPr>
            <w:r w:rsidRPr="00034446">
              <w:t>}</w:t>
            </w:r>
          </w:p>
        </w:tc>
        <w:tc>
          <w:tcPr>
            <w:tcW w:w="2267" w:type="dxa"/>
            <w:tcBorders>
              <w:top w:val="single" w:sz="4" w:space="0" w:color="auto"/>
              <w:left w:val="single" w:sz="4" w:space="0" w:color="auto"/>
              <w:bottom w:val="single" w:sz="4" w:space="0" w:color="auto"/>
              <w:right w:val="single" w:sz="4" w:space="0" w:color="auto"/>
            </w:tcBorders>
          </w:tcPr>
          <w:p w14:paraId="4ECC67DE" w14:textId="77777777" w:rsidR="006605D1" w:rsidRPr="00034446" w:rsidRDefault="006605D1" w:rsidP="006605D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B99960" w14:textId="77777777" w:rsidR="006605D1" w:rsidRPr="00034446" w:rsidRDefault="006605D1" w:rsidP="006605D1">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53DB6A9" w14:textId="77777777" w:rsidR="006605D1" w:rsidRPr="00034446" w:rsidRDefault="006605D1" w:rsidP="006605D1">
            <w:pPr>
              <w:pStyle w:val="TAL"/>
              <w:rPr>
                <w:lang w:eastAsia="ko-KR"/>
              </w:rPr>
            </w:pPr>
          </w:p>
        </w:tc>
      </w:tr>
    </w:tbl>
    <w:p w14:paraId="106FFE1B" w14:textId="77777777" w:rsidR="006605D1" w:rsidRPr="00034446" w:rsidRDefault="006605D1" w:rsidP="006605D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6605D1" w:rsidRPr="00034446" w14:paraId="3A137667" w14:textId="77777777">
        <w:trPr>
          <w:jc w:val="center"/>
        </w:trPr>
        <w:tc>
          <w:tcPr>
            <w:tcW w:w="1701" w:type="dxa"/>
          </w:tcPr>
          <w:p w14:paraId="337412D9" w14:textId="77777777" w:rsidR="006605D1" w:rsidRPr="00034446" w:rsidRDefault="006605D1" w:rsidP="006605D1">
            <w:pPr>
              <w:pStyle w:val="TAH"/>
              <w:keepNext w:val="0"/>
              <w:keepLines w:val="0"/>
            </w:pPr>
            <w:r w:rsidRPr="00034446">
              <w:t>Condition</w:t>
            </w:r>
          </w:p>
        </w:tc>
        <w:tc>
          <w:tcPr>
            <w:tcW w:w="7229" w:type="dxa"/>
          </w:tcPr>
          <w:p w14:paraId="0703DBCA" w14:textId="77777777" w:rsidR="006605D1" w:rsidRPr="00034446" w:rsidRDefault="006605D1" w:rsidP="006605D1">
            <w:pPr>
              <w:pStyle w:val="TAH"/>
              <w:keepNext w:val="0"/>
              <w:keepLines w:val="0"/>
            </w:pPr>
            <w:r w:rsidRPr="00034446">
              <w:t>Explanation</w:t>
            </w:r>
          </w:p>
        </w:tc>
      </w:tr>
      <w:tr w:rsidR="006605D1" w:rsidRPr="00034446" w14:paraId="0491C3A8" w14:textId="77777777">
        <w:trPr>
          <w:jc w:val="center"/>
        </w:trPr>
        <w:tc>
          <w:tcPr>
            <w:tcW w:w="1701" w:type="dxa"/>
          </w:tcPr>
          <w:p w14:paraId="17B212BB" w14:textId="77777777" w:rsidR="006605D1" w:rsidRPr="00034446" w:rsidRDefault="006605D1" w:rsidP="006605D1">
            <w:pPr>
              <w:pStyle w:val="TAL"/>
            </w:pPr>
            <w:r w:rsidRPr="00034446">
              <w:t>UTRA-FDD</w:t>
            </w:r>
          </w:p>
        </w:tc>
        <w:tc>
          <w:tcPr>
            <w:tcW w:w="7229" w:type="dxa"/>
          </w:tcPr>
          <w:p w14:paraId="25854416" w14:textId="77777777" w:rsidR="006605D1" w:rsidRPr="00034446" w:rsidRDefault="006605D1" w:rsidP="006605D1">
            <w:pPr>
              <w:pStyle w:val="TAL"/>
            </w:pPr>
            <w:r w:rsidRPr="00034446">
              <w:t>UTRA FDD cell environment</w:t>
            </w:r>
          </w:p>
        </w:tc>
      </w:tr>
      <w:tr w:rsidR="006605D1" w:rsidRPr="00034446" w14:paraId="158728BF" w14:textId="77777777">
        <w:trPr>
          <w:jc w:val="center"/>
        </w:trPr>
        <w:tc>
          <w:tcPr>
            <w:tcW w:w="1701" w:type="dxa"/>
          </w:tcPr>
          <w:p w14:paraId="670BB854" w14:textId="77777777" w:rsidR="006605D1" w:rsidRPr="00034446" w:rsidRDefault="006605D1" w:rsidP="006605D1">
            <w:pPr>
              <w:pStyle w:val="TAL"/>
            </w:pPr>
            <w:r w:rsidRPr="00034446">
              <w:t>UTRA-TDD</w:t>
            </w:r>
          </w:p>
        </w:tc>
        <w:tc>
          <w:tcPr>
            <w:tcW w:w="7229" w:type="dxa"/>
          </w:tcPr>
          <w:p w14:paraId="47AB667A" w14:textId="77777777" w:rsidR="006605D1" w:rsidRPr="00034446" w:rsidRDefault="006605D1" w:rsidP="006605D1">
            <w:pPr>
              <w:pStyle w:val="TAL"/>
            </w:pPr>
            <w:r w:rsidRPr="00034446">
              <w:t>UTRA TDD cell environment</w:t>
            </w:r>
          </w:p>
        </w:tc>
      </w:tr>
    </w:tbl>
    <w:p w14:paraId="7D32D35E" w14:textId="77777777" w:rsidR="006605D1" w:rsidRPr="00034446" w:rsidDel="00616576" w:rsidRDefault="006605D1" w:rsidP="006605D1">
      <w:pPr>
        <w:rPr>
          <w:lang w:eastAsia="zh-CN"/>
        </w:rPr>
      </w:pPr>
    </w:p>
    <w:p w14:paraId="21E3AEE4" w14:textId="77777777" w:rsidR="006605D1" w:rsidRPr="00034446" w:rsidRDefault="006605D1" w:rsidP="006605D1">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3-3: Message</w:t>
      </w:r>
      <w:r w:rsidRPr="00034446">
        <w:rPr>
          <w:i/>
          <w:iCs/>
        </w:rPr>
        <w:t xml:space="preserve"> Paging </w:t>
      </w:r>
      <w:r w:rsidRPr="00034446">
        <w:t>(step 1, Table 13.1.4.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05D1" w:rsidRPr="00034446" w14:paraId="79859561" w14:textId="77777777">
        <w:tc>
          <w:tcPr>
            <w:tcW w:w="9738" w:type="dxa"/>
            <w:gridSpan w:val="4"/>
          </w:tcPr>
          <w:p w14:paraId="36B9307A" w14:textId="77777777" w:rsidR="006605D1" w:rsidRPr="00034446" w:rsidRDefault="006605D1" w:rsidP="006605D1">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6605D1" w:rsidRPr="00034446" w14:paraId="62B1EE24" w14:textId="77777777">
        <w:tblPrEx>
          <w:tblCellMar>
            <w:left w:w="108" w:type="dxa"/>
            <w:right w:w="108" w:type="dxa"/>
          </w:tblCellMar>
        </w:tblPrEx>
        <w:tc>
          <w:tcPr>
            <w:tcW w:w="4535" w:type="dxa"/>
          </w:tcPr>
          <w:p w14:paraId="14C09B02" w14:textId="77777777" w:rsidR="006605D1" w:rsidRPr="00034446" w:rsidRDefault="006605D1" w:rsidP="006605D1">
            <w:pPr>
              <w:pStyle w:val="TAH"/>
            </w:pPr>
            <w:r w:rsidRPr="00034446">
              <w:t>Information Element</w:t>
            </w:r>
          </w:p>
        </w:tc>
        <w:tc>
          <w:tcPr>
            <w:tcW w:w="2267" w:type="dxa"/>
          </w:tcPr>
          <w:p w14:paraId="3C075D70" w14:textId="77777777" w:rsidR="006605D1" w:rsidRPr="00034446" w:rsidRDefault="006605D1" w:rsidP="006605D1">
            <w:pPr>
              <w:pStyle w:val="TAH"/>
            </w:pPr>
            <w:r w:rsidRPr="00034446">
              <w:t>Value/remark</w:t>
            </w:r>
          </w:p>
        </w:tc>
        <w:tc>
          <w:tcPr>
            <w:tcW w:w="1700" w:type="dxa"/>
          </w:tcPr>
          <w:p w14:paraId="019876FF" w14:textId="77777777" w:rsidR="006605D1" w:rsidRPr="00034446" w:rsidRDefault="006605D1" w:rsidP="006605D1">
            <w:pPr>
              <w:pStyle w:val="TAH"/>
            </w:pPr>
            <w:r w:rsidRPr="00034446">
              <w:t>Comment</w:t>
            </w:r>
          </w:p>
        </w:tc>
        <w:tc>
          <w:tcPr>
            <w:tcW w:w="1245" w:type="dxa"/>
          </w:tcPr>
          <w:p w14:paraId="5119B7ED" w14:textId="77777777" w:rsidR="006605D1" w:rsidRPr="00034446" w:rsidRDefault="006605D1" w:rsidP="006605D1">
            <w:pPr>
              <w:pStyle w:val="TAH"/>
            </w:pPr>
            <w:r w:rsidRPr="00034446">
              <w:t>Condition</w:t>
            </w:r>
          </w:p>
        </w:tc>
      </w:tr>
      <w:tr w:rsidR="006605D1" w:rsidRPr="00034446" w14:paraId="399EB92C" w14:textId="77777777">
        <w:tblPrEx>
          <w:tblCellMar>
            <w:left w:w="108" w:type="dxa"/>
            <w:right w:w="108" w:type="dxa"/>
          </w:tblCellMar>
        </w:tblPrEx>
        <w:tc>
          <w:tcPr>
            <w:tcW w:w="4535" w:type="dxa"/>
          </w:tcPr>
          <w:p w14:paraId="5F09C7B9" w14:textId="77777777" w:rsidR="006605D1" w:rsidRPr="00034446" w:rsidRDefault="006605D1" w:rsidP="006605D1">
            <w:pPr>
              <w:pStyle w:val="TAL"/>
            </w:pPr>
            <w:r w:rsidRPr="00034446">
              <w:t>Paging ::= SEQUENCE {</w:t>
            </w:r>
          </w:p>
        </w:tc>
        <w:tc>
          <w:tcPr>
            <w:tcW w:w="2267" w:type="dxa"/>
          </w:tcPr>
          <w:p w14:paraId="153FEC96" w14:textId="77777777" w:rsidR="006605D1" w:rsidRPr="00034446" w:rsidRDefault="006605D1" w:rsidP="006605D1">
            <w:pPr>
              <w:pStyle w:val="TAL"/>
            </w:pPr>
          </w:p>
        </w:tc>
        <w:tc>
          <w:tcPr>
            <w:tcW w:w="1700" w:type="dxa"/>
          </w:tcPr>
          <w:p w14:paraId="5063EAF1" w14:textId="77777777" w:rsidR="006605D1" w:rsidRPr="00034446" w:rsidRDefault="006605D1" w:rsidP="006605D1">
            <w:pPr>
              <w:pStyle w:val="TAL"/>
            </w:pPr>
          </w:p>
        </w:tc>
        <w:tc>
          <w:tcPr>
            <w:tcW w:w="1245" w:type="dxa"/>
          </w:tcPr>
          <w:p w14:paraId="2438FF16" w14:textId="77777777" w:rsidR="006605D1" w:rsidRPr="00034446" w:rsidRDefault="006605D1" w:rsidP="006605D1">
            <w:pPr>
              <w:pStyle w:val="TAL"/>
            </w:pPr>
          </w:p>
        </w:tc>
      </w:tr>
      <w:tr w:rsidR="006605D1" w:rsidRPr="00034446" w14:paraId="4B21AEC0" w14:textId="77777777">
        <w:tblPrEx>
          <w:tblCellMar>
            <w:left w:w="108" w:type="dxa"/>
            <w:right w:w="108" w:type="dxa"/>
          </w:tblCellMar>
        </w:tblPrEx>
        <w:tc>
          <w:tcPr>
            <w:tcW w:w="4535" w:type="dxa"/>
          </w:tcPr>
          <w:p w14:paraId="1932A015" w14:textId="77777777" w:rsidR="006605D1" w:rsidRPr="00034446" w:rsidRDefault="006605D1" w:rsidP="006605D1">
            <w:pPr>
              <w:pStyle w:val="TAL"/>
            </w:pPr>
            <w:r w:rsidRPr="00034446">
              <w:t xml:space="preserve">  pagingRecordList SEQUENCE (SIZE (1..maxPageRec)) OF SEQUENCE {</w:t>
            </w:r>
          </w:p>
        </w:tc>
        <w:tc>
          <w:tcPr>
            <w:tcW w:w="2267" w:type="dxa"/>
          </w:tcPr>
          <w:p w14:paraId="463409F7" w14:textId="77777777" w:rsidR="006605D1" w:rsidRPr="00034446" w:rsidRDefault="006605D1" w:rsidP="006605D1">
            <w:pPr>
              <w:pStyle w:val="TAL"/>
            </w:pPr>
            <w:r w:rsidRPr="00034446">
              <w:t>1 entry</w:t>
            </w:r>
          </w:p>
        </w:tc>
        <w:tc>
          <w:tcPr>
            <w:tcW w:w="1700" w:type="dxa"/>
          </w:tcPr>
          <w:p w14:paraId="556F1562" w14:textId="77777777" w:rsidR="006605D1" w:rsidRPr="00034446" w:rsidRDefault="006605D1" w:rsidP="006605D1">
            <w:pPr>
              <w:pStyle w:val="TAL"/>
            </w:pPr>
          </w:p>
        </w:tc>
        <w:tc>
          <w:tcPr>
            <w:tcW w:w="1245" w:type="dxa"/>
          </w:tcPr>
          <w:p w14:paraId="21942379" w14:textId="77777777" w:rsidR="006605D1" w:rsidRPr="00034446" w:rsidRDefault="006605D1" w:rsidP="006605D1">
            <w:pPr>
              <w:pStyle w:val="TAL"/>
            </w:pPr>
          </w:p>
        </w:tc>
      </w:tr>
      <w:tr w:rsidR="006605D1" w:rsidRPr="00034446" w14:paraId="37F22EEB" w14:textId="77777777">
        <w:tblPrEx>
          <w:tblCellMar>
            <w:left w:w="108" w:type="dxa"/>
            <w:right w:w="108" w:type="dxa"/>
          </w:tblCellMar>
        </w:tblPrEx>
        <w:tc>
          <w:tcPr>
            <w:tcW w:w="4535" w:type="dxa"/>
          </w:tcPr>
          <w:p w14:paraId="6639D4C3" w14:textId="77777777" w:rsidR="006605D1" w:rsidRPr="00034446" w:rsidRDefault="006605D1" w:rsidP="006605D1">
            <w:pPr>
              <w:pStyle w:val="TAL"/>
            </w:pPr>
            <w:r w:rsidRPr="00034446">
              <w:t xml:space="preserve">    ue-Identity[1] CHOICE {</w:t>
            </w:r>
          </w:p>
        </w:tc>
        <w:tc>
          <w:tcPr>
            <w:tcW w:w="2267" w:type="dxa"/>
          </w:tcPr>
          <w:p w14:paraId="53A434F3" w14:textId="77777777" w:rsidR="006605D1" w:rsidRPr="00034446" w:rsidRDefault="006605D1" w:rsidP="006605D1">
            <w:pPr>
              <w:pStyle w:val="TAL"/>
            </w:pPr>
          </w:p>
        </w:tc>
        <w:tc>
          <w:tcPr>
            <w:tcW w:w="1700" w:type="dxa"/>
          </w:tcPr>
          <w:p w14:paraId="5D902EA2" w14:textId="77777777" w:rsidR="006605D1" w:rsidRPr="00034446" w:rsidRDefault="006605D1" w:rsidP="006605D1">
            <w:pPr>
              <w:pStyle w:val="TAL"/>
            </w:pPr>
          </w:p>
        </w:tc>
        <w:tc>
          <w:tcPr>
            <w:tcW w:w="1245" w:type="dxa"/>
          </w:tcPr>
          <w:p w14:paraId="7F59ED51" w14:textId="77777777" w:rsidR="006605D1" w:rsidRPr="00034446" w:rsidRDefault="006605D1" w:rsidP="006605D1">
            <w:pPr>
              <w:pStyle w:val="TAL"/>
            </w:pPr>
          </w:p>
        </w:tc>
      </w:tr>
      <w:tr w:rsidR="006605D1" w:rsidRPr="00034446" w14:paraId="62787E2D" w14:textId="77777777">
        <w:tblPrEx>
          <w:tblCellMar>
            <w:left w:w="108" w:type="dxa"/>
            <w:right w:w="108" w:type="dxa"/>
          </w:tblCellMar>
        </w:tblPrEx>
        <w:tc>
          <w:tcPr>
            <w:tcW w:w="4535" w:type="dxa"/>
          </w:tcPr>
          <w:p w14:paraId="60FEB5D3" w14:textId="77777777" w:rsidR="006605D1" w:rsidRPr="00034446" w:rsidRDefault="006605D1" w:rsidP="006605D1">
            <w:pPr>
              <w:pStyle w:val="TAL"/>
            </w:pPr>
            <w:r w:rsidRPr="00034446">
              <w:t xml:space="preserve">      s-TMSI</w:t>
            </w:r>
          </w:p>
        </w:tc>
        <w:tc>
          <w:tcPr>
            <w:tcW w:w="2267" w:type="dxa"/>
          </w:tcPr>
          <w:p w14:paraId="2692524B" w14:textId="77777777" w:rsidR="006605D1" w:rsidRPr="00034446" w:rsidRDefault="006605D1" w:rsidP="006605D1">
            <w:pPr>
              <w:pStyle w:val="TAL"/>
            </w:pPr>
            <w:r w:rsidRPr="00034446">
              <w:t>Set to the value of the S-TMSI of the UE</w:t>
            </w:r>
          </w:p>
        </w:tc>
        <w:tc>
          <w:tcPr>
            <w:tcW w:w="1700" w:type="dxa"/>
          </w:tcPr>
          <w:p w14:paraId="566BDDA3" w14:textId="77777777" w:rsidR="006605D1" w:rsidRPr="00034446" w:rsidRDefault="006605D1" w:rsidP="006605D1">
            <w:pPr>
              <w:pStyle w:val="TAL"/>
            </w:pPr>
          </w:p>
        </w:tc>
        <w:tc>
          <w:tcPr>
            <w:tcW w:w="1245" w:type="dxa"/>
          </w:tcPr>
          <w:p w14:paraId="0322A09E" w14:textId="77777777" w:rsidR="006605D1" w:rsidRPr="00034446" w:rsidRDefault="006605D1" w:rsidP="006605D1">
            <w:pPr>
              <w:pStyle w:val="TAL"/>
            </w:pPr>
          </w:p>
        </w:tc>
      </w:tr>
      <w:tr w:rsidR="006605D1" w:rsidRPr="00034446" w14:paraId="43F289FF" w14:textId="77777777">
        <w:tblPrEx>
          <w:tblCellMar>
            <w:left w:w="108" w:type="dxa"/>
            <w:right w:w="108" w:type="dxa"/>
          </w:tblCellMar>
        </w:tblPrEx>
        <w:tc>
          <w:tcPr>
            <w:tcW w:w="4535" w:type="dxa"/>
          </w:tcPr>
          <w:p w14:paraId="438D67B4" w14:textId="77777777" w:rsidR="006605D1" w:rsidRPr="00034446" w:rsidRDefault="006605D1" w:rsidP="006605D1">
            <w:pPr>
              <w:pStyle w:val="TAL"/>
            </w:pPr>
            <w:r w:rsidRPr="00034446">
              <w:t xml:space="preserve">    }</w:t>
            </w:r>
          </w:p>
        </w:tc>
        <w:tc>
          <w:tcPr>
            <w:tcW w:w="2267" w:type="dxa"/>
          </w:tcPr>
          <w:p w14:paraId="22D04FB1" w14:textId="77777777" w:rsidR="006605D1" w:rsidRPr="00034446" w:rsidRDefault="006605D1" w:rsidP="006605D1">
            <w:pPr>
              <w:pStyle w:val="TAL"/>
            </w:pPr>
          </w:p>
        </w:tc>
        <w:tc>
          <w:tcPr>
            <w:tcW w:w="1700" w:type="dxa"/>
          </w:tcPr>
          <w:p w14:paraId="2C8DF0F9" w14:textId="77777777" w:rsidR="006605D1" w:rsidRPr="00034446" w:rsidRDefault="006605D1" w:rsidP="006605D1">
            <w:pPr>
              <w:pStyle w:val="TAL"/>
            </w:pPr>
          </w:p>
        </w:tc>
        <w:tc>
          <w:tcPr>
            <w:tcW w:w="1245" w:type="dxa"/>
          </w:tcPr>
          <w:p w14:paraId="5C6258B9" w14:textId="77777777" w:rsidR="006605D1" w:rsidRPr="00034446" w:rsidRDefault="006605D1" w:rsidP="006605D1">
            <w:pPr>
              <w:pStyle w:val="TAL"/>
            </w:pPr>
          </w:p>
        </w:tc>
      </w:tr>
      <w:tr w:rsidR="006605D1" w:rsidRPr="00034446" w14:paraId="7B93D66C" w14:textId="77777777">
        <w:tblPrEx>
          <w:tblCellMar>
            <w:left w:w="108" w:type="dxa"/>
            <w:right w:w="108" w:type="dxa"/>
          </w:tblCellMar>
        </w:tblPrEx>
        <w:tc>
          <w:tcPr>
            <w:tcW w:w="4535" w:type="dxa"/>
          </w:tcPr>
          <w:p w14:paraId="4AA4DED7" w14:textId="77777777" w:rsidR="006605D1" w:rsidRPr="00034446" w:rsidRDefault="006605D1" w:rsidP="006605D1">
            <w:pPr>
              <w:pStyle w:val="TAL"/>
            </w:pPr>
            <w:r w:rsidRPr="00034446">
              <w:t xml:space="preserve">    cn-Domain[1]</w:t>
            </w:r>
          </w:p>
        </w:tc>
        <w:tc>
          <w:tcPr>
            <w:tcW w:w="2267" w:type="dxa"/>
          </w:tcPr>
          <w:p w14:paraId="3205CAD4" w14:textId="77777777" w:rsidR="006605D1" w:rsidRPr="00034446" w:rsidRDefault="006605D1" w:rsidP="006605D1">
            <w:pPr>
              <w:pStyle w:val="TAL"/>
            </w:pPr>
            <w:r w:rsidRPr="00034446">
              <w:t>cs</w:t>
            </w:r>
          </w:p>
        </w:tc>
        <w:tc>
          <w:tcPr>
            <w:tcW w:w="1700" w:type="dxa"/>
          </w:tcPr>
          <w:p w14:paraId="2342EFFF" w14:textId="77777777" w:rsidR="006605D1" w:rsidRPr="00034446" w:rsidRDefault="006605D1" w:rsidP="006605D1">
            <w:pPr>
              <w:pStyle w:val="TAL"/>
            </w:pPr>
          </w:p>
        </w:tc>
        <w:tc>
          <w:tcPr>
            <w:tcW w:w="1245" w:type="dxa"/>
          </w:tcPr>
          <w:p w14:paraId="59FDE054" w14:textId="77777777" w:rsidR="006605D1" w:rsidRPr="00034446" w:rsidRDefault="006605D1" w:rsidP="006605D1">
            <w:pPr>
              <w:pStyle w:val="TAL"/>
            </w:pPr>
          </w:p>
        </w:tc>
      </w:tr>
      <w:tr w:rsidR="006605D1" w:rsidRPr="00034446" w14:paraId="64FE92C4" w14:textId="77777777">
        <w:tblPrEx>
          <w:tblCellMar>
            <w:left w:w="108" w:type="dxa"/>
            <w:right w:w="108" w:type="dxa"/>
          </w:tblCellMar>
        </w:tblPrEx>
        <w:tc>
          <w:tcPr>
            <w:tcW w:w="4535" w:type="dxa"/>
          </w:tcPr>
          <w:p w14:paraId="7195DA41" w14:textId="77777777" w:rsidR="006605D1" w:rsidRPr="00034446" w:rsidRDefault="006605D1" w:rsidP="006605D1">
            <w:pPr>
              <w:pStyle w:val="TAL"/>
            </w:pPr>
            <w:r w:rsidRPr="00034446">
              <w:t xml:space="preserve">  }</w:t>
            </w:r>
          </w:p>
        </w:tc>
        <w:tc>
          <w:tcPr>
            <w:tcW w:w="2267" w:type="dxa"/>
          </w:tcPr>
          <w:p w14:paraId="1CE2D48B" w14:textId="77777777" w:rsidR="006605D1" w:rsidRPr="00034446" w:rsidRDefault="006605D1" w:rsidP="006605D1">
            <w:pPr>
              <w:pStyle w:val="TAL"/>
            </w:pPr>
          </w:p>
        </w:tc>
        <w:tc>
          <w:tcPr>
            <w:tcW w:w="1700" w:type="dxa"/>
          </w:tcPr>
          <w:p w14:paraId="4500A5BF" w14:textId="77777777" w:rsidR="006605D1" w:rsidRPr="00034446" w:rsidRDefault="006605D1" w:rsidP="006605D1">
            <w:pPr>
              <w:pStyle w:val="TAL"/>
            </w:pPr>
          </w:p>
        </w:tc>
        <w:tc>
          <w:tcPr>
            <w:tcW w:w="1245" w:type="dxa"/>
          </w:tcPr>
          <w:p w14:paraId="44E374A4" w14:textId="77777777" w:rsidR="006605D1" w:rsidRPr="00034446" w:rsidRDefault="006605D1" w:rsidP="006605D1">
            <w:pPr>
              <w:pStyle w:val="TAL"/>
            </w:pPr>
          </w:p>
        </w:tc>
      </w:tr>
      <w:tr w:rsidR="006605D1" w:rsidRPr="00034446" w14:paraId="68BDDD61" w14:textId="77777777">
        <w:tblPrEx>
          <w:tblCellMar>
            <w:left w:w="108" w:type="dxa"/>
            <w:right w:w="108" w:type="dxa"/>
          </w:tblCellMar>
        </w:tblPrEx>
        <w:tc>
          <w:tcPr>
            <w:tcW w:w="4535" w:type="dxa"/>
          </w:tcPr>
          <w:p w14:paraId="15514538" w14:textId="77777777" w:rsidR="006605D1" w:rsidRPr="00034446" w:rsidRDefault="006605D1" w:rsidP="006605D1">
            <w:pPr>
              <w:pStyle w:val="TAL"/>
            </w:pPr>
            <w:r w:rsidRPr="00034446">
              <w:t>}</w:t>
            </w:r>
          </w:p>
        </w:tc>
        <w:tc>
          <w:tcPr>
            <w:tcW w:w="2267" w:type="dxa"/>
          </w:tcPr>
          <w:p w14:paraId="69D92AEA" w14:textId="77777777" w:rsidR="006605D1" w:rsidRPr="00034446" w:rsidRDefault="006605D1" w:rsidP="006605D1">
            <w:pPr>
              <w:pStyle w:val="TAL"/>
            </w:pPr>
          </w:p>
        </w:tc>
        <w:tc>
          <w:tcPr>
            <w:tcW w:w="1700" w:type="dxa"/>
          </w:tcPr>
          <w:p w14:paraId="4B504E57" w14:textId="77777777" w:rsidR="006605D1" w:rsidRPr="00034446" w:rsidRDefault="006605D1" w:rsidP="006605D1">
            <w:pPr>
              <w:pStyle w:val="TAL"/>
            </w:pPr>
          </w:p>
        </w:tc>
        <w:tc>
          <w:tcPr>
            <w:tcW w:w="1245" w:type="dxa"/>
          </w:tcPr>
          <w:p w14:paraId="62DA38B2" w14:textId="77777777" w:rsidR="006605D1" w:rsidRPr="00034446" w:rsidRDefault="006605D1" w:rsidP="006605D1">
            <w:pPr>
              <w:pStyle w:val="TAL"/>
            </w:pPr>
          </w:p>
        </w:tc>
      </w:tr>
    </w:tbl>
    <w:p w14:paraId="56E2AE79" w14:textId="77777777" w:rsidR="006605D1" w:rsidRPr="00034446" w:rsidRDefault="006605D1" w:rsidP="006605D1">
      <w:pPr>
        <w:rPr>
          <w:rFonts w:eastAsia="MS Mincho"/>
        </w:rPr>
      </w:pPr>
    </w:p>
    <w:p w14:paraId="514C48CC" w14:textId="77777777" w:rsidR="006605D1" w:rsidRPr="00034446" w:rsidRDefault="006605D1" w:rsidP="006605D1">
      <w:pPr>
        <w:pStyle w:val="TH"/>
        <w:rPr>
          <w:i/>
        </w:rPr>
      </w:pPr>
      <w:r w:rsidRPr="00034446">
        <w:t xml:space="preserve">Table 13.1.4.3.3-4: </w:t>
      </w:r>
      <w:r w:rsidRPr="00034446">
        <w:rPr>
          <w:i/>
        </w:rPr>
        <w:t>RRCConnectionSetupComplete (step 5</w:t>
      </w:r>
      <w:r w:rsidRPr="00034446">
        <w:t>, Table 13.1.4.3.2-2</w:t>
      </w:r>
      <w:r w:rsidRPr="00034446">
        <w:rPr>
          <w:i/>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05D1" w:rsidRPr="00034446" w14:paraId="4D103E7B" w14:textId="77777777">
        <w:tc>
          <w:tcPr>
            <w:tcW w:w="9738" w:type="dxa"/>
            <w:gridSpan w:val="4"/>
          </w:tcPr>
          <w:p w14:paraId="7691A913" w14:textId="77777777" w:rsidR="006605D1" w:rsidRPr="00034446" w:rsidRDefault="006605D1" w:rsidP="006605D1">
            <w:pPr>
              <w:pStyle w:val="TAL"/>
            </w:pPr>
            <w:r w:rsidRPr="00034446">
              <w:t>Derivation Path: 36.508  Table 4.6.1-18</w:t>
            </w:r>
          </w:p>
        </w:tc>
      </w:tr>
      <w:tr w:rsidR="006605D1" w:rsidRPr="00034446" w14:paraId="21CD0ED5" w14:textId="77777777">
        <w:tblPrEx>
          <w:tblCellMar>
            <w:left w:w="108" w:type="dxa"/>
            <w:right w:w="108" w:type="dxa"/>
          </w:tblCellMar>
        </w:tblPrEx>
        <w:tc>
          <w:tcPr>
            <w:tcW w:w="4535" w:type="dxa"/>
          </w:tcPr>
          <w:p w14:paraId="0339C2D6" w14:textId="77777777" w:rsidR="006605D1" w:rsidRPr="00034446" w:rsidRDefault="006605D1" w:rsidP="006605D1">
            <w:pPr>
              <w:pStyle w:val="TAH"/>
            </w:pPr>
            <w:r w:rsidRPr="00034446">
              <w:t>Information Element</w:t>
            </w:r>
          </w:p>
        </w:tc>
        <w:tc>
          <w:tcPr>
            <w:tcW w:w="2267" w:type="dxa"/>
          </w:tcPr>
          <w:p w14:paraId="59F45086" w14:textId="77777777" w:rsidR="006605D1" w:rsidRPr="00034446" w:rsidRDefault="006605D1" w:rsidP="006605D1">
            <w:pPr>
              <w:pStyle w:val="TAH"/>
            </w:pPr>
            <w:r w:rsidRPr="00034446">
              <w:t>Value/remark</w:t>
            </w:r>
          </w:p>
        </w:tc>
        <w:tc>
          <w:tcPr>
            <w:tcW w:w="1700" w:type="dxa"/>
          </w:tcPr>
          <w:p w14:paraId="0CC21B26" w14:textId="77777777" w:rsidR="006605D1" w:rsidRPr="00034446" w:rsidRDefault="006605D1" w:rsidP="006605D1">
            <w:pPr>
              <w:pStyle w:val="TAH"/>
            </w:pPr>
            <w:r w:rsidRPr="00034446">
              <w:t>Comment</w:t>
            </w:r>
          </w:p>
        </w:tc>
        <w:tc>
          <w:tcPr>
            <w:tcW w:w="1245" w:type="dxa"/>
          </w:tcPr>
          <w:p w14:paraId="0D982B98" w14:textId="77777777" w:rsidR="006605D1" w:rsidRPr="00034446" w:rsidRDefault="006605D1" w:rsidP="006605D1">
            <w:pPr>
              <w:pStyle w:val="TAH"/>
            </w:pPr>
            <w:r w:rsidRPr="00034446">
              <w:t>Condition</w:t>
            </w:r>
          </w:p>
        </w:tc>
      </w:tr>
      <w:tr w:rsidR="006605D1" w:rsidRPr="00034446" w14:paraId="6E2E713A" w14:textId="77777777">
        <w:tblPrEx>
          <w:tblCellMar>
            <w:left w:w="108" w:type="dxa"/>
            <w:right w:w="108" w:type="dxa"/>
          </w:tblCellMar>
        </w:tblPrEx>
        <w:tc>
          <w:tcPr>
            <w:tcW w:w="4535" w:type="dxa"/>
          </w:tcPr>
          <w:p w14:paraId="52BEC616" w14:textId="77777777" w:rsidR="006605D1" w:rsidRPr="00034446" w:rsidRDefault="006605D1" w:rsidP="006605D1">
            <w:pPr>
              <w:pStyle w:val="TAL"/>
            </w:pPr>
            <w:r w:rsidRPr="00034446">
              <w:t>RRCConnectionSetupComplete ::= SEQUENCE {</w:t>
            </w:r>
          </w:p>
        </w:tc>
        <w:tc>
          <w:tcPr>
            <w:tcW w:w="2267" w:type="dxa"/>
          </w:tcPr>
          <w:p w14:paraId="7BC2297B" w14:textId="77777777" w:rsidR="006605D1" w:rsidRPr="00034446" w:rsidRDefault="006605D1" w:rsidP="006605D1">
            <w:pPr>
              <w:pStyle w:val="TAL"/>
            </w:pPr>
          </w:p>
        </w:tc>
        <w:tc>
          <w:tcPr>
            <w:tcW w:w="1700" w:type="dxa"/>
          </w:tcPr>
          <w:p w14:paraId="62BE5EAC" w14:textId="77777777" w:rsidR="006605D1" w:rsidRPr="00034446" w:rsidRDefault="006605D1" w:rsidP="006605D1">
            <w:pPr>
              <w:pStyle w:val="TAL"/>
            </w:pPr>
          </w:p>
        </w:tc>
        <w:tc>
          <w:tcPr>
            <w:tcW w:w="1245" w:type="dxa"/>
          </w:tcPr>
          <w:p w14:paraId="3C42EA97" w14:textId="77777777" w:rsidR="006605D1" w:rsidRPr="00034446" w:rsidRDefault="006605D1" w:rsidP="006605D1">
            <w:pPr>
              <w:pStyle w:val="TAL"/>
            </w:pPr>
          </w:p>
        </w:tc>
      </w:tr>
      <w:tr w:rsidR="006605D1" w:rsidRPr="00034446" w14:paraId="33227163" w14:textId="77777777">
        <w:tblPrEx>
          <w:tblCellMar>
            <w:left w:w="108" w:type="dxa"/>
            <w:right w:w="108" w:type="dxa"/>
          </w:tblCellMar>
        </w:tblPrEx>
        <w:tc>
          <w:tcPr>
            <w:tcW w:w="4535" w:type="dxa"/>
          </w:tcPr>
          <w:p w14:paraId="06BABE20" w14:textId="77777777" w:rsidR="006605D1" w:rsidRPr="00034446" w:rsidRDefault="006605D1" w:rsidP="006605D1">
            <w:pPr>
              <w:pStyle w:val="TAL"/>
              <w:rPr>
                <w:snapToGrid w:val="0"/>
              </w:rPr>
            </w:pPr>
            <w:r w:rsidRPr="00034446">
              <w:rPr>
                <w:snapToGrid w:val="0"/>
              </w:rPr>
              <w:t xml:space="preserve">  rrc-TransactionIdentifier</w:t>
            </w:r>
          </w:p>
        </w:tc>
        <w:tc>
          <w:tcPr>
            <w:tcW w:w="2267" w:type="dxa"/>
          </w:tcPr>
          <w:p w14:paraId="451C956F" w14:textId="77777777" w:rsidR="006605D1" w:rsidRPr="00034446" w:rsidRDefault="006605D1" w:rsidP="006605D1">
            <w:pPr>
              <w:pStyle w:val="TAL"/>
              <w:rPr>
                <w:snapToGrid w:val="0"/>
              </w:rPr>
            </w:pPr>
            <w:r w:rsidRPr="00034446">
              <w:rPr>
                <w:snapToGrid w:val="0"/>
              </w:rPr>
              <w:t>RRC-TransactionIdentifier-UL</w:t>
            </w:r>
          </w:p>
        </w:tc>
        <w:tc>
          <w:tcPr>
            <w:tcW w:w="1700" w:type="dxa"/>
          </w:tcPr>
          <w:p w14:paraId="749DABEC" w14:textId="77777777" w:rsidR="006605D1" w:rsidRPr="00034446" w:rsidRDefault="006605D1" w:rsidP="006605D1">
            <w:pPr>
              <w:pStyle w:val="TAL"/>
              <w:rPr>
                <w:snapToGrid w:val="0"/>
              </w:rPr>
            </w:pPr>
          </w:p>
        </w:tc>
        <w:tc>
          <w:tcPr>
            <w:tcW w:w="1245" w:type="dxa"/>
          </w:tcPr>
          <w:p w14:paraId="5FD96C73" w14:textId="77777777" w:rsidR="006605D1" w:rsidRPr="00034446" w:rsidRDefault="006605D1" w:rsidP="006605D1">
            <w:pPr>
              <w:pStyle w:val="TAL"/>
              <w:rPr>
                <w:snapToGrid w:val="0"/>
              </w:rPr>
            </w:pPr>
          </w:p>
        </w:tc>
      </w:tr>
      <w:tr w:rsidR="006605D1" w:rsidRPr="00034446" w14:paraId="68D45C9B" w14:textId="77777777">
        <w:tblPrEx>
          <w:tblCellMar>
            <w:left w:w="108" w:type="dxa"/>
            <w:right w:w="108" w:type="dxa"/>
          </w:tblCellMar>
        </w:tblPrEx>
        <w:tc>
          <w:tcPr>
            <w:tcW w:w="4535" w:type="dxa"/>
          </w:tcPr>
          <w:p w14:paraId="4B64B53C" w14:textId="77777777" w:rsidR="006605D1" w:rsidRPr="00034446" w:rsidRDefault="006605D1" w:rsidP="006605D1">
            <w:pPr>
              <w:pStyle w:val="TAL"/>
            </w:pPr>
            <w:r w:rsidRPr="00034446">
              <w:t xml:space="preserve">  criticalExtensions CHOICE {</w:t>
            </w:r>
          </w:p>
        </w:tc>
        <w:tc>
          <w:tcPr>
            <w:tcW w:w="2267" w:type="dxa"/>
          </w:tcPr>
          <w:p w14:paraId="7189A991" w14:textId="77777777" w:rsidR="006605D1" w:rsidRPr="00034446" w:rsidRDefault="006605D1" w:rsidP="006605D1">
            <w:pPr>
              <w:pStyle w:val="TAL"/>
            </w:pPr>
          </w:p>
        </w:tc>
        <w:tc>
          <w:tcPr>
            <w:tcW w:w="1700" w:type="dxa"/>
          </w:tcPr>
          <w:p w14:paraId="493B19A9" w14:textId="77777777" w:rsidR="006605D1" w:rsidRPr="00034446" w:rsidRDefault="006605D1" w:rsidP="006605D1">
            <w:pPr>
              <w:pStyle w:val="TAL"/>
            </w:pPr>
          </w:p>
        </w:tc>
        <w:tc>
          <w:tcPr>
            <w:tcW w:w="1245" w:type="dxa"/>
          </w:tcPr>
          <w:p w14:paraId="7B543724" w14:textId="77777777" w:rsidR="006605D1" w:rsidRPr="00034446" w:rsidRDefault="006605D1" w:rsidP="006605D1">
            <w:pPr>
              <w:pStyle w:val="TAL"/>
            </w:pPr>
          </w:p>
        </w:tc>
      </w:tr>
      <w:tr w:rsidR="006605D1" w:rsidRPr="00034446" w14:paraId="4B4CD7FC" w14:textId="77777777">
        <w:tblPrEx>
          <w:tblCellMar>
            <w:left w:w="108" w:type="dxa"/>
            <w:right w:w="108" w:type="dxa"/>
          </w:tblCellMar>
        </w:tblPrEx>
        <w:tc>
          <w:tcPr>
            <w:tcW w:w="4535" w:type="dxa"/>
          </w:tcPr>
          <w:p w14:paraId="35F1A251" w14:textId="77777777" w:rsidR="006605D1" w:rsidRPr="00034446" w:rsidRDefault="006605D1" w:rsidP="006605D1">
            <w:pPr>
              <w:pStyle w:val="TAL"/>
            </w:pPr>
            <w:r w:rsidRPr="00034446">
              <w:t xml:space="preserve">    c1 CHOICE {</w:t>
            </w:r>
          </w:p>
        </w:tc>
        <w:tc>
          <w:tcPr>
            <w:tcW w:w="2267" w:type="dxa"/>
          </w:tcPr>
          <w:p w14:paraId="11ECC882" w14:textId="77777777" w:rsidR="006605D1" w:rsidRPr="00034446" w:rsidRDefault="006605D1" w:rsidP="006605D1">
            <w:pPr>
              <w:pStyle w:val="TAL"/>
            </w:pPr>
          </w:p>
        </w:tc>
        <w:tc>
          <w:tcPr>
            <w:tcW w:w="1700" w:type="dxa"/>
          </w:tcPr>
          <w:p w14:paraId="43D4D6DA" w14:textId="77777777" w:rsidR="006605D1" w:rsidRPr="00034446" w:rsidRDefault="006605D1" w:rsidP="006605D1">
            <w:pPr>
              <w:pStyle w:val="TAL"/>
            </w:pPr>
          </w:p>
        </w:tc>
        <w:tc>
          <w:tcPr>
            <w:tcW w:w="1245" w:type="dxa"/>
          </w:tcPr>
          <w:p w14:paraId="574348CD" w14:textId="77777777" w:rsidR="006605D1" w:rsidRPr="00034446" w:rsidRDefault="006605D1" w:rsidP="006605D1">
            <w:pPr>
              <w:pStyle w:val="TAL"/>
            </w:pPr>
          </w:p>
        </w:tc>
      </w:tr>
      <w:tr w:rsidR="006605D1" w:rsidRPr="00034446" w14:paraId="5CC6B004" w14:textId="77777777">
        <w:tblPrEx>
          <w:tblCellMar>
            <w:left w:w="108" w:type="dxa"/>
            <w:right w:w="108" w:type="dxa"/>
          </w:tblCellMar>
        </w:tblPrEx>
        <w:tc>
          <w:tcPr>
            <w:tcW w:w="4535" w:type="dxa"/>
          </w:tcPr>
          <w:p w14:paraId="5E06AD85" w14:textId="77777777" w:rsidR="006605D1" w:rsidRPr="00034446" w:rsidRDefault="006605D1" w:rsidP="006605D1">
            <w:pPr>
              <w:pStyle w:val="TAL"/>
            </w:pPr>
            <w:r w:rsidRPr="00034446">
              <w:t xml:space="preserve">      rrcConnectionSetupComplete-r8 SEQUENCE {</w:t>
            </w:r>
          </w:p>
        </w:tc>
        <w:tc>
          <w:tcPr>
            <w:tcW w:w="2267" w:type="dxa"/>
          </w:tcPr>
          <w:p w14:paraId="413BB264" w14:textId="77777777" w:rsidR="006605D1" w:rsidRPr="00034446" w:rsidRDefault="006605D1" w:rsidP="006605D1">
            <w:pPr>
              <w:pStyle w:val="TAL"/>
            </w:pPr>
          </w:p>
        </w:tc>
        <w:tc>
          <w:tcPr>
            <w:tcW w:w="1700" w:type="dxa"/>
          </w:tcPr>
          <w:p w14:paraId="2A376F76" w14:textId="77777777" w:rsidR="006605D1" w:rsidRPr="00034446" w:rsidRDefault="006605D1" w:rsidP="006605D1">
            <w:pPr>
              <w:pStyle w:val="TAL"/>
            </w:pPr>
          </w:p>
        </w:tc>
        <w:tc>
          <w:tcPr>
            <w:tcW w:w="1245" w:type="dxa"/>
          </w:tcPr>
          <w:p w14:paraId="2BBBC022" w14:textId="77777777" w:rsidR="006605D1" w:rsidRPr="00034446" w:rsidRDefault="006605D1" w:rsidP="006605D1">
            <w:pPr>
              <w:pStyle w:val="TAL"/>
            </w:pPr>
          </w:p>
        </w:tc>
      </w:tr>
      <w:tr w:rsidR="006605D1" w:rsidRPr="00034446" w14:paraId="06E35416" w14:textId="77777777">
        <w:tblPrEx>
          <w:tblCellMar>
            <w:left w:w="108" w:type="dxa"/>
            <w:right w:w="108" w:type="dxa"/>
          </w:tblCellMar>
        </w:tblPrEx>
        <w:tc>
          <w:tcPr>
            <w:tcW w:w="4535" w:type="dxa"/>
          </w:tcPr>
          <w:p w14:paraId="4D5B7739" w14:textId="77777777" w:rsidR="006605D1" w:rsidRPr="00034446" w:rsidRDefault="006605D1" w:rsidP="006605D1">
            <w:pPr>
              <w:pStyle w:val="TAL"/>
            </w:pPr>
            <w:r w:rsidRPr="00034446">
              <w:t xml:space="preserve">        selectedPLMN-Identity</w:t>
            </w:r>
          </w:p>
        </w:tc>
        <w:tc>
          <w:tcPr>
            <w:tcW w:w="2267" w:type="dxa"/>
          </w:tcPr>
          <w:p w14:paraId="48F9A384" w14:textId="77777777" w:rsidR="006605D1" w:rsidRPr="00034446" w:rsidRDefault="006605D1" w:rsidP="006605D1">
            <w:pPr>
              <w:pStyle w:val="TAL"/>
            </w:pPr>
            <w:r w:rsidRPr="00034446">
              <w:t>Set to the PLMN selected by upper layers</w:t>
            </w:r>
          </w:p>
        </w:tc>
        <w:tc>
          <w:tcPr>
            <w:tcW w:w="1700" w:type="dxa"/>
          </w:tcPr>
          <w:p w14:paraId="2C02E8AE" w14:textId="77777777" w:rsidR="006605D1" w:rsidRPr="00034446" w:rsidRDefault="006605D1" w:rsidP="006605D1">
            <w:pPr>
              <w:pStyle w:val="TAL"/>
            </w:pPr>
          </w:p>
        </w:tc>
        <w:tc>
          <w:tcPr>
            <w:tcW w:w="1245" w:type="dxa"/>
          </w:tcPr>
          <w:p w14:paraId="06A51A01" w14:textId="77777777" w:rsidR="006605D1" w:rsidRPr="00034446" w:rsidRDefault="006605D1" w:rsidP="006605D1">
            <w:pPr>
              <w:pStyle w:val="TAL"/>
            </w:pPr>
          </w:p>
        </w:tc>
      </w:tr>
      <w:tr w:rsidR="006605D1" w:rsidRPr="00034446" w14:paraId="688DCEC1" w14:textId="77777777">
        <w:tblPrEx>
          <w:tblCellMar>
            <w:left w:w="108" w:type="dxa"/>
            <w:right w:w="108" w:type="dxa"/>
          </w:tblCellMar>
        </w:tblPrEx>
        <w:tc>
          <w:tcPr>
            <w:tcW w:w="4535" w:type="dxa"/>
          </w:tcPr>
          <w:p w14:paraId="5A1D7A8D" w14:textId="77777777" w:rsidR="006605D1" w:rsidRPr="00034446" w:rsidRDefault="006605D1" w:rsidP="006605D1">
            <w:pPr>
              <w:pStyle w:val="TAL"/>
            </w:pPr>
            <w:r w:rsidRPr="00034446">
              <w:t xml:space="preserve">        registeredMME</w:t>
            </w:r>
          </w:p>
        </w:tc>
        <w:tc>
          <w:tcPr>
            <w:tcW w:w="2267" w:type="dxa"/>
          </w:tcPr>
          <w:p w14:paraId="37F353A8" w14:textId="77777777" w:rsidR="006605D1" w:rsidRPr="00034446" w:rsidRDefault="006605D1" w:rsidP="006605D1">
            <w:pPr>
              <w:pStyle w:val="TAL"/>
            </w:pPr>
            <w:r w:rsidRPr="00034446">
              <w:t>Not present</w:t>
            </w:r>
          </w:p>
        </w:tc>
        <w:tc>
          <w:tcPr>
            <w:tcW w:w="1700" w:type="dxa"/>
          </w:tcPr>
          <w:p w14:paraId="0CDD251B" w14:textId="77777777" w:rsidR="006605D1" w:rsidRPr="00034446" w:rsidRDefault="006605D1" w:rsidP="006605D1">
            <w:pPr>
              <w:pStyle w:val="TAL"/>
            </w:pPr>
          </w:p>
        </w:tc>
        <w:tc>
          <w:tcPr>
            <w:tcW w:w="1245" w:type="dxa"/>
          </w:tcPr>
          <w:p w14:paraId="1AE544D1" w14:textId="77777777" w:rsidR="006605D1" w:rsidRPr="00034446" w:rsidRDefault="006605D1" w:rsidP="006605D1">
            <w:pPr>
              <w:pStyle w:val="TAL"/>
            </w:pPr>
          </w:p>
        </w:tc>
      </w:tr>
      <w:tr w:rsidR="006605D1" w:rsidRPr="00034446" w14:paraId="74EABF65" w14:textId="77777777">
        <w:tblPrEx>
          <w:tblCellMar>
            <w:left w:w="108" w:type="dxa"/>
            <w:right w:w="108" w:type="dxa"/>
          </w:tblCellMar>
        </w:tblPrEx>
        <w:tc>
          <w:tcPr>
            <w:tcW w:w="4535" w:type="dxa"/>
          </w:tcPr>
          <w:p w14:paraId="2341B13C" w14:textId="77777777" w:rsidR="006605D1" w:rsidRPr="00034446" w:rsidRDefault="006605D1" w:rsidP="006605D1">
            <w:pPr>
              <w:pStyle w:val="TAL"/>
            </w:pPr>
            <w:r w:rsidRPr="00034446">
              <w:t xml:space="preserve">        dedicatedInfoNAS</w:t>
            </w:r>
          </w:p>
        </w:tc>
        <w:tc>
          <w:tcPr>
            <w:tcW w:w="2267" w:type="dxa"/>
          </w:tcPr>
          <w:p w14:paraId="2A390C96" w14:textId="77777777" w:rsidR="006605D1" w:rsidRPr="00034446" w:rsidRDefault="006605D1" w:rsidP="006605D1">
            <w:pPr>
              <w:pStyle w:val="TAL"/>
            </w:pPr>
            <w:r w:rsidRPr="00034446">
              <w:t xml:space="preserve">Set according to </w:t>
            </w:r>
            <w:r w:rsidR="002B369E" w:rsidRPr="00034446">
              <w:t xml:space="preserve">36.508 </w:t>
            </w:r>
            <w:r w:rsidRPr="00034446">
              <w:t xml:space="preserve">Table </w:t>
            </w:r>
            <w:r w:rsidR="002B369E" w:rsidRPr="00034446">
              <w:t>4.7.2-14A</w:t>
            </w:r>
          </w:p>
        </w:tc>
        <w:tc>
          <w:tcPr>
            <w:tcW w:w="1700" w:type="dxa"/>
          </w:tcPr>
          <w:p w14:paraId="69A49C66" w14:textId="77777777" w:rsidR="00145D19" w:rsidRPr="00034446" w:rsidRDefault="006605D1" w:rsidP="00145D19">
            <w:pPr>
              <w:pStyle w:val="TAL"/>
            </w:pPr>
            <w:r w:rsidRPr="00034446">
              <w:t>EXTENDED SERVICE REQUEST</w:t>
            </w:r>
          </w:p>
          <w:p w14:paraId="6B10E0F3" w14:textId="77777777" w:rsidR="006605D1" w:rsidRPr="00034446" w:rsidRDefault="00145D19" w:rsidP="00145D19">
            <w:pPr>
              <w:pStyle w:val="TAL"/>
            </w:pPr>
            <w:r w:rsidRPr="00034446">
              <w:br/>
              <w:t>(Note: Sent as integrity protected NAS message)</w:t>
            </w:r>
          </w:p>
        </w:tc>
        <w:tc>
          <w:tcPr>
            <w:tcW w:w="1245" w:type="dxa"/>
          </w:tcPr>
          <w:p w14:paraId="0192B9B3" w14:textId="77777777" w:rsidR="006605D1" w:rsidRPr="00034446" w:rsidRDefault="006605D1" w:rsidP="006605D1">
            <w:pPr>
              <w:pStyle w:val="TAL"/>
            </w:pPr>
          </w:p>
        </w:tc>
      </w:tr>
      <w:tr w:rsidR="006605D1" w:rsidRPr="00034446" w14:paraId="4E0087AE" w14:textId="77777777">
        <w:tblPrEx>
          <w:tblCellMar>
            <w:left w:w="108" w:type="dxa"/>
            <w:right w:w="108" w:type="dxa"/>
          </w:tblCellMar>
        </w:tblPrEx>
        <w:tc>
          <w:tcPr>
            <w:tcW w:w="4535" w:type="dxa"/>
          </w:tcPr>
          <w:p w14:paraId="6CBD8ECF" w14:textId="77777777" w:rsidR="006605D1" w:rsidRPr="00034446" w:rsidRDefault="006605D1" w:rsidP="006605D1">
            <w:pPr>
              <w:pStyle w:val="TAL"/>
            </w:pPr>
            <w:r w:rsidRPr="00034446">
              <w:t xml:space="preserve">        nonCriticalExtension SEQUENCE {}</w:t>
            </w:r>
          </w:p>
        </w:tc>
        <w:tc>
          <w:tcPr>
            <w:tcW w:w="2267" w:type="dxa"/>
          </w:tcPr>
          <w:p w14:paraId="3F1C9003" w14:textId="77777777" w:rsidR="006605D1" w:rsidRPr="00034446" w:rsidRDefault="006605D1" w:rsidP="006605D1">
            <w:pPr>
              <w:pStyle w:val="TAL"/>
            </w:pPr>
            <w:r w:rsidRPr="00034446">
              <w:t>Not checked</w:t>
            </w:r>
          </w:p>
        </w:tc>
        <w:tc>
          <w:tcPr>
            <w:tcW w:w="1700" w:type="dxa"/>
          </w:tcPr>
          <w:p w14:paraId="45CDA3D2" w14:textId="77777777" w:rsidR="006605D1" w:rsidRPr="00034446" w:rsidRDefault="006605D1" w:rsidP="006605D1">
            <w:pPr>
              <w:pStyle w:val="TAL"/>
            </w:pPr>
          </w:p>
        </w:tc>
        <w:tc>
          <w:tcPr>
            <w:tcW w:w="1245" w:type="dxa"/>
          </w:tcPr>
          <w:p w14:paraId="7D129C3B" w14:textId="77777777" w:rsidR="006605D1" w:rsidRPr="00034446" w:rsidRDefault="006605D1" w:rsidP="006605D1">
            <w:pPr>
              <w:pStyle w:val="TAL"/>
            </w:pPr>
          </w:p>
        </w:tc>
      </w:tr>
      <w:tr w:rsidR="006605D1" w:rsidRPr="00034446" w14:paraId="1C7E7B3A" w14:textId="77777777">
        <w:tblPrEx>
          <w:tblCellMar>
            <w:left w:w="108" w:type="dxa"/>
            <w:right w:w="108" w:type="dxa"/>
          </w:tblCellMar>
        </w:tblPrEx>
        <w:tc>
          <w:tcPr>
            <w:tcW w:w="4535" w:type="dxa"/>
          </w:tcPr>
          <w:p w14:paraId="05620EFB" w14:textId="77777777" w:rsidR="006605D1" w:rsidRPr="00034446" w:rsidRDefault="006605D1" w:rsidP="006605D1">
            <w:pPr>
              <w:pStyle w:val="TAL"/>
            </w:pPr>
            <w:r w:rsidRPr="00034446">
              <w:t xml:space="preserve">      }</w:t>
            </w:r>
          </w:p>
        </w:tc>
        <w:tc>
          <w:tcPr>
            <w:tcW w:w="2267" w:type="dxa"/>
          </w:tcPr>
          <w:p w14:paraId="1DE574D3" w14:textId="77777777" w:rsidR="006605D1" w:rsidRPr="00034446" w:rsidRDefault="006605D1" w:rsidP="006605D1">
            <w:pPr>
              <w:pStyle w:val="TAL"/>
            </w:pPr>
          </w:p>
        </w:tc>
        <w:tc>
          <w:tcPr>
            <w:tcW w:w="1700" w:type="dxa"/>
          </w:tcPr>
          <w:p w14:paraId="06BF7AA1" w14:textId="77777777" w:rsidR="006605D1" w:rsidRPr="00034446" w:rsidRDefault="006605D1" w:rsidP="006605D1">
            <w:pPr>
              <w:pStyle w:val="TAL"/>
            </w:pPr>
          </w:p>
        </w:tc>
        <w:tc>
          <w:tcPr>
            <w:tcW w:w="1245" w:type="dxa"/>
          </w:tcPr>
          <w:p w14:paraId="7AD019E6" w14:textId="77777777" w:rsidR="006605D1" w:rsidRPr="00034446" w:rsidRDefault="006605D1" w:rsidP="006605D1">
            <w:pPr>
              <w:pStyle w:val="TAL"/>
            </w:pPr>
          </w:p>
        </w:tc>
      </w:tr>
      <w:tr w:rsidR="006605D1" w:rsidRPr="00034446" w14:paraId="74E66BDD" w14:textId="77777777">
        <w:tblPrEx>
          <w:tblCellMar>
            <w:left w:w="108" w:type="dxa"/>
            <w:right w:w="108" w:type="dxa"/>
          </w:tblCellMar>
        </w:tblPrEx>
        <w:tc>
          <w:tcPr>
            <w:tcW w:w="4535" w:type="dxa"/>
          </w:tcPr>
          <w:p w14:paraId="3B4A1E7C" w14:textId="77777777" w:rsidR="006605D1" w:rsidRPr="00034446" w:rsidRDefault="006605D1" w:rsidP="006605D1">
            <w:pPr>
              <w:pStyle w:val="TAL"/>
            </w:pPr>
            <w:r w:rsidRPr="00034446">
              <w:t xml:space="preserve">    }</w:t>
            </w:r>
          </w:p>
        </w:tc>
        <w:tc>
          <w:tcPr>
            <w:tcW w:w="2267" w:type="dxa"/>
          </w:tcPr>
          <w:p w14:paraId="258060A7" w14:textId="77777777" w:rsidR="006605D1" w:rsidRPr="00034446" w:rsidRDefault="006605D1" w:rsidP="006605D1">
            <w:pPr>
              <w:pStyle w:val="TAL"/>
            </w:pPr>
          </w:p>
        </w:tc>
        <w:tc>
          <w:tcPr>
            <w:tcW w:w="1700" w:type="dxa"/>
          </w:tcPr>
          <w:p w14:paraId="4908A5D5" w14:textId="77777777" w:rsidR="006605D1" w:rsidRPr="00034446" w:rsidRDefault="006605D1" w:rsidP="006605D1">
            <w:pPr>
              <w:pStyle w:val="TAL"/>
            </w:pPr>
          </w:p>
        </w:tc>
        <w:tc>
          <w:tcPr>
            <w:tcW w:w="1245" w:type="dxa"/>
          </w:tcPr>
          <w:p w14:paraId="6BCEBAF0" w14:textId="77777777" w:rsidR="006605D1" w:rsidRPr="00034446" w:rsidRDefault="006605D1" w:rsidP="006605D1">
            <w:pPr>
              <w:pStyle w:val="TAL"/>
            </w:pPr>
          </w:p>
        </w:tc>
      </w:tr>
      <w:tr w:rsidR="006605D1" w:rsidRPr="00034446" w14:paraId="4630C505" w14:textId="77777777">
        <w:tblPrEx>
          <w:tblCellMar>
            <w:left w:w="108" w:type="dxa"/>
            <w:right w:w="108" w:type="dxa"/>
          </w:tblCellMar>
        </w:tblPrEx>
        <w:tc>
          <w:tcPr>
            <w:tcW w:w="4535" w:type="dxa"/>
          </w:tcPr>
          <w:p w14:paraId="46C50607" w14:textId="77777777" w:rsidR="006605D1" w:rsidRPr="00034446" w:rsidRDefault="006605D1" w:rsidP="006605D1">
            <w:pPr>
              <w:pStyle w:val="TAL"/>
            </w:pPr>
            <w:r w:rsidRPr="00034446">
              <w:t xml:space="preserve">  }</w:t>
            </w:r>
          </w:p>
        </w:tc>
        <w:tc>
          <w:tcPr>
            <w:tcW w:w="2267" w:type="dxa"/>
          </w:tcPr>
          <w:p w14:paraId="0F85276B" w14:textId="77777777" w:rsidR="006605D1" w:rsidRPr="00034446" w:rsidRDefault="006605D1" w:rsidP="006605D1">
            <w:pPr>
              <w:pStyle w:val="TAL"/>
            </w:pPr>
          </w:p>
        </w:tc>
        <w:tc>
          <w:tcPr>
            <w:tcW w:w="1700" w:type="dxa"/>
          </w:tcPr>
          <w:p w14:paraId="0245E46E" w14:textId="77777777" w:rsidR="006605D1" w:rsidRPr="00034446" w:rsidRDefault="006605D1" w:rsidP="006605D1">
            <w:pPr>
              <w:pStyle w:val="TAL"/>
            </w:pPr>
          </w:p>
        </w:tc>
        <w:tc>
          <w:tcPr>
            <w:tcW w:w="1245" w:type="dxa"/>
          </w:tcPr>
          <w:p w14:paraId="4E58F80C" w14:textId="77777777" w:rsidR="006605D1" w:rsidRPr="00034446" w:rsidRDefault="006605D1" w:rsidP="006605D1">
            <w:pPr>
              <w:pStyle w:val="TAL"/>
            </w:pPr>
          </w:p>
        </w:tc>
      </w:tr>
      <w:tr w:rsidR="006605D1" w:rsidRPr="00034446" w14:paraId="0D0F8CFE" w14:textId="77777777">
        <w:tblPrEx>
          <w:tblCellMar>
            <w:left w:w="108" w:type="dxa"/>
            <w:right w:w="108" w:type="dxa"/>
          </w:tblCellMar>
        </w:tblPrEx>
        <w:tc>
          <w:tcPr>
            <w:tcW w:w="4535" w:type="dxa"/>
          </w:tcPr>
          <w:p w14:paraId="5803276F" w14:textId="77777777" w:rsidR="006605D1" w:rsidRPr="00034446" w:rsidRDefault="006605D1" w:rsidP="006605D1">
            <w:pPr>
              <w:pStyle w:val="TAL"/>
            </w:pPr>
            <w:r w:rsidRPr="00034446">
              <w:t>}</w:t>
            </w:r>
          </w:p>
        </w:tc>
        <w:tc>
          <w:tcPr>
            <w:tcW w:w="2267" w:type="dxa"/>
          </w:tcPr>
          <w:p w14:paraId="0C0CA645" w14:textId="77777777" w:rsidR="006605D1" w:rsidRPr="00034446" w:rsidRDefault="006605D1" w:rsidP="006605D1">
            <w:pPr>
              <w:pStyle w:val="TAL"/>
            </w:pPr>
          </w:p>
        </w:tc>
        <w:tc>
          <w:tcPr>
            <w:tcW w:w="1700" w:type="dxa"/>
          </w:tcPr>
          <w:p w14:paraId="5C53497B" w14:textId="77777777" w:rsidR="006605D1" w:rsidRPr="00034446" w:rsidRDefault="006605D1" w:rsidP="006605D1">
            <w:pPr>
              <w:pStyle w:val="TAL"/>
            </w:pPr>
          </w:p>
        </w:tc>
        <w:tc>
          <w:tcPr>
            <w:tcW w:w="1245" w:type="dxa"/>
          </w:tcPr>
          <w:p w14:paraId="0236D82B" w14:textId="77777777" w:rsidR="006605D1" w:rsidRPr="00034446" w:rsidRDefault="006605D1" w:rsidP="006605D1">
            <w:pPr>
              <w:pStyle w:val="TAL"/>
            </w:pPr>
          </w:p>
        </w:tc>
      </w:tr>
    </w:tbl>
    <w:p w14:paraId="28A09590" w14:textId="77777777" w:rsidR="006605D1" w:rsidRPr="00034446" w:rsidRDefault="006605D1" w:rsidP="006605D1"/>
    <w:p w14:paraId="33968301" w14:textId="77777777" w:rsidR="00C25163" w:rsidRPr="00034446" w:rsidRDefault="006605D1" w:rsidP="00C25163">
      <w:pPr>
        <w:pStyle w:val="TH"/>
        <w:rPr>
          <w:i/>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4</w:t>
        </w:r>
      </w:smartTag>
      <w:r w:rsidRPr="00034446">
        <w:t xml:space="preserve">.3.3-5: </w:t>
      </w:r>
      <w:r w:rsidR="00C25163" w:rsidRPr="00034446">
        <w:rPr>
          <w:i/>
        </w:rPr>
        <w:t>RRCConnectionReconfiguration</w:t>
      </w:r>
      <w:r w:rsidR="00C25163" w:rsidRPr="00034446">
        <w:t xml:space="preserve"> (step 5C, Table 13.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25163" w:rsidRPr="00034446" w14:paraId="397C49F5" w14:textId="77777777">
        <w:tc>
          <w:tcPr>
            <w:tcW w:w="9635" w:type="dxa"/>
          </w:tcPr>
          <w:p w14:paraId="302C95D1" w14:textId="77777777" w:rsidR="00C25163" w:rsidRPr="00034446" w:rsidRDefault="00C25163" w:rsidP="00FF5C74">
            <w:pPr>
              <w:pStyle w:val="TAL"/>
            </w:pPr>
            <w:r w:rsidRPr="00034446">
              <w:t>Derivation Path: 36.508 Table 4.6.1-8, condition SRB2-DRB(1, 0)</w:t>
            </w:r>
          </w:p>
        </w:tc>
      </w:tr>
    </w:tbl>
    <w:p w14:paraId="702E01B9" w14:textId="77777777" w:rsidR="006605D1" w:rsidRPr="00034446" w:rsidRDefault="006605D1" w:rsidP="00C25163"/>
    <w:p w14:paraId="300503E7" w14:textId="77777777" w:rsidR="006605D1" w:rsidRPr="00034446" w:rsidRDefault="006605D1" w:rsidP="006605D1">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 xml:space="preserve">.3.3-6: Message </w:t>
      </w:r>
      <w:r w:rsidRPr="00034446">
        <w:rPr>
          <w:i/>
          <w:iCs/>
        </w:rPr>
        <w:t>MobilityFromEUTRACommand</w:t>
      </w:r>
      <w:r w:rsidRPr="00034446">
        <w:t xml:space="preserve"> (step 6, Table 13.1.4.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05D1" w:rsidRPr="00034446" w14:paraId="2AC57F53" w14:textId="77777777">
        <w:tc>
          <w:tcPr>
            <w:tcW w:w="9738" w:type="dxa"/>
            <w:gridSpan w:val="4"/>
          </w:tcPr>
          <w:p w14:paraId="4B738BC2" w14:textId="77777777" w:rsidR="006605D1" w:rsidRPr="00034446" w:rsidRDefault="006605D1" w:rsidP="006605D1">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6</w:t>
            </w:r>
          </w:p>
        </w:tc>
      </w:tr>
      <w:tr w:rsidR="006605D1" w:rsidRPr="00034446" w14:paraId="75A59302" w14:textId="77777777">
        <w:tblPrEx>
          <w:tblCellMar>
            <w:left w:w="108" w:type="dxa"/>
            <w:right w:w="108" w:type="dxa"/>
          </w:tblCellMar>
        </w:tblPrEx>
        <w:tc>
          <w:tcPr>
            <w:tcW w:w="4535" w:type="dxa"/>
            <w:tcBorders>
              <w:bottom w:val="single" w:sz="4" w:space="0" w:color="auto"/>
            </w:tcBorders>
          </w:tcPr>
          <w:p w14:paraId="75B25191" w14:textId="77777777" w:rsidR="006605D1" w:rsidRPr="00034446" w:rsidRDefault="006605D1" w:rsidP="006605D1">
            <w:pPr>
              <w:pStyle w:val="TAH"/>
            </w:pPr>
            <w:r w:rsidRPr="00034446">
              <w:t>Information Element</w:t>
            </w:r>
          </w:p>
        </w:tc>
        <w:tc>
          <w:tcPr>
            <w:tcW w:w="2267" w:type="dxa"/>
            <w:tcBorders>
              <w:bottom w:val="single" w:sz="4" w:space="0" w:color="auto"/>
            </w:tcBorders>
          </w:tcPr>
          <w:p w14:paraId="54F00D47" w14:textId="77777777" w:rsidR="006605D1" w:rsidRPr="00034446" w:rsidRDefault="006605D1" w:rsidP="006605D1">
            <w:pPr>
              <w:pStyle w:val="TAH"/>
            </w:pPr>
            <w:r w:rsidRPr="00034446">
              <w:t>Value/remark</w:t>
            </w:r>
          </w:p>
        </w:tc>
        <w:tc>
          <w:tcPr>
            <w:tcW w:w="1700" w:type="dxa"/>
            <w:tcBorders>
              <w:bottom w:val="single" w:sz="4" w:space="0" w:color="auto"/>
            </w:tcBorders>
          </w:tcPr>
          <w:p w14:paraId="183A4253" w14:textId="77777777" w:rsidR="006605D1" w:rsidRPr="00034446" w:rsidRDefault="006605D1" w:rsidP="006605D1">
            <w:pPr>
              <w:pStyle w:val="TAH"/>
            </w:pPr>
            <w:r w:rsidRPr="00034446">
              <w:t>Comment</w:t>
            </w:r>
          </w:p>
        </w:tc>
        <w:tc>
          <w:tcPr>
            <w:tcW w:w="1245" w:type="dxa"/>
            <w:tcBorders>
              <w:bottom w:val="single" w:sz="4" w:space="0" w:color="auto"/>
            </w:tcBorders>
          </w:tcPr>
          <w:p w14:paraId="0E0F225A" w14:textId="77777777" w:rsidR="006605D1" w:rsidRPr="00034446" w:rsidRDefault="006605D1" w:rsidP="006605D1">
            <w:pPr>
              <w:pStyle w:val="TAH"/>
            </w:pPr>
            <w:r w:rsidRPr="00034446">
              <w:t>Condition</w:t>
            </w:r>
          </w:p>
        </w:tc>
      </w:tr>
      <w:tr w:rsidR="006605D1" w:rsidRPr="00034446" w14:paraId="3C6670BD" w14:textId="77777777">
        <w:tblPrEx>
          <w:tblCellMar>
            <w:left w:w="108" w:type="dxa"/>
            <w:right w:w="108" w:type="dxa"/>
          </w:tblCellMar>
        </w:tblPrEx>
        <w:tc>
          <w:tcPr>
            <w:tcW w:w="4535" w:type="dxa"/>
          </w:tcPr>
          <w:p w14:paraId="6C05BC65" w14:textId="77777777" w:rsidR="006605D1" w:rsidRPr="00034446" w:rsidRDefault="006605D1" w:rsidP="006605D1">
            <w:pPr>
              <w:pStyle w:val="TAL"/>
            </w:pPr>
            <w:r w:rsidRPr="00034446">
              <w:t>MobilityFromEUTRACommand ::= SEQUENCE {</w:t>
            </w:r>
          </w:p>
        </w:tc>
        <w:tc>
          <w:tcPr>
            <w:tcW w:w="2267" w:type="dxa"/>
          </w:tcPr>
          <w:p w14:paraId="33195485" w14:textId="77777777" w:rsidR="006605D1" w:rsidRPr="00034446" w:rsidRDefault="006605D1" w:rsidP="006605D1">
            <w:pPr>
              <w:pStyle w:val="TAL"/>
            </w:pPr>
          </w:p>
        </w:tc>
        <w:tc>
          <w:tcPr>
            <w:tcW w:w="1700" w:type="dxa"/>
          </w:tcPr>
          <w:p w14:paraId="6DCC4675" w14:textId="77777777" w:rsidR="006605D1" w:rsidRPr="00034446" w:rsidRDefault="006605D1" w:rsidP="006605D1">
            <w:pPr>
              <w:pStyle w:val="TAL"/>
            </w:pPr>
          </w:p>
        </w:tc>
        <w:tc>
          <w:tcPr>
            <w:tcW w:w="1245" w:type="dxa"/>
          </w:tcPr>
          <w:p w14:paraId="50B7F608" w14:textId="77777777" w:rsidR="006605D1" w:rsidRPr="00034446" w:rsidRDefault="006605D1" w:rsidP="006605D1">
            <w:pPr>
              <w:pStyle w:val="TAL"/>
            </w:pPr>
          </w:p>
        </w:tc>
      </w:tr>
      <w:tr w:rsidR="006605D1" w:rsidRPr="00034446" w14:paraId="2B57F46C" w14:textId="77777777">
        <w:tblPrEx>
          <w:tblCellMar>
            <w:left w:w="108" w:type="dxa"/>
            <w:right w:w="108" w:type="dxa"/>
          </w:tblCellMar>
        </w:tblPrEx>
        <w:tc>
          <w:tcPr>
            <w:tcW w:w="4535" w:type="dxa"/>
          </w:tcPr>
          <w:p w14:paraId="40FFE8B6" w14:textId="77777777" w:rsidR="006605D1" w:rsidRPr="00034446" w:rsidRDefault="006605D1" w:rsidP="006605D1">
            <w:pPr>
              <w:pStyle w:val="TAL"/>
            </w:pPr>
            <w:r w:rsidRPr="00034446">
              <w:t xml:space="preserve">  criticalExtensions CHOICE {</w:t>
            </w:r>
          </w:p>
        </w:tc>
        <w:tc>
          <w:tcPr>
            <w:tcW w:w="2267" w:type="dxa"/>
          </w:tcPr>
          <w:p w14:paraId="348F7718" w14:textId="77777777" w:rsidR="006605D1" w:rsidRPr="00034446" w:rsidRDefault="006605D1" w:rsidP="006605D1">
            <w:pPr>
              <w:pStyle w:val="TAL"/>
            </w:pPr>
          </w:p>
        </w:tc>
        <w:tc>
          <w:tcPr>
            <w:tcW w:w="1700" w:type="dxa"/>
          </w:tcPr>
          <w:p w14:paraId="7ED8998C" w14:textId="77777777" w:rsidR="006605D1" w:rsidRPr="00034446" w:rsidRDefault="006605D1" w:rsidP="006605D1">
            <w:pPr>
              <w:pStyle w:val="TAL"/>
            </w:pPr>
          </w:p>
        </w:tc>
        <w:tc>
          <w:tcPr>
            <w:tcW w:w="1245" w:type="dxa"/>
          </w:tcPr>
          <w:p w14:paraId="56879B26" w14:textId="77777777" w:rsidR="006605D1" w:rsidRPr="00034446" w:rsidRDefault="006605D1" w:rsidP="006605D1">
            <w:pPr>
              <w:pStyle w:val="TAL"/>
            </w:pPr>
          </w:p>
        </w:tc>
      </w:tr>
      <w:tr w:rsidR="006605D1" w:rsidRPr="00034446" w14:paraId="4CD27393" w14:textId="77777777">
        <w:tblPrEx>
          <w:tblCellMar>
            <w:left w:w="108" w:type="dxa"/>
            <w:right w:w="108" w:type="dxa"/>
          </w:tblCellMar>
        </w:tblPrEx>
        <w:tc>
          <w:tcPr>
            <w:tcW w:w="4535" w:type="dxa"/>
          </w:tcPr>
          <w:p w14:paraId="6848911F" w14:textId="77777777" w:rsidR="006605D1" w:rsidRPr="00034446" w:rsidRDefault="006605D1" w:rsidP="006605D1">
            <w:pPr>
              <w:pStyle w:val="TAL"/>
            </w:pPr>
            <w:r w:rsidRPr="00034446">
              <w:t xml:space="preserve">    c1 CHOICE {</w:t>
            </w:r>
          </w:p>
        </w:tc>
        <w:tc>
          <w:tcPr>
            <w:tcW w:w="2267" w:type="dxa"/>
          </w:tcPr>
          <w:p w14:paraId="42F453D0" w14:textId="77777777" w:rsidR="006605D1" w:rsidRPr="00034446" w:rsidRDefault="006605D1" w:rsidP="006605D1">
            <w:pPr>
              <w:pStyle w:val="TAL"/>
            </w:pPr>
          </w:p>
        </w:tc>
        <w:tc>
          <w:tcPr>
            <w:tcW w:w="1700" w:type="dxa"/>
          </w:tcPr>
          <w:p w14:paraId="32402E93" w14:textId="77777777" w:rsidR="006605D1" w:rsidRPr="00034446" w:rsidRDefault="006605D1" w:rsidP="006605D1">
            <w:pPr>
              <w:pStyle w:val="TAL"/>
            </w:pPr>
          </w:p>
        </w:tc>
        <w:tc>
          <w:tcPr>
            <w:tcW w:w="1245" w:type="dxa"/>
          </w:tcPr>
          <w:p w14:paraId="63479956" w14:textId="77777777" w:rsidR="006605D1" w:rsidRPr="00034446" w:rsidRDefault="006605D1" w:rsidP="006605D1">
            <w:pPr>
              <w:pStyle w:val="TAL"/>
            </w:pPr>
          </w:p>
        </w:tc>
      </w:tr>
      <w:tr w:rsidR="006605D1" w:rsidRPr="00034446" w14:paraId="7A2E319F" w14:textId="77777777">
        <w:tblPrEx>
          <w:tblCellMar>
            <w:left w:w="108" w:type="dxa"/>
            <w:right w:w="108" w:type="dxa"/>
          </w:tblCellMar>
        </w:tblPrEx>
        <w:tc>
          <w:tcPr>
            <w:tcW w:w="4535" w:type="dxa"/>
          </w:tcPr>
          <w:p w14:paraId="40A8A77E" w14:textId="77777777" w:rsidR="006605D1" w:rsidRPr="00034446" w:rsidRDefault="006605D1" w:rsidP="006605D1">
            <w:pPr>
              <w:pStyle w:val="TAL"/>
            </w:pPr>
            <w:r w:rsidRPr="00034446">
              <w:t xml:space="preserve">      mobilityFromEUTRACommand-r8 SEQUENCE {</w:t>
            </w:r>
          </w:p>
        </w:tc>
        <w:tc>
          <w:tcPr>
            <w:tcW w:w="2267" w:type="dxa"/>
          </w:tcPr>
          <w:p w14:paraId="212E657E" w14:textId="77777777" w:rsidR="006605D1" w:rsidRPr="00034446" w:rsidRDefault="006605D1" w:rsidP="006605D1">
            <w:pPr>
              <w:pStyle w:val="TAL"/>
            </w:pPr>
          </w:p>
        </w:tc>
        <w:tc>
          <w:tcPr>
            <w:tcW w:w="1700" w:type="dxa"/>
          </w:tcPr>
          <w:p w14:paraId="0BF848A6" w14:textId="77777777" w:rsidR="006605D1" w:rsidRPr="00034446" w:rsidRDefault="006605D1" w:rsidP="006605D1">
            <w:pPr>
              <w:pStyle w:val="TAL"/>
            </w:pPr>
          </w:p>
        </w:tc>
        <w:tc>
          <w:tcPr>
            <w:tcW w:w="1245" w:type="dxa"/>
          </w:tcPr>
          <w:p w14:paraId="4F07D2C8" w14:textId="77777777" w:rsidR="006605D1" w:rsidRPr="00034446" w:rsidRDefault="006605D1" w:rsidP="006605D1">
            <w:pPr>
              <w:pStyle w:val="TAL"/>
            </w:pPr>
          </w:p>
        </w:tc>
      </w:tr>
      <w:tr w:rsidR="006605D1" w:rsidRPr="00034446" w14:paraId="34F14E3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932A156" w14:textId="77777777" w:rsidR="006605D1" w:rsidRPr="00034446" w:rsidRDefault="006605D1" w:rsidP="006605D1">
            <w:pPr>
              <w:pStyle w:val="TAL"/>
            </w:pPr>
            <w:r w:rsidRPr="00034446">
              <w:t xml:space="preserve">        csFallback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66454C2" w14:textId="77777777" w:rsidR="006605D1" w:rsidRPr="00034446" w:rsidRDefault="006605D1" w:rsidP="006605D1">
            <w:pPr>
              <w:pStyle w:val="TAL"/>
            </w:pPr>
            <w:r w:rsidRPr="00034446">
              <w:t>True</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2145B43"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1FDE96F" w14:textId="77777777" w:rsidR="006605D1" w:rsidRPr="00034446" w:rsidRDefault="006605D1" w:rsidP="006605D1">
            <w:pPr>
              <w:pStyle w:val="TAL"/>
            </w:pPr>
          </w:p>
        </w:tc>
      </w:tr>
      <w:tr w:rsidR="006605D1" w:rsidRPr="00034446" w14:paraId="219193A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851AC35" w14:textId="77777777" w:rsidR="006605D1" w:rsidRPr="00034446" w:rsidRDefault="006605D1" w:rsidP="006605D1">
            <w:pPr>
              <w:pStyle w:val="TAL"/>
            </w:pPr>
            <w:r w:rsidRPr="00034446">
              <w:t xml:space="preserve">        purpose CHOI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0483123" w14:textId="77777777" w:rsidR="006605D1" w:rsidRPr="00034446" w:rsidRDefault="006605D1" w:rsidP="006605D1">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C91FB48"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761E4C2" w14:textId="77777777" w:rsidR="006605D1" w:rsidRPr="00034446" w:rsidRDefault="006605D1" w:rsidP="006605D1">
            <w:pPr>
              <w:pStyle w:val="TAL"/>
            </w:pPr>
          </w:p>
        </w:tc>
      </w:tr>
      <w:tr w:rsidR="006605D1" w:rsidRPr="00034446" w14:paraId="3480B7D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8DA822C" w14:textId="77777777" w:rsidR="006605D1" w:rsidRPr="00034446" w:rsidRDefault="006605D1" w:rsidP="006605D1">
            <w:pPr>
              <w:pStyle w:val="TAL"/>
            </w:pPr>
            <w:r w:rsidRPr="00034446">
              <w:t xml:space="preserve">          handover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1C0D2A3" w14:textId="77777777" w:rsidR="006605D1" w:rsidRPr="00034446" w:rsidRDefault="006605D1" w:rsidP="006605D1">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D5D8C54"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8DD7FE9" w14:textId="77777777" w:rsidR="006605D1" w:rsidRPr="00034446" w:rsidRDefault="006605D1" w:rsidP="006605D1">
            <w:pPr>
              <w:pStyle w:val="TAL"/>
            </w:pPr>
          </w:p>
        </w:tc>
      </w:tr>
      <w:tr w:rsidR="006605D1" w:rsidRPr="00034446" w14:paraId="16EB1A6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91923F8" w14:textId="77777777" w:rsidR="006605D1" w:rsidRPr="00034446" w:rsidRDefault="006605D1" w:rsidP="006605D1">
            <w:pPr>
              <w:pStyle w:val="TAL"/>
            </w:pPr>
            <w:r w:rsidRPr="00034446">
              <w:t xml:space="preserve">            targetRAT-Typ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85C6C5" w14:textId="77777777" w:rsidR="006605D1" w:rsidRPr="00034446" w:rsidRDefault="006605D1" w:rsidP="006605D1">
            <w:pPr>
              <w:pStyle w:val="TAL"/>
            </w:pPr>
            <w:r w:rsidRPr="00034446">
              <w:t>Utra</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27600F"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09D2041" w14:textId="77777777" w:rsidR="006605D1" w:rsidRPr="00034446" w:rsidRDefault="006605D1" w:rsidP="006605D1">
            <w:pPr>
              <w:pStyle w:val="TAL"/>
            </w:pPr>
          </w:p>
        </w:tc>
      </w:tr>
      <w:tr w:rsidR="006605D1" w:rsidRPr="00034446" w14:paraId="3BB213B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45FE0FD" w14:textId="77777777" w:rsidR="006605D1" w:rsidRPr="00034446" w:rsidRDefault="006605D1" w:rsidP="006605D1">
            <w:pPr>
              <w:pStyle w:val="TAL"/>
            </w:pPr>
            <w:r w:rsidRPr="00034446">
              <w:t xml:space="preserve">            targetRAT-MessageContain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D473D5F" w14:textId="77777777" w:rsidR="006605D1" w:rsidRPr="00034446" w:rsidRDefault="006605D1" w:rsidP="006605D1">
            <w:pPr>
              <w:pStyle w:val="TAL"/>
            </w:pPr>
            <w:r w:rsidRPr="00034446">
              <w:t>HANDOVER TO UTRAN COMMAND</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10A6232"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665D53A" w14:textId="77777777" w:rsidR="006605D1" w:rsidRPr="00034446" w:rsidRDefault="006605D1" w:rsidP="006605D1">
            <w:pPr>
              <w:pStyle w:val="TAL"/>
            </w:pPr>
          </w:p>
        </w:tc>
      </w:tr>
      <w:tr w:rsidR="006605D1" w:rsidRPr="00034446" w14:paraId="050EED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9AA76CB" w14:textId="77777777" w:rsidR="006605D1" w:rsidRPr="00034446" w:rsidRDefault="006605D1" w:rsidP="006605D1">
            <w:pPr>
              <w:pStyle w:val="TAL"/>
            </w:pPr>
            <w:r w:rsidRPr="00034446">
              <w:t xml:space="preserve">            nas-SecurityParamFromEUTRA</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B9C2F7F" w14:textId="77777777" w:rsidR="006605D1" w:rsidRPr="00034446" w:rsidRDefault="006605D1" w:rsidP="006605D1">
            <w:pPr>
              <w:pStyle w:val="TAL"/>
            </w:pPr>
            <w:r w:rsidRPr="00034446">
              <w:t>The 4 least significant bits of the NAS downlink COUNT value</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1D70E9B" w14:textId="77777777" w:rsidR="006605D1" w:rsidRPr="00034446" w:rsidRDefault="006605D1" w:rsidP="006605D1">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2580044" w14:textId="77777777" w:rsidR="006605D1" w:rsidRPr="00034446" w:rsidRDefault="006605D1" w:rsidP="006605D1">
            <w:pPr>
              <w:pStyle w:val="TAL"/>
            </w:pPr>
          </w:p>
        </w:tc>
      </w:tr>
      <w:tr w:rsidR="006605D1" w:rsidRPr="00034446" w14:paraId="25FFE131" w14:textId="77777777">
        <w:tblPrEx>
          <w:tblCellMar>
            <w:left w:w="108" w:type="dxa"/>
            <w:right w:w="108" w:type="dxa"/>
          </w:tblCellMar>
        </w:tblPrEx>
        <w:tc>
          <w:tcPr>
            <w:tcW w:w="4535" w:type="dxa"/>
          </w:tcPr>
          <w:p w14:paraId="28C479D5" w14:textId="77777777" w:rsidR="006605D1" w:rsidRPr="00034446" w:rsidRDefault="006605D1" w:rsidP="006605D1">
            <w:pPr>
              <w:pStyle w:val="TAL"/>
              <w:rPr>
                <w:rFonts w:eastAsia="MS Mincho"/>
              </w:rPr>
            </w:pPr>
            <w:r w:rsidRPr="00034446">
              <w:t xml:space="preserve">            systemInformation</w:t>
            </w:r>
          </w:p>
        </w:tc>
        <w:tc>
          <w:tcPr>
            <w:tcW w:w="2267" w:type="dxa"/>
          </w:tcPr>
          <w:p w14:paraId="1482B3FE" w14:textId="77777777" w:rsidR="006605D1" w:rsidRPr="00034446" w:rsidRDefault="006605D1" w:rsidP="006605D1">
            <w:pPr>
              <w:pStyle w:val="TAL"/>
              <w:rPr>
                <w:rFonts w:eastAsia="MS Mincho"/>
              </w:rPr>
            </w:pPr>
            <w:r w:rsidRPr="00034446">
              <w:rPr>
                <w:rFonts w:eastAsia="MS Mincho"/>
              </w:rPr>
              <w:t>Not present</w:t>
            </w:r>
          </w:p>
        </w:tc>
        <w:tc>
          <w:tcPr>
            <w:tcW w:w="1700" w:type="dxa"/>
          </w:tcPr>
          <w:p w14:paraId="753FD6C6" w14:textId="77777777" w:rsidR="006605D1" w:rsidRPr="00034446" w:rsidRDefault="006605D1" w:rsidP="006605D1">
            <w:pPr>
              <w:pStyle w:val="TAL"/>
              <w:rPr>
                <w:rFonts w:eastAsia="MS Mincho"/>
              </w:rPr>
            </w:pPr>
          </w:p>
        </w:tc>
        <w:tc>
          <w:tcPr>
            <w:tcW w:w="1245" w:type="dxa"/>
          </w:tcPr>
          <w:p w14:paraId="2D1F54AB" w14:textId="77777777" w:rsidR="006605D1" w:rsidRPr="00034446" w:rsidRDefault="006605D1" w:rsidP="006605D1">
            <w:pPr>
              <w:pStyle w:val="TAL"/>
              <w:rPr>
                <w:rFonts w:eastAsia="MS Mincho"/>
              </w:rPr>
            </w:pPr>
          </w:p>
        </w:tc>
      </w:tr>
      <w:tr w:rsidR="006605D1" w:rsidRPr="00034446" w14:paraId="03AA5DC1" w14:textId="77777777">
        <w:tblPrEx>
          <w:tblCellMar>
            <w:left w:w="108" w:type="dxa"/>
            <w:right w:w="108" w:type="dxa"/>
          </w:tblCellMar>
        </w:tblPrEx>
        <w:tc>
          <w:tcPr>
            <w:tcW w:w="4535" w:type="dxa"/>
          </w:tcPr>
          <w:p w14:paraId="646EC9B3" w14:textId="77777777" w:rsidR="006605D1" w:rsidRPr="00034446" w:rsidRDefault="006605D1" w:rsidP="006605D1">
            <w:pPr>
              <w:pStyle w:val="TAL"/>
              <w:rPr>
                <w:rFonts w:eastAsia="SimSun"/>
              </w:rPr>
            </w:pPr>
            <w:r w:rsidRPr="00034446">
              <w:rPr>
                <w:rFonts w:eastAsia="SimSun"/>
              </w:rPr>
              <w:t xml:space="preserve">          }</w:t>
            </w:r>
          </w:p>
        </w:tc>
        <w:tc>
          <w:tcPr>
            <w:tcW w:w="2267" w:type="dxa"/>
          </w:tcPr>
          <w:p w14:paraId="093CBB03" w14:textId="77777777" w:rsidR="006605D1" w:rsidRPr="00034446" w:rsidRDefault="006605D1" w:rsidP="006605D1">
            <w:pPr>
              <w:pStyle w:val="TAL"/>
              <w:rPr>
                <w:rFonts w:eastAsia="MS Mincho"/>
              </w:rPr>
            </w:pPr>
          </w:p>
        </w:tc>
        <w:tc>
          <w:tcPr>
            <w:tcW w:w="1700" w:type="dxa"/>
          </w:tcPr>
          <w:p w14:paraId="79DF138A" w14:textId="77777777" w:rsidR="006605D1" w:rsidRPr="00034446" w:rsidRDefault="006605D1" w:rsidP="006605D1">
            <w:pPr>
              <w:pStyle w:val="TAL"/>
              <w:rPr>
                <w:rFonts w:eastAsia="MS Mincho"/>
              </w:rPr>
            </w:pPr>
          </w:p>
        </w:tc>
        <w:tc>
          <w:tcPr>
            <w:tcW w:w="1245" w:type="dxa"/>
          </w:tcPr>
          <w:p w14:paraId="7DFD90D6" w14:textId="77777777" w:rsidR="006605D1" w:rsidRPr="00034446" w:rsidRDefault="006605D1" w:rsidP="006605D1">
            <w:pPr>
              <w:pStyle w:val="TAL"/>
              <w:rPr>
                <w:rFonts w:eastAsia="MS Mincho"/>
              </w:rPr>
            </w:pPr>
          </w:p>
        </w:tc>
      </w:tr>
      <w:tr w:rsidR="006605D1" w:rsidRPr="00034446" w14:paraId="16C48EA8" w14:textId="77777777">
        <w:tblPrEx>
          <w:tblCellMar>
            <w:left w:w="108" w:type="dxa"/>
            <w:right w:w="108" w:type="dxa"/>
          </w:tblCellMar>
        </w:tblPrEx>
        <w:tc>
          <w:tcPr>
            <w:tcW w:w="4535" w:type="dxa"/>
          </w:tcPr>
          <w:p w14:paraId="39DB59E7" w14:textId="77777777" w:rsidR="006605D1" w:rsidRPr="00034446" w:rsidRDefault="006605D1" w:rsidP="006605D1">
            <w:pPr>
              <w:pStyle w:val="TAL"/>
              <w:rPr>
                <w:rFonts w:eastAsia="SimSun"/>
              </w:rPr>
            </w:pPr>
            <w:r w:rsidRPr="00034446">
              <w:rPr>
                <w:rFonts w:eastAsia="SimSun"/>
              </w:rPr>
              <w:t xml:space="preserve">        }</w:t>
            </w:r>
          </w:p>
        </w:tc>
        <w:tc>
          <w:tcPr>
            <w:tcW w:w="2267" w:type="dxa"/>
          </w:tcPr>
          <w:p w14:paraId="2F14D3E0" w14:textId="77777777" w:rsidR="006605D1" w:rsidRPr="00034446" w:rsidRDefault="006605D1" w:rsidP="006605D1">
            <w:pPr>
              <w:pStyle w:val="TAL"/>
              <w:rPr>
                <w:rFonts w:eastAsia="MS Mincho"/>
              </w:rPr>
            </w:pPr>
          </w:p>
        </w:tc>
        <w:tc>
          <w:tcPr>
            <w:tcW w:w="1700" w:type="dxa"/>
          </w:tcPr>
          <w:p w14:paraId="4D1113DD" w14:textId="77777777" w:rsidR="006605D1" w:rsidRPr="00034446" w:rsidRDefault="006605D1" w:rsidP="006605D1">
            <w:pPr>
              <w:pStyle w:val="TAL"/>
              <w:rPr>
                <w:rFonts w:eastAsia="MS Mincho"/>
              </w:rPr>
            </w:pPr>
          </w:p>
        </w:tc>
        <w:tc>
          <w:tcPr>
            <w:tcW w:w="1245" w:type="dxa"/>
          </w:tcPr>
          <w:p w14:paraId="2333D6CF" w14:textId="77777777" w:rsidR="006605D1" w:rsidRPr="00034446" w:rsidRDefault="006605D1" w:rsidP="006605D1">
            <w:pPr>
              <w:pStyle w:val="TAL"/>
              <w:rPr>
                <w:rFonts w:eastAsia="MS Mincho"/>
              </w:rPr>
            </w:pPr>
          </w:p>
        </w:tc>
      </w:tr>
      <w:tr w:rsidR="006605D1" w:rsidRPr="00034446" w14:paraId="4ECE813A" w14:textId="77777777">
        <w:tblPrEx>
          <w:tblCellMar>
            <w:left w:w="108" w:type="dxa"/>
            <w:right w:w="108" w:type="dxa"/>
          </w:tblCellMar>
        </w:tblPrEx>
        <w:tc>
          <w:tcPr>
            <w:tcW w:w="4535" w:type="dxa"/>
          </w:tcPr>
          <w:p w14:paraId="0DA17323" w14:textId="77777777" w:rsidR="006605D1" w:rsidRPr="00034446" w:rsidRDefault="006605D1" w:rsidP="006605D1">
            <w:pPr>
              <w:pStyle w:val="TAL"/>
              <w:rPr>
                <w:rFonts w:eastAsia="SimSun"/>
              </w:rPr>
            </w:pPr>
            <w:r w:rsidRPr="00034446">
              <w:rPr>
                <w:rFonts w:eastAsia="SimSun"/>
              </w:rPr>
              <w:t xml:space="preserve">      }</w:t>
            </w:r>
          </w:p>
        </w:tc>
        <w:tc>
          <w:tcPr>
            <w:tcW w:w="2267" w:type="dxa"/>
          </w:tcPr>
          <w:p w14:paraId="05CAD0B9" w14:textId="77777777" w:rsidR="006605D1" w:rsidRPr="00034446" w:rsidRDefault="006605D1" w:rsidP="006605D1">
            <w:pPr>
              <w:pStyle w:val="TAL"/>
              <w:rPr>
                <w:rFonts w:eastAsia="MS Mincho"/>
              </w:rPr>
            </w:pPr>
          </w:p>
        </w:tc>
        <w:tc>
          <w:tcPr>
            <w:tcW w:w="1700" w:type="dxa"/>
          </w:tcPr>
          <w:p w14:paraId="50B5F5DD" w14:textId="77777777" w:rsidR="006605D1" w:rsidRPr="00034446" w:rsidRDefault="006605D1" w:rsidP="006605D1">
            <w:pPr>
              <w:pStyle w:val="TAL"/>
              <w:rPr>
                <w:rFonts w:eastAsia="MS Mincho"/>
              </w:rPr>
            </w:pPr>
          </w:p>
        </w:tc>
        <w:tc>
          <w:tcPr>
            <w:tcW w:w="1245" w:type="dxa"/>
          </w:tcPr>
          <w:p w14:paraId="6FA60303" w14:textId="77777777" w:rsidR="006605D1" w:rsidRPr="00034446" w:rsidRDefault="006605D1" w:rsidP="006605D1">
            <w:pPr>
              <w:pStyle w:val="TAL"/>
              <w:rPr>
                <w:rFonts w:eastAsia="MS Mincho"/>
              </w:rPr>
            </w:pPr>
          </w:p>
        </w:tc>
      </w:tr>
      <w:tr w:rsidR="006605D1" w:rsidRPr="00034446" w14:paraId="5F071F7F" w14:textId="77777777">
        <w:tblPrEx>
          <w:tblCellMar>
            <w:left w:w="108" w:type="dxa"/>
            <w:right w:w="108" w:type="dxa"/>
          </w:tblCellMar>
        </w:tblPrEx>
        <w:tc>
          <w:tcPr>
            <w:tcW w:w="4535" w:type="dxa"/>
          </w:tcPr>
          <w:p w14:paraId="634060B7" w14:textId="77777777" w:rsidR="006605D1" w:rsidRPr="00034446" w:rsidRDefault="006605D1" w:rsidP="006605D1">
            <w:pPr>
              <w:pStyle w:val="TAL"/>
              <w:rPr>
                <w:rFonts w:eastAsia="SimSun"/>
              </w:rPr>
            </w:pPr>
            <w:r w:rsidRPr="00034446">
              <w:rPr>
                <w:rFonts w:eastAsia="SimSun"/>
              </w:rPr>
              <w:t xml:space="preserve">    }</w:t>
            </w:r>
          </w:p>
        </w:tc>
        <w:tc>
          <w:tcPr>
            <w:tcW w:w="2267" w:type="dxa"/>
          </w:tcPr>
          <w:p w14:paraId="37CB33BC" w14:textId="77777777" w:rsidR="006605D1" w:rsidRPr="00034446" w:rsidRDefault="006605D1" w:rsidP="006605D1">
            <w:pPr>
              <w:pStyle w:val="TAL"/>
              <w:rPr>
                <w:rFonts w:eastAsia="MS Mincho"/>
              </w:rPr>
            </w:pPr>
          </w:p>
        </w:tc>
        <w:tc>
          <w:tcPr>
            <w:tcW w:w="1700" w:type="dxa"/>
          </w:tcPr>
          <w:p w14:paraId="098C7251" w14:textId="77777777" w:rsidR="006605D1" w:rsidRPr="00034446" w:rsidRDefault="006605D1" w:rsidP="006605D1">
            <w:pPr>
              <w:pStyle w:val="TAL"/>
              <w:rPr>
                <w:rFonts w:eastAsia="MS Mincho"/>
              </w:rPr>
            </w:pPr>
          </w:p>
        </w:tc>
        <w:tc>
          <w:tcPr>
            <w:tcW w:w="1245" w:type="dxa"/>
          </w:tcPr>
          <w:p w14:paraId="6C0A37AF" w14:textId="77777777" w:rsidR="006605D1" w:rsidRPr="00034446" w:rsidRDefault="006605D1" w:rsidP="006605D1">
            <w:pPr>
              <w:pStyle w:val="TAL"/>
              <w:rPr>
                <w:rFonts w:eastAsia="MS Mincho"/>
              </w:rPr>
            </w:pPr>
          </w:p>
        </w:tc>
      </w:tr>
      <w:tr w:rsidR="006605D1" w:rsidRPr="00034446" w14:paraId="3D3A932D" w14:textId="77777777">
        <w:tblPrEx>
          <w:tblCellMar>
            <w:left w:w="108" w:type="dxa"/>
            <w:right w:w="108" w:type="dxa"/>
          </w:tblCellMar>
        </w:tblPrEx>
        <w:tc>
          <w:tcPr>
            <w:tcW w:w="4535" w:type="dxa"/>
          </w:tcPr>
          <w:p w14:paraId="2F502CC5" w14:textId="77777777" w:rsidR="006605D1" w:rsidRPr="00034446" w:rsidRDefault="006605D1" w:rsidP="006605D1">
            <w:pPr>
              <w:pStyle w:val="TAL"/>
              <w:rPr>
                <w:rFonts w:eastAsia="SimSun"/>
              </w:rPr>
            </w:pPr>
            <w:r w:rsidRPr="00034446">
              <w:rPr>
                <w:rFonts w:eastAsia="SimSun"/>
              </w:rPr>
              <w:t xml:space="preserve">  }</w:t>
            </w:r>
          </w:p>
        </w:tc>
        <w:tc>
          <w:tcPr>
            <w:tcW w:w="2267" w:type="dxa"/>
          </w:tcPr>
          <w:p w14:paraId="31D24F0B" w14:textId="77777777" w:rsidR="006605D1" w:rsidRPr="00034446" w:rsidRDefault="006605D1" w:rsidP="006605D1">
            <w:pPr>
              <w:pStyle w:val="TAL"/>
              <w:rPr>
                <w:rFonts w:eastAsia="MS Mincho"/>
              </w:rPr>
            </w:pPr>
          </w:p>
        </w:tc>
        <w:tc>
          <w:tcPr>
            <w:tcW w:w="1700" w:type="dxa"/>
          </w:tcPr>
          <w:p w14:paraId="6C2F2BCA" w14:textId="77777777" w:rsidR="006605D1" w:rsidRPr="00034446" w:rsidRDefault="006605D1" w:rsidP="006605D1">
            <w:pPr>
              <w:pStyle w:val="TAL"/>
              <w:rPr>
                <w:rFonts w:eastAsia="MS Mincho"/>
              </w:rPr>
            </w:pPr>
          </w:p>
        </w:tc>
        <w:tc>
          <w:tcPr>
            <w:tcW w:w="1245" w:type="dxa"/>
          </w:tcPr>
          <w:p w14:paraId="68AFD992" w14:textId="77777777" w:rsidR="006605D1" w:rsidRPr="00034446" w:rsidRDefault="006605D1" w:rsidP="006605D1">
            <w:pPr>
              <w:pStyle w:val="TAL"/>
              <w:rPr>
                <w:rFonts w:eastAsia="MS Mincho"/>
              </w:rPr>
            </w:pPr>
          </w:p>
        </w:tc>
      </w:tr>
      <w:tr w:rsidR="006605D1" w:rsidRPr="00034446" w14:paraId="6BBDE443" w14:textId="77777777">
        <w:tblPrEx>
          <w:tblCellMar>
            <w:left w:w="108" w:type="dxa"/>
            <w:right w:w="108" w:type="dxa"/>
          </w:tblCellMar>
        </w:tblPrEx>
        <w:tc>
          <w:tcPr>
            <w:tcW w:w="4535" w:type="dxa"/>
          </w:tcPr>
          <w:p w14:paraId="0B2CF6B9" w14:textId="77777777" w:rsidR="006605D1" w:rsidRPr="00034446" w:rsidRDefault="006605D1" w:rsidP="006605D1">
            <w:pPr>
              <w:pStyle w:val="TAL"/>
              <w:rPr>
                <w:rFonts w:eastAsia="SimSun"/>
              </w:rPr>
            </w:pPr>
            <w:r w:rsidRPr="00034446">
              <w:rPr>
                <w:rFonts w:eastAsia="SimSun"/>
              </w:rPr>
              <w:t>}</w:t>
            </w:r>
          </w:p>
        </w:tc>
        <w:tc>
          <w:tcPr>
            <w:tcW w:w="2267" w:type="dxa"/>
          </w:tcPr>
          <w:p w14:paraId="5701D4B9" w14:textId="77777777" w:rsidR="006605D1" w:rsidRPr="00034446" w:rsidRDefault="006605D1" w:rsidP="006605D1">
            <w:pPr>
              <w:pStyle w:val="TAL"/>
              <w:rPr>
                <w:rFonts w:eastAsia="MS Mincho"/>
              </w:rPr>
            </w:pPr>
          </w:p>
        </w:tc>
        <w:tc>
          <w:tcPr>
            <w:tcW w:w="1700" w:type="dxa"/>
          </w:tcPr>
          <w:p w14:paraId="7C4A9BEA" w14:textId="77777777" w:rsidR="006605D1" w:rsidRPr="00034446" w:rsidRDefault="006605D1" w:rsidP="006605D1">
            <w:pPr>
              <w:pStyle w:val="TAL"/>
              <w:rPr>
                <w:rFonts w:eastAsia="MS Mincho"/>
              </w:rPr>
            </w:pPr>
          </w:p>
        </w:tc>
        <w:tc>
          <w:tcPr>
            <w:tcW w:w="1245" w:type="dxa"/>
          </w:tcPr>
          <w:p w14:paraId="554C50A0" w14:textId="77777777" w:rsidR="006605D1" w:rsidRPr="00034446" w:rsidRDefault="006605D1" w:rsidP="006605D1">
            <w:pPr>
              <w:pStyle w:val="TAL"/>
              <w:rPr>
                <w:rFonts w:eastAsia="MS Mincho"/>
              </w:rPr>
            </w:pPr>
          </w:p>
        </w:tc>
      </w:tr>
    </w:tbl>
    <w:p w14:paraId="6EEACBE2" w14:textId="77777777" w:rsidR="006605D1" w:rsidRPr="00034446" w:rsidRDefault="006605D1" w:rsidP="006605D1">
      <w:pPr>
        <w:rPr>
          <w:rFonts w:eastAsia="MS Mincho"/>
        </w:rPr>
      </w:pPr>
    </w:p>
    <w:p w14:paraId="409C8C85" w14:textId="77777777" w:rsidR="006605D1" w:rsidRPr="00034446" w:rsidRDefault="006605D1" w:rsidP="006605D1">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3.3-7: HANDOVER TO UTRAN COMMAND</w:t>
      </w:r>
      <w:r w:rsidRPr="00034446">
        <w:rPr>
          <w:i/>
        </w:rPr>
        <w:t xml:space="preserve"> </w:t>
      </w:r>
      <w:r w:rsidRPr="00034446">
        <w:t>(step 6, Table 13.1.4.3.</w:t>
      </w:r>
      <w:r w:rsidR="002970BA" w:rsidRPr="00034446">
        <w:t>3</w:t>
      </w:r>
      <w:r w:rsidRPr="00034446">
        <w:t>-</w:t>
      </w:r>
      <w:r w:rsidR="002970BA" w:rsidRPr="00034446">
        <w:t>6</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35"/>
      </w:tblGrid>
      <w:tr w:rsidR="006605D1" w:rsidRPr="00034446" w14:paraId="1686DD7B" w14:textId="77777777">
        <w:tc>
          <w:tcPr>
            <w:tcW w:w="9635" w:type="dxa"/>
            <w:shd w:val="clear" w:color="auto" w:fill="auto"/>
          </w:tcPr>
          <w:p w14:paraId="50C7A80D" w14:textId="77777777" w:rsidR="006605D1" w:rsidRPr="00034446" w:rsidRDefault="006605D1" w:rsidP="006605D1">
            <w:pPr>
              <w:pStyle w:val="TAL"/>
            </w:pPr>
            <w:r w:rsidRPr="00034446">
              <w:t>Derivation Path: 36.508 table 4.7B.1-1, condition UTRA PS RB</w:t>
            </w:r>
          </w:p>
        </w:tc>
      </w:tr>
    </w:tbl>
    <w:p w14:paraId="4EEB7A98" w14:textId="77777777" w:rsidR="00270E3A" w:rsidRPr="00034446" w:rsidRDefault="00270E3A" w:rsidP="00270E3A"/>
    <w:p w14:paraId="3ACAFAED" w14:textId="77777777" w:rsidR="00270E3A" w:rsidRPr="00034446" w:rsidRDefault="00270E3A" w:rsidP="00270E3A">
      <w:pPr>
        <w:pStyle w:val="TH"/>
      </w:pPr>
      <w:r w:rsidRPr="00034446">
        <w:t xml:space="preserve">Table 13.1.4.3.3-8: </w:t>
      </w:r>
      <w:r w:rsidR="00145D19" w:rsidRPr="00034446">
        <w:t>Void</w:t>
      </w:r>
    </w:p>
    <w:p w14:paraId="18092A8B" w14:textId="77777777" w:rsidR="002970BA" w:rsidRPr="00034446" w:rsidRDefault="002970BA" w:rsidP="002970BA">
      <w:pPr>
        <w:pStyle w:val="TH"/>
        <w:ind w:left="284"/>
      </w:pPr>
      <w:r w:rsidRPr="00034446">
        <w:t>Table 13.1.4.3.3-9: UECapabilityEnquiry (step 5E, Table 13.1.4.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970BA" w:rsidRPr="00034446" w14:paraId="6DB1982E" w14:textId="77777777">
        <w:tc>
          <w:tcPr>
            <w:tcW w:w="9637" w:type="dxa"/>
            <w:gridSpan w:val="4"/>
            <w:shd w:val="clear" w:color="auto" w:fill="auto"/>
          </w:tcPr>
          <w:p w14:paraId="32B1E52C" w14:textId="77777777" w:rsidR="002970BA" w:rsidRPr="00034446" w:rsidRDefault="002970BA" w:rsidP="00511F71">
            <w:pPr>
              <w:pStyle w:val="TAL"/>
            </w:pPr>
            <w:r w:rsidRPr="00034446">
              <w:t>Derivation path: 36.508 clause 4.6.1 table 4.6.1-22</w:t>
            </w:r>
          </w:p>
        </w:tc>
      </w:tr>
      <w:tr w:rsidR="002970BA" w:rsidRPr="00034446" w14:paraId="741389A1" w14:textId="77777777">
        <w:tc>
          <w:tcPr>
            <w:tcW w:w="4535" w:type="dxa"/>
            <w:tcBorders>
              <w:bottom w:val="single" w:sz="4" w:space="0" w:color="auto"/>
            </w:tcBorders>
            <w:shd w:val="clear" w:color="auto" w:fill="auto"/>
          </w:tcPr>
          <w:p w14:paraId="51281CB0" w14:textId="77777777" w:rsidR="002970BA" w:rsidRPr="00034446" w:rsidRDefault="002970BA" w:rsidP="00511F71">
            <w:pPr>
              <w:pStyle w:val="TAH"/>
            </w:pPr>
            <w:r w:rsidRPr="00034446">
              <w:t>Information Element</w:t>
            </w:r>
          </w:p>
        </w:tc>
        <w:tc>
          <w:tcPr>
            <w:tcW w:w="2267" w:type="dxa"/>
            <w:tcBorders>
              <w:bottom w:val="single" w:sz="4" w:space="0" w:color="auto"/>
            </w:tcBorders>
            <w:shd w:val="clear" w:color="auto" w:fill="auto"/>
          </w:tcPr>
          <w:p w14:paraId="0AE16F12" w14:textId="77777777" w:rsidR="002970BA" w:rsidRPr="00034446" w:rsidRDefault="002970BA" w:rsidP="00511F71">
            <w:pPr>
              <w:pStyle w:val="TAH"/>
            </w:pPr>
            <w:r w:rsidRPr="00034446">
              <w:t>Value/Remark</w:t>
            </w:r>
          </w:p>
        </w:tc>
        <w:tc>
          <w:tcPr>
            <w:tcW w:w="1700" w:type="dxa"/>
            <w:tcBorders>
              <w:bottom w:val="single" w:sz="4" w:space="0" w:color="auto"/>
            </w:tcBorders>
            <w:shd w:val="clear" w:color="auto" w:fill="auto"/>
          </w:tcPr>
          <w:p w14:paraId="056EC4EF" w14:textId="77777777" w:rsidR="002970BA" w:rsidRPr="00034446" w:rsidRDefault="002970BA" w:rsidP="00511F71">
            <w:pPr>
              <w:pStyle w:val="TAH"/>
            </w:pPr>
            <w:r w:rsidRPr="00034446">
              <w:t>Comment</w:t>
            </w:r>
          </w:p>
        </w:tc>
        <w:tc>
          <w:tcPr>
            <w:tcW w:w="1135" w:type="dxa"/>
            <w:tcBorders>
              <w:bottom w:val="single" w:sz="4" w:space="0" w:color="auto"/>
            </w:tcBorders>
            <w:shd w:val="clear" w:color="auto" w:fill="auto"/>
          </w:tcPr>
          <w:p w14:paraId="0585AB91" w14:textId="77777777" w:rsidR="002970BA" w:rsidRPr="00034446" w:rsidRDefault="002970BA" w:rsidP="00511F71">
            <w:pPr>
              <w:pStyle w:val="TAH"/>
            </w:pPr>
            <w:r w:rsidRPr="00034446">
              <w:t>Condition</w:t>
            </w:r>
          </w:p>
        </w:tc>
      </w:tr>
      <w:tr w:rsidR="002970BA" w:rsidRPr="00034446" w14:paraId="3F264DC9" w14:textId="77777777">
        <w:tc>
          <w:tcPr>
            <w:tcW w:w="4535" w:type="dxa"/>
            <w:tcBorders>
              <w:top w:val="single" w:sz="4" w:space="0" w:color="auto"/>
              <w:bottom w:val="single" w:sz="4" w:space="0" w:color="auto"/>
            </w:tcBorders>
            <w:shd w:val="clear" w:color="auto" w:fill="auto"/>
          </w:tcPr>
          <w:p w14:paraId="2C93C8EB" w14:textId="77777777" w:rsidR="002970BA" w:rsidRPr="00034446" w:rsidRDefault="002970BA"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3C8FBAB6"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70FA9BB3"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59341C16" w14:textId="77777777" w:rsidR="002970BA" w:rsidRPr="00034446" w:rsidRDefault="002970BA" w:rsidP="00511F71">
            <w:pPr>
              <w:pStyle w:val="TAL"/>
            </w:pPr>
          </w:p>
        </w:tc>
      </w:tr>
      <w:tr w:rsidR="002970BA" w:rsidRPr="00034446" w14:paraId="6622063F" w14:textId="77777777">
        <w:tc>
          <w:tcPr>
            <w:tcW w:w="4535" w:type="dxa"/>
            <w:tcBorders>
              <w:top w:val="single" w:sz="4" w:space="0" w:color="auto"/>
              <w:bottom w:val="single" w:sz="4" w:space="0" w:color="auto"/>
            </w:tcBorders>
            <w:shd w:val="clear" w:color="auto" w:fill="auto"/>
          </w:tcPr>
          <w:p w14:paraId="3B82F109" w14:textId="77777777" w:rsidR="002970BA" w:rsidRPr="00034446" w:rsidRDefault="002970BA"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2965B805"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3E5151D0"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50BC62AA" w14:textId="77777777" w:rsidR="002970BA" w:rsidRPr="00034446" w:rsidRDefault="002970BA" w:rsidP="00511F71">
            <w:pPr>
              <w:pStyle w:val="TAL"/>
            </w:pPr>
          </w:p>
        </w:tc>
      </w:tr>
      <w:tr w:rsidR="002970BA" w:rsidRPr="00034446" w14:paraId="37AB43DE" w14:textId="77777777">
        <w:tc>
          <w:tcPr>
            <w:tcW w:w="4535" w:type="dxa"/>
            <w:tcBorders>
              <w:top w:val="single" w:sz="4" w:space="0" w:color="auto"/>
              <w:bottom w:val="single" w:sz="4" w:space="0" w:color="auto"/>
            </w:tcBorders>
            <w:shd w:val="clear" w:color="auto" w:fill="auto"/>
          </w:tcPr>
          <w:p w14:paraId="42568DB5" w14:textId="77777777" w:rsidR="002970BA" w:rsidRPr="00034446" w:rsidRDefault="002970BA"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0D872509"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14A47A4D"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04F4A003" w14:textId="77777777" w:rsidR="002970BA" w:rsidRPr="00034446" w:rsidRDefault="002970BA" w:rsidP="00511F71">
            <w:pPr>
              <w:pStyle w:val="TAL"/>
            </w:pPr>
          </w:p>
        </w:tc>
      </w:tr>
      <w:tr w:rsidR="002970BA" w:rsidRPr="00034446" w14:paraId="47EB5C9C" w14:textId="77777777">
        <w:tc>
          <w:tcPr>
            <w:tcW w:w="4535" w:type="dxa"/>
            <w:tcBorders>
              <w:top w:val="single" w:sz="4" w:space="0" w:color="auto"/>
              <w:bottom w:val="single" w:sz="4" w:space="0" w:color="auto"/>
            </w:tcBorders>
            <w:shd w:val="clear" w:color="auto" w:fill="auto"/>
          </w:tcPr>
          <w:p w14:paraId="40577F01" w14:textId="77777777" w:rsidR="002970BA" w:rsidRPr="00034446" w:rsidRDefault="002970BA"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77B01DA8"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3A6E9D22"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408EF8CB" w14:textId="77777777" w:rsidR="002970BA" w:rsidRPr="00034446" w:rsidRDefault="002970BA" w:rsidP="00511F71">
            <w:pPr>
              <w:pStyle w:val="TAL"/>
            </w:pPr>
          </w:p>
        </w:tc>
      </w:tr>
      <w:tr w:rsidR="002970BA" w:rsidRPr="00034446" w14:paraId="4FBE5B16" w14:textId="77777777">
        <w:tc>
          <w:tcPr>
            <w:tcW w:w="4535" w:type="dxa"/>
            <w:tcBorders>
              <w:top w:val="single" w:sz="4" w:space="0" w:color="auto"/>
              <w:bottom w:val="single" w:sz="4" w:space="0" w:color="auto"/>
            </w:tcBorders>
            <w:shd w:val="clear" w:color="auto" w:fill="auto"/>
          </w:tcPr>
          <w:p w14:paraId="2B4CB6D9" w14:textId="77777777" w:rsidR="002970BA" w:rsidRPr="00034446" w:rsidRDefault="002970BA"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390F6512" w14:textId="77777777" w:rsidR="002970BA" w:rsidRPr="00034446" w:rsidRDefault="002970BA" w:rsidP="00511F71">
            <w:pPr>
              <w:pStyle w:val="TAL"/>
            </w:pPr>
            <w:r w:rsidRPr="00034446">
              <w:t>2 entry</w:t>
            </w:r>
          </w:p>
        </w:tc>
        <w:tc>
          <w:tcPr>
            <w:tcW w:w="1700" w:type="dxa"/>
            <w:tcBorders>
              <w:top w:val="single" w:sz="4" w:space="0" w:color="auto"/>
              <w:bottom w:val="single" w:sz="4" w:space="0" w:color="auto"/>
            </w:tcBorders>
            <w:shd w:val="clear" w:color="auto" w:fill="auto"/>
          </w:tcPr>
          <w:p w14:paraId="1EA52CE5"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41B8205D" w14:textId="77777777" w:rsidR="002970BA" w:rsidRPr="00034446" w:rsidRDefault="002970BA" w:rsidP="00511F71">
            <w:pPr>
              <w:pStyle w:val="TAL"/>
            </w:pPr>
          </w:p>
        </w:tc>
      </w:tr>
      <w:tr w:rsidR="002970BA" w:rsidRPr="00034446" w14:paraId="13768A48" w14:textId="77777777">
        <w:tc>
          <w:tcPr>
            <w:tcW w:w="4535" w:type="dxa"/>
            <w:tcBorders>
              <w:top w:val="single" w:sz="4" w:space="0" w:color="auto"/>
              <w:bottom w:val="single" w:sz="4" w:space="0" w:color="auto"/>
            </w:tcBorders>
            <w:shd w:val="clear" w:color="auto" w:fill="auto"/>
          </w:tcPr>
          <w:p w14:paraId="54B949E3" w14:textId="77777777" w:rsidR="002970BA" w:rsidRPr="00034446" w:rsidRDefault="002970BA"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63545CB5" w14:textId="77777777" w:rsidR="002970BA" w:rsidRPr="00034446" w:rsidRDefault="002970BA" w:rsidP="00511F71">
            <w:pPr>
              <w:pStyle w:val="TAL"/>
            </w:pPr>
            <w:r w:rsidRPr="00034446">
              <w:t>Eutra</w:t>
            </w:r>
          </w:p>
        </w:tc>
        <w:tc>
          <w:tcPr>
            <w:tcW w:w="1700" w:type="dxa"/>
            <w:tcBorders>
              <w:top w:val="single" w:sz="4" w:space="0" w:color="auto"/>
              <w:bottom w:val="single" w:sz="4" w:space="0" w:color="auto"/>
            </w:tcBorders>
            <w:shd w:val="clear" w:color="auto" w:fill="auto"/>
          </w:tcPr>
          <w:p w14:paraId="36758464"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5564B4BD" w14:textId="77777777" w:rsidR="002970BA" w:rsidRPr="00034446" w:rsidRDefault="002970BA" w:rsidP="00511F71">
            <w:pPr>
              <w:pStyle w:val="TAL"/>
            </w:pPr>
          </w:p>
        </w:tc>
      </w:tr>
      <w:tr w:rsidR="002970BA" w:rsidRPr="00034446" w14:paraId="32160A45" w14:textId="77777777">
        <w:tc>
          <w:tcPr>
            <w:tcW w:w="4535" w:type="dxa"/>
            <w:tcBorders>
              <w:top w:val="single" w:sz="4" w:space="0" w:color="auto"/>
              <w:bottom w:val="single" w:sz="4" w:space="0" w:color="auto"/>
            </w:tcBorders>
            <w:shd w:val="clear" w:color="auto" w:fill="auto"/>
          </w:tcPr>
          <w:p w14:paraId="45A3BAE8" w14:textId="77777777" w:rsidR="002970BA" w:rsidRPr="00034446" w:rsidRDefault="002970BA"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35462C73" w14:textId="77777777" w:rsidR="002970BA" w:rsidRPr="00034446" w:rsidRDefault="002970BA" w:rsidP="00511F71">
            <w:pPr>
              <w:pStyle w:val="TAL"/>
            </w:pPr>
            <w:r w:rsidRPr="00034446">
              <w:t>Utra</w:t>
            </w:r>
          </w:p>
        </w:tc>
        <w:tc>
          <w:tcPr>
            <w:tcW w:w="1700" w:type="dxa"/>
            <w:tcBorders>
              <w:top w:val="single" w:sz="4" w:space="0" w:color="auto"/>
              <w:bottom w:val="single" w:sz="4" w:space="0" w:color="auto"/>
            </w:tcBorders>
            <w:shd w:val="clear" w:color="auto" w:fill="auto"/>
          </w:tcPr>
          <w:p w14:paraId="60240D45"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621DF392" w14:textId="77777777" w:rsidR="002970BA" w:rsidRPr="00034446" w:rsidRDefault="002970BA" w:rsidP="00511F71">
            <w:pPr>
              <w:pStyle w:val="TAL"/>
            </w:pPr>
          </w:p>
        </w:tc>
      </w:tr>
      <w:tr w:rsidR="002970BA" w:rsidRPr="00034446" w14:paraId="79C833D3" w14:textId="77777777">
        <w:tc>
          <w:tcPr>
            <w:tcW w:w="4535" w:type="dxa"/>
            <w:tcBorders>
              <w:top w:val="single" w:sz="4" w:space="0" w:color="auto"/>
              <w:bottom w:val="single" w:sz="4" w:space="0" w:color="auto"/>
            </w:tcBorders>
            <w:shd w:val="clear" w:color="auto" w:fill="auto"/>
          </w:tcPr>
          <w:p w14:paraId="1294D7EE" w14:textId="77777777" w:rsidR="002970BA" w:rsidRPr="00034446" w:rsidRDefault="002970B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32C7749"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0BE923B5"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0A0B97B8" w14:textId="77777777" w:rsidR="002970BA" w:rsidRPr="00034446" w:rsidRDefault="002970BA" w:rsidP="00511F71">
            <w:pPr>
              <w:pStyle w:val="TAL"/>
            </w:pPr>
          </w:p>
        </w:tc>
      </w:tr>
      <w:tr w:rsidR="002970BA" w:rsidRPr="00034446" w14:paraId="69CDE403" w14:textId="77777777">
        <w:tc>
          <w:tcPr>
            <w:tcW w:w="4535" w:type="dxa"/>
            <w:tcBorders>
              <w:top w:val="single" w:sz="4" w:space="0" w:color="auto"/>
              <w:bottom w:val="single" w:sz="4" w:space="0" w:color="auto"/>
            </w:tcBorders>
            <w:shd w:val="clear" w:color="auto" w:fill="auto"/>
          </w:tcPr>
          <w:p w14:paraId="10791885" w14:textId="77777777" w:rsidR="002970BA" w:rsidRPr="00034446" w:rsidRDefault="002970B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10AE6B54"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0E583429"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68D5B6AC" w14:textId="77777777" w:rsidR="002970BA" w:rsidRPr="00034446" w:rsidRDefault="002970BA" w:rsidP="00511F71">
            <w:pPr>
              <w:pStyle w:val="TAL"/>
            </w:pPr>
          </w:p>
        </w:tc>
      </w:tr>
      <w:tr w:rsidR="002970BA" w:rsidRPr="00034446" w14:paraId="18F191C9" w14:textId="77777777">
        <w:tc>
          <w:tcPr>
            <w:tcW w:w="4535" w:type="dxa"/>
            <w:tcBorders>
              <w:top w:val="single" w:sz="4" w:space="0" w:color="auto"/>
              <w:bottom w:val="single" w:sz="4" w:space="0" w:color="auto"/>
            </w:tcBorders>
            <w:shd w:val="clear" w:color="auto" w:fill="auto"/>
          </w:tcPr>
          <w:p w14:paraId="1AB126C7" w14:textId="77777777" w:rsidR="002970BA" w:rsidRPr="00034446" w:rsidRDefault="002970B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1929520C"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613D6136"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0AC74011" w14:textId="77777777" w:rsidR="002970BA" w:rsidRPr="00034446" w:rsidRDefault="002970BA" w:rsidP="00511F71">
            <w:pPr>
              <w:pStyle w:val="TAL"/>
            </w:pPr>
          </w:p>
        </w:tc>
      </w:tr>
      <w:tr w:rsidR="002970BA" w:rsidRPr="00034446" w14:paraId="69E0C5B5" w14:textId="77777777">
        <w:tc>
          <w:tcPr>
            <w:tcW w:w="4535" w:type="dxa"/>
            <w:tcBorders>
              <w:top w:val="single" w:sz="4" w:space="0" w:color="auto"/>
              <w:bottom w:val="single" w:sz="4" w:space="0" w:color="auto"/>
            </w:tcBorders>
            <w:shd w:val="clear" w:color="auto" w:fill="auto"/>
          </w:tcPr>
          <w:p w14:paraId="06729C0C" w14:textId="77777777" w:rsidR="002970BA" w:rsidRPr="00034446" w:rsidRDefault="002970B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5D92B88" w14:textId="77777777" w:rsidR="002970BA" w:rsidRPr="00034446" w:rsidRDefault="002970BA" w:rsidP="00511F71">
            <w:pPr>
              <w:pStyle w:val="TAL"/>
            </w:pPr>
          </w:p>
        </w:tc>
        <w:tc>
          <w:tcPr>
            <w:tcW w:w="1700" w:type="dxa"/>
            <w:tcBorders>
              <w:top w:val="single" w:sz="4" w:space="0" w:color="auto"/>
              <w:bottom w:val="single" w:sz="4" w:space="0" w:color="auto"/>
            </w:tcBorders>
            <w:shd w:val="clear" w:color="auto" w:fill="auto"/>
          </w:tcPr>
          <w:p w14:paraId="276802EF" w14:textId="77777777" w:rsidR="002970BA" w:rsidRPr="00034446" w:rsidRDefault="002970BA" w:rsidP="00511F71">
            <w:pPr>
              <w:pStyle w:val="TAL"/>
            </w:pPr>
          </w:p>
        </w:tc>
        <w:tc>
          <w:tcPr>
            <w:tcW w:w="1135" w:type="dxa"/>
            <w:tcBorders>
              <w:top w:val="single" w:sz="4" w:space="0" w:color="auto"/>
              <w:bottom w:val="single" w:sz="4" w:space="0" w:color="auto"/>
            </w:tcBorders>
            <w:shd w:val="clear" w:color="auto" w:fill="auto"/>
          </w:tcPr>
          <w:p w14:paraId="5C454E7C" w14:textId="77777777" w:rsidR="002970BA" w:rsidRPr="00034446" w:rsidRDefault="002970BA" w:rsidP="00511F71">
            <w:pPr>
              <w:pStyle w:val="TAL"/>
            </w:pPr>
          </w:p>
        </w:tc>
      </w:tr>
      <w:tr w:rsidR="002970BA" w:rsidRPr="00034446" w14:paraId="04BAAF01" w14:textId="77777777">
        <w:tc>
          <w:tcPr>
            <w:tcW w:w="4535" w:type="dxa"/>
            <w:tcBorders>
              <w:top w:val="single" w:sz="4" w:space="0" w:color="auto"/>
            </w:tcBorders>
            <w:shd w:val="clear" w:color="auto" w:fill="auto"/>
          </w:tcPr>
          <w:p w14:paraId="6F0DA8B6" w14:textId="77777777" w:rsidR="002970BA" w:rsidRPr="00034446" w:rsidRDefault="002970BA" w:rsidP="00511F71">
            <w:pPr>
              <w:pStyle w:val="TAL"/>
            </w:pPr>
            <w:r w:rsidRPr="00034446">
              <w:t>}</w:t>
            </w:r>
          </w:p>
        </w:tc>
        <w:tc>
          <w:tcPr>
            <w:tcW w:w="2267" w:type="dxa"/>
            <w:tcBorders>
              <w:top w:val="single" w:sz="4" w:space="0" w:color="auto"/>
            </w:tcBorders>
            <w:shd w:val="clear" w:color="auto" w:fill="auto"/>
          </w:tcPr>
          <w:p w14:paraId="7A0E46E6" w14:textId="77777777" w:rsidR="002970BA" w:rsidRPr="00034446" w:rsidRDefault="002970BA" w:rsidP="00511F71">
            <w:pPr>
              <w:pStyle w:val="TAL"/>
            </w:pPr>
          </w:p>
        </w:tc>
        <w:tc>
          <w:tcPr>
            <w:tcW w:w="1700" w:type="dxa"/>
            <w:tcBorders>
              <w:top w:val="single" w:sz="4" w:space="0" w:color="auto"/>
            </w:tcBorders>
            <w:shd w:val="clear" w:color="auto" w:fill="auto"/>
          </w:tcPr>
          <w:p w14:paraId="10C2DE44" w14:textId="77777777" w:rsidR="002970BA" w:rsidRPr="00034446" w:rsidRDefault="002970BA" w:rsidP="00511F71">
            <w:pPr>
              <w:pStyle w:val="TAL"/>
            </w:pPr>
          </w:p>
        </w:tc>
        <w:tc>
          <w:tcPr>
            <w:tcW w:w="1135" w:type="dxa"/>
            <w:tcBorders>
              <w:top w:val="single" w:sz="4" w:space="0" w:color="auto"/>
            </w:tcBorders>
            <w:shd w:val="clear" w:color="auto" w:fill="auto"/>
          </w:tcPr>
          <w:p w14:paraId="1ED5A229" w14:textId="77777777" w:rsidR="002970BA" w:rsidRPr="00034446" w:rsidRDefault="002970BA" w:rsidP="00511F71">
            <w:pPr>
              <w:pStyle w:val="TAL"/>
            </w:pPr>
          </w:p>
        </w:tc>
      </w:tr>
    </w:tbl>
    <w:p w14:paraId="08D85E02" w14:textId="77777777" w:rsidR="006605D1" w:rsidRPr="00034446" w:rsidRDefault="006605D1" w:rsidP="00521DCD"/>
    <w:p w14:paraId="6F9B1F62" w14:textId="77777777" w:rsidR="0049154D" w:rsidRPr="00034446" w:rsidRDefault="0049154D" w:rsidP="0049154D">
      <w:pPr>
        <w:pStyle w:val="TH"/>
        <w:rPr>
          <w:iCs/>
        </w:rPr>
      </w:pPr>
      <w:r w:rsidRPr="00034446">
        <w:t xml:space="preserve">Table 13.1.4.3.3-10: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9154D" w:rsidRPr="00034446" w14:paraId="539E4BBA" w14:textId="77777777" w:rsidTr="00B13490">
        <w:tc>
          <w:tcPr>
            <w:tcW w:w="9738" w:type="dxa"/>
            <w:gridSpan w:val="4"/>
          </w:tcPr>
          <w:p w14:paraId="2D0FD655" w14:textId="77777777" w:rsidR="0049154D" w:rsidRPr="00034446" w:rsidRDefault="0049154D" w:rsidP="00B13490">
            <w:pPr>
              <w:pStyle w:val="TAL"/>
            </w:pPr>
            <w:r w:rsidRPr="00034446">
              <w:t>Derivation Path: 36.508 Table 4.7.2-1</w:t>
            </w:r>
          </w:p>
        </w:tc>
      </w:tr>
      <w:tr w:rsidR="0049154D" w:rsidRPr="00034446" w14:paraId="58917056" w14:textId="77777777" w:rsidTr="00B13490">
        <w:tblPrEx>
          <w:tblCellMar>
            <w:left w:w="108" w:type="dxa"/>
            <w:right w:w="108" w:type="dxa"/>
          </w:tblCellMar>
        </w:tblPrEx>
        <w:tc>
          <w:tcPr>
            <w:tcW w:w="4535" w:type="dxa"/>
          </w:tcPr>
          <w:p w14:paraId="7ACBF808" w14:textId="77777777" w:rsidR="0049154D" w:rsidRPr="00034446" w:rsidRDefault="0049154D" w:rsidP="00B13490">
            <w:pPr>
              <w:pStyle w:val="TAH"/>
            </w:pPr>
            <w:r w:rsidRPr="00034446">
              <w:t>Information Element</w:t>
            </w:r>
          </w:p>
        </w:tc>
        <w:tc>
          <w:tcPr>
            <w:tcW w:w="2267" w:type="dxa"/>
          </w:tcPr>
          <w:p w14:paraId="7DF74676" w14:textId="77777777" w:rsidR="0049154D" w:rsidRPr="00034446" w:rsidRDefault="0049154D" w:rsidP="00B13490">
            <w:pPr>
              <w:pStyle w:val="TAH"/>
            </w:pPr>
            <w:r w:rsidRPr="00034446">
              <w:t>Value/remark</w:t>
            </w:r>
          </w:p>
        </w:tc>
        <w:tc>
          <w:tcPr>
            <w:tcW w:w="1700" w:type="dxa"/>
          </w:tcPr>
          <w:p w14:paraId="12570AF1" w14:textId="77777777" w:rsidR="0049154D" w:rsidRPr="00034446" w:rsidRDefault="0049154D" w:rsidP="00B13490">
            <w:pPr>
              <w:pStyle w:val="TAH"/>
            </w:pPr>
            <w:r w:rsidRPr="00034446">
              <w:t>Comment</w:t>
            </w:r>
          </w:p>
        </w:tc>
        <w:tc>
          <w:tcPr>
            <w:tcW w:w="1245" w:type="dxa"/>
          </w:tcPr>
          <w:p w14:paraId="304B6C95" w14:textId="77777777" w:rsidR="0049154D" w:rsidRPr="00034446" w:rsidRDefault="0049154D" w:rsidP="00B13490">
            <w:pPr>
              <w:pStyle w:val="TAH"/>
            </w:pPr>
            <w:r w:rsidRPr="00034446">
              <w:t>Condition</w:t>
            </w:r>
          </w:p>
        </w:tc>
      </w:tr>
      <w:tr w:rsidR="0049154D" w:rsidRPr="00034446" w14:paraId="2E5166A6" w14:textId="77777777" w:rsidTr="00B13490">
        <w:tblPrEx>
          <w:tblCellMar>
            <w:left w:w="108" w:type="dxa"/>
            <w:right w:w="108" w:type="dxa"/>
          </w:tblCellMar>
        </w:tblPrEx>
        <w:tc>
          <w:tcPr>
            <w:tcW w:w="4535" w:type="dxa"/>
          </w:tcPr>
          <w:p w14:paraId="5E8F75C5" w14:textId="77777777" w:rsidR="0049154D" w:rsidRPr="00034446" w:rsidRDefault="0049154D" w:rsidP="00B13490">
            <w:pPr>
              <w:pStyle w:val="TAL"/>
            </w:pPr>
            <w:r w:rsidRPr="00034446">
              <w:t>EPS network feature support</w:t>
            </w:r>
          </w:p>
        </w:tc>
        <w:tc>
          <w:tcPr>
            <w:tcW w:w="2267" w:type="dxa"/>
          </w:tcPr>
          <w:p w14:paraId="40A6014D" w14:textId="77777777" w:rsidR="0049154D" w:rsidRPr="00034446" w:rsidRDefault="0049154D" w:rsidP="00B13490">
            <w:pPr>
              <w:pStyle w:val="TAL"/>
            </w:pPr>
            <w:r w:rsidRPr="00034446">
              <w:t>Not present</w:t>
            </w:r>
          </w:p>
        </w:tc>
        <w:tc>
          <w:tcPr>
            <w:tcW w:w="1700" w:type="dxa"/>
          </w:tcPr>
          <w:p w14:paraId="3B8CAEAE" w14:textId="77777777" w:rsidR="0049154D" w:rsidRPr="00034446" w:rsidRDefault="0049154D" w:rsidP="00B13490">
            <w:pPr>
              <w:pStyle w:val="TAL"/>
            </w:pPr>
          </w:p>
        </w:tc>
        <w:tc>
          <w:tcPr>
            <w:tcW w:w="1245" w:type="dxa"/>
          </w:tcPr>
          <w:p w14:paraId="1F161C89" w14:textId="77777777" w:rsidR="0049154D" w:rsidRPr="00034446" w:rsidRDefault="0049154D" w:rsidP="00B13490">
            <w:pPr>
              <w:pStyle w:val="TAL"/>
            </w:pPr>
          </w:p>
        </w:tc>
      </w:tr>
    </w:tbl>
    <w:p w14:paraId="03DBAE99" w14:textId="77777777" w:rsidR="0049154D" w:rsidRPr="00034446" w:rsidRDefault="0049154D" w:rsidP="0049154D"/>
    <w:p w14:paraId="1DC5D137" w14:textId="77777777" w:rsidR="001322B7" w:rsidRPr="00034446" w:rsidRDefault="001322B7" w:rsidP="001322B7">
      <w:pPr>
        <w:pStyle w:val="Heading3"/>
      </w:pPr>
      <w:r w:rsidRPr="00034446">
        <w:t>13.1.5</w:t>
      </w:r>
      <w:r w:rsidRPr="00034446">
        <w:tab/>
        <w:t>Call setup from E-UTRAN RRC_CONNECTED / CS fallback to UTRAN with handover / MO call</w:t>
      </w:r>
    </w:p>
    <w:p w14:paraId="48F7F635" w14:textId="77777777" w:rsidR="001322B7" w:rsidRPr="00034446" w:rsidRDefault="001322B7" w:rsidP="001322B7">
      <w:pPr>
        <w:pStyle w:val="H6"/>
      </w:pPr>
      <w:r w:rsidRPr="00034446">
        <w:t>13.1.5.1</w:t>
      </w:r>
      <w:r w:rsidRPr="00034446">
        <w:tab/>
        <w:t>Test Purpose (TP)</w:t>
      </w:r>
    </w:p>
    <w:p w14:paraId="6BAD372D" w14:textId="77777777" w:rsidR="001322B7" w:rsidRPr="00034446" w:rsidRDefault="001322B7" w:rsidP="001322B7">
      <w:pPr>
        <w:pStyle w:val="H6"/>
      </w:pPr>
      <w:r w:rsidRPr="00034446">
        <w:t>(1)</w:t>
      </w:r>
    </w:p>
    <w:p w14:paraId="6F2AB713" w14:textId="77777777" w:rsidR="001322B7" w:rsidRPr="00034446" w:rsidRDefault="001322B7" w:rsidP="001322B7">
      <w:pPr>
        <w:pStyle w:val="PL"/>
        <w:rPr>
          <w:noProof w:val="0"/>
        </w:rPr>
      </w:pPr>
      <w:r w:rsidRPr="00034446">
        <w:rPr>
          <w:b/>
          <w:noProof w:val="0"/>
        </w:rPr>
        <w:t>with</w:t>
      </w:r>
      <w:r w:rsidRPr="00034446">
        <w:rPr>
          <w:noProof w:val="0"/>
        </w:rPr>
        <w:t xml:space="preserve"> { UE in E-UTRA RRC_CONNECTED state having requested CS call setup }</w:t>
      </w:r>
    </w:p>
    <w:p w14:paraId="54BE4C50" w14:textId="77777777" w:rsidR="001322B7" w:rsidRPr="00034446" w:rsidRDefault="001322B7" w:rsidP="001322B7">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including a </w:t>
      </w:r>
      <w:r w:rsidRPr="00034446">
        <w:rPr>
          <w:i/>
          <w:noProof w:val="0"/>
        </w:rPr>
        <w:t>cs-FallbackIndicator</w:t>
      </w:r>
      <w:r w:rsidRPr="00034446">
        <w:rPr>
          <w:noProof w:val="0"/>
        </w:rPr>
        <w:t xml:space="preserve"> set to '</w:t>
      </w:r>
      <w:r w:rsidRPr="00034446">
        <w:rPr>
          <w:i/>
          <w:noProof w:val="0"/>
        </w:rPr>
        <w:t>true</w:t>
      </w:r>
      <w:r w:rsidRPr="00034446">
        <w:rPr>
          <w:noProof w:val="0"/>
        </w:rPr>
        <w:t>'</w:t>
      </w:r>
      <w:r w:rsidRPr="00034446">
        <w:rPr>
          <w:i/>
          <w:noProof w:val="0"/>
        </w:rPr>
        <w:t xml:space="preserve"> </w:t>
      </w:r>
      <w:r w:rsidRPr="00034446">
        <w:rPr>
          <w:noProof w:val="0"/>
        </w:rPr>
        <w:t xml:space="preserve">and a </w:t>
      </w:r>
      <w:r w:rsidRPr="00034446">
        <w:rPr>
          <w:i/>
          <w:noProof w:val="0"/>
        </w:rPr>
        <w:t>targetRAT-Type</w:t>
      </w:r>
      <w:r w:rsidRPr="00034446">
        <w:rPr>
          <w:noProof w:val="0"/>
        </w:rPr>
        <w:t xml:space="preserve"> set to '</w:t>
      </w:r>
      <w:r w:rsidRPr="00034446">
        <w:rPr>
          <w:i/>
          <w:noProof w:val="0"/>
        </w:rPr>
        <w:t>utra</w:t>
      </w:r>
      <w:r w:rsidRPr="00034446">
        <w:rPr>
          <w:noProof w:val="0"/>
        </w:rPr>
        <w:t>'</w:t>
      </w:r>
      <w:r w:rsidRPr="00034446">
        <w:rPr>
          <w:i/>
          <w:noProof w:val="0"/>
        </w:rPr>
        <w:t xml:space="preserve"> </w:t>
      </w:r>
      <w:r w:rsidRPr="00034446">
        <w:rPr>
          <w:noProof w:val="0"/>
        </w:rPr>
        <w:t>}</w:t>
      </w:r>
    </w:p>
    <w:p w14:paraId="23826F02" w14:textId="77777777" w:rsidR="001322B7" w:rsidRPr="00034446" w:rsidRDefault="001322B7" w:rsidP="001322B7">
      <w:pPr>
        <w:pStyle w:val="PL"/>
        <w:rPr>
          <w:noProof w:val="0"/>
        </w:rPr>
      </w:pPr>
      <w:r w:rsidRPr="00034446">
        <w:rPr>
          <w:noProof w:val="0"/>
        </w:rPr>
        <w:t xml:space="preserve">    </w:t>
      </w:r>
      <w:r w:rsidRPr="00034446">
        <w:rPr>
          <w:b/>
          <w:noProof w:val="0"/>
        </w:rPr>
        <w:t>then</w:t>
      </w:r>
      <w:r w:rsidRPr="00034446">
        <w:rPr>
          <w:noProof w:val="0"/>
        </w:rPr>
        <w:t xml:space="preserve"> { UE transmits a HANDOVER TO UTRAN COMPLETE message and continues the PS data service }</w:t>
      </w:r>
    </w:p>
    <w:p w14:paraId="5DE96050" w14:textId="77777777" w:rsidR="001322B7" w:rsidRPr="00034446" w:rsidRDefault="001322B7" w:rsidP="001322B7">
      <w:pPr>
        <w:pStyle w:val="PL"/>
        <w:rPr>
          <w:noProof w:val="0"/>
        </w:rPr>
      </w:pPr>
      <w:r w:rsidRPr="00034446">
        <w:rPr>
          <w:noProof w:val="0"/>
        </w:rPr>
        <w:t xml:space="preserve">            }</w:t>
      </w:r>
    </w:p>
    <w:p w14:paraId="5D20CCEE" w14:textId="77777777" w:rsidR="001322B7" w:rsidRPr="00034446" w:rsidRDefault="001322B7" w:rsidP="001322B7">
      <w:pPr>
        <w:pStyle w:val="PL"/>
        <w:rPr>
          <w:noProof w:val="0"/>
        </w:rPr>
      </w:pPr>
    </w:p>
    <w:p w14:paraId="4E62A791" w14:textId="77777777" w:rsidR="001322B7" w:rsidRPr="00034446" w:rsidRDefault="001322B7" w:rsidP="001322B7">
      <w:pPr>
        <w:pStyle w:val="H6"/>
      </w:pPr>
      <w:r w:rsidRPr="00034446">
        <w:t>13.1.5.2</w:t>
      </w:r>
      <w:r w:rsidRPr="00034446">
        <w:tab/>
        <w:t>Conformance requirements</w:t>
      </w:r>
    </w:p>
    <w:p w14:paraId="39C34F1A" w14:textId="77777777" w:rsidR="001322B7" w:rsidRPr="00034446" w:rsidRDefault="001322B7" w:rsidP="001322B7">
      <w:r w:rsidRPr="00034446">
        <w:t>References: The conformance requirements covered in the present TC are specified in: TS 36.331, clause 5.4.3.3.</w:t>
      </w:r>
    </w:p>
    <w:p w14:paraId="14BE61BA" w14:textId="77777777" w:rsidR="001322B7" w:rsidRPr="00034446" w:rsidRDefault="001322B7" w:rsidP="001322B7">
      <w:r w:rsidRPr="00034446">
        <w:t>[TS 36.331, clause 5.4.3.3]</w:t>
      </w:r>
    </w:p>
    <w:p w14:paraId="66B7E8C5" w14:textId="77777777" w:rsidR="001322B7" w:rsidRPr="00034446" w:rsidRDefault="001322B7" w:rsidP="001322B7">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3869C35B" w14:textId="77777777" w:rsidR="001322B7" w:rsidRPr="00034446" w:rsidRDefault="001322B7" w:rsidP="001322B7">
      <w:r w:rsidRPr="00034446">
        <w:t>The UE shall:</w:t>
      </w:r>
    </w:p>
    <w:p w14:paraId="4C784237" w14:textId="77777777" w:rsidR="001322B7" w:rsidRPr="00034446" w:rsidRDefault="001322B7" w:rsidP="001322B7">
      <w:pPr>
        <w:pStyle w:val="B1"/>
        <w:spacing w:afterLines="50" w:after="120" w:line="240" w:lineRule="exact"/>
        <w:rPr>
          <w:lang w:eastAsia="zh-TW"/>
        </w:rPr>
      </w:pPr>
      <w:r w:rsidRPr="00034446">
        <w:rPr>
          <w:lang w:eastAsia="zh-TW"/>
        </w:rPr>
        <w:t>1&gt;</w:t>
      </w:r>
      <w:r w:rsidRPr="00034446">
        <w:rPr>
          <w:lang w:eastAsia="zh-TW"/>
        </w:rPr>
        <w:tab/>
        <w:t>stop timer T310, if running;</w:t>
      </w:r>
    </w:p>
    <w:p w14:paraId="3C910EBF" w14:textId="77777777" w:rsidR="001322B7" w:rsidRPr="00034446" w:rsidRDefault="001322B7" w:rsidP="001322B7">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23EF9C44" w14:textId="77777777" w:rsidR="001322B7" w:rsidRPr="00034446" w:rsidRDefault="001322B7" w:rsidP="001322B7">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3A4A9F3D" w14:textId="77777777" w:rsidR="001322B7" w:rsidRPr="00034446" w:rsidRDefault="001322B7" w:rsidP="001322B7">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5BCBCC63" w14:textId="77777777" w:rsidR="001322B7" w:rsidRPr="00034446" w:rsidRDefault="001322B7" w:rsidP="001322B7">
      <w:pPr>
        <w:pStyle w:val="B3"/>
      </w:pPr>
      <w:r w:rsidRPr="00034446">
        <w:t>3&gt;</w:t>
      </w:r>
      <w:r w:rsidRPr="00034446">
        <w:tab/>
        <w:t xml:space="preserve">forward the </w:t>
      </w:r>
      <w:r w:rsidRPr="00034446">
        <w:rPr>
          <w:i/>
        </w:rPr>
        <w:t>nas-SecurityParamFromEUTRA</w:t>
      </w:r>
      <w:r w:rsidRPr="00034446">
        <w:t xml:space="preserve"> to the upper layers;</w:t>
      </w:r>
    </w:p>
    <w:p w14:paraId="346CDB04" w14:textId="77777777" w:rsidR="001322B7" w:rsidRPr="00034446" w:rsidRDefault="001322B7" w:rsidP="001322B7">
      <w:pPr>
        <w:pStyle w:val="B3"/>
      </w:pPr>
      <w:r w:rsidRPr="00034446">
        <w:t>3&gt;</w:t>
      </w:r>
      <w:r w:rsidRPr="00034446">
        <w:tab/>
        <w:t>access the target cell indicated in the inter-RAT message in accordance with the specifications of the target RAT;</w:t>
      </w:r>
    </w:p>
    <w:p w14:paraId="4F1AF541" w14:textId="77777777" w:rsidR="001322B7" w:rsidRPr="00034446" w:rsidRDefault="001322B7" w:rsidP="001322B7">
      <w:pPr>
        <w:pStyle w:val="H6"/>
      </w:pPr>
      <w:r w:rsidRPr="00034446">
        <w:t>13.1.5.3</w:t>
      </w:r>
      <w:r w:rsidRPr="00034446">
        <w:tab/>
        <w:t>Test description</w:t>
      </w:r>
    </w:p>
    <w:p w14:paraId="583F9F6B" w14:textId="77777777" w:rsidR="001322B7" w:rsidRPr="00034446" w:rsidRDefault="001322B7" w:rsidP="001322B7">
      <w:pPr>
        <w:pStyle w:val="H6"/>
      </w:pPr>
      <w:r w:rsidRPr="00034446">
        <w:t>13.1.5.3.1</w:t>
      </w:r>
      <w:r w:rsidRPr="00034446">
        <w:tab/>
        <w:t>Pre-test conditions</w:t>
      </w:r>
    </w:p>
    <w:p w14:paraId="1BD3BFCA" w14:textId="77777777" w:rsidR="001322B7" w:rsidRPr="00034446" w:rsidRDefault="001322B7" w:rsidP="001322B7">
      <w:pPr>
        <w:pStyle w:val="H6"/>
      </w:pPr>
      <w:r w:rsidRPr="00034446">
        <w:t>System Simulator:</w:t>
      </w:r>
    </w:p>
    <w:p w14:paraId="25715BC9" w14:textId="77777777" w:rsidR="006F6690" w:rsidRPr="00034446" w:rsidRDefault="001322B7" w:rsidP="006F6690">
      <w:pPr>
        <w:pStyle w:val="B1"/>
      </w:pPr>
      <w:r w:rsidRPr="00034446">
        <w:t>-</w:t>
      </w:r>
      <w:r w:rsidRPr="00034446">
        <w:tab/>
        <w:t>Cell 1 and Cell 5.</w:t>
      </w:r>
    </w:p>
    <w:p w14:paraId="08DAF8BA" w14:textId="77777777" w:rsidR="001322B7" w:rsidRPr="00034446" w:rsidRDefault="006F6690" w:rsidP="006F6690">
      <w:pPr>
        <w:pStyle w:val="B1"/>
      </w:pPr>
      <w:r w:rsidRPr="00034446">
        <w:t>-</w:t>
      </w:r>
      <w:r w:rsidRPr="00034446">
        <w:tab/>
        <w:t>System information combination 4 as defined in TS 36.508 [18] clause 4.4.3.1 is used in E-UTRA cells.</w:t>
      </w:r>
    </w:p>
    <w:p w14:paraId="5384AEB7" w14:textId="77777777" w:rsidR="00AF460B" w:rsidRPr="00034446" w:rsidRDefault="00AF460B" w:rsidP="00AF460B">
      <w:r w:rsidRPr="00034446">
        <w:t>Table 13.1.5.3.1-1 shows the cell power levels after the preamble.</w:t>
      </w:r>
    </w:p>
    <w:p w14:paraId="242F96B2" w14:textId="77777777" w:rsidR="00AF460B" w:rsidRPr="00034446" w:rsidRDefault="00AF460B" w:rsidP="00AF460B">
      <w:pPr>
        <w:pStyle w:val="TH"/>
        <w:rPr>
          <w:rFonts w:eastAsia="MS Gothic"/>
        </w:rPr>
      </w:pPr>
      <w:r w:rsidRPr="00034446">
        <w:t>Table 13.1.5.3.1-1: Time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4"/>
        <w:gridCol w:w="2118"/>
        <w:gridCol w:w="2304"/>
        <w:gridCol w:w="2323"/>
        <w:gridCol w:w="2070"/>
      </w:tblGrid>
      <w:tr w:rsidR="00AF460B" w:rsidRPr="00034446" w14:paraId="749DE27D" w14:textId="77777777">
        <w:trPr>
          <w:jc w:val="center"/>
        </w:trPr>
        <w:tc>
          <w:tcPr>
            <w:tcW w:w="495" w:type="dxa"/>
            <w:shd w:val="clear" w:color="auto" w:fill="auto"/>
          </w:tcPr>
          <w:p w14:paraId="50B4F9F0" w14:textId="77777777" w:rsidR="00AF460B" w:rsidRPr="00034446" w:rsidRDefault="00AF460B" w:rsidP="0056184F">
            <w:pPr>
              <w:pStyle w:val="TAH"/>
              <w:jc w:val="left"/>
            </w:pPr>
          </w:p>
        </w:tc>
        <w:tc>
          <w:tcPr>
            <w:tcW w:w="1338" w:type="dxa"/>
          </w:tcPr>
          <w:p w14:paraId="49E54CC5" w14:textId="77777777" w:rsidR="00AF460B" w:rsidRPr="00034446" w:rsidRDefault="00AF460B" w:rsidP="0056184F">
            <w:pPr>
              <w:pStyle w:val="TAC"/>
              <w:rPr>
                <w:b/>
              </w:rPr>
            </w:pPr>
            <w:r w:rsidRPr="00034446">
              <w:rPr>
                <w:b/>
              </w:rPr>
              <w:t>Parameter name</w:t>
            </w:r>
          </w:p>
        </w:tc>
        <w:tc>
          <w:tcPr>
            <w:tcW w:w="1456" w:type="dxa"/>
          </w:tcPr>
          <w:p w14:paraId="7CBF0092" w14:textId="77777777" w:rsidR="00AF460B" w:rsidRPr="00034446" w:rsidRDefault="00AF460B" w:rsidP="0056184F">
            <w:pPr>
              <w:pStyle w:val="TAC"/>
              <w:rPr>
                <w:b/>
              </w:rPr>
            </w:pPr>
            <w:r w:rsidRPr="00034446">
              <w:rPr>
                <w:b/>
              </w:rPr>
              <w:t>Unit</w:t>
            </w:r>
          </w:p>
        </w:tc>
        <w:tc>
          <w:tcPr>
            <w:tcW w:w="1468" w:type="dxa"/>
            <w:shd w:val="clear" w:color="auto" w:fill="auto"/>
          </w:tcPr>
          <w:p w14:paraId="4685ED88" w14:textId="77777777" w:rsidR="00AF460B" w:rsidRPr="00034446" w:rsidRDefault="00AF460B" w:rsidP="0056184F">
            <w:pPr>
              <w:pStyle w:val="TAC"/>
              <w:rPr>
                <w:b/>
              </w:rPr>
            </w:pPr>
            <w:r w:rsidRPr="00034446">
              <w:rPr>
                <w:b/>
              </w:rPr>
              <w:t>Cell 1</w:t>
            </w:r>
          </w:p>
        </w:tc>
        <w:tc>
          <w:tcPr>
            <w:tcW w:w="1308" w:type="dxa"/>
          </w:tcPr>
          <w:p w14:paraId="1AF64410" w14:textId="77777777" w:rsidR="00AF460B" w:rsidRPr="00034446" w:rsidRDefault="00AF460B" w:rsidP="0056184F">
            <w:pPr>
              <w:pStyle w:val="TAC"/>
              <w:rPr>
                <w:b/>
              </w:rPr>
            </w:pPr>
            <w:r w:rsidRPr="00034446">
              <w:rPr>
                <w:b/>
              </w:rPr>
              <w:t>Cell 5</w:t>
            </w:r>
          </w:p>
        </w:tc>
      </w:tr>
      <w:tr w:rsidR="00AF460B" w:rsidRPr="00034446" w14:paraId="7C0B778D" w14:textId="77777777">
        <w:trPr>
          <w:jc w:val="center"/>
        </w:trPr>
        <w:tc>
          <w:tcPr>
            <w:tcW w:w="495" w:type="dxa"/>
            <w:vMerge w:val="restart"/>
            <w:shd w:val="clear" w:color="auto" w:fill="auto"/>
          </w:tcPr>
          <w:p w14:paraId="6806DCF4" w14:textId="77777777" w:rsidR="00AF460B" w:rsidRPr="00034446" w:rsidRDefault="00AF460B" w:rsidP="0056184F">
            <w:pPr>
              <w:pStyle w:val="TAC"/>
            </w:pPr>
            <w:r w:rsidRPr="00034446">
              <w:t>T0</w:t>
            </w:r>
          </w:p>
        </w:tc>
        <w:tc>
          <w:tcPr>
            <w:tcW w:w="1338" w:type="dxa"/>
          </w:tcPr>
          <w:p w14:paraId="6A576D1B" w14:textId="77777777" w:rsidR="00AF460B" w:rsidRPr="00034446" w:rsidRDefault="00AF460B" w:rsidP="0056184F">
            <w:pPr>
              <w:pStyle w:val="TAC"/>
            </w:pPr>
            <w:r w:rsidRPr="00034446">
              <w:t>RS EPRE</w:t>
            </w:r>
          </w:p>
        </w:tc>
        <w:tc>
          <w:tcPr>
            <w:tcW w:w="1456" w:type="dxa"/>
          </w:tcPr>
          <w:p w14:paraId="3701974D" w14:textId="77777777" w:rsidR="00AF460B" w:rsidRPr="00034446" w:rsidRDefault="00AF460B" w:rsidP="0056184F">
            <w:pPr>
              <w:pStyle w:val="TAC"/>
            </w:pPr>
            <w:r w:rsidRPr="00034446">
              <w:t>dBm/15kHz</w:t>
            </w:r>
          </w:p>
        </w:tc>
        <w:tc>
          <w:tcPr>
            <w:tcW w:w="1468" w:type="dxa"/>
            <w:shd w:val="clear" w:color="auto" w:fill="auto"/>
          </w:tcPr>
          <w:p w14:paraId="53162D6D" w14:textId="77777777" w:rsidR="00AF460B" w:rsidRPr="00034446" w:rsidRDefault="00AF460B" w:rsidP="0056184F">
            <w:pPr>
              <w:pStyle w:val="TAC"/>
            </w:pPr>
            <w:r w:rsidRPr="00034446">
              <w:t>-85</w:t>
            </w:r>
          </w:p>
        </w:tc>
        <w:tc>
          <w:tcPr>
            <w:tcW w:w="1308" w:type="dxa"/>
          </w:tcPr>
          <w:p w14:paraId="14D9A13E" w14:textId="77777777" w:rsidR="00AF460B" w:rsidRPr="00034446" w:rsidRDefault="00AF460B" w:rsidP="0056184F">
            <w:pPr>
              <w:pStyle w:val="TAC"/>
            </w:pPr>
          </w:p>
        </w:tc>
      </w:tr>
      <w:tr w:rsidR="00AF460B" w:rsidRPr="00034446" w14:paraId="66278423" w14:textId="77777777">
        <w:trPr>
          <w:jc w:val="center"/>
        </w:trPr>
        <w:tc>
          <w:tcPr>
            <w:tcW w:w="495" w:type="dxa"/>
            <w:vMerge/>
            <w:shd w:val="clear" w:color="auto" w:fill="auto"/>
          </w:tcPr>
          <w:p w14:paraId="5EF6469F" w14:textId="77777777" w:rsidR="00AF460B" w:rsidRPr="00034446" w:rsidRDefault="00AF460B" w:rsidP="0056184F">
            <w:pPr>
              <w:pStyle w:val="TAC"/>
            </w:pPr>
          </w:p>
        </w:tc>
        <w:tc>
          <w:tcPr>
            <w:tcW w:w="1338" w:type="dxa"/>
          </w:tcPr>
          <w:p w14:paraId="290018E8" w14:textId="77777777" w:rsidR="00AF460B" w:rsidRPr="00034446" w:rsidRDefault="00AF460B" w:rsidP="0056184F">
            <w:pPr>
              <w:pStyle w:val="TAC"/>
            </w:pPr>
            <w:r w:rsidRPr="00034446">
              <w:t>CPICH_Ec</w:t>
            </w:r>
          </w:p>
        </w:tc>
        <w:tc>
          <w:tcPr>
            <w:tcW w:w="1456" w:type="dxa"/>
          </w:tcPr>
          <w:p w14:paraId="03C83947" w14:textId="77777777" w:rsidR="00AF460B" w:rsidRPr="00034446" w:rsidRDefault="00AF460B" w:rsidP="0056184F">
            <w:pPr>
              <w:pStyle w:val="TAC"/>
            </w:pPr>
            <w:r w:rsidRPr="00034446">
              <w:t>dBm/3.84 MHz</w:t>
            </w:r>
          </w:p>
        </w:tc>
        <w:tc>
          <w:tcPr>
            <w:tcW w:w="1468" w:type="dxa"/>
            <w:shd w:val="clear" w:color="auto" w:fill="auto"/>
          </w:tcPr>
          <w:p w14:paraId="334A06BA" w14:textId="77777777" w:rsidR="00AF460B" w:rsidRPr="00034446" w:rsidRDefault="00AF460B" w:rsidP="0056184F">
            <w:pPr>
              <w:pStyle w:val="TAC"/>
            </w:pPr>
          </w:p>
        </w:tc>
        <w:tc>
          <w:tcPr>
            <w:tcW w:w="1308" w:type="dxa"/>
            <w:shd w:val="clear" w:color="auto" w:fill="auto"/>
          </w:tcPr>
          <w:p w14:paraId="39F0CE4F" w14:textId="77777777" w:rsidR="00AF460B" w:rsidRPr="00034446" w:rsidRDefault="00AF460B" w:rsidP="0056184F">
            <w:pPr>
              <w:pStyle w:val="TAC"/>
            </w:pPr>
            <w:r w:rsidRPr="00034446">
              <w:t>-70</w:t>
            </w:r>
          </w:p>
        </w:tc>
      </w:tr>
      <w:tr w:rsidR="00AF460B" w:rsidRPr="00034446" w14:paraId="3E1946C8" w14:textId="77777777">
        <w:trPr>
          <w:jc w:val="center"/>
        </w:trPr>
        <w:tc>
          <w:tcPr>
            <w:tcW w:w="495" w:type="dxa"/>
            <w:vMerge/>
            <w:shd w:val="clear" w:color="auto" w:fill="auto"/>
          </w:tcPr>
          <w:p w14:paraId="150531F2" w14:textId="77777777" w:rsidR="00AF460B" w:rsidRPr="00034446" w:rsidRDefault="00AF460B" w:rsidP="0056184F">
            <w:pPr>
              <w:pStyle w:val="TAC"/>
            </w:pPr>
          </w:p>
        </w:tc>
        <w:tc>
          <w:tcPr>
            <w:tcW w:w="1338" w:type="dxa"/>
          </w:tcPr>
          <w:p w14:paraId="0359D4BA" w14:textId="77777777" w:rsidR="00AF460B" w:rsidRPr="00034446" w:rsidRDefault="00AF460B" w:rsidP="0056184F">
            <w:pPr>
              <w:pStyle w:val="TAC"/>
            </w:pPr>
            <w:r w:rsidRPr="00034446">
              <w:t>P-CCPCH</w:t>
            </w:r>
          </w:p>
        </w:tc>
        <w:tc>
          <w:tcPr>
            <w:tcW w:w="1456" w:type="dxa"/>
          </w:tcPr>
          <w:p w14:paraId="2842A5CF" w14:textId="77777777" w:rsidR="00AF460B" w:rsidRPr="00034446" w:rsidRDefault="00AF460B" w:rsidP="0056184F">
            <w:pPr>
              <w:pStyle w:val="TAC"/>
            </w:pPr>
            <w:r w:rsidRPr="00034446">
              <w:t>dBm/1.28 MHz</w:t>
            </w:r>
          </w:p>
        </w:tc>
        <w:tc>
          <w:tcPr>
            <w:tcW w:w="1468" w:type="dxa"/>
            <w:shd w:val="clear" w:color="auto" w:fill="auto"/>
          </w:tcPr>
          <w:p w14:paraId="1FDFBF8E" w14:textId="77777777" w:rsidR="00AF460B" w:rsidRPr="00034446" w:rsidRDefault="00AF460B" w:rsidP="0056184F">
            <w:pPr>
              <w:pStyle w:val="TAC"/>
            </w:pPr>
          </w:p>
        </w:tc>
        <w:tc>
          <w:tcPr>
            <w:tcW w:w="1308" w:type="dxa"/>
            <w:shd w:val="clear" w:color="auto" w:fill="auto"/>
          </w:tcPr>
          <w:p w14:paraId="65C47DC1" w14:textId="77777777" w:rsidR="00AF460B" w:rsidRPr="00034446" w:rsidRDefault="00AF460B" w:rsidP="0056184F">
            <w:pPr>
              <w:pStyle w:val="TAC"/>
            </w:pPr>
            <w:r w:rsidRPr="00034446">
              <w:t>-72</w:t>
            </w:r>
          </w:p>
        </w:tc>
      </w:tr>
      <w:tr w:rsidR="00AF460B" w:rsidRPr="00034446" w14:paraId="478942D8" w14:textId="77777777">
        <w:trPr>
          <w:jc w:val="center"/>
        </w:trPr>
        <w:tc>
          <w:tcPr>
            <w:tcW w:w="495" w:type="dxa"/>
            <w:vMerge w:val="restart"/>
            <w:shd w:val="clear" w:color="auto" w:fill="auto"/>
          </w:tcPr>
          <w:p w14:paraId="6ABD2F2F" w14:textId="77777777" w:rsidR="00AF460B" w:rsidRPr="00034446" w:rsidRDefault="00AF460B" w:rsidP="0056184F">
            <w:pPr>
              <w:pStyle w:val="TAC"/>
            </w:pPr>
            <w:r w:rsidRPr="00034446">
              <w:t>T1</w:t>
            </w:r>
          </w:p>
        </w:tc>
        <w:tc>
          <w:tcPr>
            <w:tcW w:w="1338" w:type="dxa"/>
          </w:tcPr>
          <w:p w14:paraId="76C817AE" w14:textId="77777777" w:rsidR="00AF460B" w:rsidRPr="00034446" w:rsidRDefault="00AF460B" w:rsidP="0056184F">
            <w:pPr>
              <w:pStyle w:val="TAC"/>
            </w:pPr>
            <w:r w:rsidRPr="00034446">
              <w:t>RS EPRE</w:t>
            </w:r>
          </w:p>
        </w:tc>
        <w:tc>
          <w:tcPr>
            <w:tcW w:w="1456" w:type="dxa"/>
          </w:tcPr>
          <w:p w14:paraId="754166D8" w14:textId="77777777" w:rsidR="00AF460B" w:rsidRPr="00034446" w:rsidRDefault="00AF460B" w:rsidP="0056184F">
            <w:pPr>
              <w:pStyle w:val="TAC"/>
            </w:pPr>
            <w:r w:rsidRPr="00034446">
              <w:t>dBm/15kHz</w:t>
            </w:r>
          </w:p>
        </w:tc>
        <w:tc>
          <w:tcPr>
            <w:tcW w:w="1468" w:type="dxa"/>
            <w:shd w:val="clear" w:color="auto" w:fill="auto"/>
          </w:tcPr>
          <w:p w14:paraId="69135764" w14:textId="77777777" w:rsidR="00AF460B" w:rsidRPr="00034446" w:rsidRDefault="00AF460B" w:rsidP="0056184F">
            <w:pPr>
              <w:pStyle w:val="TAC"/>
            </w:pPr>
            <w:r w:rsidRPr="00034446">
              <w:t>Non-suitable “Off”</w:t>
            </w:r>
          </w:p>
        </w:tc>
        <w:tc>
          <w:tcPr>
            <w:tcW w:w="1308" w:type="dxa"/>
          </w:tcPr>
          <w:p w14:paraId="260C78F6" w14:textId="77777777" w:rsidR="00AF460B" w:rsidRPr="00034446" w:rsidRDefault="00AF460B" w:rsidP="0056184F">
            <w:pPr>
              <w:pStyle w:val="TAC"/>
            </w:pPr>
          </w:p>
        </w:tc>
      </w:tr>
      <w:tr w:rsidR="00AF460B" w:rsidRPr="00034446" w14:paraId="350664FA" w14:textId="77777777">
        <w:trPr>
          <w:jc w:val="center"/>
        </w:trPr>
        <w:tc>
          <w:tcPr>
            <w:tcW w:w="495" w:type="dxa"/>
            <w:vMerge/>
            <w:shd w:val="clear" w:color="auto" w:fill="auto"/>
          </w:tcPr>
          <w:p w14:paraId="77D62B43" w14:textId="77777777" w:rsidR="00AF460B" w:rsidRPr="00034446" w:rsidRDefault="00AF460B" w:rsidP="0056184F">
            <w:pPr>
              <w:pStyle w:val="TAC"/>
            </w:pPr>
          </w:p>
        </w:tc>
        <w:tc>
          <w:tcPr>
            <w:tcW w:w="1338" w:type="dxa"/>
          </w:tcPr>
          <w:p w14:paraId="6E469E86" w14:textId="77777777" w:rsidR="00AF460B" w:rsidRPr="00034446" w:rsidRDefault="00AF460B" w:rsidP="0056184F">
            <w:pPr>
              <w:pStyle w:val="TAC"/>
            </w:pPr>
            <w:r w:rsidRPr="00034446">
              <w:t>CPICH_Ec</w:t>
            </w:r>
          </w:p>
        </w:tc>
        <w:tc>
          <w:tcPr>
            <w:tcW w:w="1456" w:type="dxa"/>
          </w:tcPr>
          <w:p w14:paraId="263C7E2E" w14:textId="77777777" w:rsidR="00AF460B" w:rsidRPr="00034446" w:rsidRDefault="00AF460B" w:rsidP="0056184F">
            <w:pPr>
              <w:pStyle w:val="TAC"/>
            </w:pPr>
            <w:r w:rsidRPr="00034446">
              <w:t>dBm/3.84 MHz</w:t>
            </w:r>
          </w:p>
        </w:tc>
        <w:tc>
          <w:tcPr>
            <w:tcW w:w="1468" w:type="dxa"/>
            <w:shd w:val="clear" w:color="auto" w:fill="auto"/>
          </w:tcPr>
          <w:p w14:paraId="79C17C28" w14:textId="77777777" w:rsidR="00AF460B" w:rsidRPr="00034446" w:rsidRDefault="00AF460B" w:rsidP="0056184F">
            <w:pPr>
              <w:pStyle w:val="TAC"/>
            </w:pPr>
          </w:p>
        </w:tc>
        <w:tc>
          <w:tcPr>
            <w:tcW w:w="1308" w:type="dxa"/>
            <w:shd w:val="clear" w:color="auto" w:fill="auto"/>
          </w:tcPr>
          <w:p w14:paraId="0EC4F562" w14:textId="77777777" w:rsidR="00AF460B" w:rsidRPr="00034446" w:rsidRDefault="00AF460B" w:rsidP="0056184F">
            <w:pPr>
              <w:pStyle w:val="TAC"/>
            </w:pPr>
            <w:r w:rsidRPr="00034446">
              <w:t>-70</w:t>
            </w:r>
          </w:p>
        </w:tc>
      </w:tr>
      <w:tr w:rsidR="00AF460B" w:rsidRPr="00034446" w14:paraId="3E22EFEC" w14:textId="77777777">
        <w:trPr>
          <w:jc w:val="center"/>
        </w:trPr>
        <w:tc>
          <w:tcPr>
            <w:tcW w:w="495" w:type="dxa"/>
            <w:vMerge/>
            <w:shd w:val="clear" w:color="auto" w:fill="auto"/>
          </w:tcPr>
          <w:p w14:paraId="515CA363" w14:textId="77777777" w:rsidR="00AF460B" w:rsidRPr="00034446" w:rsidRDefault="00AF460B" w:rsidP="0056184F">
            <w:pPr>
              <w:pStyle w:val="TAC"/>
            </w:pPr>
          </w:p>
        </w:tc>
        <w:tc>
          <w:tcPr>
            <w:tcW w:w="1338" w:type="dxa"/>
          </w:tcPr>
          <w:p w14:paraId="69F4DB43" w14:textId="77777777" w:rsidR="00AF460B" w:rsidRPr="00034446" w:rsidRDefault="00AF460B" w:rsidP="0056184F">
            <w:pPr>
              <w:pStyle w:val="TAC"/>
            </w:pPr>
            <w:r w:rsidRPr="00034446">
              <w:t>P-CCPCH</w:t>
            </w:r>
          </w:p>
        </w:tc>
        <w:tc>
          <w:tcPr>
            <w:tcW w:w="1456" w:type="dxa"/>
          </w:tcPr>
          <w:p w14:paraId="718C926C" w14:textId="77777777" w:rsidR="00AF460B" w:rsidRPr="00034446" w:rsidRDefault="00AF460B" w:rsidP="0056184F">
            <w:pPr>
              <w:pStyle w:val="TAC"/>
            </w:pPr>
            <w:r w:rsidRPr="00034446">
              <w:t>dBm/1.28 MHz</w:t>
            </w:r>
          </w:p>
        </w:tc>
        <w:tc>
          <w:tcPr>
            <w:tcW w:w="1468" w:type="dxa"/>
            <w:shd w:val="clear" w:color="auto" w:fill="auto"/>
          </w:tcPr>
          <w:p w14:paraId="38DA2774" w14:textId="77777777" w:rsidR="00AF460B" w:rsidRPr="00034446" w:rsidRDefault="00AF460B" w:rsidP="0056184F">
            <w:pPr>
              <w:pStyle w:val="TAC"/>
            </w:pPr>
          </w:p>
        </w:tc>
        <w:tc>
          <w:tcPr>
            <w:tcW w:w="1308" w:type="dxa"/>
            <w:shd w:val="clear" w:color="auto" w:fill="auto"/>
          </w:tcPr>
          <w:p w14:paraId="24286E79" w14:textId="77777777" w:rsidR="00AF460B" w:rsidRPr="00034446" w:rsidRDefault="00AF460B" w:rsidP="0056184F">
            <w:pPr>
              <w:pStyle w:val="TAC"/>
            </w:pPr>
            <w:r w:rsidRPr="00034446">
              <w:t>-72</w:t>
            </w:r>
          </w:p>
        </w:tc>
      </w:tr>
    </w:tbl>
    <w:p w14:paraId="5D5B1403" w14:textId="77777777" w:rsidR="00AF460B" w:rsidRPr="00034446" w:rsidRDefault="00AF460B" w:rsidP="00AF460B"/>
    <w:p w14:paraId="0A1BAAC8" w14:textId="77777777" w:rsidR="001322B7" w:rsidRPr="00034446" w:rsidRDefault="001322B7" w:rsidP="00AF460B">
      <w:pPr>
        <w:pStyle w:val="H6"/>
      </w:pPr>
      <w:r w:rsidRPr="00034446">
        <w:t>UE:</w:t>
      </w:r>
    </w:p>
    <w:p w14:paraId="62737F83" w14:textId="77777777" w:rsidR="000F11D2" w:rsidRPr="00034446" w:rsidRDefault="000F11D2" w:rsidP="000F11D2">
      <w:pPr>
        <w:pStyle w:val="B1"/>
      </w:pPr>
      <w:r w:rsidRPr="00034446">
        <w:t>None.</w:t>
      </w:r>
    </w:p>
    <w:p w14:paraId="03EFC206" w14:textId="77777777" w:rsidR="001322B7" w:rsidRPr="00034446" w:rsidRDefault="001322B7" w:rsidP="001322B7">
      <w:pPr>
        <w:pStyle w:val="H6"/>
      </w:pPr>
      <w:r w:rsidRPr="00034446">
        <w:t>Preamble:</w:t>
      </w:r>
    </w:p>
    <w:p w14:paraId="1FF31635" w14:textId="77777777" w:rsidR="001322B7" w:rsidRPr="00034446" w:rsidRDefault="001322B7" w:rsidP="001322B7">
      <w:pPr>
        <w:pStyle w:val="B1"/>
      </w:pPr>
      <w:r w:rsidRPr="00034446">
        <w:t>-</w:t>
      </w:r>
      <w:r w:rsidRPr="00034446">
        <w:tab/>
        <w:t>The UE is in state Loopback Activated (state 4) with condition UE TEST LOOP MODE B on Cell 1 according to [18].</w:t>
      </w:r>
    </w:p>
    <w:p w14:paraId="4BA7A14E" w14:textId="77777777" w:rsidR="001322B7" w:rsidRPr="00034446" w:rsidRDefault="001322B7" w:rsidP="001322B7">
      <w:pPr>
        <w:pStyle w:val="H6"/>
      </w:pPr>
      <w:r w:rsidRPr="00034446">
        <w:t>13.1.5.3.2</w:t>
      </w:r>
      <w:r w:rsidRPr="00034446">
        <w:tab/>
        <w:t>Test procedure sequence</w:t>
      </w:r>
    </w:p>
    <w:p w14:paraId="78E4140F" w14:textId="77777777" w:rsidR="001322B7" w:rsidRPr="00034446" w:rsidRDefault="001322B7" w:rsidP="001322B7">
      <w:pPr>
        <w:pStyle w:val="TH"/>
      </w:pPr>
      <w:r w:rsidRPr="00034446">
        <w:t>Table 13.1.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322B7" w:rsidRPr="00034446" w14:paraId="720CE8B9" w14:textId="77777777">
        <w:tc>
          <w:tcPr>
            <w:tcW w:w="648" w:type="dxa"/>
            <w:tcBorders>
              <w:bottom w:val="nil"/>
            </w:tcBorders>
          </w:tcPr>
          <w:p w14:paraId="60E284C6" w14:textId="77777777" w:rsidR="001322B7" w:rsidRPr="00034446" w:rsidRDefault="001322B7" w:rsidP="00BE602C">
            <w:pPr>
              <w:pStyle w:val="TAH"/>
            </w:pPr>
            <w:r w:rsidRPr="00034446">
              <w:t>St</w:t>
            </w:r>
          </w:p>
        </w:tc>
        <w:tc>
          <w:tcPr>
            <w:tcW w:w="3969" w:type="dxa"/>
            <w:tcBorders>
              <w:bottom w:val="nil"/>
            </w:tcBorders>
          </w:tcPr>
          <w:p w14:paraId="6D0C8D8C" w14:textId="77777777" w:rsidR="001322B7" w:rsidRPr="00034446" w:rsidRDefault="001322B7" w:rsidP="00BE602C">
            <w:pPr>
              <w:pStyle w:val="TAH"/>
            </w:pPr>
            <w:r w:rsidRPr="00034446">
              <w:t>Procedure</w:t>
            </w:r>
          </w:p>
        </w:tc>
        <w:tc>
          <w:tcPr>
            <w:tcW w:w="3686" w:type="dxa"/>
            <w:gridSpan w:val="2"/>
          </w:tcPr>
          <w:p w14:paraId="159F2A19" w14:textId="77777777" w:rsidR="001322B7" w:rsidRPr="00034446" w:rsidRDefault="001322B7" w:rsidP="00BE602C">
            <w:pPr>
              <w:pStyle w:val="TAH"/>
            </w:pPr>
            <w:r w:rsidRPr="00034446">
              <w:t>Message Sequence</w:t>
            </w:r>
          </w:p>
        </w:tc>
        <w:tc>
          <w:tcPr>
            <w:tcW w:w="567" w:type="dxa"/>
            <w:tcBorders>
              <w:bottom w:val="nil"/>
            </w:tcBorders>
          </w:tcPr>
          <w:p w14:paraId="161ECCD6" w14:textId="77777777" w:rsidR="001322B7" w:rsidRPr="00034446" w:rsidRDefault="001322B7" w:rsidP="00BE602C">
            <w:pPr>
              <w:pStyle w:val="TAH"/>
            </w:pPr>
            <w:r w:rsidRPr="00034446">
              <w:t>TP</w:t>
            </w:r>
          </w:p>
        </w:tc>
        <w:tc>
          <w:tcPr>
            <w:tcW w:w="892" w:type="dxa"/>
            <w:tcBorders>
              <w:bottom w:val="nil"/>
            </w:tcBorders>
          </w:tcPr>
          <w:p w14:paraId="36A4F9B8" w14:textId="77777777" w:rsidR="001322B7" w:rsidRPr="00034446" w:rsidRDefault="001322B7" w:rsidP="00BE602C">
            <w:pPr>
              <w:pStyle w:val="TAH"/>
            </w:pPr>
            <w:r w:rsidRPr="00034446">
              <w:t>Verdict</w:t>
            </w:r>
          </w:p>
        </w:tc>
      </w:tr>
      <w:tr w:rsidR="001322B7" w:rsidRPr="00034446" w14:paraId="238607E7" w14:textId="77777777">
        <w:tc>
          <w:tcPr>
            <w:tcW w:w="648" w:type="dxa"/>
            <w:tcBorders>
              <w:top w:val="nil"/>
            </w:tcBorders>
          </w:tcPr>
          <w:p w14:paraId="7448FC16" w14:textId="77777777" w:rsidR="001322B7" w:rsidRPr="00034446" w:rsidRDefault="001322B7" w:rsidP="00BE602C">
            <w:pPr>
              <w:pStyle w:val="TAH"/>
            </w:pPr>
          </w:p>
        </w:tc>
        <w:tc>
          <w:tcPr>
            <w:tcW w:w="3969" w:type="dxa"/>
            <w:tcBorders>
              <w:top w:val="nil"/>
            </w:tcBorders>
          </w:tcPr>
          <w:p w14:paraId="2EFBD400" w14:textId="77777777" w:rsidR="001322B7" w:rsidRPr="00034446" w:rsidRDefault="001322B7" w:rsidP="00BE602C">
            <w:pPr>
              <w:pStyle w:val="TAH"/>
            </w:pPr>
          </w:p>
        </w:tc>
        <w:tc>
          <w:tcPr>
            <w:tcW w:w="709" w:type="dxa"/>
          </w:tcPr>
          <w:p w14:paraId="0E00CF28" w14:textId="77777777" w:rsidR="001322B7" w:rsidRPr="00034446" w:rsidRDefault="001322B7" w:rsidP="00BE602C">
            <w:pPr>
              <w:pStyle w:val="TAH"/>
            </w:pPr>
            <w:r w:rsidRPr="00034446">
              <w:t>U - S</w:t>
            </w:r>
          </w:p>
        </w:tc>
        <w:tc>
          <w:tcPr>
            <w:tcW w:w="2977" w:type="dxa"/>
          </w:tcPr>
          <w:p w14:paraId="5017EC20" w14:textId="77777777" w:rsidR="001322B7" w:rsidRPr="00034446" w:rsidRDefault="001322B7" w:rsidP="00BE602C">
            <w:pPr>
              <w:pStyle w:val="TAH"/>
            </w:pPr>
            <w:r w:rsidRPr="00034446">
              <w:t>Message</w:t>
            </w:r>
          </w:p>
        </w:tc>
        <w:tc>
          <w:tcPr>
            <w:tcW w:w="567" w:type="dxa"/>
            <w:tcBorders>
              <w:top w:val="nil"/>
            </w:tcBorders>
          </w:tcPr>
          <w:p w14:paraId="40CA631D" w14:textId="77777777" w:rsidR="001322B7" w:rsidRPr="00034446" w:rsidRDefault="001322B7" w:rsidP="00BE602C">
            <w:pPr>
              <w:pStyle w:val="TAH"/>
            </w:pPr>
          </w:p>
        </w:tc>
        <w:tc>
          <w:tcPr>
            <w:tcW w:w="892" w:type="dxa"/>
            <w:tcBorders>
              <w:top w:val="nil"/>
            </w:tcBorders>
          </w:tcPr>
          <w:p w14:paraId="2F49210F" w14:textId="77777777" w:rsidR="001322B7" w:rsidRPr="00034446" w:rsidRDefault="001322B7" w:rsidP="00BE602C">
            <w:pPr>
              <w:pStyle w:val="TAH"/>
            </w:pPr>
          </w:p>
        </w:tc>
      </w:tr>
      <w:tr w:rsidR="001322B7" w:rsidRPr="00034446" w14:paraId="5814E5FB" w14:textId="77777777">
        <w:tc>
          <w:tcPr>
            <w:tcW w:w="648" w:type="dxa"/>
          </w:tcPr>
          <w:p w14:paraId="67E9FF62" w14:textId="77777777" w:rsidR="001322B7" w:rsidRPr="00034446" w:rsidRDefault="001322B7" w:rsidP="00BE602C">
            <w:pPr>
              <w:pStyle w:val="TAC"/>
            </w:pPr>
            <w:r w:rsidRPr="00034446">
              <w:t>1</w:t>
            </w:r>
          </w:p>
        </w:tc>
        <w:tc>
          <w:tcPr>
            <w:tcW w:w="3969" w:type="dxa"/>
          </w:tcPr>
          <w:p w14:paraId="16F743F9" w14:textId="77777777" w:rsidR="001322B7" w:rsidRPr="00034446" w:rsidRDefault="001322B7" w:rsidP="00BE602C">
            <w:pPr>
              <w:pStyle w:val="TAL"/>
            </w:pPr>
            <w:r w:rsidRPr="00034446">
              <w:t>The SS transmits one IP packet to the UE on the DRB associated with the default EPS bearer context on Cell 1.</w:t>
            </w:r>
          </w:p>
        </w:tc>
        <w:tc>
          <w:tcPr>
            <w:tcW w:w="709" w:type="dxa"/>
          </w:tcPr>
          <w:p w14:paraId="26F7541E" w14:textId="77777777" w:rsidR="001322B7" w:rsidRPr="00034446" w:rsidRDefault="001322B7" w:rsidP="00BE602C">
            <w:pPr>
              <w:pStyle w:val="TAC"/>
            </w:pPr>
            <w:r w:rsidRPr="00034446">
              <w:t>&lt;--</w:t>
            </w:r>
          </w:p>
        </w:tc>
        <w:tc>
          <w:tcPr>
            <w:tcW w:w="2977" w:type="dxa"/>
          </w:tcPr>
          <w:p w14:paraId="7962C043" w14:textId="77777777" w:rsidR="001322B7" w:rsidRPr="00034446" w:rsidRDefault="001322B7" w:rsidP="00BE602C">
            <w:pPr>
              <w:pStyle w:val="TAL"/>
            </w:pPr>
            <w:r w:rsidRPr="00034446">
              <w:t>IP packet</w:t>
            </w:r>
          </w:p>
        </w:tc>
        <w:tc>
          <w:tcPr>
            <w:tcW w:w="567" w:type="dxa"/>
          </w:tcPr>
          <w:p w14:paraId="5C76C179" w14:textId="77777777" w:rsidR="001322B7" w:rsidRPr="00034446" w:rsidRDefault="001322B7" w:rsidP="00BE602C">
            <w:pPr>
              <w:pStyle w:val="TAC"/>
            </w:pPr>
            <w:r w:rsidRPr="00034446">
              <w:t>-</w:t>
            </w:r>
          </w:p>
        </w:tc>
        <w:tc>
          <w:tcPr>
            <w:tcW w:w="892" w:type="dxa"/>
          </w:tcPr>
          <w:p w14:paraId="52E937F7" w14:textId="77777777" w:rsidR="001322B7" w:rsidRPr="00034446" w:rsidRDefault="001322B7" w:rsidP="00BE602C">
            <w:pPr>
              <w:pStyle w:val="TAC"/>
            </w:pPr>
            <w:r w:rsidRPr="00034446">
              <w:t>-</w:t>
            </w:r>
          </w:p>
        </w:tc>
      </w:tr>
      <w:tr w:rsidR="001322B7" w:rsidRPr="00034446" w14:paraId="1B03A2B7" w14:textId="77777777">
        <w:tc>
          <w:tcPr>
            <w:tcW w:w="648" w:type="dxa"/>
          </w:tcPr>
          <w:p w14:paraId="34C7B390" w14:textId="77777777" w:rsidR="001322B7" w:rsidRPr="00034446" w:rsidRDefault="001322B7" w:rsidP="00BE602C">
            <w:pPr>
              <w:pStyle w:val="TAC"/>
            </w:pPr>
            <w:r w:rsidRPr="00034446">
              <w:t>2</w:t>
            </w:r>
          </w:p>
        </w:tc>
        <w:tc>
          <w:tcPr>
            <w:tcW w:w="3969" w:type="dxa"/>
          </w:tcPr>
          <w:p w14:paraId="6C406BEF" w14:textId="77777777" w:rsidR="001322B7" w:rsidRPr="00034446" w:rsidRDefault="001322B7" w:rsidP="00BE602C">
            <w:pPr>
              <w:pStyle w:val="TAL"/>
            </w:pPr>
            <w:r w:rsidRPr="00034446">
              <w:t>The UE loops back the IP packet on the DRB associated with the default EPS bearer context on Cell 1.</w:t>
            </w:r>
          </w:p>
        </w:tc>
        <w:tc>
          <w:tcPr>
            <w:tcW w:w="709" w:type="dxa"/>
          </w:tcPr>
          <w:p w14:paraId="7E799ABE" w14:textId="77777777" w:rsidR="001322B7" w:rsidRPr="00034446" w:rsidRDefault="001322B7" w:rsidP="00BE602C">
            <w:pPr>
              <w:pStyle w:val="TAC"/>
            </w:pPr>
            <w:r w:rsidRPr="00034446">
              <w:t>--&gt;</w:t>
            </w:r>
          </w:p>
        </w:tc>
        <w:tc>
          <w:tcPr>
            <w:tcW w:w="2977" w:type="dxa"/>
          </w:tcPr>
          <w:p w14:paraId="1A327305" w14:textId="77777777" w:rsidR="001322B7" w:rsidRPr="00034446" w:rsidRDefault="001322B7" w:rsidP="00BE602C">
            <w:pPr>
              <w:pStyle w:val="TAL"/>
            </w:pPr>
            <w:r w:rsidRPr="00034446">
              <w:t>IP packet</w:t>
            </w:r>
          </w:p>
        </w:tc>
        <w:tc>
          <w:tcPr>
            <w:tcW w:w="567" w:type="dxa"/>
          </w:tcPr>
          <w:p w14:paraId="1C73545F" w14:textId="77777777" w:rsidR="001322B7" w:rsidRPr="00034446" w:rsidRDefault="001322B7" w:rsidP="00BE602C">
            <w:pPr>
              <w:pStyle w:val="TAC"/>
            </w:pPr>
            <w:r w:rsidRPr="00034446">
              <w:t>-</w:t>
            </w:r>
          </w:p>
        </w:tc>
        <w:tc>
          <w:tcPr>
            <w:tcW w:w="892" w:type="dxa"/>
          </w:tcPr>
          <w:p w14:paraId="0F7873EA" w14:textId="77777777" w:rsidR="001322B7" w:rsidRPr="00034446" w:rsidRDefault="001322B7" w:rsidP="00BE602C">
            <w:pPr>
              <w:pStyle w:val="TAC"/>
            </w:pPr>
            <w:r w:rsidRPr="00034446">
              <w:t>-</w:t>
            </w:r>
          </w:p>
        </w:tc>
      </w:tr>
      <w:tr w:rsidR="001322B7" w:rsidRPr="00034446" w14:paraId="2EE4FFFB" w14:textId="77777777">
        <w:tc>
          <w:tcPr>
            <w:tcW w:w="648" w:type="dxa"/>
          </w:tcPr>
          <w:p w14:paraId="7585FDA0" w14:textId="77777777" w:rsidR="001322B7" w:rsidRPr="00034446" w:rsidRDefault="001322B7" w:rsidP="00BE602C">
            <w:pPr>
              <w:pStyle w:val="TAC"/>
            </w:pPr>
            <w:r w:rsidRPr="00034446">
              <w:t>3</w:t>
            </w:r>
          </w:p>
        </w:tc>
        <w:tc>
          <w:tcPr>
            <w:tcW w:w="3969" w:type="dxa"/>
          </w:tcPr>
          <w:p w14:paraId="305FD757" w14:textId="77777777" w:rsidR="001322B7" w:rsidRPr="00034446" w:rsidRDefault="001322B7" w:rsidP="00BE602C">
            <w:pPr>
              <w:pStyle w:val="TAL"/>
            </w:pPr>
            <w:r w:rsidRPr="00034446">
              <w:t>Cause the UE to originate CS call. (see Note 1)</w:t>
            </w:r>
          </w:p>
        </w:tc>
        <w:tc>
          <w:tcPr>
            <w:tcW w:w="709" w:type="dxa"/>
          </w:tcPr>
          <w:p w14:paraId="67D4F3F4" w14:textId="77777777" w:rsidR="001322B7" w:rsidRPr="00034446" w:rsidRDefault="001322B7" w:rsidP="00BE602C">
            <w:pPr>
              <w:pStyle w:val="TAC"/>
            </w:pPr>
            <w:r w:rsidRPr="00034446">
              <w:t>-</w:t>
            </w:r>
          </w:p>
        </w:tc>
        <w:tc>
          <w:tcPr>
            <w:tcW w:w="2977" w:type="dxa"/>
          </w:tcPr>
          <w:p w14:paraId="6F9FBF30" w14:textId="77777777" w:rsidR="001322B7" w:rsidRPr="00034446" w:rsidRDefault="001322B7" w:rsidP="00BE602C">
            <w:pPr>
              <w:pStyle w:val="TAL"/>
            </w:pPr>
            <w:r w:rsidRPr="00034446">
              <w:t>-</w:t>
            </w:r>
          </w:p>
        </w:tc>
        <w:tc>
          <w:tcPr>
            <w:tcW w:w="567" w:type="dxa"/>
          </w:tcPr>
          <w:p w14:paraId="5E7695B0" w14:textId="77777777" w:rsidR="001322B7" w:rsidRPr="00034446" w:rsidRDefault="001322B7" w:rsidP="00BE602C">
            <w:pPr>
              <w:pStyle w:val="TAC"/>
            </w:pPr>
            <w:r w:rsidRPr="00034446">
              <w:t>-</w:t>
            </w:r>
          </w:p>
        </w:tc>
        <w:tc>
          <w:tcPr>
            <w:tcW w:w="892" w:type="dxa"/>
          </w:tcPr>
          <w:p w14:paraId="06596785" w14:textId="77777777" w:rsidR="001322B7" w:rsidRPr="00034446" w:rsidRDefault="001322B7" w:rsidP="00BE602C">
            <w:pPr>
              <w:pStyle w:val="TAC"/>
            </w:pPr>
            <w:r w:rsidRPr="00034446">
              <w:t>-</w:t>
            </w:r>
          </w:p>
        </w:tc>
      </w:tr>
      <w:tr w:rsidR="001322B7" w:rsidRPr="00034446" w14:paraId="706898A9" w14:textId="77777777">
        <w:tc>
          <w:tcPr>
            <w:tcW w:w="648" w:type="dxa"/>
          </w:tcPr>
          <w:p w14:paraId="223D0F89" w14:textId="77777777" w:rsidR="001322B7" w:rsidRPr="00034446" w:rsidRDefault="001322B7" w:rsidP="00BE602C">
            <w:pPr>
              <w:pStyle w:val="TAC"/>
            </w:pPr>
            <w:r w:rsidRPr="00034446">
              <w:t>4</w:t>
            </w:r>
          </w:p>
        </w:tc>
        <w:tc>
          <w:tcPr>
            <w:tcW w:w="3969" w:type="dxa"/>
          </w:tcPr>
          <w:p w14:paraId="1B89BBF6" w14:textId="77777777" w:rsidR="001322B7" w:rsidRPr="00034446" w:rsidRDefault="001322B7" w:rsidP="00BE602C">
            <w:pPr>
              <w:pStyle w:val="TAL"/>
            </w:pPr>
            <w:r w:rsidRPr="00034446">
              <w:t xml:space="preserve">The UE transmits an </w:t>
            </w:r>
            <w:r w:rsidRPr="00034446">
              <w:rPr>
                <w:i/>
              </w:rPr>
              <w:t xml:space="preserve">ULInformationTransfer </w:t>
            </w:r>
            <w:r w:rsidRPr="00034446">
              <w:t>message on Cell 1.</w:t>
            </w:r>
          </w:p>
          <w:p w14:paraId="0DFC80E5" w14:textId="77777777" w:rsidR="001322B7" w:rsidRPr="00034446" w:rsidRDefault="001322B7" w:rsidP="00BE602C">
            <w:pPr>
              <w:pStyle w:val="TAL"/>
            </w:pPr>
            <w:r w:rsidRPr="00034446">
              <w:t>This message includes an EXTENDED SERVICE REQUEST message.</w:t>
            </w:r>
          </w:p>
        </w:tc>
        <w:tc>
          <w:tcPr>
            <w:tcW w:w="709" w:type="dxa"/>
          </w:tcPr>
          <w:p w14:paraId="2AE99155" w14:textId="77777777" w:rsidR="001322B7" w:rsidRPr="00034446" w:rsidRDefault="001322B7" w:rsidP="00BE602C">
            <w:pPr>
              <w:pStyle w:val="TAC"/>
            </w:pPr>
            <w:r w:rsidRPr="00034446">
              <w:t>--&gt;</w:t>
            </w:r>
          </w:p>
        </w:tc>
        <w:tc>
          <w:tcPr>
            <w:tcW w:w="2977" w:type="dxa"/>
          </w:tcPr>
          <w:p w14:paraId="5D792FEF" w14:textId="77777777" w:rsidR="001322B7" w:rsidRPr="00034446" w:rsidRDefault="001322B7" w:rsidP="00BE602C">
            <w:pPr>
              <w:pStyle w:val="TAL"/>
              <w:rPr>
                <w:i/>
              </w:rPr>
            </w:pPr>
            <w:r w:rsidRPr="00034446">
              <w:rPr>
                <w:i/>
              </w:rPr>
              <w:t>ULInformationTransfer</w:t>
            </w:r>
          </w:p>
        </w:tc>
        <w:tc>
          <w:tcPr>
            <w:tcW w:w="567" w:type="dxa"/>
          </w:tcPr>
          <w:p w14:paraId="0D30DDA9" w14:textId="77777777" w:rsidR="001322B7" w:rsidRPr="00034446" w:rsidRDefault="001322B7" w:rsidP="00BE602C">
            <w:pPr>
              <w:pStyle w:val="TAC"/>
            </w:pPr>
            <w:r w:rsidRPr="00034446">
              <w:t>-</w:t>
            </w:r>
          </w:p>
        </w:tc>
        <w:tc>
          <w:tcPr>
            <w:tcW w:w="892" w:type="dxa"/>
          </w:tcPr>
          <w:p w14:paraId="26B45D36" w14:textId="77777777" w:rsidR="001322B7" w:rsidRPr="00034446" w:rsidRDefault="001322B7" w:rsidP="00BE602C">
            <w:pPr>
              <w:pStyle w:val="TAC"/>
            </w:pPr>
            <w:r w:rsidRPr="00034446">
              <w:t>-</w:t>
            </w:r>
          </w:p>
        </w:tc>
      </w:tr>
      <w:tr w:rsidR="00284C5A" w:rsidRPr="00034446" w14:paraId="6DFB09F5" w14:textId="77777777">
        <w:tc>
          <w:tcPr>
            <w:tcW w:w="648" w:type="dxa"/>
          </w:tcPr>
          <w:p w14:paraId="77B58680" w14:textId="77777777" w:rsidR="00284C5A" w:rsidRPr="00034446" w:rsidRDefault="00284C5A" w:rsidP="00511F71">
            <w:pPr>
              <w:pStyle w:val="TAC"/>
            </w:pPr>
            <w:r w:rsidRPr="00034446">
              <w:t>4A</w:t>
            </w:r>
          </w:p>
        </w:tc>
        <w:tc>
          <w:tcPr>
            <w:tcW w:w="3969" w:type="dxa"/>
          </w:tcPr>
          <w:p w14:paraId="09F5C720" w14:textId="77777777" w:rsidR="00284C5A" w:rsidRPr="00034446" w:rsidRDefault="00284C5A"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34E4DC62" w14:textId="77777777" w:rsidR="00284C5A" w:rsidRPr="00034446" w:rsidRDefault="00284C5A" w:rsidP="00511F71">
            <w:pPr>
              <w:pStyle w:val="TAC"/>
            </w:pPr>
            <w:r w:rsidRPr="00034446">
              <w:t>&lt;--</w:t>
            </w:r>
          </w:p>
        </w:tc>
        <w:tc>
          <w:tcPr>
            <w:tcW w:w="2977" w:type="dxa"/>
          </w:tcPr>
          <w:p w14:paraId="4AE77990" w14:textId="77777777" w:rsidR="00284C5A" w:rsidRPr="00034446" w:rsidRDefault="00284C5A" w:rsidP="00511F71">
            <w:pPr>
              <w:pStyle w:val="TAL"/>
              <w:rPr>
                <w:i/>
              </w:rPr>
            </w:pPr>
            <w:r w:rsidRPr="00034446">
              <w:rPr>
                <w:rFonts w:eastAsia="MS Gothic"/>
                <w:i/>
              </w:rPr>
              <w:t>UECapabilityEnquiry</w:t>
            </w:r>
          </w:p>
        </w:tc>
        <w:tc>
          <w:tcPr>
            <w:tcW w:w="567" w:type="dxa"/>
          </w:tcPr>
          <w:p w14:paraId="2D2F5A9C" w14:textId="77777777" w:rsidR="00284C5A" w:rsidRPr="00034446" w:rsidRDefault="00284C5A" w:rsidP="00511F71">
            <w:pPr>
              <w:pStyle w:val="TAC"/>
            </w:pPr>
            <w:r w:rsidRPr="00034446">
              <w:t>-</w:t>
            </w:r>
          </w:p>
        </w:tc>
        <w:tc>
          <w:tcPr>
            <w:tcW w:w="892" w:type="dxa"/>
          </w:tcPr>
          <w:p w14:paraId="0CB3EF96" w14:textId="77777777" w:rsidR="00284C5A" w:rsidRPr="00034446" w:rsidRDefault="00284C5A" w:rsidP="00511F71">
            <w:pPr>
              <w:pStyle w:val="TAC"/>
            </w:pPr>
            <w:r w:rsidRPr="00034446">
              <w:t>-</w:t>
            </w:r>
          </w:p>
        </w:tc>
      </w:tr>
      <w:tr w:rsidR="00284C5A" w:rsidRPr="00034446" w14:paraId="21A4D872" w14:textId="77777777">
        <w:tc>
          <w:tcPr>
            <w:tcW w:w="648" w:type="dxa"/>
          </w:tcPr>
          <w:p w14:paraId="52B9EC3F" w14:textId="77777777" w:rsidR="00284C5A" w:rsidRPr="00034446" w:rsidRDefault="00284C5A" w:rsidP="00511F71">
            <w:pPr>
              <w:pStyle w:val="TAC"/>
            </w:pPr>
            <w:r w:rsidRPr="00034446">
              <w:t>4B</w:t>
            </w:r>
          </w:p>
        </w:tc>
        <w:tc>
          <w:tcPr>
            <w:tcW w:w="3969" w:type="dxa"/>
          </w:tcPr>
          <w:p w14:paraId="41A90A9F" w14:textId="77777777" w:rsidR="00284C5A" w:rsidRPr="00034446" w:rsidRDefault="00284C5A" w:rsidP="00511F71">
            <w:pPr>
              <w:pStyle w:val="TAL"/>
              <w:rPr>
                <w:rFonts w:eastAsia="MS Gothic"/>
              </w:rPr>
            </w:pPr>
            <w:r w:rsidRPr="00034446">
              <w:rPr>
                <w:rFonts w:eastAsia="MS Gothic"/>
              </w:rPr>
              <w:t>The UE transmit</w:t>
            </w:r>
            <w:r w:rsidR="00060C44"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0D095885" w14:textId="77777777" w:rsidR="00284C5A" w:rsidRPr="00034446" w:rsidRDefault="00284C5A" w:rsidP="00511F71">
            <w:pPr>
              <w:pStyle w:val="TAL"/>
            </w:pPr>
            <w:r w:rsidRPr="00034446">
              <w:rPr>
                <w:rFonts w:eastAsia="MS Gothic"/>
              </w:rPr>
              <w:t>NOTE:  The start-PS values received, should be used to configure ciphering on cell 5.</w:t>
            </w:r>
          </w:p>
        </w:tc>
        <w:tc>
          <w:tcPr>
            <w:tcW w:w="709" w:type="dxa"/>
          </w:tcPr>
          <w:p w14:paraId="3A95A93A" w14:textId="77777777" w:rsidR="00284C5A" w:rsidRPr="00034446" w:rsidRDefault="00284C5A" w:rsidP="00511F71">
            <w:pPr>
              <w:pStyle w:val="TAC"/>
            </w:pPr>
            <w:r w:rsidRPr="00034446">
              <w:t>--&gt;</w:t>
            </w:r>
          </w:p>
        </w:tc>
        <w:tc>
          <w:tcPr>
            <w:tcW w:w="2977" w:type="dxa"/>
          </w:tcPr>
          <w:p w14:paraId="1A89F7C8" w14:textId="77777777" w:rsidR="00284C5A" w:rsidRPr="00034446" w:rsidRDefault="00284C5A" w:rsidP="00511F71">
            <w:pPr>
              <w:pStyle w:val="TAL"/>
              <w:rPr>
                <w:i/>
              </w:rPr>
            </w:pPr>
            <w:r w:rsidRPr="00034446">
              <w:rPr>
                <w:rFonts w:eastAsia="MS Gothic"/>
                <w:i/>
              </w:rPr>
              <w:t>UECapabilityInformation</w:t>
            </w:r>
          </w:p>
        </w:tc>
        <w:tc>
          <w:tcPr>
            <w:tcW w:w="567" w:type="dxa"/>
          </w:tcPr>
          <w:p w14:paraId="39F361BD" w14:textId="77777777" w:rsidR="00284C5A" w:rsidRPr="00034446" w:rsidRDefault="00284C5A" w:rsidP="00511F71">
            <w:pPr>
              <w:pStyle w:val="TAC"/>
            </w:pPr>
            <w:r w:rsidRPr="00034446">
              <w:t>-</w:t>
            </w:r>
          </w:p>
        </w:tc>
        <w:tc>
          <w:tcPr>
            <w:tcW w:w="892" w:type="dxa"/>
          </w:tcPr>
          <w:p w14:paraId="48F95E56" w14:textId="77777777" w:rsidR="00284C5A" w:rsidRPr="00034446" w:rsidRDefault="00284C5A" w:rsidP="00511F71">
            <w:pPr>
              <w:pStyle w:val="TAC"/>
            </w:pPr>
            <w:r w:rsidRPr="00034446">
              <w:t>-</w:t>
            </w:r>
          </w:p>
        </w:tc>
      </w:tr>
      <w:tr w:rsidR="001322B7" w:rsidRPr="00034446" w14:paraId="43585E0C" w14:textId="77777777">
        <w:tc>
          <w:tcPr>
            <w:tcW w:w="648" w:type="dxa"/>
          </w:tcPr>
          <w:p w14:paraId="4C1040AA" w14:textId="77777777" w:rsidR="001322B7" w:rsidRPr="00034446" w:rsidRDefault="001322B7" w:rsidP="00BE602C">
            <w:pPr>
              <w:pStyle w:val="TAC"/>
            </w:pPr>
            <w:r w:rsidRPr="00034446">
              <w:t>5</w:t>
            </w:r>
          </w:p>
        </w:tc>
        <w:tc>
          <w:tcPr>
            <w:tcW w:w="3969" w:type="dxa"/>
          </w:tcPr>
          <w:p w14:paraId="268D9CE4" w14:textId="77777777" w:rsidR="001322B7" w:rsidRPr="00034446" w:rsidRDefault="001322B7" w:rsidP="00BE602C">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21C89638" w14:textId="77777777" w:rsidR="001322B7" w:rsidRPr="00034446" w:rsidRDefault="001322B7" w:rsidP="00BE602C">
            <w:pPr>
              <w:pStyle w:val="TAC"/>
            </w:pPr>
            <w:r w:rsidRPr="00034446">
              <w:t>&lt;--</w:t>
            </w:r>
          </w:p>
        </w:tc>
        <w:tc>
          <w:tcPr>
            <w:tcW w:w="2977" w:type="dxa"/>
          </w:tcPr>
          <w:p w14:paraId="2737AF72" w14:textId="77777777" w:rsidR="001322B7" w:rsidRPr="00034446" w:rsidRDefault="001322B7" w:rsidP="00BE602C">
            <w:pPr>
              <w:pStyle w:val="TAL"/>
            </w:pPr>
            <w:r w:rsidRPr="00034446">
              <w:rPr>
                <w:i/>
              </w:rPr>
              <w:t>MobilityFromEUTRACommand</w:t>
            </w:r>
          </w:p>
        </w:tc>
        <w:tc>
          <w:tcPr>
            <w:tcW w:w="567" w:type="dxa"/>
          </w:tcPr>
          <w:p w14:paraId="1E527EBC" w14:textId="77777777" w:rsidR="001322B7" w:rsidRPr="00034446" w:rsidRDefault="001322B7" w:rsidP="00BE602C">
            <w:pPr>
              <w:pStyle w:val="TAC"/>
            </w:pPr>
            <w:r w:rsidRPr="00034446">
              <w:t>-</w:t>
            </w:r>
          </w:p>
        </w:tc>
        <w:tc>
          <w:tcPr>
            <w:tcW w:w="892" w:type="dxa"/>
          </w:tcPr>
          <w:p w14:paraId="5DD4AF5D" w14:textId="77777777" w:rsidR="001322B7" w:rsidRPr="00034446" w:rsidRDefault="001322B7" w:rsidP="00BE602C">
            <w:pPr>
              <w:pStyle w:val="TAC"/>
            </w:pPr>
            <w:r w:rsidRPr="00034446">
              <w:t>-</w:t>
            </w:r>
          </w:p>
        </w:tc>
      </w:tr>
      <w:tr w:rsidR="001322B7" w:rsidRPr="00034446" w14:paraId="26EEFC12" w14:textId="77777777">
        <w:tc>
          <w:tcPr>
            <w:tcW w:w="648" w:type="dxa"/>
          </w:tcPr>
          <w:p w14:paraId="301CD557" w14:textId="77777777" w:rsidR="001322B7" w:rsidRPr="00034446" w:rsidRDefault="001322B7" w:rsidP="00BE602C">
            <w:pPr>
              <w:pStyle w:val="TAC"/>
            </w:pPr>
            <w:r w:rsidRPr="00034446">
              <w:t>6</w:t>
            </w:r>
          </w:p>
        </w:tc>
        <w:tc>
          <w:tcPr>
            <w:tcW w:w="3969" w:type="dxa"/>
          </w:tcPr>
          <w:p w14:paraId="5D31426C" w14:textId="77777777" w:rsidR="001322B7" w:rsidRPr="00034446" w:rsidRDefault="00A33F5B" w:rsidP="00BE602C">
            <w:pPr>
              <w:pStyle w:val="TAL"/>
            </w:pPr>
            <w:r w:rsidRPr="00034446">
              <w:t xml:space="preserve"> Check: Does the result of  the “CS fallback to UTRAN with Handover / MO call” generic procedure from 36.508 clause 6.4.3.7.6 indicate that the UE performs CS fallback to UTRAN with Handover / MO Call on Cell 5?</w:t>
            </w:r>
          </w:p>
        </w:tc>
        <w:tc>
          <w:tcPr>
            <w:tcW w:w="709" w:type="dxa"/>
          </w:tcPr>
          <w:p w14:paraId="45CDFE94" w14:textId="77777777" w:rsidR="001322B7" w:rsidRPr="00034446" w:rsidRDefault="00A33F5B" w:rsidP="00BE602C">
            <w:pPr>
              <w:pStyle w:val="TAC"/>
            </w:pPr>
            <w:r w:rsidRPr="00034446">
              <w:t>-</w:t>
            </w:r>
          </w:p>
        </w:tc>
        <w:tc>
          <w:tcPr>
            <w:tcW w:w="2977" w:type="dxa"/>
          </w:tcPr>
          <w:p w14:paraId="0AAC4956" w14:textId="77777777" w:rsidR="001322B7" w:rsidRPr="00034446" w:rsidRDefault="00A33F5B" w:rsidP="00BE602C">
            <w:pPr>
              <w:pStyle w:val="TAL"/>
            </w:pPr>
            <w:r w:rsidRPr="00034446">
              <w:t>-</w:t>
            </w:r>
          </w:p>
        </w:tc>
        <w:tc>
          <w:tcPr>
            <w:tcW w:w="567" w:type="dxa"/>
          </w:tcPr>
          <w:p w14:paraId="0E862C5B" w14:textId="77777777" w:rsidR="001322B7" w:rsidRPr="00034446" w:rsidRDefault="001322B7" w:rsidP="00BE602C">
            <w:pPr>
              <w:pStyle w:val="TAC"/>
            </w:pPr>
            <w:r w:rsidRPr="00034446">
              <w:t>1</w:t>
            </w:r>
          </w:p>
        </w:tc>
        <w:tc>
          <w:tcPr>
            <w:tcW w:w="892" w:type="dxa"/>
          </w:tcPr>
          <w:p w14:paraId="4C6056CE" w14:textId="77777777" w:rsidR="001322B7" w:rsidRPr="00034446" w:rsidRDefault="001322B7" w:rsidP="00BE602C">
            <w:pPr>
              <w:pStyle w:val="TAC"/>
            </w:pPr>
            <w:r w:rsidRPr="00034446">
              <w:t>P</w:t>
            </w:r>
          </w:p>
        </w:tc>
      </w:tr>
      <w:tr w:rsidR="00142C79" w:rsidRPr="00034446" w14:paraId="71926F0F" w14:textId="77777777">
        <w:tc>
          <w:tcPr>
            <w:tcW w:w="648" w:type="dxa"/>
          </w:tcPr>
          <w:p w14:paraId="39491335" w14:textId="77777777" w:rsidR="00142C79" w:rsidRPr="00034446" w:rsidRDefault="00142C79" w:rsidP="0056184F">
            <w:pPr>
              <w:pStyle w:val="TAC"/>
            </w:pPr>
            <w:r w:rsidRPr="00034446">
              <w:t>6A</w:t>
            </w:r>
          </w:p>
        </w:tc>
        <w:tc>
          <w:tcPr>
            <w:tcW w:w="3969" w:type="dxa"/>
          </w:tcPr>
          <w:p w14:paraId="4372BBD5" w14:textId="77777777" w:rsidR="00142C79" w:rsidRPr="00034446" w:rsidRDefault="00142C79" w:rsidP="0056184F">
            <w:pPr>
              <w:pStyle w:val="TAL"/>
            </w:pPr>
            <w:r w:rsidRPr="00034446">
              <w:t>SS adjusts cell levels according to row T1 of table 13.1.5.3.1-1.</w:t>
            </w:r>
          </w:p>
        </w:tc>
        <w:tc>
          <w:tcPr>
            <w:tcW w:w="709" w:type="dxa"/>
          </w:tcPr>
          <w:p w14:paraId="239CC395" w14:textId="77777777" w:rsidR="00142C79" w:rsidRPr="00034446" w:rsidRDefault="00142C79" w:rsidP="0056184F">
            <w:pPr>
              <w:pStyle w:val="TAC"/>
            </w:pPr>
          </w:p>
        </w:tc>
        <w:tc>
          <w:tcPr>
            <w:tcW w:w="2977" w:type="dxa"/>
          </w:tcPr>
          <w:p w14:paraId="5007DF81" w14:textId="77777777" w:rsidR="00142C79" w:rsidRPr="00034446" w:rsidRDefault="00142C79" w:rsidP="0056184F">
            <w:pPr>
              <w:pStyle w:val="TAL"/>
            </w:pPr>
          </w:p>
        </w:tc>
        <w:tc>
          <w:tcPr>
            <w:tcW w:w="567" w:type="dxa"/>
          </w:tcPr>
          <w:p w14:paraId="5916306D" w14:textId="77777777" w:rsidR="00142C79" w:rsidRPr="00034446" w:rsidRDefault="00142C79" w:rsidP="0056184F">
            <w:pPr>
              <w:pStyle w:val="TAC"/>
            </w:pPr>
          </w:p>
        </w:tc>
        <w:tc>
          <w:tcPr>
            <w:tcW w:w="892" w:type="dxa"/>
          </w:tcPr>
          <w:p w14:paraId="434CBA43" w14:textId="77777777" w:rsidR="00142C79" w:rsidRPr="00034446" w:rsidRDefault="00142C79" w:rsidP="0056184F">
            <w:pPr>
              <w:pStyle w:val="TAC"/>
            </w:pPr>
          </w:p>
        </w:tc>
      </w:tr>
      <w:tr w:rsidR="001322B7" w:rsidRPr="00034446" w14:paraId="40012864" w14:textId="77777777">
        <w:tc>
          <w:tcPr>
            <w:tcW w:w="648" w:type="dxa"/>
          </w:tcPr>
          <w:p w14:paraId="19BB80AC" w14:textId="77777777" w:rsidR="001322B7" w:rsidRPr="00034446" w:rsidRDefault="001322B7" w:rsidP="00BE602C">
            <w:pPr>
              <w:pStyle w:val="TAC"/>
            </w:pPr>
            <w:r w:rsidRPr="00034446">
              <w:t>-</w:t>
            </w:r>
          </w:p>
        </w:tc>
        <w:tc>
          <w:tcPr>
            <w:tcW w:w="3969" w:type="dxa"/>
          </w:tcPr>
          <w:p w14:paraId="49440174" w14:textId="77777777" w:rsidR="001322B7" w:rsidRPr="00034446" w:rsidRDefault="00A33F5B" w:rsidP="00BE602C">
            <w:pPr>
              <w:pStyle w:val="TAL"/>
            </w:pPr>
            <w:r w:rsidRPr="00034446">
              <w:t xml:space="preserve"> Void.</w:t>
            </w:r>
          </w:p>
        </w:tc>
        <w:tc>
          <w:tcPr>
            <w:tcW w:w="709" w:type="dxa"/>
          </w:tcPr>
          <w:p w14:paraId="50F8971B" w14:textId="77777777" w:rsidR="001322B7" w:rsidRPr="00034446" w:rsidRDefault="001322B7" w:rsidP="00BE602C">
            <w:pPr>
              <w:pStyle w:val="TAC"/>
            </w:pPr>
            <w:r w:rsidRPr="00034446">
              <w:t>-</w:t>
            </w:r>
          </w:p>
        </w:tc>
        <w:tc>
          <w:tcPr>
            <w:tcW w:w="2977" w:type="dxa"/>
          </w:tcPr>
          <w:p w14:paraId="6BC9CA16" w14:textId="77777777" w:rsidR="001322B7" w:rsidRPr="00034446" w:rsidRDefault="001322B7" w:rsidP="00BE602C">
            <w:pPr>
              <w:pStyle w:val="TAL"/>
            </w:pPr>
            <w:r w:rsidRPr="00034446">
              <w:t>-</w:t>
            </w:r>
          </w:p>
        </w:tc>
        <w:tc>
          <w:tcPr>
            <w:tcW w:w="567" w:type="dxa"/>
          </w:tcPr>
          <w:p w14:paraId="375AA1AF" w14:textId="77777777" w:rsidR="001322B7" w:rsidRPr="00034446" w:rsidRDefault="001322B7" w:rsidP="00BE602C">
            <w:pPr>
              <w:pStyle w:val="TAC"/>
            </w:pPr>
            <w:r w:rsidRPr="00034446">
              <w:t>-</w:t>
            </w:r>
          </w:p>
        </w:tc>
        <w:tc>
          <w:tcPr>
            <w:tcW w:w="892" w:type="dxa"/>
          </w:tcPr>
          <w:p w14:paraId="2AF97B6F" w14:textId="77777777" w:rsidR="001322B7" w:rsidRPr="00034446" w:rsidRDefault="001322B7" w:rsidP="00BE602C">
            <w:pPr>
              <w:pStyle w:val="TAC"/>
            </w:pPr>
            <w:r w:rsidRPr="00034446">
              <w:t>-</w:t>
            </w:r>
          </w:p>
        </w:tc>
      </w:tr>
      <w:tr w:rsidR="001322B7" w:rsidRPr="00034446" w14:paraId="6C16AFB2" w14:textId="77777777">
        <w:tc>
          <w:tcPr>
            <w:tcW w:w="648" w:type="dxa"/>
            <w:tcBorders>
              <w:top w:val="nil"/>
            </w:tcBorders>
          </w:tcPr>
          <w:p w14:paraId="077760B8" w14:textId="77777777" w:rsidR="001322B7" w:rsidRPr="00034446" w:rsidRDefault="001322B7" w:rsidP="00BE602C">
            <w:pPr>
              <w:pStyle w:val="TAC"/>
            </w:pPr>
            <w:r w:rsidRPr="00034446">
              <w:t>7</w:t>
            </w:r>
            <w:r w:rsidR="00D36B1E" w:rsidRPr="00034446">
              <w:t>-13</w:t>
            </w:r>
          </w:p>
        </w:tc>
        <w:tc>
          <w:tcPr>
            <w:tcW w:w="3969" w:type="dxa"/>
            <w:tcBorders>
              <w:top w:val="nil"/>
            </w:tcBorders>
          </w:tcPr>
          <w:p w14:paraId="09C624E6" w14:textId="77777777" w:rsidR="001322B7" w:rsidRPr="00034446" w:rsidRDefault="00D36B1E" w:rsidP="00BE602C">
            <w:pPr>
              <w:pStyle w:val="TAL"/>
            </w:pPr>
            <w:r w:rsidRPr="00034446">
              <w:t>Void</w:t>
            </w:r>
          </w:p>
        </w:tc>
        <w:tc>
          <w:tcPr>
            <w:tcW w:w="709" w:type="dxa"/>
          </w:tcPr>
          <w:p w14:paraId="11824BEC" w14:textId="77777777" w:rsidR="001322B7" w:rsidRPr="00034446" w:rsidRDefault="00A33F5B" w:rsidP="00BE602C">
            <w:pPr>
              <w:pStyle w:val="TAC"/>
            </w:pPr>
            <w:r w:rsidRPr="00034446">
              <w:t>-</w:t>
            </w:r>
          </w:p>
        </w:tc>
        <w:tc>
          <w:tcPr>
            <w:tcW w:w="2977" w:type="dxa"/>
          </w:tcPr>
          <w:p w14:paraId="4EA75155" w14:textId="77777777" w:rsidR="001322B7" w:rsidRPr="00034446" w:rsidRDefault="00A33F5B" w:rsidP="00BE602C">
            <w:pPr>
              <w:pStyle w:val="TAL"/>
            </w:pPr>
            <w:r w:rsidRPr="00034446">
              <w:t>-</w:t>
            </w:r>
          </w:p>
        </w:tc>
        <w:tc>
          <w:tcPr>
            <w:tcW w:w="567" w:type="dxa"/>
            <w:tcBorders>
              <w:top w:val="nil"/>
            </w:tcBorders>
          </w:tcPr>
          <w:p w14:paraId="03E8175A" w14:textId="77777777" w:rsidR="001322B7" w:rsidRPr="00034446" w:rsidRDefault="001322B7" w:rsidP="00BE602C">
            <w:pPr>
              <w:pStyle w:val="TAC"/>
            </w:pPr>
            <w:r w:rsidRPr="00034446">
              <w:t>-</w:t>
            </w:r>
          </w:p>
        </w:tc>
        <w:tc>
          <w:tcPr>
            <w:tcW w:w="892" w:type="dxa"/>
            <w:tcBorders>
              <w:top w:val="nil"/>
            </w:tcBorders>
          </w:tcPr>
          <w:p w14:paraId="79D499A1" w14:textId="77777777" w:rsidR="001322B7" w:rsidRPr="00034446" w:rsidRDefault="001322B7" w:rsidP="00BE602C">
            <w:pPr>
              <w:pStyle w:val="TAC"/>
            </w:pPr>
            <w:r w:rsidRPr="00034446">
              <w:t>-</w:t>
            </w:r>
          </w:p>
        </w:tc>
      </w:tr>
      <w:tr w:rsidR="001322B7" w:rsidRPr="00034446" w14:paraId="39F3AD37" w14:textId="77777777">
        <w:tc>
          <w:tcPr>
            <w:tcW w:w="648" w:type="dxa"/>
          </w:tcPr>
          <w:p w14:paraId="3D5F2365" w14:textId="77777777" w:rsidR="001322B7" w:rsidRPr="00034446" w:rsidRDefault="001322B7" w:rsidP="00BE602C">
            <w:pPr>
              <w:pStyle w:val="TAC"/>
            </w:pPr>
            <w:r w:rsidRPr="00034446">
              <w:t>14</w:t>
            </w:r>
          </w:p>
        </w:tc>
        <w:tc>
          <w:tcPr>
            <w:tcW w:w="3969" w:type="dxa"/>
          </w:tcPr>
          <w:p w14:paraId="05DDAA8B" w14:textId="77777777" w:rsidR="001322B7" w:rsidRPr="00034446" w:rsidRDefault="001322B7" w:rsidP="00BE602C">
            <w:pPr>
              <w:pStyle w:val="TAL"/>
            </w:pPr>
            <w:r w:rsidRPr="00034446">
              <w:t>The SS transmits one IP packet to the UE on the PS RAB on Cell 5.</w:t>
            </w:r>
          </w:p>
        </w:tc>
        <w:tc>
          <w:tcPr>
            <w:tcW w:w="709" w:type="dxa"/>
          </w:tcPr>
          <w:p w14:paraId="23E44999" w14:textId="77777777" w:rsidR="001322B7" w:rsidRPr="00034446" w:rsidRDefault="001322B7" w:rsidP="00BE602C">
            <w:pPr>
              <w:pStyle w:val="TAC"/>
            </w:pPr>
            <w:r w:rsidRPr="00034446">
              <w:t>&lt;--</w:t>
            </w:r>
          </w:p>
        </w:tc>
        <w:tc>
          <w:tcPr>
            <w:tcW w:w="2977" w:type="dxa"/>
          </w:tcPr>
          <w:p w14:paraId="07E847C7" w14:textId="77777777" w:rsidR="001322B7" w:rsidRPr="00034446" w:rsidRDefault="001322B7" w:rsidP="00BE602C">
            <w:pPr>
              <w:pStyle w:val="TAL"/>
            </w:pPr>
            <w:r w:rsidRPr="00034446">
              <w:t>IP packet</w:t>
            </w:r>
          </w:p>
        </w:tc>
        <w:tc>
          <w:tcPr>
            <w:tcW w:w="567" w:type="dxa"/>
          </w:tcPr>
          <w:p w14:paraId="751664EC" w14:textId="77777777" w:rsidR="001322B7" w:rsidRPr="00034446" w:rsidRDefault="001322B7" w:rsidP="00BE602C">
            <w:pPr>
              <w:pStyle w:val="TAC"/>
            </w:pPr>
            <w:r w:rsidRPr="00034446">
              <w:t>-</w:t>
            </w:r>
          </w:p>
        </w:tc>
        <w:tc>
          <w:tcPr>
            <w:tcW w:w="892" w:type="dxa"/>
          </w:tcPr>
          <w:p w14:paraId="772AA472" w14:textId="77777777" w:rsidR="001322B7" w:rsidRPr="00034446" w:rsidRDefault="001322B7" w:rsidP="00BE602C">
            <w:pPr>
              <w:pStyle w:val="TAC"/>
            </w:pPr>
            <w:r w:rsidRPr="00034446">
              <w:t>-</w:t>
            </w:r>
          </w:p>
        </w:tc>
      </w:tr>
      <w:tr w:rsidR="001322B7" w:rsidRPr="00034446" w14:paraId="774A05FA" w14:textId="77777777">
        <w:tc>
          <w:tcPr>
            <w:tcW w:w="648" w:type="dxa"/>
          </w:tcPr>
          <w:p w14:paraId="5448DDF0" w14:textId="77777777" w:rsidR="001322B7" w:rsidRPr="00034446" w:rsidRDefault="001322B7" w:rsidP="00BE602C">
            <w:pPr>
              <w:pStyle w:val="TAC"/>
            </w:pPr>
            <w:r w:rsidRPr="00034446">
              <w:t>15</w:t>
            </w:r>
          </w:p>
        </w:tc>
        <w:tc>
          <w:tcPr>
            <w:tcW w:w="3969" w:type="dxa"/>
          </w:tcPr>
          <w:p w14:paraId="0A771A8E" w14:textId="77777777" w:rsidR="001322B7" w:rsidRPr="00034446" w:rsidRDefault="001322B7" w:rsidP="00BE602C">
            <w:pPr>
              <w:pStyle w:val="TAL"/>
            </w:pPr>
            <w:r w:rsidRPr="00034446">
              <w:t>Check: Does the UE loop back the IP packet on the PS RAB on Cell 5?</w:t>
            </w:r>
          </w:p>
        </w:tc>
        <w:tc>
          <w:tcPr>
            <w:tcW w:w="709" w:type="dxa"/>
          </w:tcPr>
          <w:p w14:paraId="16426F50" w14:textId="77777777" w:rsidR="001322B7" w:rsidRPr="00034446" w:rsidRDefault="001322B7" w:rsidP="00BE602C">
            <w:pPr>
              <w:pStyle w:val="TAC"/>
            </w:pPr>
            <w:r w:rsidRPr="00034446">
              <w:t>--&gt;</w:t>
            </w:r>
          </w:p>
        </w:tc>
        <w:tc>
          <w:tcPr>
            <w:tcW w:w="2977" w:type="dxa"/>
          </w:tcPr>
          <w:p w14:paraId="0DB50C9C" w14:textId="77777777" w:rsidR="001322B7" w:rsidRPr="00034446" w:rsidRDefault="001322B7" w:rsidP="00BE602C">
            <w:pPr>
              <w:pStyle w:val="TAL"/>
            </w:pPr>
            <w:r w:rsidRPr="00034446">
              <w:t>IP packet</w:t>
            </w:r>
          </w:p>
        </w:tc>
        <w:tc>
          <w:tcPr>
            <w:tcW w:w="567" w:type="dxa"/>
          </w:tcPr>
          <w:p w14:paraId="75B16727" w14:textId="77777777" w:rsidR="001322B7" w:rsidRPr="00034446" w:rsidRDefault="001322B7" w:rsidP="00BE602C">
            <w:pPr>
              <w:pStyle w:val="TAC"/>
            </w:pPr>
            <w:r w:rsidRPr="00034446">
              <w:t>1</w:t>
            </w:r>
          </w:p>
        </w:tc>
        <w:tc>
          <w:tcPr>
            <w:tcW w:w="892" w:type="dxa"/>
          </w:tcPr>
          <w:p w14:paraId="31CF42FF" w14:textId="77777777" w:rsidR="001322B7" w:rsidRPr="00034446" w:rsidRDefault="001322B7" w:rsidP="00BE602C">
            <w:pPr>
              <w:pStyle w:val="TAC"/>
            </w:pPr>
            <w:r w:rsidRPr="00034446">
              <w:t>P</w:t>
            </w:r>
          </w:p>
        </w:tc>
      </w:tr>
      <w:tr w:rsidR="001322B7" w:rsidRPr="00034446" w14:paraId="03380761" w14:textId="77777777">
        <w:tc>
          <w:tcPr>
            <w:tcW w:w="9762" w:type="dxa"/>
            <w:gridSpan w:val="6"/>
          </w:tcPr>
          <w:p w14:paraId="6DD443C0" w14:textId="77777777" w:rsidR="001322B7" w:rsidRPr="00034446" w:rsidRDefault="001322B7" w:rsidP="00BE602C">
            <w:pPr>
              <w:pStyle w:val="TAN"/>
            </w:pPr>
            <w:r w:rsidRPr="00034446">
              <w:t xml:space="preserve">Note 1: </w:t>
            </w:r>
            <w:r w:rsidRPr="00034446">
              <w:tab/>
              <w:t>The trigger in step 3 is the same as in the generic procedure in 36.508 clause 6.4.3.5.</w:t>
            </w:r>
          </w:p>
        </w:tc>
      </w:tr>
    </w:tbl>
    <w:p w14:paraId="177FB3A3" w14:textId="77777777" w:rsidR="001322B7" w:rsidRPr="00034446" w:rsidRDefault="001322B7" w:rsidP="001322B7"/>
    <w:p w14:paraId="191B2BD1" w14:textId="77777777" w:rsidR="001322B7" w:rsidRPr="00034446" w:rsidRDefault="001322B7" w:rsidP="001322B7">
      <w:pPr>
        <w:pStyle w:val="H6"/>
      </w:pPr>
      <w:r w:rsidRPr="00034446">
        <w:t>13.1.5.3.3</w:t>
      </w:r>
      <w:r w:rsidRPr="00034446">
        <w:tab/>
        <w:t>Specific message contents</w:t>
      </w:r>
    </w:p>
    <w:p w14:paraId="426CB2DD" w14:textId="77777777" w:rsidR="001322B7" w:rsidRPr="00034446" w:rsidRDefault="001322B7" w:rsidP="001322B7">
      <w:pPr>
        <w:pStyle w:val="TH"/>
      </w:pPr>
      <w:r w:rsidRPr="00034446">
        <w:t xml:space="preserve">Table 13.1.5.3.3-1: </w:t>
      </w:r>
      <w:r w:rsidRPr="00034446">
        <w:rPr>
          <w:i/>
        </w:rPr>
        <w:t xml:space="preserve">MobilityFromEUTRACommand </w:t>
      </w:r>
      <w:r w:rsidRPr="00034446">
        <w:t>(step 5, Table 13.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322B7" w:rsidRPr="00034446" w14:paraId="017081A6" w14:textId="77777777">
        <w:tc>
          <w:tcPr>
            <w:tcW w:w="9635" w:type="dxa"/>
            <w:gridSpan w:val="4"/>
          </w:tcPr>
          <w:p w14:paraId="5F169C21" w14:textId="77777777" w:rsidR="001322B7" w:rsidRPr="00034446" w:rsidRDefault="001322B7" w:rsidP="00BE602C">
            <w:pPr>
              <w:pStyle w:val="TAL"/>
            </w:pPr>
            <w:r w:rsidRPr="00034446">
              <w:t>Derivation Path: 36.508, Table 4.6.1-6</w:t>
            </w:r>
          </w:p>
        </w:tc>
      </w:tr>
      <w:tr w:rsidR="001322B7" w:rsidRPr="00034446" w14:paraId="04FC1A4A" w14:textId="77777777">
        <w:tc>
          <w:tcPr>
            <w:tcW w:w="4535" w:type="dxa"/>
          </w:tcPr>
          <w:p w14:paraId="542A60BF" w14:textId="77777777" w:rsidR="001322B7" w:rsidRPr="00034446" w:rsidRDefault="001322B7" w:rsidP="00BE602C">
            <w:pPr>
              <w:pStyle w:val="TAH"/>
            </w:pPr>
            <w:r w:rsidRPr="00034446">
              <w:t>Information Element</w:t>
            </w:r>
          </w:p>
        </w:tc>
        <w:tc>
          <w:tcPr>
            <w:tcW w:w="2267" w:type="dxa"/>
          </w:tcPr>
          <w:p w14:paraId="78CE5600" w14:textId="77777777" w:rsidR="001322B7" w:rsidRPr="00034446" w:rsidRDefault="001322B7" w:rsidP="00BE602C">
            <w:pPr>
              <w:pStyle w:val="TAH"/>
            </w:pPr>
            <w:r w:rsidRPr="00034446">
              <w:t>Value/remark</w:t>
            </w:r>
          </w:p>
        </w:tc>
        <w:tc>
          <w:tcPr>
            <w:tcW w:w="1700" w:type="dxa"/>
          </w:tcPr>
          <w:p w14:paraId="1EC648C5" w14:textId="77777777" w:rsidR="001322B7" w:rsidRPr="00034446" w:rsidRDefault="001322B7" w:rsidP="00BE602C">
            <w:pPr>
              <w:pStyle w:val="TAH"/>
            </w:pPr>
            <w:r w:rsidRPr="00034446">
              <w:t>Comment</w:t>
            </w:r>
          </w:p>
        </w:tc>
        <w:tc>
          <w:tcPr>
            <w:tcW w:w="1133" w:type="dxa"/>
          </w:tcPr>
          <w:p w14:paraId="37E27054" w14:textId="77777777" w:rsidR="001322B7" w:rsidRPr="00034446" w:rsidRDefault="001322B7" w:rsidP="00BE602C">
            <w:pPr>
              <w:pStyle w:val="TAH"/>
            </w:pPr>
            <w:r w:rsidRPr="00034446">
              <w:t>Condition</w:t>
            </w:r>
          </w:p>
        </w:tc>
      </w:tr>
      <w:tr w:rsidR="001322B7" w:rsidRPr="00034446" w14:paraId="530791D4" w14:textId="77777777">
        <w:tc>
          <w:tcPr>
            <w:tcW w:w="4535" w:type="dxa"/>
          </w:tcPr>
          <w:p w14:paraId="56893F34" w14:textId="77777777" w:rsidR="001322B7" w:rsidRPr="00034446" w:rsidRDefault="001322B7" w:rsidP="00BE602C">
            <w:pPr>
              <w:pStyle w:val="TAL"/>
            </w:pPr>
            <w:r w:rsidRPr="00034446">
              <w:t>MobilityFromEUTRACommand ::= SEQUENCE {</w:t>
            </w:r>
          </w:p>
        </w:tc>
        <w:tc>
          <w:tcPr>
            <w:tcW w:w="2267" w:type="dxa"/>
          </w:tcPr>
          <w:p w14:paraId="6A4AA22D" w14:textId="77777777" w:rsidR="001322B7" w:rsidRPr="00034446" w:rsidRDefault="001322B7" w:rsidP="00BE602C">
            <w:pPr>
              <w:pStyle w:val="TAL"/>
            </w:pPr>
          </w:p>
        </w:tc>
        <w:tc>
          <w:tcPr>
            <w:tcW w:w="1700" w:type="dxa"/>
          </w:tcPr>
          <w:p w14:paraId="4C3C94F4" w14:textId="77777777" w:rsidR="001322B7" w:rsidRPr="00034446" w:rsidRDefault="001322B7" w:rsidP="00BE602C">
            <w:pPr>
              <w:pStyle w:val="TAL"/>
            </w:pPr>
          </w:p>
        </w:tc>
        <w:tc>
          <w:tcPr>
            <w:tcW w:w="1133" w:type="dxa"/>
          </w:tcPr>
          <w:p w14:paraId="4B2B311A" w14:textId="77777777" w:rsidR="001322B7" w:rsidRPr="00034446" w:rsidRDefault="001322B7" w:rsidP="00BE602C">
            <w:pPr>
              <w:pStyle w:val="TAL"/>
            </w:pPr>
          </w:p>
        </w:tc>
      </w:tr>
      <w:tr w:rsidR="001322B7" w:rsidRPr="00034446" w14:paraId="168BC7AB" w14:textId="77777777">
        <w:tc>
          <w:tcPr>
            <w:tcW w:w="4535" w:type="dxa"/>
          </w:tcPr>
          <w:p w14:paraId="6472549F" w14:textId="77777777" w:rsidR="001322B7" w:rsidRPr="00034446" w:rsidRDefault="001322B7" w:rsidP="00BE602C">
            <w:pPr>
              <w:pStyle w:val="TAL"/>
            </w:pPr>
            <w:r w:rsidRPr="00034446">
              <w:t xml:space="preserve">  criticalExtensions CHOICE {</w:t>
            </w:r>
          </w:p>
        </w:tc>
        <w:tc>
          <w:tcPr>
            <w:tcW w:w="2267" w:type="dxa"/>
          </w:tcPr>
          <w:p w14:paraId="1125331A" w14:textId="77777777" w:rsidR="001322B7" w:rsidRPr="00034446" w:rsidRDefault="001322B7" w:rsidP="00BE602C">
            <w:pPr>
              <w:pStyle w:val="TAL"/>
            </w:pPr>
          </w:p>
        </w:tc>
        <w:tc>
          <w:tcPr>
            <w:tcW w:w="1700" w:type="dxa"/>
          </w:tcPr>
          <w:p w14:paraId="5B263008" w14:textId="77777777" w:rsidR="001322B7" w:rsidRPr="00034446" w:rsidRDefault="001322B7" w:rsidP="00BE602C">
            <w:pPr>
              <w:pStyle w:val="TAL"/>
            </w:pPr>
          </w:p>
        </w:tc>
        <w:tc>
          <w:tcPr>
            <w:tcW w:w="1133" w:type="dxa"/>
          </w:tcPr>
          <w:p w14:paraId="630D7699" w14:textId="77777777" w:rsidR="001322B7" w:rsidRPr="00034446" w:rsidRDefault="001322B7" w:rsidP="00BE602C">
            <w:pPr>
              <w:pStyle w:val="TAL"/>
            </w:pPr>
          </w:p>
        </w:tc>
      </w:tr>
      <w:tr w:rsidR="001322B7" w:rsidRPr="00034446" w14:paraId="6414DA3B" w14:textId="77777777">
        <w:tc>
          <w:tcPr>
            <w:tcW w:w="4535" w:type="dxa"/>
          </w:tcPr>
          <w:p w14:paraId="0B7796CF" w14:textId="77777777" w:rsidR="001322B7" w:rsidRPr="00034446" w:rsidRDefault="001322B7" w:rsidP="00BE602C">
            <w:pPr>
              <w:pStyle w:val="TAL"/>
            </w:pPr>
            <w:r w:rsidRPr="00034446">
              <w:t xml:space="preserve">    c1 CHOICE{</w:t>
            </w:r>
          </w:p>
        </w:tc>
        <w:tc>
          <w:tcPr>
            <w:tcW w:w="2267" w:type="dxa"/>
          </w:tcPr>
          <w:p w14:paraId="05E132B5" w14:textId="77777777" w:rsidR="001322B7" w:rsidRPr="00034446" w:rsidRDefault="001322B7" w:rsidP="00BE602C">
            <w:pPr>
              <w:pStyle w:val="TAL"/>
            </w:pPr>
          </w:p>
        </w:tc>
        <w:tc>
          <w:tcPr>
            <w:tcW w:w="1700" w:type="dxa"/>
          </w:tcPr>
          <w:p w14:paraId="2B630360" w14:textId="77777777" w:rsidR="001322B7" w:rsidRPr="00034446" w:rsidRDefault="001322B7" w:rsidP="00BE602C">
            <w:pPr>
              <w:pStyle w:val="TAL"/>
            </w:pPr>
          </w:p>
        </w:tc>
        <w:tc>
          <w:tcPr>
            <w:tcW w:w="1133" w:type="dxa"/>
          </w:tcPr>
          <w:p w14:paraId="10854781" w14:textId="77777777" w:rsidR="001322B7" w:rsidRPr="00034446" w:rsidRDefault="001322B7" w:rsidP="00BE602C">
            <w:pPr>
              <w:pStyle w:val="TAL"/>
            </w:pPr>
          </w:p>
        </w:tc>
      </w:tr>
      <w:tr w:rsidR="001322B7" w:rsidRPr="00034446" w14:paraId="10B98BF2" w14:textId="77777777">
        <w:tc>
          <w:tcPr>
            <w:tcW w:w="4535" w:type="dxa"/>
          </w:tcPr>
          <w:p w14:paraId="0F04F662" w14:textId="77777777" w:rsidR="001322B7" w:rsidRPr="00034446" w:rsidRDefault="001322B7" w:rsidP="00BE602C">
            <w:pPr>
              <w:pStyle w:val="TAL"/>
            </w:pPr>
            <w:r w:rsidRPr="00034446">
              <w:t xml:space="preserve">      mobilityFromEUTRACommand-r8 SEQUENCE {</w:t>
            </w:r>
          </w:p>
        </w:tc>
        <w:tc>
          <w:tcPr>
            <w:tcW w:w="2267" w:type="dxa"/>
          </w:tcPr>
          <w:p w14:paraId="4C6CC51F" w14:textId="77777777" w:rsidR="001322B7" w:rsidRPr="00034446" w:rsidRDefault="001322B7" w:rsidP="00BE602C">
            <w:pPr>
              <w:pStyle w:val="TAL"/>
            </w:pPr>
          </w:p>
        </w:tc>
        <w:tc>
          <w:tcPr>
            <w:tcW w:w="1700" w:type="dxa"/>
          </w:tcPr>
          <w:p w14:paraId="03D326F5" w14:textId="77777777" w:rsidR="001322B7" w:rsidRPr="00034446" w:rsidRDefault="001322B7" w:rsidP="00BE602C">
            <w:pPr>
              <w:pStyle w:val="TAL"/>
            </w:pPr>
          </w:p>
        </w:tc>
        <w:tc>
          <w:tcPr>
            <w:tcW w:w="1133" w:type="dxa"/>
          </w:tcPr>
          <w:p w14:paraId="568A3FAC" w14:textId="77777777" w:rsidR="001322B7" w:rsidRPr="00034446" w:rsidRDefault="001322B7" w:rsidP="00BE602C">
            <w:pPr>
              <w:pStyle w:val="TAL"/>
            </w:pPr>
          </w:p>
        </w:tc>
      </w:tr>
      <w:tr w:rsidR="001322B7" w:rsidRPr="00034446" w14:paraId="70E58B15" w14:textId="77777777">
        <w:tc>
          <w:tcPr>
            <w:tcW w:w="4535" w:type="dxa"/>
          </w:tcPr>
          <w:p w14:paraId="393A69F4" w14:textId="77777777" w:rsidR="001322B7" w:rsidRPr="00034446" w:rsidRDefault="001322B7" w:rsidP="00BE602C">
            <w:pPr>
              <w:pStyle w:val="TAL"/>
            </w:pPr>
            <w:r w:rsidRPr="00034446">
              <w:t xml:space="preserve">        cs-FallbackIndicator</w:t>
            </w:r>
          </w:p>
        </w:tc>
        <w:tc>
          <w:tcPr>
            <w:tcW w:w="2267" w:type="dxa"/>
          </w:tcPr>
          <w:p w14:paraId="10FF8179" w14:textId="77777777" w:rsidR="001322B7" w:rsidRPr="00034446" w:rsidRDefault="001322B7" w:rsidP="00BE602C">
            <w:pPr>
              <w:pStyle w:val="TAL"/>
            </w:pPr>
            <w:r w:rsidRPr="00034446">
              <w:t>true</w:t>
            </w:r>
          </w:p>
        </w:tc>
        <w:tc>
          <w:tcPr>
            <w:tcW w:w="1700" w:type="dxa"/>
          </w:tcPr>
          <w:p w14:paraId="3516AB8A" w14:textId="77777777" w:rsidR="001322B7" w:rsidRPr="00034446" w:rsidRDefault="001322B7" w:rsidP="00BE602C">
            <w:pPr>
              <w:pStyle w:val="TAL"/>
            </w:pPr>
          </w:p>
        </w:tc>
        <w:tc>
          <w:tcPr>
            <w:tcW w:w="1133" w:type="dxa"/>
          </w:tcPr>
          <w:p w14:paraId="41BFA9E5" w14:textId="77777777" w:rsidR="001322B7" w:rsidRPr="00034446" w:rsidRDefault="001322B7" w:rsidP="00BE602C">
            <w:pPr>
              <w:pStyle w:val="TAL"/>
            </w:pPr>
          </w:p>
        </w:tc>
      </w:tr>
      <w:tr w:rsidR="001322B7" w:rsidRPr="00034446" w14:paraId="3ABAEC96" w14:textId="77777777">
        <w:tc>
          <w:tcPr>
            <w:tcW w:w="4535" w:type="dxa"/>
          </w:tcPr>
          <w:p w14:paraId="31159D1D" w14:textId="77777777" w:rsidR="001322B7" w:rsidRPr="00034446" w:rsidRDefault="001322B7" w:rsidP="00BE602C">
            <w:pPr>
              <w:pStyle w:val="TAL"/>
            </w:pPr>
            <w:r w:rsidRPr="00034446">
              <w:t xml:space="preserve">        purpose CHOICE{</w:t>
            </w:r>
          </w:p>
        </w:tc>
        <w:tc>
          <w:tcPr>
            <w:tcW w:w="2267" w:type="dxa"/>
          </w:tcPr>
          <w:p w14:paraId="25393E60" w14:textId="77777777" w:rsidR="001322B7" w:rsidRPr="00034446" w:rsidRDefault="001322B7" w:rsidP="00BE602C">
            <w:pPr>
              <w:pStyle w:val="TAL"/>
            </w:pPr>
          </w:p>
        </w:tc>
        <w:tc>
          <w:tcPr>
            <w:tcW w:w="1700" w:type="dxa"/>
          </w:tcPr>
          <w:p w14:paraId="201A9E60" w14:textId="77777777" w:rsidR="001322B7" w:rsidRPr="00034446" w:rsidRDefault="001322B7" w:rsidP="00BE602C">
            <w:pPr>
              <w:pStyle w:val="TAL"/>
            </w:pPr>
          </w:p>
        </w:tc>
        <w:tc>
          <w:tcPr>
            <w:tcW w:w="1133" w:type="dxa"/>
          </w:tcPr>
          <w:p w14:paraId="383A96E0" w14:textId="77777777" w:rsidR="001322B7" w:rsidRPr="00034446" w:rsidRDefault="001322B7" w:rsidP="00BE602C">
            <w:pPr>
              <w:pStyle w:val="TAL"/>
            </w:pPr>
          </w:p>
        </w:tc>
      </w:tr>
      <w:tr w:rsidR="001322B7" w:rsidRPr="00034446" w14:paraId="340603B7" w14:textId="77777777">
        <w:tc>
          <w:tcPr>
            <w:tcW w:w="4535" w:type="dxa"/>
          </w:tcPr>
          <w:p w14:paraId="30130ED5" w14:textId="77777777" w:rsidR="001322B7" w:rsidRPr="00034446" w:rsidRDefault="001322B7" w:rsidP="00BE602C">
            <w:pPr>
              <w:pStyle w:val="TAL"/>
            </w:pPr>
            <w:r w:rsidRPr="00034446">
              <w:t xml:space="preserve">          handover SEQUENCE {</w:t>
            </w:r>
          </w:p>
        </w:tc>
        <w:tc>
          <w:tcPr>
            <w:tcW w:w="2267" w:type="dxa"/>
          </w:tcPr>
          <w:p w14:paraId="662CE123" w14:textId="77777777" w:rsidR="001322B7" w:rsidRPr="00034446" w:rsidRDefault="001322B7" w:rsidP="00BE602C">
            <w:pPr>
              <w:pStyle w:val="TAL"/>
            </w:pPr>
          </w:p>
        </w:tc>
        <w:tc>
          <w:tcPr>
            <w:tcW w:w="1700" w:type="dxa"/>
          </w:tcPr>
          <w:p w14:paraId="62C5DACC" w14:textId="77777777" w:rsidR="001322B7" w:rsidRPr="00034446" w:rsidRDefault="001322B7" w:rsidP="00BE602C">
            <w:pPr>
              <w:pStyle w:val="TAL"/>
            </w:pPr>
          </w:p>
        </w:tc>
        <w:tc>
          <w:tcPr>
            <w:tcW w:w="1133" w:type="dxa"/>
          </w:tcPr>
          <w:p w14:paraId="5B67B134" w14:textId="77777777" w:rsidR="001322B7" w:rsidRPr="00034446" w:rsidRDefault="001322B7" w:rsidP="00BE602C">
            <w:pPr>
              <w:pStyle w:val="TAL"/>
            </w:pPr>
          </w:p>
        </w:tc>
      </w:tr>
      <w:tr w:rsidR="001322B7" w:rsidRPr="00034446" w14:paraId="0C5ACCAD" w14:textId="77777777">
        <w:tc>
          <w:tcPr>
            <w:tcW w:w="4535" w:type="dxa"/>
            <w:shd w:val="clear" w:color="auto" w:fill="auto"/>
          </w:tcPr>
          <w:p w14:paraId="65C94591" w14:textId="77777777" w:rsidR="001322B7" w:rsidRPr="00034446" w:rsidRDefault="001322B7" w:rsidP="00BE602C">
            <w:pPr>
              <w:pStyle w:val="TAL"/>
            </w:pPr>
            <w:r w:rsidRPr="00034446">
              <w:t xml:space="preserve">            targetRAT-Type</w:t>
            </w:r>
          </w:p>
        </w:tc>
        <w:tc>
          <w:tcPr>
            <w:tcW w:w="2267" w:type="dxa"/>
            <w:shd w:val="clear" w:color="auto" w:fill="auto"/>
          </w:tcPr>
          <w:p w14:paraId="757EAD74" w14:textId="77777777" w:rsidR="001322B7" w:rsidRPr="00034446" w:rsidRDefault="001322B7" w:rsidP="00BE602C">
            <w:pPr>
              <w:pStyle w:val="TAL"/>
            </w:pPr>
            <w:r w:rsidRPr="00034446">
              <w:t>utra</w:t>
            </w:r>
          </w:p>
        </w:tc>
        <w:tc>
          <w:tcPr>
            <w:tcW w:w="1700" w:type="dxa"/>
            <w:shd w:val="clear" w:color="auto" w:fill="auto"/>
          </w:tcPr>
          <w:p w14:paraId="17D13CEB" w14:textId="77777777" w:rsidR="001322B7" w:rsidRPr="00034446" w:rsidRDefault="001322B7" w:rsidP="00BE602C">
            <w:pPr>
              <w:pStyle w:val="TAL"/>
            </w:pPr>
          </w:p>
        </w:tc>
        <w:tc>
          <w:tcPr>
            <w:tcW w:w="1133" w:type="dxa"/>
            <w:shd w:val="clear" w:color="auto" w:fill="auto"/>
          </w:tcPr>
          <w:p w14:paraId="511ACDED" w14:textId="77777777" w:rsidR="001322B7" w:rsidRPr="00034446" w:rsidRDefault="001322B7" w:rsidP="00BE602C">
            <w:pPr>
              <w:pStyle w:val="TAL"/>
            </w:pPr>
          </w:p>
        </w:tc>
      </w:tr>
      <w:tr w:rsidR="001322B7" w:rsidRPr="00034446" w14:paraId="4BB36302" w14:textId="77777777">
        <w:tc>
          <w:tcPr>
            <w:tcW w:w="4535" w:type="dxa"/>
            <w:shd w:val="clear" w:color="auto" w:fill="auto"/>
          </w:tcPr>
          <w:p w14:paraId="126AB895" w14:textId="77777777" w:rsidR="001322B7" w:rsidRPr="00034446" w:rsidRDefault="001322B7" w:rsidP="00BE602C">
            <w:pPr>
              <w:pStyle w:val="TAL"/>
            </w:pPr>
            <w:r w:rsidRPr="00034446">
              <w:t xml:space="preserve">            targetRAT-MessageContainer</w:t>
            </w:r>
          </w:p>
        </w:tc>
        <w:tc>
          <w:tcPr>
            <w:tcW w:w="2267" w:type="dxa"/>
            <w:shd w:val="clear" w:color="auto" w:fill="auto"/>
          </w:tcPr>
          <w:p w14:paraId="2337D44B" w14:textId="77777777" w:rsidR="001322B7" w:rsidRPr="00034446" w:rsidRDefault="001322B7" w:rsidP="00BE602C">
            <w:pPr>
              <w:pStyle w:val="TAL"/>
            </w:pPr>
            <w:r w:rsidRPr="00034446">
              <w:t>HANDOVER TO UTRAN COMMAND(UTRA RRC message)</w:t>
            </w:r>
          </w:p>
        </w:tc>
        <w:tc>
          <w:tcPr>
            <w:tcW w:w="1700" w:type="dxa"/>
            <w:shd w:val="clear" w:color="auto" w:fill="auto"/>
          </w:tcPr>
          <w:p w14:paraId="2FD80283" w14:textId="77777777" w:rsidR="001322B7" w:rsidRPr="00034446" w:rsidRDefault="001322B7" w:rsidP="00BE602C">
            <w:pPr>
              <w:pStyle w:val="TAL"/>
            </w:pPr>
          </w:p>
        </w:tc>
        <w:tc>
          <w:tcPr>
            <w:tcW w:w="1133" w:type="dxa"/>
            <w:shd w:val="clear" w:color="auto" w:fill="auto"/>
          </w:tcPr>
          <w:p w14:paraId="0CE51716" w14:textId="77777777" w:rsidR="001322B7" w:rsidRPr="00034446" w:rsidRDefault="001322B7" w:rsidP="00BE602C">
            <w:pPr>
              <w:pStyle w:val="TAL"/>
            </w:pPr>
          </w:p>
        </w:tc>
      </w:tr>
      <w:tr w:rsidR="001322B7" w:rsidRPr="00034446" w14:paraId="5BF0A16E" w14:textId="77777777">
        <w:tc>
          <w:tcPr>
            <w:tcW w:w="4535" w:type="dxa"/>
            <w:shd w:val="clear" w:color="auto" w:fill="auto"/>
          </w:tcPr>
          <w:p w14:paraId="3BEA3086" w14:textId="77777777" w:rsidR="001322B7" w:rsidRPr="00034446" w:rsidRDefault="001322B7" w:rsidP="00BE602C">
            <w:pPr>
              <w:pStyle w:val="TAL"/>
            </w:pPr>
            <w:r w:rsidRPr="00034446">
              <w:t xml:space="preserve">            nas-SecurityParamFromEUTRA</w:t>
            </w:r>
          </w:p>
        </w:tc>
        <w:tc>
          <w:tcPr>
            <w:tcW w:w="2267" w:type="dxa"/>
            <w:shd w:val="clear" w:color="auto" w:fill="auto"/>
          </w:tcPr>
          <w:p w14:paraId="225454A1" w14:textId="77777777" w:rsidR="001322B7" w:rsidRPr="00034446" w:rsidRDefault="001322B7" w:rsidP="00BE602C">
            <w:pPr>
              <w:pStyle w:val="TAL"/>
            </w:pPr>
            <w:r w:rsidRPr="00034446">
              <w:t>The 4 least significant bits of the NAS downlink COUNT value</w:t>
            </w:r>
          </w:p>
        </w:tc>
        <w:tc>
          <w:tcPr>
            <w:tcW w:w="1700" w:type="dxa"/>
            <w:shd w:val="clear" w:color="auto" w:fill="auto"/>
          </w:tcPr>
          <w:p w14:paraId="183F7710" w14:textId="77777777" w:rsidR="001322B7" w:rsidRPr="00034446" w:rsidRDefault="001322B7" w:rsidP="00BE602C">
            <w:pPr>
              <w:pStyle w:val="TAL"/>
            </w:pPr>
          </w:p>
        </w:tc>
        <w:tc>
          <w:tcPr>
            <w:tcW w:w="1133" w:type="dxa"/>
            <w:shd w:val="clear" w:color="auto" w:fill="auto"/>
          </w:tcPr>
          <w:p w14:paraId="55C75ABB" w14:textId="77777777" w:rsidR="001322B7" w:rsidRPr="00034446" w:rsidRDefault="001322B7" w:rsidP="00BE602C">
            <w:pPr>
              <w:pStyle w:val="TAL"/>
            </w:pPr>
          </w:p>
        </w:tc>
      </w:tr>
      <w:tr w:rsidR="001322B7" w:rsidRPr="00034446" w14:paraId="1C30F0C2" w14:textId="77777777">
        <w:tc>
          <w:tcPr>
            <w:tcW w:w="4535" w:type="dxa"/>
            <w:shd w:val="clear" w:color="auto" w:fill="auto"/>
          </w:tcPr>
          <w:p w14:paraId="396DEF93" w14:textId="77777777" w:rsidR="001322B7" w:rsidRPr="00034446" w:rsidRDefault="001322B7" w:rsidP="00BE602C">
            <w:pPr>
              <w:pStyle w:val="TAL"/>
            </w:pPr>
            <w:r w:rsidRPr="00034446">
              <w:t xml:space="preserve">            systemInformation</w:t>
            </w:r>
          </w:p>
        </w:tc>
        <w:tc>
          <w:tcPr>
            <w:tcW w:w="2267" w:type="dxa"/>
            <w:shd w:val="clear" w:color="auto" w:fill="auto"/>
          </w:tcPr>
          <w:p w14:paraId="498CA27C" w14:textId="77777777" w:rsidR="001322B7" w:rsidRPr="00034446" w:rsidRDefault="001322B7" w:rsidP="00BE602C">
            <w:pPr>
              <w:pStyle w:val="TAL"/>
            </w:pPr>
            <w:r w:rsidRPr="00034446">
              <w:t>Not present</w:t>
            </w:r>
          </w:p>
        </w:tc>
        <w:tc>
          <w:tcPr>
            <w:tcW w:w="1700" w:type="dxa"/>
            <w:shd w:val="clear" w:color="auto" w:fill="auto"/>
          </w:tcPr>
          <w:p w14:paraId="33423ED9" w14:textId="77777777" w:rsidR="001322B7" w:rsidRPr="00034446" w:rsidRDefault="001322B7" w:rsidP="00BE602C">
            <w:pPr>
              <w:pStyle w:val="TAL"/>
            </w:pPr>
          </w:p>
        </w:tc>
        <w:tc>
          <w:tcPr>
            <w:tcW w:w="1133" w:type="dxa"/>
            <w:shd w:val="clear" w:color="auto" w:fill="auto"/>
          </w:tcPr>
          <w:p w14:paraId="0F71CF78" w14:textId="77777777" w:rsidR="001322B7" w:rsidRPr="00034446" w:rsidRDefault="001322B7" w:rsidP="00BE602C">
            <w:pPr>
              <w:pStyle w:val="TAL"/>
            </w:pPr>
          </w:p>
        </w:tc>
      </w:tr>
      <w:tr w:rsidR="001322B7" w:rsidRPr="00034446" w14:paraId="0529C857" w14:textId="77777777">
        <w:tc>
          <w:tcPr>
            <w:tcW w:w="4535" w:type="dxa"/>
            <w:shd w:val="clear" w:color="auto" w:fill="auto"/>
          </w:tcPr>
          <w:p w14:paraId="1C9104DE" w14:textId="77777777" w:rsidR="001322B7" w:rsidRPr="00034446" w:rsidRDefault="001322B7" w:rsidP="00BE602C">
            <w:pPr>
              <w:pStyle w:val="TAL"/>
            </w:pPr>
            <w:r w:rsidRPr="00034446">
              <w:t xml:space="preserve">          }</w:t>
            </w:r>
          </w:p>
        </w:tc>
        <w:tc>
          <w:tcPr>
            <w:tcW w:w="2267" w:type="dxa"/>
            <w:shd w:val="clear" w:color="auto" w:fill="auto"/>
          </w:tcPr>
          <w:p w14:paraId="02746995" w14:textId="77777777" w:rsidR="001322B7" w:rsidRPr="00034446" w:rsidRDefault="001322B7" w:rsidP="00BE602C">
            <w:pPr>
              <w:pStyle w:val="TAL"/>
            </w:pPr>
          </w:p>
        </w:tc>
        <w:tc>
          <w:tcPr>
            <w:tcW w:w="1700" w:type="dxa"/>
            <w:shd w:val="clear" w:color="auto" w:fill="auto"/>
          </w:tcPr>
          <w:p w14:paraId="47031DB2" w14:textId="77777777" w:rsidR="001322B7" w:rsidRPr="00034446" w:rsidRDefault="001322B7" w:rsidP="00BE602C">
            <w:pPr>
              <w:pStyle w:val="TAL"/>
            </w:pPr>
          </w:p>
        </w:tc>
        <w:tc>
          <w:tcPr>
            <w:tcW w:w="1133" w:type="dxa"/>
            <w:shd w:val="clear" w:color="auto" w:fill="auto"/>
          </w:tcPr>
          <w:p w14:paraId="5D9701B8" w14:textId="77777777" w:rsidR="001322B7" w:rsidRPr="00034446" w:rsidRDefault="001322B7" w:rsidP="00BE602C">
            <w:pPr>
              <w:pStyle w:val="TAL"/>
            </w:pPr>
          </w:p>
        </w:tc>
      </w:tr>
      <w:tr w:rsidR="001322B7" w:rsidRPr="00034446" w14:paraId="41E97BB3" w14:textId="77777777">
        <w:tc>
          <w:tcPr>
            <w:tcW w:w="4535" w:type="dxa"/>
          </w:tcPr>
          <w:p w14:paraId="2EF75293" w14:textId="77777777" w:rsidR="001322B7" w:rsidRPr="00034446" w:rsidRDefault="001322B7" w:rsidP="00BE602C">
            <w:pPr>
              <w:pStyle w:val="TAL"/>
            </w:pPr>
            <w:r w:rsidRPr="00034446">
              <w:t xml:space="preserve">        }</w:t>
            </w:r>
          </w:p>
        </w:tc>
        <w:tc>
          <w:tcPr>
            <w:tcW w:w="2267" w:type="dxa"/>
          </w:tcPr>
          <w:p w14:paraId="6127A83E" w14:textId="77777777" w:rsidR="001322B7" w:rsidRPr="00034446" w:rsidRDefault="001322B7" w:rsidP="00BE602C">
            <w:pPr>
              <w:pStyle w:val="TAL"/>
            </w:pPr>
          </w:p>
        </w:tc>
        <w:tc>
          <w:tcPr>
            <w:tcW w:w="1700" w:type="dxa"/>
          </w:tcPr>
          <w:p w14:paraId="496E405E" w14:textId="77777777" w:rsidR="001322B7" w:rsidRPr="00034446" w:rsidRDefault="001322B7" w:rsidP="00BE602C">
            <w:pPr>
              <w:pStyle w:val="TAL"/>
            </w:pPr>
          </w:p>
        </w:tc>
        <w:tc>
          <w:tcPr>
            <w:tcW w:w="1133" w:type="dxa"/>
          </w:tcPr>
          <w:p w14:paraId="25A83AEE" w14:textId="77777777" w:rsidR="001322B7" w:rsidRPr="00034446" w:rsidRDefault="001322B7" w:rsidP="00BE602C">
            <w:pPr>
              <w:pStyle w:val="TAL"/>
            </w:pPr>
          </w:p>
        </w:tc>
      </w:tr>
      <w:tr w:rsidR="001322B7" w:rsidRPr="00034446" w14:paraId="3C83DE81" w14:textId="77777777">
        <w:tc>
          <w:tcPr>
            <w:tcW w:w="4535" w:type="dxa"/>
          </w:tcPr>
          <w:p w14:paraId="353B678E" w14:textId="77777777" w:rsidR="001322B7" w:rsidRPr="00034446" w:rsidRDefault="001322B7" w:rsidP="00BE602C">
            <w:pPr>
              <w:pStyle w:val="TAL"/>
            </w:pPr>
            <w:r w:rsidRPr="00034446">
              <w:t xml:space="preserve">      }</w:t>
            </w:r>
          </w:p>
        </w:tc>
        <w:tc>
          <w:tcPr>
            <w:tcW w:w="2267" w:type="dxa"/>
          </w:tcPr>
          <w:p w14:paraId="43009125" w14:textId="77777777" w:rsidR="001322B7" w:rsidRPr="00034446" w:rsidRDefault="001322B7" w:rsidP="00BE602C">
            <w:pPr>
              <w:pStyle w:val="TAL"/>
            </w:pPr>
          </w:p>
        </w:tc>
        <w:tc>
          <w:tcPr>
            <w:tcW w:w="1700" w:type="dxa"/>
          </w:tcPr>
          <w:p w14:paraId="07CD1B20" w14:textId="77777777" w:rsidR="001322B7" w:rsidRPr="00034446" w:rsidRDefault="001322B7" w:rsidP="00BE602C">
            <w:pPr>
              <w:pStyle w:val="TAL"/>
            </w:pPr>
          </w:p>
        </w:tc>
        <w:tc>
          <w:tcPr>
            <w:tcW w:w="1133" w:type="dxa"/>
          </w:tcPr>
          <w:p w14:paraId="62965691" w14:textId="77777777" w:rsidR="001322B7" w:rsidRPr="00034446" w:rsidRDefault="001322B7" w:rsidP="00BE602C">
            <w:pPr>
              <w:pStyle w:val="TAL"/>
            </w:pPr>
          </w:p>
        </w:tc>
      </w:tr>
      <w:tr w:rsidR="001322B7" w:rsidRPr="00034446" w14:paraId="0BA09A3E" w14:textId="77777777">
        <w:tc>
          <w:tcPr>
            <w:tcW w:w="4535" w:type="dxa"/>
          </w:tcPr>
          <w:p w14:paraId="29FBCEEF" w14:textId="77777777" w:rsidR="001322B7" w:rsidRPr="00034446" w:rsidRDefault="001322B7" w:rsidP="00BE602C">
            <w:pPr>
              <w:pStyle w:val="TAL"/>
            </w:pPr>
            <w:r w:rsidRPr="00034446">
              <w:t xml:space="preserve">    }</w:t>
            </w:r>
          </w:p>
        </w:tc>
        <w:tc>
          <w:tcPr>
            <w:tcW w:w="2267" w:type="dxa"/>
          </w:tcPr>
          <w:p w14:paraId="3C3E7905" w14:textId="77777777" w:rsidR="001322B7" w:rsidRPr="00034446" w:rsidRDefault="001322B7" w:rsidP="00BE602C">
            <w:pPr>
              <w:pStyle w:val="TAL"/>
            </w:pPr>
          </w:p>
        </w:tc>
        <w:tc>
          <w:tcPr>
            <w:tcW w:w="1700" w:type="dxa"/>
          </w:tcPr>
          <w:p w14:paraId="43B5989F" w14:textId="77777777" w:rsidR="001322B7" w:rsidRPr="00034446" w:rsidRDefault="001322B7" w:rsidP="00BE602C">
            <w:pPr>
              <w:pStyle w:val="TAL"/>
            </w:pPr>
          </w:p>
        </w:tc>
        <w:tc>
          <w:tcPr>
            <w:tcW w:w="1133" w:type="dxa"/>
          </w:tcPr>
          <w:p w14:paraId="28ACE381" w14:textId="77777777" w:rsidR="001322B7" w:rsidRPr="00034446" w:rsidRDefault="001322B7" w:rsidP="00BE602C">
            <w:pPr>
              <w:pStyle w:val="TAL"/>
            </w:pPr>
          </w:p>
        </w:tc>
      </w:tr>
      <w:tr w:rsidR="001322B7" w:rsidRPr="00034446" w14:paraId="29FF8FF6" w14:textId="77777777">
        <w:tc>
          <w:tcPr>
            <w:tcW w:w="4535" w:type="dxa"/>
          </w:tcPr>
          <w:p w14:paraId="2B49EFDA" w14:textId="77777777" w:rsidR="001322B7" w:rsidRPr="00034446" w:rsidRDefault="001322B7" w:rsidP="00BE602C">
            <w:pPr>
              <w:pStyle w:val="TAL"/>
            </w:pPr>
            <w:r w:rsidRPr="00034446">
              <w:t xml:space="preserve">  }</w:t>
            </w:r>
          </w:p>
        </w:tc>
        <w:tc>
          <w:tcPr>
            <w:tcW w:w="2267" w:type="dxa"/>
          </w:tcPr>
          <w:p w14:paraId="4E8341EE" w14:textId="77777777" w:rsidR="001322B7" w:rsidRPr="00034446" w:rsidRDefault="001322B7" w:rsidP="00BE602C">
            <w:pPr>
              <w:pStyle w:val="TAL"/>
            </w:pPr>
          </w:p>
        </w:tc>
        <w:tc>
          <w:tcPr>
            <w:tcW w:w="1700" w:type="dxa"/>
          </w:tcPr>
          <w:p w14:paraId="1C852918" w14:textId="77777777" w:rsidR="001322B7" w:rsidRPr="00034446" w:rsidRDefault="001322B7" w:rsidP="00BE602C">
            <w:pPr>
              <w:pStyle w:val="TAL"/>
            </w:pPr>
          </w:p>
        </w:tc>
        <w:tc>
          <w:tcPr>
            <w:tcW w:w="1133" w:type="dxa"/>
          </w:tcPr>
          <w:p w14:paraId="3B864B32" w14:textId="77777777" w:rsidR="001322B7" w:rsidRPr="00034446" w:rsidRDefault="001322B7" w:rsidP="00BE602C">
            <w:pPr>
              <w:pStyle w:val="TAL"/>
            </w:pPr>
          </w:p>
        </w:tc>
      </w:tr>
      <w:tr w:rsidR="001322B7" w:rsidRPr="00034446" w14:paraId="4000EBBA" w14:textId="77777777">
        <w:tc>
          <w:tcPr>
            <w:tcW w:w="4535" w:type="dxa"/>
          </w:tcPr>
          <w:p w14:paraId="4C429F31" w14:textId="77777777" w:rsidR="001322B7" w:rsidRPr="00034446" w:rsidRDefault="001322B7" w:rsidP="00BE602C">
            <w:pPr>
              <w:pStyle w:val="TAL"/>
            </w:pPr>
            <w:r w:rsidRPr="00034446">
              <w:t>}</w:t>
            </w:r>
          </w:p>
        </w:tc>
        <w:tc>
          <w:tcPr>
            <w:tcW w:w="2267" w:type="dxa"/>
          </w:tcPr>
          <w:p w14:paraId="32E1F7F0" w14:textId="77777777" w:rsidR="001322B7" w:rsidRPr="00034446" w:rsidRDefault="001322B7" w:rsidP="00BE602C">
            <w:pPr>
              <w:pStyle w:val="TAL"/>
            </w:pPr>
          </w:p>
        </w:tc>
        <w:tc>
          <w:tcPr>
            <w:tcW w:w="1700" w:type="dxa"/>
          </w:tcPr>
          <w:p w14:paraId="21F18390" w14:textId="77777777" w:rsidR="001322B7" w:rsidRPr="00034446" w:rsidRDefault="001322B7" w:rsidP="00BE602C">
            <w:pPr>
              <w:pStyle w:val="TAL"/>
            </w:pPr>
          </w:p>
        </w:tc>
        <w:tc>
          <w:tcPr>
            <w:tcW w:w="1133" w:type="dxa"/>
          </w:tcPr>
          <w:p w14:paraId="4950E8D4" w14:textId="77777777" w:rsidR="001322B7" w:rsidRPr="00034446" w:rsidRDefault="001322B7" w:rsidP="00BE602C">
            <w:pPr>
              <w:pStyle w:val="TAL"/>
            </w:pPr>
          </w:p>
        </w:tc>
      </w:tr>
    </w:tbl>
    <w:p w14:paraId="7E6008D2" w14:textId="77777777" w:rsidR="001322B7" w:rsidRPr="00034446" w:rsidRDefault="001322B7" w:rsidP="001322B7"/>
    <w:p w14:paraId="453F60B7" w14:textId="77777777" w:rsidR="001322B7" w:rsidRPr="00034446" w:rsidRDefault="001322B7" w:rsidP="001322B7">
      <w:pPr>
        <w:pStyle w:val="TH"/>
      </w:pPr>
      <w:r w:rsidRPr="00034446">
        <w:t>Table 13.1.5.3.3-2: HANDOVER TO UTRAN COMMAND</w:t>
      </w:r>
      <w:r w:rsidRPr="00034446">
        <w:rPr>
          <w:i/>
        </w:rPr>
        <w:t xml:space="preserve"> </w:t>
      </w:r>
      <w:r w:rsidRPr="00034446">
        <w:t>(Table 13.1.5.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1322B7" w:rsidRPr="00034446" w14:paraId="3DAF5338" w14:textId="77777777">
        <w:tc>
          <w:tcPr>
            <w:tcW w:w="9637" w:type="dxa"/>
            <w:shd w:val="clear" w:color="auto" w:fill="auto"/>
          </w:tcPr>
          <w:p w14:paraId="2B6E3335" w14:textId="77777777" w:rsidR="001322B7" w:rsidRPr="00034446" w:rsidRDefault="001322B7" w:rsidP="00BE602C">
            <w:pPr>
              <w:pStyle w:val="TAL"/>
            </w:pPr>
            <w:r w:rsidRPr="00034446">
              <w:t>Derivation Path: 36.508, Table 4.7B.1-1, condition UTRA PS RB</w:t>
            </w:r>
          </w:p>
        </w:tc>
      </w:tr>
    </w:tbl>
    <w:p w14:paraId="0A185274" w14:textId="77777777" w:rsidR="0087646D" w:rsidRPr="00034446" w:rsidRDefault="0087646D" w:rsidP="0087646D"/>
    <w:p w14:paraId="621FEE13" w14:textId="77777777" w:rsidR="0087646D" w:rsidRPr="00034446" w:rsidRDefault="0087646D" w:rsidP="0087646D">
      <w:pPr>
        <w:pStyle w:val="TH"/>
      </w:pPr>
      <w:r w:rsidRPr="00034446">
        <w:t>Table 13.1.5.3.3-3: EXTENDED SERVICE REQUEST (step 4, table 13.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7646D" w:rsidRPr="00034446" w14:paraId="78EA9AD3" w14:textId="77777777">
        <w:tc>
          <w:tcPr>
            <w:tcW w:w="9637" w:type="dxa"/>
            <w:gridSpan w:val="4"/>
            <w:shd w:val="clear" w:color="auto" w:fill="auto"/>
          </w:tcPr>
          <w:p w14:paraId="7DFD491B" w14:textId="77777777" w:rsidR="0087646D" w:rsidRPr="00034446" w:rsidRDefault="0087646D" w:rsidP="00CC6C39">
            <w:pPr>
              <w:pStyle w:val="TAL"/>
            </w:pPr>
            <w:r w:rsidRPr="00034446">
              <w:t>Derivation path: 36.508 table 4.7.2-14A</w:t>
            </w:r>
          </w:p>
        </w:tc>
      </w:tr>
      <w:tr w:rsidR="0087646D" w:rsidRPr="00034446" w14:paraId="00EEA478" w14:textId="77777777">
        <w:tc>
          <w:tcPr>
            <w:tcW w:w="4535" w:type="dxa"/>
            <w:tcBorders>
              <w:bottom w:val="single" w:sz="4" w:space="0" w:color="auto"/>
            </w:tcBorders>
            <w:shd w:val="clear" w:color="auto" w:fill="auto"/>
          </w:tcPr>
          <w:p w14:paraId="5B4280F8" w14:textId="77777777" w:rsidR="0087646D" w:rsidRPr="00034446" w:rsidRDefault="0087646D" w:rsidP="00CC6C39">
            <w:pPr>
              <w:pStyle w:val="TAH"/>
            </w:pPr>
            <w:r w:rsidRPr="00034446">
              <w:t>Information Element</w:t>
            </w:r>
          </w:p>
        </w:tc>
        <w:tc>
          <w:tcPr>
            <w:tcW w:w="2267" w:type="dxa"/>
            <w:tcBorders>
              <w:bottom w:val="single" w:sz="4" w:space="0" w:color="auto"/>
            </w:tcBorders>
            <w:shd w:val="clear" w:color="auto" w:fill="auto"/>
          </w:tcPr>
          <w:p w14:paraId="215A8EBA" w14:textId="77777777" w:rsidR="0087646D" w:rsidRPr="00034446" w:rsidRDefault="0087646D" w:rsidP="00CC6C39">
            <w:pPr>
              <w:pStyle w:val="TAH"/>
            </w:pPr>
            <w:r w:rsidRPr="00034446">
              <w:t>Value/Remark</w:t>
            </w:r>
          </w:p>
        </w:tc>
        <w:tc>
          <w:tcPr>
            <w:tcW w:w="1700" w:type="dxa"/>
            <w:tcBorders>
              <w:bottom w:val="single" w:sz="4" w:space="0" w:color="auto"/>
            </w:tcBorders>
            <w:shd w:val="clear" w:color="auto" w:fill="auto"/>
          </w:tcPr>
          <w:p w14:paraId="2A2226E0" w14:textId="77777777" w:rsidR="0087646D" w:rsidRPr="00034446" w:rsidRDefault="0087646D" w:rsidP="00CC6C39">
            <w:pPr>
              <w:pStyle w:val="TAH"/>
            </w:pPr>
            <w:r w:rsidRPr="00034446">
              <w:t>Comment</w:t>
            </w:r>
          </w:p>
        </w:tc>
        <w:tc>
          <w:tcPr>
            <w:tcW w:w="1135" w:type="dxa"/>
            <w:tcBorders>
              <w:bottom w:val="single" w:sz="4" w:space="0" w:color="auto"/>
            </w:tcBorders>
            <w:shd w:val="clear" w:color="auto" w:fill="auto"/>
          </w:tcPr>
          <w:p w14:paraId="7B3A26C7" w14:textId="77777777" w:rsidR="0087646D" w:rsidRPr="00034446" w:rsidRDefault="0087646D" w:rsidP="00CC6C39">
            <w:pPr>
              <w:pStyle w:val="TAH"/>
            </w:pPr>
            <w:r w:rsidRPr="00034446">
              <w:t>Condition</w:t>
            </w:r>
          </w:p>
        </w:tc>
      </w:tr>
      <w:tr w:rsidR="0087646D" w:rsidRPr="00034446" w14:paraId="32B6F1E5" w14:textId="77777777">
        <w:tc>
          <w:tcPr>
            <w:tcW w:w="4535" w:type="dxa"/>
            <w:tcBorders>
              <w:top w:val="single" w:sz="4" w:space="0" w:color="auto"/>
              <w:bottom w:val="single" w:sz="4" w:space="0" w:color="auto"/>
            </w:tcBorders>
            <w:shd w:val="clear" w:color="auto" w:fill="auto"/>
          </w:tcPr>
          <w:p w14:paraId="5E2852F4" w14:textId="77777777" w:rsidR="0087646D" w:rsidRPr="00034446" w:rsidRDefault="0087646D" w:rsidP="00CC6C39">
            <w:pPr>
              <w:pStyle w:val="TAL"/>
            </w:pPr>
            <w:r w:rsidRPr="00034446">
              <w:t>Service type</w:t>
            </w:r>
          </w:p>
        </w:tc>
        <w:tc>
          <w:tcPr>
            <w:tcW w:w="2267" w:type="dxa"/>
            <w:tcBorders>
              <w:top w:val="single" w:sz="4" w:space="0" w:color="auto"/>
              <w:bottom w:val="single" w:sz="4" w:space="0" w:color="auto"/>
            </w:tcBorders>
            <w:shd w:val="clear" w:color="auto" w:fill="auto"/>
          </w:tcPr>
          <w:p w14:paraId="4C033FCB" w14:textId="77777777" w:rsidR="0087646D" w:rsidRPr="00034446" w:rsidRDefault="0087646D" w:rsidP="00CC6C39">
            <w:pPr>
              <w:pStyle w:val="TAL"/>
            </w:pPr>
            <w:r w:rsidRPr="00034446">
              <w:t>0000 'mobile originating CS fallback or 1xCS fallback'</w:t>
            </w:r>
          </w:p>
        </w:tc>
        <w:tc>
          <w:tcPr>
            <w:tcW w:w="1700" w:type="dxa"/>
            <w:tcBorders>
              <w:top w:val="single" w:sz="4" w:space="0" w:color="auto"/>
              <w:bottom w:val="single" w:sz="4" w:space="0" w:color="auto"/>
            </w:tcBorders>
            <w:shd w:val="clear" w:color="auto" w:fill="auto"/>
          </w:tcPr>
          <w:p w14:paraId="33B33C4B" w14:textId="77777777" w:rsidR="0087646D" w:rsidRPr="00034446" w:rsidRDefault="0087646D" w:rsidP="00CC6C39">
            <w:pPr>
              <w:pStyle w:val="TAL"/>
            </w:pPr>
          </w:p>
        </w:tc>
        <w:tc>
          <w:tcPr>
            <w:tcW w:w="1135" w:type="dxa"/>
            <w:tcBorders>
              <w:top w:val="single" w:sz="4" w:space="0" w:color="auto"/>
              <w:bottom w:val="single" w:sz="4" w:space="0" w:color="auto"/>
            </w:tcBorders>
            <w:shd w:val="clear" w:color="auto" w:fill="auto"/>
          </w:tcPr>
          <w:p w14:paraId="7E1CD226" w14:textId="77777777" w:rsidR="0087646D" w:rsidRPr="00034446" w:rsidRDefault="0087646D" w:rsidP="00CC6C39">
            <w:pPr>
              <w:pStyle w:val="TAL"/>
            </w:pPr>
          </w:p>
        </w:tc>
      </w:tr>
      <w:tr w:rsidR="0087646D" w:rsidRPr="00034446" w14:paraId="4F43727C" w14:textId="77777777">
        <w:tc>
          <w:tcPr>
            <w:tcW w:w="4535" w:type="dxa"/>
            <w:tcBorders>
              <w:top w:val="single" w:sz="4" w:space="0" w:color="auto"/>
              <w:bottom w:val="single" w:sz="4" w:space="0" w:color="auto"/>
            </w:tcBorders>
            <w:shd w:val="clear" w:color="auto" w:fill="auto"/>
          </w:tcPr>
          <w:p w14:paraId="2F6A9BDC" w14:textId="77777777" w:rsidR="0087646D" w:rsidRPr="00034446" w:rsidRDefault="0087646D" w:rsidP="00CC6C39">
            <w:pPr>
              <w:pStyle w:val="TAL"/>
            </w:pPr>
            <w:r w:rsidRPr="00034446">
              <w:t>CSFB response</w:t>
            </w:r>
          </w:p>
        </w:tc>
        <w:tc>
          <w:tcPr>
            <w:tcW w:w="2267" w:type="dxa"/>
            <w:tcBorders>
              <w:top w:val="single" w:sz="4" w:space="0" w:color="auto"/>
              <w:bottom w:val="single" w:sz="4" w:space="0" w:color="auto"/>
            </w:tcBorders>
            <w:shd w:val="clear" w:color="auto" w:fill="auto"/>
          </w:tcPr>
          <w:p w14:paraId="27EA0D35" w14:textId="77777777" w:rsidR="0087646D" w:rsidRPr="00034446" w:rsidRDefault="0087646D" w:rsidP="00CC6C39">
            <w:pPr>
              <w:pStyle w:val="TAL"/>
            </w:pPr>
            <w:r w:rsidRPr="00034446">
              <w:t>Not present</w:t>
            </w:r>
          </w:p>
        </w:tc>
        <w:tc>
          <w:tcPr>
            <w:tcW w:w="1700" w:type="dxa"/>
            <w:tcBorders>
              <w:top w:val="single" w:sz="4" w:space="0" w:color="auto"/>
              <w:bottom w:val="single" w:sz="4" w:space="0" w:color="auto"/>
            </w:tcBorders>
            <w:shd w:val="clear" w:color="auto" w:fill="auto"/>
          </w:tcPr>
          <w:p w14:paraId="59096C44" w14:textId="77777777" w:rsidR="0087646D" w:rsidRPr="00034446" w:rsidRDefault="0087646D" w:rsidP="00CC6C39">
            <w:pPr>
              <w:pStyle w:val="TAL"/>
            </w:pPr>
          </w:p>
        </w:tc>
        <w:tc>
          <w:tcPr>
            <w:tcW w:w="1135" w:type="dxa"/>
            <w:tcBorders>
              <w:top w:val="single" w:sz="4" w:space="0" w:color="auto"/>
              <w:bottom w:val="single" w:sz="4" w:space="0" w:color="auto"/>
            </w:tcBorders>
            <w:shd w:val="clear" w:color="auto" w:fill="auto"/>
          </w:tcPr>
          <w:p w14:paraId="598B4784" w14:textId="77777777" w:rsidR="0087646D" w:rsidRPr="00034446" w:rsidRDefault="0087646D" w:rsidP="00CC6C39">
            <w:pPr>
              <w:pStyle w:val="TAL"/>
            </w:pPr>
          </w:p>
        </w:tc>
      </w:tr>
    </w:tbl>
    <w:p w14:paraId="698BEF96" w14:textId="77777777" w:rsidR="00284C5A" w:rsidRPr="00034446" w:rsidRDefault="00284C5A" w:rsidP="00284C5A"/>
    <w:p w14:paraId="387346F4" w14:textId="77777777" w:rsidR="00284C5A" w:rsidRPr="00034446" w:rsidRDefault="00284C5A" w:rsidP="00284C5A">
      <w:pPr>
        <w:pStyle w:val="TH"/>
        <w:ind w:left="284"/>
      </w:pPr>
      <w:r w:rsidRPr="00034446">
        <w:t>Table 13.1.5.3.3-4: UECapabilityEnquiry (step 4A, Table 13.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84C5A" w:rsidRPr="00034446" w14:paraId="75C5BD78" w14:textId="77777777">
        <w:tc>
          <w:tcPr>
            <w:tcW w:w="9637" w:type="dxa"/>
            <w:gridSpan w:val="4"/>
            <w:shd w:val="clear" w:color="auto" w:fill="auto"/>
          </w:tcPr>
          <w:p w14:paraId="3975C2FA" w14:textId="77777777" w:rsidR="00284C5A" w:rsidRPr="00034446" w:rsidRDefault="00284C5A" w:rsidP="00511F71">
            <w:pPr>
              <w:pStyle w:val="TAL"/>
            </w:pPr>
            <w:r w:rsidRPr="00034446">
              <w:t>Derivation path: 36.508 clause 4.6.1 table 4.6.1-22</w:t>
            </w:r>
          </w:p>
        </w:tc>
      </w:tr>
      <w:tr w:rsidR="00284C5A" w:rsidRPr="00034446" w14:paraId="0E755056" w14:textId="77777777">
        <w:tc>
          <w:tcPr>
            <w:tcW w:w="4535" w:type="dxa"/>
            <w:tcBorders>
              <w:bottom w:val="single" w:sz="4" w:space="0" w:color="auto"/>
            </w:tcBorders>
            <w:shd w:val="clear" w:color="auto" w:fill="auto"/>
          </w:tcPr>
          <w:p w14:paraId="3E029DD4" w14:textId="77777777" w:rsidR="00284C5A" w:rsidRPr="00034446" w:rsidRDefault="00284C5A" w:rsidP="00511F71">
            <w:pPr>
              <w:pStyle w:val="TAH"/>
            </w:pPr>
            <w:r w:rsidRPr="00034446">
              <w:t>Information Element</w:t>
            </w:r>
          </w:p>
        </w:tc>
        <w:tc>
          <w:tcPr>
            <w:tcW w:w="2267" w:type="dxa"/>
            <w:tcBorders>
              <w:bottom w:val="single" w:sz="4" w:space="0" w:color="auto"/>
            </w:tcBorders>
            <w:shd w:val="clear" w:color="auto" w:fill="auto"/>
          </w:tcPr>
          <w:p w14:paraId="056DA3F6" w14:textId="77777777" w:rsidR="00284C5A" w:rsidRPr="00034446" w:rsidRDefault="00284C5A" w:rsidP="00511F71">
            <w:pPr>
              <w:pStyle w:val="TAH"/>
            </w:pPr>
            <w:r w:rsidRPr="00034446">
              <w:t>Value/Remark</w:t>
            </w:r>
          </w:p>
        </w:tc>
        <w:tc>
          <w:tcPr>
            <w:tcW w:w="1700" w:type="dxa"/>
            <w:tcBorders>
              <w:bottom w:val="single" w:sz="4" w:space="0" w:color="auto"/>
            </w:tcBorders>
            <w:shd w:val="clear" w:color="auto" w:fill="auto"/>
          </w:tcPr>
          <w:p w14:paraId="5A37D4F4" w14:textId="77777777" w:rsidR="00284C5A" w:rsidRPr="00034446" w:rsidRDefault="00284C5A" w:rsidP="00511F71">
            <w:pPr>
              <w:pStyle w:val="TAH"/>
            </w:pPr>
            <w:r w:rsidRPr="00034446">
              <w:t>Comment</w:t>
            </w:r>
          </w:p>
        </w:tc>
        <w:tc>
          <w:tcPr>
            <w:tcW w:w="1135" w:type="dxa"/>
            <w:tcBorders>
              <w:bottom w:val="single" w:sz="4" w:space="0" w:color="auto"/>
            </w:tcBorders>
            <w:shd w:val="clear" w:color="auto" w:fill="auto"/>
          </w:tcPr>
          <w:p w14:paraId="2AF18483" w14:textId="77777777" w:rsidR="00284C5A" w:rsidRPr="00034446" w:rsidRDefault="00284C5A" w:rsidP="00511F71">
            <w:pPr>
              <w:pStyle w:val="TAH"/>
            </w:pPr>
            <w:r w:rsidRPr="00034446">
              <w:t>Condition</w:t>
            </w:r>
          </w:p>
        </w:tc>
      </w:tr>
      <w:tr w:rsidR="00284C5A" w:rsidRPr="00034446" w14:paraId="4AE66FAB" w14:textId="77777777">
        <w:tc>
          <w:tcPr>
            <w:tcW w:w="4535" w:type="dxa"/>
            <w:tcBorders>
              <w:top w:val="single" w:sz="4" w:space="0" w:color="auto"/>
              <w:bottom w:val="single" w:sz="4" w:space="0" w:color="auto"/>
            </w:tcBorders>
            <w:shd w:val="clear" w:color="auto" w:fill="auto"/>
          </w:tcPr>
          <w:p w14:paraId="4597B64E" w14:textId="77777777" w:rsidR="00284C5A" w:rsidRPr="00034446" w:rsidRDefault="00284C5A"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6839979D"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047A549B"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640C675E" w14:textId="77777777" w:rsidR="00284C5A" w:rsidRPr="00034446" w:rsidRDefault="00284C5A" w:rsidP="00511F71">
            <w:pPr>
              <w:pStyle w:val="TAL"/>
            </w:pPr>
          </w:p>
        </w:tc>
      </w:tr>
      <w:tr w:rsidR="00284C5A" w:rsidRPr="00034446" w14:paraId="02A61F69" w14:textId="77777777">
        <w:tc>
          <w:tcPr>
            <w:tcW w:w="4535" w:type="dxa"/>
            <w:tcBorders>
              <w:top w:val="single" w:sz="4" w:space="0" w:color="auto"/>
              <w:bottom w:val="single" w:sz="4" w:space="0" w:color="auto"/>
            </w:tcBorders>
            <w:shd w:val="clear" w:color="auto" w:fill="auto"/>
          </w:tcPr>
          <w:p w14:paraId="0556C9E4" w14:textId="77777777" w:rsidR="00284C5A" w:rsidRPr="00034446" w:rsidRDefault="00284C5A"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6D8BF057"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2C902282"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30889418" w14:textId="77777777" w:rsidR="00284C5A" w:rsidRPr="00034446" w:rsidRDefault="00284C5A" w:rsidP="00511F71">
            <w:pPr>
              <w:pStyle w:val="TAL"/>
            </w:pPr>
          </w:p>
        </w:tc>
      </w:tr>
      <w:tr w:rsidR="00284C5A" w:rsidRPr="00034446" w14:paraId="2081B5D0" w14:textId="77777777">
        <w:tc>
          <w:tcPr>
            <w:tcW w:w="4535" w:type="dxa"/>
            <w:tcBorders>
              <w:top w:val="single" w:sz="4" w:space="0" w:color="auto"/>
              <w:bottom w:val="single" w:sz="4" w:space="0" w:color="auto"/>
            </w:tcBorders>
            <w:shd w:val="clear" w:color="auto" w:fill="auto"/>
          </w:tcPr>
          <w:p w14:paraId="3A0FA595" w14:textId="77777777" w:rsidR="00284C5A" w:rsidRPr="00034446" w:rsidRDefault="00284C5A"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055025F1"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6ECC4CBD"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2EA8E5B9" w14:textId="77777777" w:rsidR="00284C5A" w:rsidRPr="00034446" w:rsidRDefault="00284C5A" w:rsidP="00511F71">
            <w:pPr>
              <w:pStyle w:val="TAL"/>
            </w:pPr>
          </w:p>
        </w:tc>
      </w:tr>
      <w:tr w:rsidR="00284C5A" w:rsidRPr="00034446" w14:paraId="51B99BE4" w14:textId="77777777">
        <w:tc>
          <w:tcPr>
            <w:tcW w:w="4535" w:type="dxa"/>
            <w:tcBorders>
              <w:top w:val="single" w:sz="4" w:space="0" w:color="auto"/>
              <w:bottom w:val="single" w:sz="4" w:space="0" w:color="auto"/>
            </w:tcBorders>
            <w:shd w:val="clear" w:color="auto" w:fill="auto"/>
          </w:tcPr>
          <w:p w14:paraId="2B28AA9B" w14:textId="77777777" w:rsidR="00284C5A" w:rsidRPr="00034446" w:rsidRDefault="00284C5A"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5225BF12"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0D1FE950"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1C465863" w14:textId="77777777" w:rsidR="00284C5A" w:rsidRPr="00034446" w:rsidRDefault="00284C5A" w:rsidP="00511F71">
            <w:pPr>
              <w:pStyle w:val="TAL"/>
            </w:pPr>
          </w:p>
        </w:tc>
      </w:tr>
      <w:tr w:rsidR="00284C5A" w:rsidRPr="00034446" w14:paraId="41F80897" w14:textId="77777777">
        <w:tc>
          <w:tcPr>
            <w:tcW w:w="4535" w:type="dxa"/>
            <w:tcBorders>
              <w:top w:val="single" w:sz="4" w:space="0" w:color="auto"/>
              <w:bottom w:val="single" w:sz="4" w:space="0" w:color="auto"/>
            </w:tcBorders>
            <w:shd w:val="clear" w:color="auto" w:fill="auto"/>
          </w:tcPr>
          <w:p w14:paraId="589E5012" w14:textId="77777777" w:rsidR="00284C5A" w:rsidRPr="00034446" w:rsidRDefault="00284C5A"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4C729F00" w14:textId="77777777" w:rsidR="00284C5A" w:rsidRPr="00034446" w:rsidRDefault="00284C5A" w:rsidP="00511F71">
            <w:pPr>
              <w:pStyle w:val="TAL"/>
            </w:pPr>
            <w:r w:rsidRPr="00034446">
              <w:t>2 entry</w:t>
            </w:r>
          </w:p>
        </w:tc>
        <w:tc>
          <w:tcPr>
            <w:tcW w:w="1700" w:type="dxa"/>
            <w:tcBorders>
              <w:top w:val="single" w:sz="4" w:space="0" w:color="auto"/>
              <w:bottom w:val="single" w:sz="4" w:space="0" w:color="auto"/>
            </w:tcBorders>
            <w:shd w:val="clear" w:color="auto" w:fill="auto"/>
          </w:tcPr>
          <w:p w14:paraId="644AA262"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1E446C36" w14:textId="77777777" w:rsidR="00284C5A" w:rsidRPr="00034446" w:rsidRDefault="00284C5A" w:rsidP="00511F71">
            <w:pPr>
              <w:pStyle w:val="TAL"/>
            </w:pPr>
          </w:p>
        </w:tc>
      </w:tr>
      <w:tr w:rsidR="00284C5A" w:rsidRPr="00034446" w14:paraId="277D605B" w14:textId="77777777">
        <w:tc>
          <w:tcPr>
            <w:tcW w:w="4535" w:type="dxa"/>
            <w:tcBorders>
              <w:top w:val="single" w:sz="4" w:space="0" w:color="auto"/>
              <w:bottom w:val="single" w:sz="4" w:space="0" w:color="auto"/>
            </w:tcBorders>
            <w:shd w:val="clear" w:color="auto" w:fill="auto"/>
          </w:tcPr>
          <w:p w14:paraId="636E72CD" w14:textId="77777777" w:rsidR="00284C5A" w:rsidRPr="00034446" w:rsidRDefault="00284C5A"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1F371C88" w14:textId="77777777" w:rsidR="00284C5A" w:rsidRPr="00034446" w:rsidRDefault="00284C5A" w:rsidP="00511F71">
            <w:pPr>
              <w:pStyle w:val="TAL"/>
            </w:pPr>
            <w:r w:rsidRPr="00034446">
              <w:t>Eutra</w:t>
            </w:r>
          </w:p>
        </w:tc>
        <w:tc>
          <w:tcPr>
            <w:tcW w:w="1700" w:type="dxa"/>
            <w:tcBorders>
              <w:top w:val="single" w:sz="4" w:space="0" w:color="auto"/>
              <w:bottom w:val="single" w:sz="4" w:space="0" w:color="auto"/>
            </w:tcBorders>
            <w:shd w:val="clear" w:color="auto" w:fill="auto"/>
          </w:tcPr>
          <w:p w14:paraId="204E6320"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7A3D94AB" w14:textId="77777777" w:rsidR="00284C5A" w:rsidRPr="00034446" w:rsidRDefault="00284C5A" w:rsidP="00511F71">
            <w:pPr>
              <w:pStyle w:val="TAL"/>
            </w:pPr>
          </w:p>
        </w:tc>
      </w:tr>
      <w:tr w:rsidR="00284C5A" w:rsidRPr="00034446" w14:paraId="559E9E8A" w14:textId="77777777">
        <w:tc>
          <w:tcPr>
            <w:tcW w:w="4535" w:type="dxa"/>
            <w:tcBorders>
              <w:top w:val="single" w:sz="4" w:space="0" w:color="auto"/>
              <w:bottom w:val="single" w:sz="4" w:space="0" w:color="auto"/>
            </w:tcBorders>
            <w:shd w:val="clear" w:color="auto" w:fill="auto"/>
          </w:tcPr>
          <w:p w14:paraId="0FE63CD5" w14:textId="77777777" w:rsidR="00284C5A" w:rsidRPr="00034446" w:rsidRDefault="00284C5A"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0EB86C95" w14:textId="77777777" w:rsidR="00284C5A" w:rsidRPr="00034446" w:rsidRDefault="00284C5A" w:rsidP="00511F71">
            <w:pPr>
              <w:pStyle w:val="TAL"/>
            </w:pPr>
            <w:r w:rsidRPr="00034446">
              <w:t>Utra</w:t>
            </w:r>
          </w:p>
        </w:tc>
        <w:tc>
          <w:tcPr>
            <w:tcW w:w="1700" w:type="dxa"/>
            <w:tcBorders>
              <w:top w:val="single" w:sz="4" w:space="0" w:color="auto"/>
              <w:bottom w:val="single" w:sz="4" w:space="0" w:color="auto"/>
            </w:tcBorders>
            <w:shd w:val="clear" w:color="auto" w:fill="auto"/>
          </w:tcPr>
          <w:p w14:paraId="542A4241"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743CA54E" w14:textId="77777777" w:rsidR="00284C5A" w:rsidRPr="00034446" w:rsidRDefault="00284C5A" w:rsidP="00511F71">
            <w:pPr>
              <w:pStyle w:val="TAL"/>
            </w:pPr>
          </w:p>
        </w:tc>
      </w:tr>
      <w:tr w:rsidR="00284C5A" w:rsidRPr="00034446" w14:paraId="2C4B3CE0" w14:textId="77777777">
        <w:tc>
          <w:tcPr>
            <w:tcW w:w="4535" w:type="dxa"/>
            <w:tcBorders>
              <w:top w:val="single" w:sz="4" w:space="0" w:color="auto"/>
              <w:bottom w:val="single" w:sz="4" w:space="0" w:color="auto"/>
            </w:tcBorders>
            <w:shd w:val="clear" w:color="auto" w:fill="auto"/>
          </w:tcPr>
          <w:p w14:paraId="4135020E" w14:textId="77777777" w:rsidR="00284C5A" w:rsidRPr="00034446" w:rsidRDefault="00284C5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299C9879"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77921513"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3A3F5FCE" w14:textId="77777777" w:rsidR="00284C5A" w:rsidRPr="00034446" w:rsidRDefault="00284C5A" w:rsidP="00511F71">
            <w:pPr>
              <w:pStyle w:val="TAL"/>
            </w:pPr>
          </w:p>
        </w:tc>
      </w:tr>
      <w:tr w:rsidR="00284C5A" w:rsidRPr="00034446" w14:paraId="21CF6EBF" w14:textId="77777777">
        <w:tc>
          <w:tcPr>
            <w:tcW w:w="4535" w:type="dxa"/>
            <w:tcBorders>
              <w:top w:val="single" w:sz="4" w:space="0" w:color="auto"/>
              <w:bottom w:val="single" w:sz="4" w:space="0" w:color="auto"/>
            </w:tcBorders>
            <w:shd w:val="clear" w:color="auto" w:fill="auto"/>
          </w:tcPr>
          <w:p w14:paraId="5D6B2B73" w14:textId="77777777" w:rsidR="00284C5A" w:rsidRPr="00034446" w:rsidRDefault="00284C5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36EBEF4"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7AA09138"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7CF017D6" w14:textId="77777777" w:rsidR="00284C5A" w:rsidRPr="00034446" w:rsidRDefault="00284C5A" w:rsidP="00511F71">
            <w:pPr>
              <w:pStyle w:val="TAL"/>
            </w:pPr>
          </w:p>
        </w:tc>
      </w:tr>
      <w:tr w:rsidR="00284C5A" w:rsidRPr="00034446" w14:paraId="4D18A62B" w14:textId="77777777">
        <w:tc>
          <w:tcPr>
            <w:tcW w:w="4535" w:type="dxa"/>
            <w:tcBorders>
              <w:top w:val="single" w:sz="4" w:space="0" w:color="auto"/>
              <w:bottom w:val="single" w:sz="4" w:space="0" w:color="auto"/>
            </w:tcBorders>
            <w:shd w:val="clear" w:color="auto" w:fill="auto"/>
          </w:tcPr>
          <w:p w14:paraId="2DD84E8F" w14:textId="77777777" w:rsidR="00284C5A" w:rsidRPr="00034446" w:rsidRDefault="00284C5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5E4A8E20"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6D3B5B15"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19221F54" w14:textId="77777777" w:rsidR="00284C5A" w:rsidRPr="00034446" w:rsidRDefault="00284C5A" w:rsidP="00511F71">
            <w:pPr>
              <w:pStyle w:val="TAL"/>
            </w:pPr>
          </w:p>
        </w:tc>
      </w:tr>
      <w:tr w:rsidR="00284C5A" w:rsidRPr="00034446" w14:paraId="1D7CD4CB" w14:textId="77777777">
        <w:tc>
          <w:tcPr>
            <w:tcW w:w="4535" w:type="dxa"/>
            <w:tcBorders>
              <w:top w:val="single" w:sz="4" w:space="0" w:color="auto"/>
              <w:bottom w:val="single" w:sz="4" w:space="0" w:color="auto"/>
            </w:tcBorders>
            <w:shd w:val="clear" w:color="auto" w:fill="auto"/>
          </w:tcPr>
          <w:p w14:paraId="45AB927E" w14:textId="77777777" w:rsidR="00284C5A" w:rsidRPr="00034446" w:rsidRDefault="00284C5A"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621FC191" w14:textId="77777777" w:rsidR="00284C5A" w:rsidRPr="00034446" w:rsidRDefault="00284C5A" w:rsidP="00511F71">
            <w:pPr>
              <w:pStyle w:val="TAL"/>
            </w:pPr>
          </w:p>
        </w:tc>
        <w:tc>
          <w:tcPr>
            <w:tcW w:w="1700" w:type="dxa"/>
            <w:tcBorders>
              <w:top w:val="single" w:sz="4" w:space="0" w:color="auto"/>
              <w:bottom w:val="single" w:sz="4" w:space="0" w:color="auto"/>
            </w:tcBorders>
            <w:shd w:val="clear" w:color="auto" w:fill="auto"/>
          </w:tcPr>
          <w:p w14:paraId="7751B0B0" w14:textId="77777777" w:rsidR="00284C5A" w:rsidRPr="00034446" w:rsidRDefault="00284C5A" w:rsidP="00511F71">
            <w:pPr>
              <w:pStyle w:val="TAL"/>
            </w:pPr>
          </w:p>
        </w:tc>
        <w:tc>
          <w:tcPr>
            <w:tcW w:w="1135" w:type="dxa"/>
            <w:tcBorders>
              <w:top w:val="single" w:sz="4" w:space="0" w:color="auto"/>
              <w:bottom w:val="single" w:sz="4" w:space="0" w:color="auto"/>
            </w:tcBorders>
            <w:shd w:val="clear" w:color="auto" w:fill="auto"/>
          </w:tcPr>
          <w:p w14:paraId="13F4480D" w14:textId="77777777" w:rsidR="00284C5A" w:rsidRPr="00034446" w:rsidRDefault="00284C5A" w:rsidP="00511F71">
            <w:pPr>
              <w:pStyle w:val="TAL"/>
            </w:pPr>
          </w:p>
        </w:tc>
      </w:tr>
      <w:tr w:rsidR="00284C5A" w:rsidRPr="00034446" w14:paraId="4E254DFC" w14:textId="77777777">
        <w:tc>
          <w:tcPr>
            <w:tcW w:w="4535" w:type="dxa"/>
            <w:tcBorders>
              <w:top w:val="single" w:sz="4" w:space="0" w:color="auto"/>
            </w:tcBorders>
            <w:shd w:val="clear" w:color="auto" w:fill="auto"/>
          </w:tcPr>
          <w:p w14:paraId="58FC40D1" w14:textId="77777777" w:rsidR="00284C5A" w:rsidRPr="00034446" w:rsidRDefault="00284C5A" w:rsidP="00511F71">
            <w:pPr>
              <w:pStyle w:val="TAL"/>
            </w:pPr>
            <w:r w:rsidRPr="00034446">
              <w:t>}</w:t>
            </w:r>
          </w:p>
        </w:tc>
        <w:tc>
          <w:tcPr>
            <w:tcW w:w="2267" w:type="dxa"/>
            <w:tcBorders>
              <w:top w:val="single" w:sz="4" w:space="0" w:color="auto"/>
            </w:tcBorders>
            <w:shd w:val="clear" w:color="auto" w:fill="auto"/>
          </w:tcPr>
          <w:p w14:paraId="604F804B" w14:textId="77777777" w:rsidR="00284C5A" w:rsidRPr="00034446" w:rsidRDefault="00284C5A" w:rsidP="00511F71">
            <w:pPr>
              <w:pStyle w:val="TAL"/>
            </w:pPr>
          </w:p>
        </w:tc>
        <w:tc>
          <w:tcPr>
            <w:tcW w:w="1700" w:type="dxa"/>
            <w:tcBorders>
              <w:top w:val="single" w:sz="4" w:space="0" w:color="auto"/>
            </w:tcBorders>
            <w:shd w:val="clear" w:color="auto" w:fill="auto"/>
          </w:tcPr>
          <w:p w14:paraId="64F9AC70" w14:textId="77777777" w:rsidR="00284C5A" w:rsidRPr="00034446" w:rsidRDefault="00284C5A" w:rsidP="00511F71">
            <w:pPr>
              <w:pStyle w:val="TAL"/>
            </w:pPr>
          </w:p>
        </w:tc>
        <w:tc>
          <w:tcPr>
            <w:tcW w:w="1135" w:type="dxa"/>
            <w:tcBorders>
              <w:top w:val="single" w:sz="4" w:space="0" w:color="auto"/>
            </w:tcBorders>
            <w:shd w:val="clear" w:color="auto" w:fill="auto"/>
          </w:tcPr>
          <w:p w14:paraId="595933CE" w14:textId="77777777" w:rsidR="00284C5A" w:rsidRPr="00034446" w:rsidRDefault="00284C5A" w:rsidP="00511F71">
            <w:pPr>
              <w:pStyle w:val="TAL"/>
            </w:pPr>
          </w:p>
        </w:tc>
      </w:tr>
    </w:tbl>
    <w:p w14:paraId="082DA8D2" w14:textId="77777777" w:rsidR="00817E7C" w:rsidRPr="00034446" w:rsidRDefault="00817E7C" w:rsidP="00817E7C"/>
    <w:p w14:paraId="5AB245D2" w14:textId="77777777" w:rsidR="00817E7C" w:rsidRPr="00034446" w:rsidRDefault="00817E7C" w:rsidP="00817E7C">
      <w:pPr>
        <w:pStyle w:val="TH"/>
        <w:rPr>
          <w:iCs/>
        </w:rPr>
      </w:pPr>
      <w:r w:rsidRPr="00034446">
        <w:t xml:space="preserve">Table 13.1.5.3.3-5: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17E7C" w:rsidRPr="00034446" w14:paraId="5F7C956A" w14:textId="77777777">
        <w:tc>
          <w:tcPr>
            <w:tcW w:w="9738" w:type="dxa"/>
            <w:gridSpan w:val="4"/>
          </w:tcPr>
          <w:p w14:paraId="042D78B6" w14:textId="77777777" w:rsidR="00817E7C" w:rsidRPr="00034446" w:rsidRDefault="00817E7C" w:rsidP="0056184F">
            <w:pPr>
              <w:pStyle w:val="TAL"/>
            </w:pPr>
            <w:r w:rsidRPr="00034446">
              <w:t>Derivation Path: 36.508 Table 4.7.2-1</w:t>
            </w:r>
          </w:p>
        </w:tc>
      </w:tr>
      <w:tr w:rsidR="00817E7C" w:rsidRPr="00034446" w14:paraId="3849B2F4" w14:textId="77777777">
        <w:tblPrEx>
          <w:tblCellMar>
            <w:left w:w="108" w:type="dxa"/>
            <w:right w:w="108" w:type="dxa"/>
          </w:tblCellMar>
        </w:tblPrEx>
        <w:tc>
          <w:tcPr>
            <w:tcW w:w="4535" w:type="dxa"/>
          </w:tcPr>
          <w:p w14:paraId="497CDF4B" w14:textId="77777777" w:rsidR="00817E7C" w:rsidRPr="00034446" w:rsidRDefault="00817E7C" w:rsidP="0056184F">
            <w:pPr>
              <w:pStyle w:val="TAH"/>
            </w:pPr>
            <w:r w:rsidRPr="00034446">
              <w:t>Information Element</w:t>
            </w:r>
          </w:p>
        </w:tc>
        <w:tc>
          <w:tcPr>
            <w:tcW w:w="2267" w:type="dxa"/>
          </w:tcPr>
          <w:p w14:paraId="568F2DA4" w14:textId="77777777" w:rsidR="00817E7C" w:rsidRPr="00034446" w:rsidRDefault="00817E7C" w:rsidP="0056184F">
            <w:pPr>
              <w:pStyle w:val="TAH"/>
            </w:pPr>
            <w:r w:rsidRPr="00034446">
              <w:t>Value/remark</w:t>
            </w:r>
          </w:p>
        </w:tc>
        <w:tc>
          <w:tcPr>
            <w:tcW w:w="1700" w:type="dxa"/>
          </w:tcPr>
          <w:p w14:paraId="4DD6CDE9" w14:textId="77777777" w:rsidR="00817E7C" w:rsidRPr="00034446" w:rsidRDefault="00817E7C" w:rsidP="0056184F">
            <w:pPr>
              <w:pStyle w:val="TAH"/>
            </w:pPr>
            <w:r w:rsidRPr="00034446">
              <w:t>Comment</w:t>
            </w:r>
          </w:p>
        </w:tc>
        <w:tc>
          <w:tcPr>
            <w:tcW w:w="1245" w:type="dxa"/>
          </w:tcPr>
          <w:p w14:paraId="44A63B9C" w14:textId="77777777" w:rsidR="00817E7C" w:rsidRPr="00034446" w:rsidRDefault="00817E7C" w:rsidP="0056184F">
            <w:pPr>
              <w:pStyle w:val="TAH"/>
            </w:pPr>
            <w:r w:rsidRPr="00034446">
              <w:t>Condition</w:t>
            </w:r>
          </w:p>
        </w:tc>
      </w:tr>
      <w:tr w:rsidR="00817E7C" w:rsidRPr="00034446" w14:paraId="1CAF6F89" w14:textId="77777777">
        <w:tblPrEx>
          <w:tblCellMar>
            <w:left w:w="108" w:type="dxa"/>
            <w:right w:w="108" w:type="dxa"/>
          </w:tblCellMar>
        </w:tblPrEx>
        <w:tc>
          <w:tcPr>
            <w:tcW w:w="4535" w:type="dxa"/>
          </w:tcPr>
          <w:p w14:paraId="7E6307F7" w14:textId="77777777" w:rsidR="00817E7C" w:rsidRPr="00034446" w:rsidRDefault="00817E7C" w:rsidP="0056184F">
            <w:pPr>
              <w:pStyle w:val="TAL"/>
            </w:pPr>
            <w:r w:rsidRPr="00034446">
              <w:t>EPS network feature support</w:t>
            </w:r>
          </w:p>
        </w:tc>
        <w:tc>
          <w:tcPr>
            <w:tcW w:w="2267" w:type="dxa"/>
          </w:tcPr>
          <w:p w14:paraId="383579F4" w14:textId="77777777" w:rsidR="00817E7C" w:rsidRPr="00034446" w:rsidRDefault="00817E7C" w:rsidP="0056184F">
            <w:pPr>
              <w:pStyle w:val="TAL"/>
            </w:pPr>
            <w:r w:rsidRPr="00034446">
              <w:t>Not present</w:t>
            </w:r>
          </w:p>
        </w:tc>
        <w:tc>
          <w:tcPr>
            <w:tcW w:w="1700" w:type="dxa"/>
          </w:tcPr>
          <w:p w14:paraId="76945CC7" w14:textId="77777777" w:rsidR="00817E7C" w:rsidRPr="00034446" w:rsidRDefault="00817E7C" w:rsidP="0056184F">
            <w:pPr>
              <w:pStyle w:val="TAL"/>
            </w:pPr>
          </w:p>
        </w:tc>
        <w:tc>
          <w:tcPr>
            <w:tcW w:w="1245" w:type="dxa"/>
          </w:tcPr>
          <w:p w14:paraId="34B84803" w14:textId="77777777" w:rsidR="00817E7C" w:rsidRPr="00034446" w:rsidRDefault="00817E7C" w:rsidP="0056184F">
            <w:pPr>
              <w:pStyle w:val="TAL"/>
            </w:pPr>
          </w:p>
        </w:tc>
      </w:tr>
    </w:tbl>
    <w:p w14:paraId="1156A973" w14:textId="77777777" w:rsidR="001322B7" w:rsidRPr="00034446" w:rsidRDefault="001322B7" w:rsidP="00521DCD"/>
    <w:p w14:paraId="44AF499D" w14:textId="77777777" w:rsidR="00F926E2" w:rsidRPr="00034446" w:rsidRDefault="00F926E2" w:rsidP="00F926E2">
      <w:pPr>
        <w:pStyle w:val="TH"/>
        <w:rPr>
          <w:iCs/>
        </w:rPr>
      </w:pPr>
      <w:r w:rsidRPr="00034446">
        <w:t xml:space="preserve">Table 13.1.5.3.3-6: </w:t>
      </w:r>
      <w:r w:rsidRPr="00034446">
        <w:rPr>
          <w:iCs/>
        </w:rPr>
        <w:t>ROUTING AREA UPDATE ACCEPT (Step 10, TS 36.508 Table 6.4.3.7.6-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926E2" w:rsidRPr="00034446" w14:paraId="2B21F470" w14:textId="77777777" w:rsidTr="006C3F27">
        <w:tc>
          <w:tcPr>
            <w:tcW w:w="9738" w:type="dxa"/>
            <w:gridSpan w:val="4"/>
          </w:tcPr>
          <w:p w14:paraId="13A7E5A7" w14:textId="77777777" w:rsidR="00F926E2" w:rsidRPr="00034446" w:rsidRDefault="00F926E2" w:rsidP="006C3F27">
            <w:pPr>
              <w:pStyle w:val="TAL"/>
            </w:pPr>
            <w:r w:rsidRPr="00034446">
              <w:t>Derivation Path: 36.508 Table 4.7B.2-2</w:t>
            </w:r>
          </w:p>
        </w:tc>
      </w:tr>
      <w:tr w:rsidR="00F926E2" w:rsidRPr="00034446" w14:paraId="7E203AA7" w14:textId="77777777" w:rsidTr="006C3F27">
        <w:tblPrEx>
          <w:tblCellMar>
            <w:left w:w="108" w:type="dxa"/>
            <w:right w:w="108" w:type="dxa"/>
          </w:tblCellMar>
        </w:tblPrEx>
        <w:tc>
          <w:tcPr>
            <w:tcW w:w="4535" w:type="dxa"/>
          </w:tcPr>
          <w:p w14:paraId="50AB2C13" w14:textId="77777777" w:rsidR="00F926E2" w:rsidRPr="00034446" w:rsidRDefault="00F926E2" w:rsidP="006C3F27">
            <w:pPr>
              <w:pStyle w:val="TAH"/>
            </w:pPr>
            <w:r w:rsidRPr="00034446">
              <w:t>Information Element</w:t>
            </w:r>
          </w:p>
        </w:tc>
        <w:tc>
          <w:tcPr>
            <w:tcW w:w="2267" w:type="dxa"/>
          </w:tcPr>
          <w:p w14:paraId="51C6C85E" w14:textId="77777777" w:rsidR="00F926E2" w:rsidRPr="00034446" w:rsidRDefault="00F926E2" w:rsidP="006C3F27">
            <w:pPr>
              <w:pStyle w:val="TAH"/>
            </w:pPr>
            <w:r w:rsidRPr="00034446">
              <w:t>Value/remark</w:t>
            </w:r>
          </w:p>
        </w:tc>
        <w:tc>
          <w:tcPr>
            <w:tcW w:w="1700" w:type="dxa"/>
          </w:tcPr>
          <w:p w14:paraId="52019477" w14:textId="77777777" w:rsidR="00F926E2" w:rsidRPr="00034446" w:rsidRDefault="00F926E2" w:rsidP="006C3F27">
            <w:pPr>
              <w:pStyle w:val="TAH"/>
            </w:pPr>
            <w:r w:rsidRPr="00034446">
              <w:t>Comment</w:t>
            </w:r>
          </w:p>
        </w:tc>
        <w:tc>
          <w:tcPr>
            <w:tcW w:w="1245" w:type="dxa"/>
          </w:tcPr>
          <w:p w14:paraId="21A97CAA" w14:textId="77777777" w:rsidR="00F926E2" w:rsidRPr="00034446" w:rsidRDefault="00F926E2" w:rsidP="006C3F27">
            <w:pPr>
              <w:pStyle w:val="TAH"/>
            </w:pPr>
            <w:r w:rsidRPr="00034446">
              <w:t>Condition</w:t>
            </w:r>
          </w:p>
        </w:tc>
      </w:tr>
      <w:tr w:rsidR="00F926E2" w:rsidRPr="00034446" w14:paraId="50E448FA" w14:textId="77777777" w:rsidTr="006C3F27">
        <w:tblPrEx>
          <w:tblCellMar>
            <w:left w:w="108" w:type="dxa"/>
            <w:right w:w="108" w:type="dxa"/>
          </w:tblCellMar>
        </w:tblPrEx>
        <w:tc>
          <w:tcPr>
            <w:tcW w:w="4535" w:type="dxa"/>
          </w:tcPr>
          <w:p w14:paraId="35772203" w14:textId="77777777" w:rsidR="00F926E2" w:rsidRPr="00034446" w:rsidRDefault="00F926E2" w:rsidP="006C3F27">
            <w:pPr>
              <w:pStyle w:val="TAL"/>
            </w:pPr>
            <w:r w:rsidRPr="00034446">
              <w:t>Update result</w:t>
            </w:r>
          </w:p>
        </w:tc>
        <w:tc>
          <w:tcPr>
            <w:tcW w:w="2267" w:type="dxa"/>
          </w:tcPr>
          <w:p w14:paraId="3660A4FB" w14:textId="77777777" w:rsidR="00F926E2" w:rsidRPr="00034446" w:rsidRDefault="00F926E2" w:rsidP="006C3F27">
            <w:pPr>
              <w:pStyle w:val="TAL"/>
            </w:pPr>
            <w:r w:rsidRPr="00034446">
              <w:t>0 ‘follow-on proceed’</w:t>
            </w:r>
          </w:p>
        </w:tc>
        <w:tc>
          <w:tcPr>
            <w:tcW w:w="1700" w:type="dxa"/>
          </w:tcPr>
          <w:p w14:paraId="34A60D7F" w14:textId="77777777" w:rsidR="00F926E2" w:rsidRPr="00034446" w:rsidRDefault="00F926E2" w:rsidP="006C3F27">
            <w:pPr>
              <w:pStyle w:val="TAL"/>
            </w:pPr>
          </w:p>
        </w:tc>
        <w:tc>
          <w:tcPr>
            <w:tcW w:w="1245" w:type="dxa"/>
          </w:tcPr>
          <w:p w14:paraId="61609295" w14:textId="77777777" w:rsidR="00F926E2" w:rsidRPr="00034446" w:rsidRDefault="00F926E2" w:rsidP="006C3F27">
            <w:pPr>
              <w:pStyle w:val="TAL"/>
            </w:pPr>
          </w:p>
        </w:tc>
      </w:tr>
    </w:tbl>
    <w:p w14:paraId="60D07968" w14:textId="77777777" w:rsidR="00F926E2" w:rsidRPr="00034446" w:rsidRDefault="00F926E2" w:rsidP="00521DCD"/>
    <w:p w14:paraId="38CE7BC6" w14:textId="77777777" w:rsidR="00906A2C" w:rsidRPr="00034446" w:rsidRDefault="00906A2C" w:rsidP="00906A2C">
      <w:pPr>
        <w:pStyle w:val="Heading3"/>
        <w:ind w:hangingChars="405"/>
        <w:rPr>
          <w:lang w:eastAsia="zh-CN"/>
        </w:rPr>
      </w:pPr>
      <w:r w:rsidRPr="00034446">
        <w:rPr>
          <w:lang w:eastAsia="zh-CN"/>
        </w:rPr>
        <w:t>13.1.6</w:t>
      </w:r>
      <w:r w:rsidRPr="00034446">
        <w:rPr>
          <w:lang w:eastAsia="zh-CN"/>
        </w:rPr>
        <w:tab/>
        <w:t>Void</w:t>
      </w:r>
    </w:p>
    <w:p w14:paraId="646F3178" w14:textId="77777777" w:rsidR="00050E3B" w:rsidRPr="00034446" w:rsidRDefault="00050E3B" w:rsidP="00050E3B">
      <w:pPr>
        <w:pStyle w:val="Heading3"/>
        <w:ind w:hangingChars="405"/>
        <w:rPr>
          <w:lang w:eastAsia="zh-CN"/>
        </w:rPr>
      </w:pPr>
      <w:r w:rsidRPr="00034446">
        <w:rPr>
          <w:lang w:eastAsia="zh-CN"/>
        </w:rPr>
        <w:t>13.1.7</w:t>
      </w:r>
      <w:r w:rsidRPr="00034446">
        <w:rPr>
          <w:lang w:eastAsia="zh-CN"/>
        </w:rPr>
        <w:tab/>
        <w:t>Call setup from E-UTRA RRC_IDLE / CS fallback to GSM with redirection / MT call</w:t>
      </w:r>
    </w:p>
    <w:p w14:paraId="18C9C0EE" w14:textId="77777777" w:rsidR="00050E3B" w:rsidRPr="00034446" w:rsidRDefault="00050E3B" w:rsidP="00050E3B">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1.7</w:t>
        </w:r>
      </w:smartTag>
      <w:r w:rsidRPr="00034446">
        <w:rPr>
          <w:lang w:eastAsia="zh-CN"/>
        </w:rPr>
        <w:t>.1</w:t>
      </w:r>
      <w:r w:rsidRPr="00034446">
        <w:rPr>
          <w:lang w:eastAsia="zh-CN"/>
        </w:rPr>
        <w:tab/>
      </w:r>
      <w:r w:rsidRPr="00034446">
        <w:t>Test Purpose (TP)</w:t>
      </w:r>
    </w:p>
    <w:p w14:paraId="0EFB395D" w14:textId="77777777" w:rsidR="00050E3B" w:rsidRPr="00034446" w:rsidRDefault="00050E3B" w:rsidP="00050E3B">
      <w:pPr>
        <w:pStyle w:val="H6"/>
        <w:rPr>
          <w:lang w:eastAsia="zh-CN"/>
        </w:rPr>
      </w:pPr>
      <w:r w:rsidRPr="00034446">
        <w:rPr>
          <w:lang w:eastAsia="zh-CN"/>
        </w:rPr>
        <w:t>(1)</w:t>
      </w:r>
    </w:p>
    <w:p w14:paraId="56D46286" w14:textId="77777777" w:rsidR="00050E3B" w:rsidRPr="00034446" w:rsidRDefault="00050E3B" w:rsidP="00050E3B">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UE in E-UTRA RRC_IDLE state</w:t>
      </w:r>
      <w:r w:rsidRPr="00034446">
        <w:rPr>
          <w:noProof w:val="0"/>
          <w:lang w:eastAsia="zh-CN"/>
        </w:rPr>
        <w:t xml:space="preserve"> }</w:t>
      </w:r>
    </w:p>
    <w:p w14:paraId="2CD4A24C" w14:textId="77777777" w:rsidR="00050E3B" w:rsidRPr="00034446" w:rsidRDefault="00050E3B" w:rsidP="00050E3B">
      <w:pPr>
        <w:pStyle w:val="PL"/>
        <w:rPr>
          <w:noProof w:val="0"/>
          <w:lang w:eastAsia="zh-CN"/>
        </w:rPr>
      </w:pPr>
      <w:r w:rsidRPr="00034446">
        <w:rPr>
          <w:b/>
          <w:noProof w:val="0"/>
          <w:lang w:eastAsia="zh-CN"/>
        </w:rPr>
        <w:t>ensure that</w:t>
      </w:r>
      <w:r w:rsidRPr="00034446">
        <w:rPr>
          <w:noProof w:val="0"/>
          <w:lang w:eastAsia="zh-CN"/>
        </w:rPr>
        <w:t xml:space="preserve"> {</w:t>
      </w:r>
    </w:p>
    <w:p w14:paraId="7462FB7F" w14:textId="77777777" w:rsidR="00050E3B" w:rsidRPr="00034446" w:rsidRDefault="00050E3B"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 receives a </w:t>
      </w:r>
      <w:r w:rsidRPr="00034446">
        <w:rPr>
          <w:i/>
          <w:noProof w:val="0"/>
        </w:rPr>
        <w:t>Paging</w:t>
      </w:r>
      <w:r w:rsidRPr="00034446">
        <w:rPr>
          <w:noProof w:val="0"/>
        </w:rPr>
        <w:t xml:space="preserve"> message for CS service</w:t>
      </w:r>
      <w:r w:rsidRPr="00034446">
        <w:rPr>
          <w:noProof w:val="0"/>
          <w:lang w:eastAsia="zh-CN"/>
        </w:rPr>
        <w:t>, and UE has Set up RRCConnection with the E-UTRA CELL}</w:t>
      </w:r>
    </w:p>
    <w:p w14:paraId="145738B1" w14:textId="77777777" w:rsidR="00050E3B" w:rsidRPr="00034446" w:rsidRDefault="00050E3B" w:rsidP="00050E3B">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r w:rsidRPr="00034446">
        <w:rPr>
          <w:noProof w:val="0"/>
          <w:lang w:eastAsia="zh-CN"/>
        </w:rPr>
        <w:t>}</w:t>
      </w:r>
    </w:p>
    <w:p w14:paraId="71269406" w14:textId="77777777" w:rsidR="00050E3B" w:rsidRPr="00034446" w:rsidDel="00D20116" w:rsidRDefault="00050E3B" w:rsidP="00050E3B">
      <w:pPr>
        <w:pStyle w:val="PL"/>
        <w:ind w:firstLineChars="100" w:firstLine="160"/>
        <w:rPr>
          <w:noProof w:val="0"/>
          <w:lang w:eastAsia="zh-CN"/>
        </w:rPr>
      </w:pPr>
      <w:r w:rsidRPr="00034446">
        <w:rPr>
          <w:noProof w:val="0"/>
          <w:lang w:eastAsia="zh-CN"/>
        </w:rPr>
        <w:t xml:space="preserve">           }</w:t>
      </w:r>
    </w:p>
    <w:p w14:paraId="70098D15" w14:textId="77777777" w:rsidR="00050E3B" w:rsidRPr="00034446" w:rsidRDefault="00050E3B" w:rsidP="00050E3B">
      <w:pPr>
        <w:pStyle w:val="H6"/>
      </w:pPr>
      <w:r w:rsidRPr="00034446">
        <w:t>(2)</w:t>
      </w:r>
    </w:p>
    <w:p w14:paraId="397655D7" w14:textId="77777777" w:rsidR="00050E3B" w:rsidRPr="00034446" w:rsidRDefault="00050E3B" w:rsidP="00050E3B">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0BC7F2A6" w14:textId="77777777" w:rsidR="00050E3B" w:rsidRPr="00034446" w:rsidRDefault="00050E3B" w:rsidP="00050E3B">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SS transmits an </w:t>
      </w:r>
      <w:r w:rsidRPr="00034446">
        <w:rPr>
          <w:i/>
          <w:noProof w:val="0"/>
        </w:rPr>
        <w:t>RRCConnectionRelease</w:t>
      </w:r>
      <w:r w:rsidRPr="00034446">
        <w:rPr>
          <w:noProof w:val="0"/>
        </w:rPr>
        <w:t xml:space="preserve"> message with redirection to a </w:t>
      </w:r>
      <w:r w:rsidRPr="00034446">
        <w:rPr>
          <w:noProof w:val="0"/>
          <w:lang w:eastAsia="zh-CN"/>
        </w:rPr>
        <w:t>GSM</w:t>
      </w:r>
      <w:r w:rsidRPr="00034446">
        <w:rPr>
          <w:noProof w:val="0"/>
        </w:rPr>
        <w:t xml:space="preserve"> cell in a </w:t>
      </w:r>
      <w:r w:rsidR="00E91422" w:rsidRPr="00034446">
        <w:rPr>
          <w:noProof w:val="0"/>
        </w:rPr>
        <w:t xml:space="preserve">same </w:t>
      </w:r>
      <w:r w:rsidRPr="00034446">
        <w:rPr>
          <w:noProof w:val="0"/>
        </w:rPr>
        <w:t>location area and operating in NMO I</w:t>
      </w:r>
      <w:r w:rsidRPr="00034446">
        <w:rPr>
          <w:i/>
          <w:noProof w:val="0"/>
        </w:rPr>
        <w:t xml:space="preserve"> </w:t>
      </w:r>
      <w:r w:rsidRPr="00034446">
        <w:rPr>
          <w:noProof w:val="0"/>
        </w:rPr>
        <w:t>}</w:t>
      </w:r>
    </w:p>
    <w:p w14:paraId="10B4801B" w14:textId="77777777" w:rsidR="00050E3B" w:rsidRPr="00034446" w:rsidRDefault="00050E3B" w:rsidP="00050E3B">
      <w:pPr>
        <w:pStyle w:val="PL"/>
        <w:rPr>
          <w:noProof w:val="0"/>
        </w:rPr>
      </w:pPr>
      <w:r w:rsidRPr="00034446">
        <w:rPr>
          <w:noProof w:val="0"/>
        </w:rPr>
        <w:t xml:space="preserve">    </w:t>
      </w:r>
      <w:r w:rsidRPr="00034446">
        <w:rPr>
          <w:b/>
          <w:noProof w:val="0"/>
        </w:rPr>
        <w:t>then</w:t>
      </w:r>
      <w:r w:rsidRPr="00034446">
        <w:rPr>
          <w:noProof w:val="0"/>
        </w:rPr>
        <w:t xml:space="preserve"> { </w:t>
      </w:r>
      <w:r w:rsidR="00E91422" w:rsidRPr="00034446">
        <w:rPr>
          <w:noProof w:val="0"/>
        </w:rPr>
        <w:t xml:space="preserve">UE tunes to GERAN cell </w:t>
      </w:r>
      <w:r w:rsidR="00E91422" w:rsidRPr="00034446">
        <w:rPr>
          <w:b/>
          <w:noProof w:val="0"/>
        </w:rPr>
        <w:t>and</w:t>
      </w:r>
      <w:r w:rsidR="00E91422" w:rsidRPr="00034446">
        <w:rPr>
          <w:noProof w:val="0"/>
        </w:rPr>
        <w:t xml:space="preserve"> completes MT circuit switched voice call setup procedure on GERAN</w:t>
      </w:r>
      <w:r w:rsidRPr="00034446">
        <w:rPr>
          <w:noProof w:val="0"/>
        </w:rPr>
        <w:t xml:space="preserve"> }</w:t>
      </w:r>
    </w:p>
    <w:p w14:paraId="77A34F51" w14:textId="77777777" w:rsidR="00050E3B" w:rsidRPr="00034446" w:rsidRDefault="00050E3B" w:rsidP="00050E3B">
      <w:pPr>
        <w:pStyle w:val="PL"/>
        <w:rPr>
          <w:noProof w:val="0"/>
        </w:rPr>
      </w:pPr>
      <w:r w:rsidRPr="00034446">
        <w:rPr>
          <w:noProof w:val="0"/>
        </w:rPr>
        <w:t xml:space="preserve">            }</w:t>
      </w:r>
    </w:p>
    <w:p w14:paraId="4F26C984" w14:textId="77777777" w:rsidR="00050E3B" w:rsidRPr="00034446" w:rsidRDefault="00050E3B" w:rsidP="00050E3B">
      <w:pPr>
        <w:pStyle w:val="PL"/>
        <w:rPr>
          <w:rFonts w:eastAsia="MS Gothic"/>
          <w:noProof w:val="0"/>
        </w:rPr>
      </w:pPr>
    </w:p>
    <w:p w14:paraId="1E0DA6CB" w14:textId="77777777" w:rsidR="00050E3B" w:rsidRPr="00034446" w:rsidRDefault="00050E3B" w:rsidP="00050E3B">
      <w:pPr>
        <w:pStyle w:val="H6"/>
      </w:pPr>
      <w:r w:rsidRPr="00034446">
        <w:rPr>
          <w:lang w:eastAsia="zh-CN"/>
        </w:rPr>
        <w:t>13.1.7</w:t>
      </w:r>
      <w:r w:rsidRPr="00034446">
        <w:t>.2</w:t>
      </w:r>
      <w:r w:rsidRPr="00034446">
        <w:tab/>
        <w:t>Conformance requirements</w:t>
      </w:r>
    </w:p>
    <w:p w14:paraId="0CC48B6C" w14:textId="77777777" w:rsidR="00050E3B" w:rsidRPr="00034446" w:rsidRDefault="00050E3B" w:rsidP="00050E3B">
      <w:pPr>
        <w:rPr>
          <w:lang w:eastAsia="zh-CN"/>
        </w:rPr>
      </w:pPr>
      <w:r w:rsidRPr="00034446">
        <w:t xml:space="preserve">References: The conformance requirements covered in the current TC are those listed in TC </w:t>
      </w:r>
      <w:smartTag w:uri="urn:schemas-microsoft-com:office:smarttags" w:element="chsdate">
        <w:smartTagPr>
          <w:attr w:name="Year" w:val="1899"/>
          <w:attr w:name="Month" w:val="12"/>
          <w:attr w:name="Day" w:val="30"/>
          <w:attr w:name="IsLunarDate" w:val="False"/>
          <w:attr w:name="IsROCDate" w:val="False"/>
        </w:smartTagPr>
        <w:r w:rsidRPr="00034446">
          <w:t>8.1.3</w:t>
        </w:r>
      </w:smartTag>
      <w:r w:rsidRPr="00034446">
        <w:t>.</w:t>
      </w:r>
      <w:r w:rsidRPr="00034446">
        <w:rPr>
          <w:lang w:eastAsia="zh-CN"/>
        </w:rPr>
        <w:t>8</w:t>
      </w:r>
      <w:r w:rsidRPr="00034446">
        <w:t>, plus those specified in: TS 23.272, clause 7.4, and TS 24.301, clause 5.6.2.3..</w:t>
      </w:r>
    </w:p>
    <w:p w14:paraId="6B256142" w14:textId="77777777" w:rsidR="00050E3B" w:rsidRPr="00034446" w:rsidRDefault="00050E3B" w:rsidP="00050E3B">
      <w:pPr>
        <w:rPr>
          <w:lang w:eastAsia="zh-CN"/>
        </w:rPr>
      </w:pPr>
      <w:r w:rsidRPr="00034446">
        <w:t xml:space="preserve">[TS </w:t>
      </w:r>
      <w:r w:rsidRPr="00034446">
        <w:rPr>
          <w:lang w:eastAsia="zh-CN"/>
        </w:rPr>
        <w:t>23.272</w:t>
      </w:r>
      <w:r w:rsidRPr="00034446">
        <w:t xml:space="preserve">, clause </w:t>
      </w:r>
      <w:r w:rsidRPr="00034446">
        <w:rPr>
          <w:lang w:eastAsia="zh-CN"/>
        </w:rPr>
        <w:t>7.2</w:t>
      </w:r>
      <w:r w:rsidRPr="00034446">
        <w:t>]</w:t>
      </w:r>
    </w:p>
    <w:p w14:paraId="14111591" w14:textId="77777777" w:rsidR="00A66946" w:rsidRPr="00034446" w:rsidRDefault="00A66946" w:rsidP="00A66946">
      <w:r w:rsidRPr="00034446">
        <w:t>The procedure for Mobile Terminating Call in idle mode is illustrated in figure 7.2-1, in the normal case. Clause 6.6 describes the procedure when the procedure is rejected by the MME.</w:t>
      </w:r>
    </w:p>
    <w:p w14:paraId="6E75276D" w14:textId="77777777" w:rsidR="00A66946" w:rsidRPr="00034446" w:rsidRDefault="00A66946" w:rsidP="00A66946">
      <w:pPr>
        <w:pStyle w:val="TH"/>
      </w:pPr>
      <w:r w:rsidRPr="00034446">
        <w:object w:dxaOrig="9164" w:dyaOrig="6540" w14:anchorId="3A0C3C41">
          <v:shape id="_x0000_i1043" type="#_x0000_t75" style="width:457.5pt;height:326.5pt" o:ole="">
            <v:imagedata r:id="rId37" o:title=""/>
          </v:shape>
          <o:OLEObject Type="Embed" ProgID="Word.Picture.8" ShapeID="_x0000_i1043" DrawAspect="Content" ObjectID="_1805274370" r:id="rId42"/>
        </w:object>
      </w:r>
    </w:p>
    <w:p w14:paraId="1F7672F1" w14:textId="77777777" w:rsidR="00A66946" w:rsidRPr="00034446" w:rsidRDefault="00A66946" w:rsidP="00AE16FD">
      <w:pPr>
        <w:pStyle w:val="TF"/>
      </w:pPr>
      <w:r w:rsidRPr="00034446">
        <w:t>Figure 7.2-1: Mobile Terminating Call in idle mode</w:t>
      </w:r>
    </w:p>
    <w:p w14:paraId="1E244239" w14:textId="77777777" w:rsidR="00A66946" w:rsidRPr="00034446" w:rsidRDefault="00A66946" w:rsidP="00A66946">
      <w:pPr>
        <w:pStyle w:val="B1"/>
      </w:pPr>
      <w:r w:rsidRPr="00034446">
        <w:t>1.</w:t>
      </w:r>
      <w:r w:rsidRPr="00034446">
        <w:tab/>
        <w:t>G</w:t>
      </w:r>
      <w:r w:rsidRPr="00034446">
        <w:noBreakHyphen/>
        <w:t>MSC receives IAM.</w:t>
      </w:r>
    </w:p>
    <w:p w14:paraId="700D40CC" w14:textId="77777777" w:rsidR="00A66946" w:rsidRPr="00034446" w:rsidRDefault="00A66946" w:rsidP="00A66946">
      <w:pPr>
        <w:pStyle w:val="B1"/>
      </w:pPr>
      <w:r w:rsidRPr="00034446">
        <w:t>2.</w:t>
      </w:r>
      <w:r w:rsidRPr="00034446">
        <w:tab/>
        <w:t>G</w:t>
      </w:r>
      <w:r w:rsidRPr="00034446">
        <w:noBreakHyphen/>
        <w:t>MSC retrieves routing information of the terminating UE by Send Routing Info procedures as specified in TS 23.018 [5].</w:t>
      </w:r>
    </w:p>
    <w:p w14:paraId="477BC5E0" w14:textId="77777777" w:rsidR="00A66946" w:rsidRPr="00034446" w:rsidRDefault="00A66946" w:rsidP="00A66946">
      <w:pPr>
        <w:pStyle w:val="B1"/>
      </w:pPr>
      <w:r w:rsidRPr="00034446">
        <w:t>3.</w:t>
      </w:r>
      <w:r w:rsidRPr="00034446">
        <w:tab/>
        <w:t>G</w:t>
      </w:r>
      <w:r w:rsidRPr="00034446">
        <w:noBreakHyphen/>
        <w:t>MSC sends IAM to the MSC on the terminating side as specified in TS 23.018 [5].</w:t>
      </w:r>
    </w:p>
    <w:p w14:paraId="7262EE46" w14:textId="77777777" w:rsidR="00A66946" w:rsidRPr="00034446" w:rsidRDefault="00A66946" w:rsidP="00A66946">
      <w:pPr>
        <w:pStyle w:val="B1"/>
      </w:pPr>
      <w:r w:rsidRPr="00034446">
        <w:t>4.</w:t>
      </w:r>
      <w:r w:rsidRPr="00034446">
        <w:tab/>
        <w:t>The MME receives a Paging Request (IMSI, VLR TMSI, Location Information) message from the MSC over a SGs interface. If the TMSI is received from the MSC, it is used by the MME to find the S</w:t>
      </w:r>
      <w:r w:rsidRPr="00034446">
        <w:noBreakHyphen/>
        <w:t>TMSI which is used as the paging address on the radio interface. If the IMSI is received from the MSC, the IMSI shall be used as the paging address on the radio interface. If location information is reliably known by MME (i.e. MME stores the list of TAs), the MME shall page the UE in all the TAs. If the MME does not have a stored TA list for the UE, the MME should use the location information received from the MSC to page the UE.</w:t>
      </w:r>
    </w:p>
    <w:p w14:paraId="585BF3B5" w14:textId="77777777" w:rsidR="00A66946" w:rsidRPr="00034446" w:rsidRDefault="00A66946" w:rsidP="00A66946">
      <w:pPr>
        <w:pStyle w:val="NO"/>
      </w:pPr>
      <w:r w:rsidRPr="00034446">
        <w:t>NOTE 1:</w:t>
      </w:r>
      <w:r w:rsidRPr="00034446">
        <w:tab/>
        <w:t>This procedure takes place before step 3, immediately after MSC receives MAP_PRN from HSS, if pre-paging is deployed.</w:t>
      </w:r>
    </w:p>
    <w:p w14:paraId="5AA13F65" w14:textId="77777777" w:rsidR="00A66946" w:rsidRPr="00034446" w:rsidRDefault="00A66946" w:rsidP="00A66946">
      <w:pPr>
        <w:pStyle w:val="B1"/>
      </w:pPr>
      <w:r w:rsidRPr="00034446">
        <w:tab/>
        <w:t>If the MME receives a Paging Request message for an UE which is considered as detach for EPS services, the MME sends the Paging reject message to the MSC with an appropriate cause value. This rejection triggers the MSC to page the UE over A or Iu-cs interface.</w:t>
      </w:r>
    </w:p>
    <w:p w14:paraId="7709DAF5" w14:textId="77777777" w:rsidR="00A66946" w:rsidRPr="00034446" w:rsidRDefault="00A66946" w:rsidP="00A66946">
      <w:pPr>
        <w:pStyle w:val="NO"/>
      </w:pPr>
      <w:r w:rsidRPr="00034446">
        <w:t>NOTE 2:</w:t>
      </w:r>
      <w:r w:rsidRPr="00034446">
        <w:tab/>
        <w:t>In case of a CS fallback capable UE in NMO II or III, there is a case where, for example, the MME releases the SGs association due to the UE idle mode mobility while the VLR still maintains the SGs association.</w:t>
      </w:r>
    </w:p>
    <w:p w14:paraId="5021DDF7" w14:textId="77777777" w:rsidR="00A66946" w:rsidRPr="00034446" w:rsidRDefault="00A66946" w:rsidP="00A66946">
      <w:pPr>
        <w:pStyle w:val="B1"/>
      </w:pPr>
      <w:r w:rsidRPr="00034446">
        <w:t>5.</w:t>
      </w:r>
      <w:r w:rsidRPr="00034446">
        <w:tab/>
        <w:t>If the MME did not return an "SMS-only" indication to the UE during Attach or Combined TA/LA Update procedures, the MME sends a Paging (as specified in TS 23.401 [2]) message to each eNodeB. The Paging message includes a suitable UE Identity (i.e. S</w:t>
      </w:r>
      <w:r w:rsidRPr="00034446">
        <w:noBreakHyphen/>
        <w:t>TMSI or IMSI) and a CN Domain Indicator that indicates which domain (CS or PS) initiated the paging message. In this case it shall be set to "CS" by the MME.</w:t>
      </w:r>
    </w:p>
    <w:p w14:paraId="3E4D3B66" w14:textId="77777777" w:rsidR="00A66946" w:rsidRPr="00034446" w:rsidRDefault="00A66946" w:rsidP="00A66946">
      <w:pPr>
        <w:pStyle w:val="B1"/>
      </w:pPr>
      <w:r w:rsidRPr="00034446">
        <w:tab/>
        <w:t>If the MME returned the "SMS-only" indication to the UE during Attach or Combined TA/LA Update procedures, the MME shall not send the paging to the eNodeBs and sends Paging Reject towards MSC to stop CS Paging procedure and this CSFB procedure stops.</w:t>
      </w:r>
    </w:p>
    <w:p w14:paraId="33EC9CC2" w14:textId="77777777" w:rsidR="00A66946" w:rsidRPr="00034446" w:rsidRDefault="00A66946" w:rsidP="00A66946">
      <w:pPr>
        <w:pStyle w:val="B1"/>
      </w:pPr>
      <w:r w:rsidRPr="00034446">
        <w:t>6.</w:t>
      </w:r>
      <w:r w:rsidRPr="00034446">
        <w:tab/>
        <w:t>The radio resource part of the paging procedure takes place. The message contains a suitable UE Identity (i.e. S</w:t>
      </w:r>
      <w:r w:rsidRPr="00034446">
        <w:noBreakHyphen/>
        <w:t>TMSI or IMSI) and a CN Domain indicator.</w:t>
      </w:r>
    </w:p>
    <w:p w14:paraId="17469D1D" w14:textId="77777777" w:rsidR="00A66946" w:rsidRPr="00034446" w:rsidRDefault="00A66946" w:rsidP="00A66946">
      <w:pPr>
        <w:pStyle w:val="B1"/>
      </w:pPr>
      <w:r w:rsidRPr="00034446">
        <w:t>7a.</w:t>
      </w:r>
      <w:r w:rsidRPr="00034446">
        <w:tab/>
        <w:t>The UE establishes an RRC connection and sends an Extended Service Request (CS Fallback Indicator) to MME. The UE indicates its S-TMSI in the RRC signalling. The Extended Service Request message is encapsulated in RRC and S1</w:t>
      </w:r>
      <w:r w:rsidRPr="00034446">
        <w:noBreakHyphen/>
        <w:t>AP messages. The CS Fallback Indicator indicates to the MME that CS Fallback for this UE is required. The MME sends the SGs Service Request message to the MSC containing an indication that the UE was in idle mode (and hence, for example, that the UE has not received any Calling Line Identification information). Receipt of the SGs Service Request message stops the MSC retransmitting the SGs interface Paging message.</w:t>
      </w:r>
    </w:p>
    <w:p w14:paraId="0B0624D3" w14:textId="77777777" w:rsidR="00A66946" w:rsidRPr="00034446" w:rsidRDefault="00A66946" w:rsidP="00A66946">
      <w:pPr>
        <w:pStyle w:val="NO"/>
      </w:pPr>
      <w:r w:rsidRPr="00034446">
        <w:t>NOTE 3:</w:t>
      </w:r>
      <w:r w:rsidRPr="00034446">
        <w:tab/>
        <w:t>In order to avoid the calling party experiencing a potentially long period of silence, the MSC may use the SGs Service Request message containing the idle mode indication as a trigger to inform the calling party that the call is progressing.</w:t>
      </w:r>
    </w:p>
    <w:p w14:paraId="05BF6A7A" w14:textId="77777777" w:rsidR="00A66946" w:rsidRPr="00034446" w:rsidRDefault="00A66946" w:rsidP="00A66946">
      <w:pPr>
        <w:pStyle w:val="B1"/>
      </w:pPr>
      <w:r w:rsidRPr="00034446">
        <w:t>7b.</w:t>
      </w:r>
      <w:r w:rsidRPr="00034446">
        <w:tab/>
        <w:t>MME sends S1</w:t>
      </w:r>
      <w:r w:rsidRPr="00034446">
        <w:noBreakHyphen/>
        <w:t>AP: Initial UE Context Setup (UE capabilities, CS Fallback Indicator, LAI and other parameters specified in TS 23.401 [2]) to indicate the eNodeB to move the UE to UTRAN/GERAN. The registered PLMN for CS domain is identified by the PLMN ID included in the LAI, which is allocated by the MME.</w:t>
      </w:r>
    </w:p>
    <w:p w14:paraId="1B648A29" w14:textId="77777777" w:rsidR="00A66946" w:rsidRPr="00034446" w:rsidRDefault="00A66946" w:rsidP="00A66946">
      <w:pPr>
        <w:pStyle w:val="B1"/>
      </w:pPr>
      <w:r w:rsidRPr="00034446">
        <w:t>7c.</w:t>
      </w:r>
      <w:r w:rsidRPr="00034446">
        <w:tab/>
        <w:t>The eNodeB shall reply with S1-AP: Initial UE Context Setup Response message.</w:t>
      </w:r>
    </w:p>
    <w:p w14:paraId="7B151770" w14:textId="77777777" w:rsidR="00A66946" w:rsidRPr="00034446" w:rsidRDefault="00A66946" w:rsidP="00A66946">
      <w:pPr>
        <w:pStyle w:val="B1"/>
      </w:pPr>
      <w:r w:rsidRPr="00034446">
        <w:t>8a.</w:t>
      </w:r>
      <w:r w:rsidRPr="00034446">
        <w:tab/>
        <w:t>If the eNodeB knows that both the UE and the network support PS handover: The information flow may continue as described in clause 7.3 "Mobile Terminating call in Active Mode - PS HO supported" from step 2, in clause 7.3, and onwards.</w:t>
      </w:r>
    </w:p>
    <w:p w14:paraId="73312E01" w14:textId="77777777" w:rsidR="00A66946" w:rsidRPr="00034446" w:rsidRDefault="00A66946" w:rsidP="00A66946">
      <w:pPr>
        <w:pStyle w:val="B1"/>
      </w:pPr>
      <w:r w:rsidRPr="00034446">
        <w:t>.</w:t>
      </w:r>
      <w:r w:rsidRPr="00034446">
        <w:tab/>
        <w:t>If the eNodeB knows that either the UE or the network does not support PS handover: The information flow shall continue as described in clause 7.4 "Mobile Terminating call in Active Mode – No PS HO support" from step 2, in clause 7.4, and onwards.</w:t>
      </w:r>
    </w:p>
    <w:p w14:paraId="40BEC231" w14:textId="77777777" w:rsidR="00A66946" w:rsidRPr="00034446" w:rsidRDefault="00A66946" w:rsidP="00A66946">
      <w:pPr>
        <w:pStyle w:val="NO"/>
      </w:pPr>
      <w:r w:rsidRPr="00034446">
        <w:t>NOTE 4:</w:t>
      </w:r>
      <w:r w:rsidRPr="00034446">
        <w:tab/>
        <w:t>Even in case both the UE and the network support PS HO, the eNodeB may choose to use a different inter-RAT mobility procedure.</w:t>
      </w:r>
    </w:p>
    <w:p w14:paraId="712CA5F1" w14:textId="77777777" w:rsidR="00A66946" w:rsidRPr="00034446" w:rsidRDefault="00A66946" w:rsidP="00A66946">
      <w:pPr>
        <w:rPr>
          <w:lang w:eastAsia="zh-CN"/>
        </w:rPr>
      </w:pPr>
      <w:r w:rsidRPr="00034446" w:rsidDel="00331E93">
        <w:t xml:space="preserve"> </w:t>
      </w:r>
      <w:r w:rsidRPr="00034446">
        <w:t xml:space="preserve">[TS </w:t>
      </w:r>
      <w:r w:rsidRPr="00034446">
        <w:rPr>
          <w:lang w:eastAsia="zh-CN"/>
        </w:rPr>
        <w:t>23.272</w:t>
      </w:r>
      <w:r w:rsidRPr="00034446">
        <w:t xml:space="preserve">, clause </w:t>
      </w:r>
      <w:r w:rsidRPr="00034446">
        <w:rPr>
          <w:lang w:eastAsia="zh-CN"/>
        </w:rPr>
        <w:t>7.4</w:t>
      </w:r>
      <w:r w:rsidRPr="00034446">
        <w:t>]</w:t>
      </w:r>
    </w:p>
    <w:p w14:paraId="58E70E14" w14:textId="77777777" w:rsidR="00A66946" w:rsidRPr="00034446" w:rsidRDefault="00A66946" w:rsidP="00A66946">
      <w:r w:rsidRPr="00034446">
        <w:t>This procedure is executed when PS HO is not supported, in the normal case. Clause 6.6 describes the procedure when the procedure is rejected by the MME.</w:t>
      </w:r>
    </w:p>
    <w:p w14:paraId="3313F51A" w14:textId="77777777" w:rsidR="00A66946" w:rsidRPr="00034446" w:rsidRDefault="00A66946" w:rsidP="00A66946">
      <w:pPr>
        <w:pStyle w:val="TH"/>
      </w:pPr>
      <w:r w:rsidRPr="00034446">
        <w:object w:dxaOrig="8820" w:dyaOrig="6854" w14:anchorId="02704C27">
          <v:shape id="_x0000_i1044" type="#_x0000_t75" style="width:412.5pt;height:318pt" o:ole="">
            <v:imagedata r:id="rId43" o:title=""/>
          </v:shape>
          <o:OLEObject Type="Embed" ProgID="Word.Picture.8" ShapeID="_x0000_i1044" DrawAspect="Content" ObjectID="_1805274371" r:id="rId44"/>
        </w:object>
      </w:r>
    </w:p>
    <w:p w14:paraId="1FAEA623" w14:textId="77777777" w:rsidR="00A66946" w:rsidRPr="00034446" w:rsidRDefault="00A66946" w:rsidP="00D760EB">
      <w:pPr>
        <w:pStyle w:val="TF"/>
      </w:pPr>
      <w:r w:rsidRPr="00034446">
        <w:t>Figure 7.4-1: CS Page in E-UTRAN, Call in GERAN/UTRAN without PS HO</w:t>
      </w:r>
    </w:p>
    <w:p w14:paraId="0A284F54" w14:textId="77777777" w:rsidR="00A66946" w:rsidRPr="00034446" w:rsidRDefault="00A66946" w:rsidP="00A66946">
      <w:pPr>
        <w:pStyle w:val="B1"/>
      </w:pPr>
      <w:r w:rsidRPr="00034446">
        <w:t>1a.</w:t>
      </w:r>
      <w:r w:rsidRPr="00034446">
        <w:tab/>
        <w:t>The MSC receives an incoming voice call and responds by sending a Paging Request (IMSI or TMSI</w:t>
      </w:r>
      <w:r w:rsidRPr="00034446">
        <w:rPr>
          <w:lang w:eastAsia="zh-CN"/>
        </w:rPr>
        <w:t>, optional Caller Line Identification and Connection Management information</w:t>
      </w:r>
      <w:r w:rsidRPr="00034446">
        <w:t>) to the MME over a SGs interface. The MSC only sends a CS Page for an UE that provides location update information using the SGs interface. In active mode the MME has an established S1 connection and if the MME did not return the "SMS-only" indication to the UE during Attach or Combined TA/LA Update procedures, the MME reuses the existing connection to relay the CS Service Notification to the UE.</w:t>
      </w:r>
    </w:p>
    <w:p w14:paraId="47780F59" w14:textId="77777777" w:rsidR="00A66946" w:rsidRPr="00034446" w:rsidRDefault="00A66946" w:rsidP="00A66946">
      <w:pPr>
        <w:pStyle w:val="B1"/>
      </w:pPr>
      <w:r w:rsidRPr="00034446">
        <w:tab/>
        <w:t>If the MME returned the "SMS-only" indication to the UE during Attach or Combined TA/LA Update procedures, the MME shall not send the CS Page to the UE and sends CS Paging Reject towards MSC to stop CS Paging procedure, and this CSFB procedure stops.</w:t>
      </w:r>
    </w:p>
    <w:p w14:paraId="63F1AE42" w14:textId="77777777" w:rsidR="00A66946" w:rsidRPr="00034446" w:rsidRDefault="00A66946" w:rsidP="00A66946">
      <w:pPr>
        <w:pStyle w:val="B1"/>
      </w:pPr>
      <w:r w:rsidRPr="00034446">
        <w:tab/>
        <w:t>The eNodeB forwards the paging message to the UE. The message contains CN Domain indicator and, if received from the MSC, the Caller Line Identification.</w:t>
      </w:r>
    </w:p>
    <w:p w14:paraId="49B70D84" w14:textId="77777777" w:rsidR="00A66946" w:rsidRPr="00034446" w:rsidRDefault="00A66946" w:rsidP="00A66946">
      <w:pPr>
        <w:pStyle w:val="B1"/>
      </w:pPr>
      <w:r w:rsidRPr="00034446">
        <w:tab/>
        <w:t>The MME immediately sends the SGs Service Request message to the MSC containing an indication that the UE was in connected mode. The MSC uses this connected mode indication to start the Call Forwarding on No Reply timer for that UE and the MSC should send an indication of user alerting to the calling party. Receipt of the SGs Service Request message stops the MSC retransmitting the SGs interface Paging message.</w:t>
      </w:r>
    </w:p>
    <w:p w14:paraId="0E8E5E3E" w14:textId="77777777" w:rsidR="00A66946" w:rsidRPr="00034446" w:rsidRDefault="00A66946" w:rsidP="00A66946">
      <w:pPr>
        <w:pStyle w:val="NO"/>
      </w:pPr>
      <w:r w:rsidRPr="00034446">
        <w:t>NOTE 1:</w:t>
      </w:r>
      <w:r w:rsidRPr="00034446">
        <w:tab/>
        <w:t>The pre</w:t>
      </w:r>
      <w:r w:rsidRPr="00034446">
        <w:noBreakHyphen/>
        <w:t>configured policy may be used by UE to avoid being disturbed without Caller Line Identification display and the detailed handling is to be decided by CT WG1 and CT WG6.</w:t>
      </w:r>
    </w:p>
    <w:p w14:paraId="06C22979" w14:textId="77777777" w:rsidR="00A66946" w:rsidRPr="00034446" w:rsidRDefault="00A66946" w:rsidP="00A66946">
      <w:pPr>
        <w:pStyle w:val="NO"/>
      </w:pPr>
      <w:r w:rsidRPr="00034446">
        <w:t>NOTE 2:</w:t>
      </w:r>
      <w:r w:rsidRPr="00034446">
        <w:tab/>
        <w:t>This procedure can also take place immediately after MSC receives MAP_PRN from HSS, if pre-paging is deployed. Caller Line Identification is also provided in the case of pre-paging.</w:t>
      </w:r>
    </w:p>
    <w:p w14:paraId="61BDBC3B" w14:textId="77777777" w:rsidR="00A66946" w:rsidRPr="00034446" w:rsidRDefault="00A66946" w:rsidP="00A66946">
      <w:pPr>
        <w:pStyle w:val="B1"/>
      </w:pPr>
      <w:r w:rsidRPr="00034446">
        <w:t>1b.</w:t>
      </w:r>
      <w:r w:rsidRPr="00034446">
        <w:tab/>
        <w:t>UE sends an Extended Service Request (CS Fallback Indicator, Reject or Accept) message to the MME. Extended Service Request message is encapsulated in RRC and S1</w:t>
      </w:r>
      <w:r w:rsidRPr="00034446">
        <w:noBreakHyphen/>
        <w:t xml:space="preserve">AP messages. CS Fallback Indicator indicates MME to perform CS Fallback. </w:t>
      </w:r>
      <w:r w:rsidRPr="00034446">
        <w:rPr>
          <w:lang w:eastAsia="zh-CN"/>
        </w:rPr>
        <w:t>The UE may decide to reject CSFB based on Caller Line Identification.</w:t>
      </w:r>
    </w:p>
    <w:p w14:paraId="46EB02E4" w14:textId="77777777" w:rsidR="00A66946" w:rsidRPr="00034446" w:rsidRDefault="00A66946" w:rsidP="00A66946">
      <w:pPr>
        <w:pStyle w:val="B1"/>
      </w:pPr>
      <w:r w:rsidRPr="00034446">
        <w:t>1c.</w:t>
      </w:r>
      <w:r w:rsidRPr="00034446">
        <w:tab/>
        <w:t>Upon receiving the Extended Service Request (CSFB, Reject), the MME sends Paging Reject towards MSC to stop CS Paging procedure and this CSFB procedure stops.</w:t>
      </w:r>
    </w:p>
    <w:p w14:paraId="40DACE67" w14:textId="77777777" w:rsidR="00A66946" w:rsidRPr="00034446" w:rsidRDefault="00A66946" w:rsidP="00A66946">
      <w:pPr>
        <w:pStyle w:val="B1"/>
      </w:pPr>
      <w:r w:rsidRPr="00034446">
        <w:t>1d.</w:t>
      </w:r>
      <w:r w:rsidRPr="00034446">
        <w:tab/>
        <w:t>The MME sends an S1</w:t>
      </w:r>
      <w:r w:rsidRPr="00034446">
        <w:noBreakHyphen/>
        <w:t>AP UE Context Modification Request (CS Fallback Indicator, LAI) message to eNodeB. This message indicates to the eNodeB that the UE should be moved to UTRAN/GERAN. The registered PLMN for CS domain is identified by the PLMN ID included in the LAI, which is allocated by the MME.</w:t>
      </w:r>
    </w:p>
    <w:p w14:paraId="252D1CA3" w14:textId="77777777" w:rsidR="00A66946" w:rsidRPr="00034446" w:rsidRDefault="00A66946" w:rsidP="00A66946">
      <w:pPr>
        <w:pStyle w:val="B1"/>
      </w:pPr>
      <w:r w:rsidRPr="00034446">
        <w:t>1e.</w:t>
      </w:r>
      <w:r w:rsidRPr="00034446">
        <w:tab/>
        <w:t>The eNodeB shall reply with S1-AP UE Context Modification Response message.</w:t>
      </w:r>
    </w:p>
    <w:p w14:paraId="4EB05D2D" w14:textId="77777777" w:rsidR="00A66946" w:rsidRPr="00034446" w:rsidRDefault="00A66946" w:rsidP="00A66946">
      <w:pPr>
        <w:pStyle w:val="B1"/>
      </w:pPr>
      <w:r w:rsidRPr="00034446">
        <w:t>2.</w:t>
      </w:r>
      <w:r w:rsidRPr="00034446">
        <w:tab/>
        <w:t>The eNodeB may optionally solicit a measurement report from the UE to determine the target GERAN/UTRAN cell to which the redirection procedure will be performed.</w:t>
      </w:r>
    </w:p>
    <w:p w14:paraId="5EF35785" w14:textId="77777777" w:rsidR="00A66946" w:rsidRPr="00034446" w:rsidRDefault="00A66946" w:rsidP="00D760EB">
      <w:pPr>
        <w:pStyle w:val="B1"/>
      </w:pPr>
      <w:r w:rsidRPr="00034446">
        <w:t>The network performs one of steps 3a or 3b or 3c.</w:t>
      </w:r>
    </w:p>
    <w:p w14:paraId="387170CB" w14:textId="77777777" w:rsidR="00A66946" w:rsidRPr="00034446" w:rsidRDefault="00A66946" w:rsidP="00A66946">
      <w:pPr>
        <w:pStyle w:val="B1"/>
      </w:pPr>
      <w:r w:rsidRPr="00034446">
        <w:t>3a.</w:t>
      </w:r>
      <w:r w:rsidRPr="00034446">
        <w:tab/>
        <w:t>If the UE and network support inter-RAT cell change order to GERAN and the target cell is GERAN:</w:t>
      </w:r>
    </w:p>
    <w:p w14:paraId="7300EFAA" w14:textId="77777777" w:rsidR="00A66946" w:rsidRPr="00034446" w:rsidRDefault="00A66946" w:rsidP="00A66946">
      <w:pPr>
        <w:pStyle w:val="B1"/>
      </w:pPr>
      <w:r w:rsidRPr="00034446">
        <w:tab/>
        <w:t>The eNodeB can trigger an inter</w:t>
      </w:r>
      <w:r w:rsidRPr="00034446">
        <w:noBreakHyphen/>
        <w:t>RAT cell change order (optionally with NACC) to a GERAN neighbour cell by sending an RRC message to the UE. The inter-RAT cell change order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 Service Request procedure is considered to be successfully completed when cell change order procedure is completed successfully.</w:t>
      </w:r>
    </w:p>
    <w:p w14:paraId="05F73762" w14:textId="77777777" w:rsidR="00A66946" w:rsidRPr="00034446" w:rsidRDefault="00A66946" w:rsidP="00A66946">
      <w:pPr>
        <w:pStyle w:val="B1"/>
      </w:pPr>
      <w:r w:rsidRPr="00034446">
        <w:tab/>
        <w:t>The eNodeB selects the target cell considering the PLMN ID and possibly the LAC for CS domain provided by the MME in step 1d for CCO/NACC purpose.</w:t>
      </w:r>
    </w:p>
    <w:p w14:paraId="7814705B" w14:textId="77777777" w:rsidR="00A66946" w:rsidRPr="00034446" w:rsidRDefault="00A66946" w:rsidP="00A66946">
      <w:pPr>
        <w:pStyle w:val="B1"/>
      </w:pPr>
      <w:r w:rsidRPr="00034446">
        <w:t>3b.</w:t>
      </w:r>
      <w:r w:rsidRPr="00034446">
        <w:tab/>
        <w:t>If the UE or the network does not support inter-RAT PS handover from E-UTRAN to GERAN/UTRAN nor inter-RAT cell change order to GERAN:</w:t>
      </w:r>
    </w:p>
    <w:p w14:paraId="43275762" w14:textId="77777777" w:rsidR="00A66946" w:rsidRPr="00034446" w:rsidRDefault="00A66946" w:rsidP="00A66946">
      <w:pPr>
        <w:pStyle w:val="B1"/>
      </w:pPr>
      <w:r w:rsidRPr="00034446">
        <w:tab/>
        <w:t>The eNodeB can trigger RRC connection release with redirection to GERAN or UTRAN instead of PS HO or NACC.</w:t>
      </w:r>
    </w:p>
    <w:p w14:paraId="57501C0C" w14:textId="77777777" w:rsidR="00A66946" w:rsidRPr="00034446" w:rsidRDefault="00A66946" w:rsidP="00A66946">
      <w:pPr>
        <w:pStyle w:val="NO"/>
      </w:pPr>
      <w:r w:rsidRPr="00034446">
        <w:t>NOTE 3:</w:t>
      </w:r>
      <w:r w:rsidRPr="00034446">
        <w:tab/>
        <w:t>When performing CS Fallback to UTRAN, the RRC connection release with redirection can be optimized if both the UE and UTRAN support the optional "Deferred measurement control reading" feature specified in TS 25.331 [7].</w:t>
      </w:r>
    </w:p>
    <w:p w14:paraId="3750E335" w14:textId="77777777" w:rsidR="00A66946" w:rsidRPr="00034446" w:rsidRDefault="00A66946" w:rsidP="00A66946">
      <w:pPr>
        <w:pStyle w:val="B1"/>
      </w:pPr>
      <w:r w:rsidRPr="00034446">
        <w:t>3c.</w:t>
      </w:r>
      <w:r w:rsidRPr="00034446">
        <w:tab/>
        <w:t>If the UE and network support "RRC connection release with redirection and Multi Cell System Information to GERAN/UTRAN":</w:t>
      </w:r>
    </w:p>
    <w:p w14:paraId="352942D8" w14:textId="77777777" w:rsidR="00A66946" w:rsidRPr="00034446" w:rsidRDefault="00A66946" w:rsidP="00A66946">
      <w:pPr>
        <w:pStyle w:val="B1"/>
      </w:pPr>
      <w:r w:rsidRPr="00034446">
        <w:tab/>
        <w:t>The eNodeB can trigger RRC connection release with redirection to GERAN or UTRAN and include one or more physical cell identities and their associated System Information.</w:t>
      </w:r>
    </w:p>
    <w:p w14:paraId="0AF6231A" w14:textId="77777777" w:rsidR="00A66946" w:rsidRPr="00034446" w:rsidRDefault="00A66946" w:rsidP="00A66946">
      <w:pPr>
        <w:pStyle w:val="B1"/>
      </w:pPr>
      <w:r w:rsidRPr="00034446">
        <w:tab/>
        <w:t>In step 3b or step 3c, the eNodeB includes the redirection control information into the RRC Connection Release message based on the PLMN ID for CS domain and the RAT/frequency priority configured in the eNodeB, so that the UE registered PLMN for CS domain can be preferably selected.</w:t>
      </w:r>
    </w:p>
    <w:p w14:paraId="1FAD4CA0" w14:textId="77777777" w:rsidR="00A66946" w:rsidRPr="00034446" w:rsidRDefault="00A66946" w:rsidP="00A66946">
      <w:pPr>
        <w:pStyle w:val="NO"/>
      </w:pPr>
      <w:r w:rsidRPr="00034446">
        <w:t>NOTE 4:</w:t>
      </w:r>
      <w:r w:rsidRPr="00034446">
        <w:tab/>
        <w:t>Service Request procedure supervision timer shall be sufficiently long considering the optional measurement reporting at step 2.</w:t>
      </w:r>
    </w:p>
    <w:p w14:paraId="56616818" w14:textId="77777777" w:rsidR="00A66946" w:rsidRPr="00034446" w:rsidRDefault="00A66946" w:rsidP="00A66946">
      <w:pPr>
        <w:pStyle w:val="B1"/>
        <w:rPr>
          <w:lang w:eastAsia="ko-KR"/>
        </w:rPr>
      </w:pPr>
      <w:r w:rsidRPr="00034446">
        <w:rPr>
          <w:lang w:eastAsia="ko-KR"/>
        </w:rPr>
        <w:t>4.</w:t>
      </w:r>
      <w:r w:rsidRPr="00034446">
        <w:rPr>
          <w:lang w:eastAsia="ko-KR"/>
        </w:rPr>
        <w:tab/>
        <w:t>The eNodeB sends an S1-AP UE Context Release Request message to the MME. If the target cell is GERAN and either the target cell or the UE does not support DTM the message includes an indication that the UE is not available for PS service.</w:t>
      </w:r>
    </w:p>
    <w:p w14:paraId="71E355FB" w14:textId="77777777" w:rsidR="00A66946" w:rsidRPr="00034446" w:rsidRDefault="00A66946" w:rsidP="00A66946">
      <w:pPr>
        <w:pStyle w:val="B1"/>
        <w:rPr>
          <w:rFonts w:eastAsia="Malgun Gothic"/>
        </w:rPr>
      </w:pPr>
      <w:r w:rsidRPr="00034446">
        <w:t>5.</w:t>
      </w:r>
      <w:r w:rsidRPr="00034446">
        <w:tab/>
        <w:t>The MME releases the UE Context in the eNodeB as well as all eNodeB related information in the S-GW as specified in TS 23.401 [2].</w:t>
      </w:r>
    </w:p>
    <w:p w14:paraId="3966624A" w14:textId="77777777" w:rsidR="00A66946" w:rsidRPr="00034446" w:rsidRDefault="00A66946" w:rsidP="00A66946">
      <w:pPr>
        <w:pStyle w:val="B1"/>
      </w:pPr>
      <w:r w:rsidRPr="00034446">
        <w:tab/>
        <w:t>In case the Cause indicates that RRC was released due to abnormal conditions, e.g. radio link failure, the MME suspends the EPS bearers (Step 8).</w:t>
      </w:r>
    </w:p>
    <w:p w14:paraId="27D57E23" w14:textId="77777777" w:rsidR="00A66946" w:rsidRPr="00034446" w:rsidRDefault="00A66946" w:rsidP="00D760EB">
      <w:pPr>
        <w:pStyle w:val="B1"/>
      </w:pPr>
      <w:r w:rsidRPr="00034446">
        <w:t>The UE performs one of steps 6a or 6b or 6c and THEN performs step 6d.</w:t>
      </w:r>
    </w:p>
    <w:p w14:paraId="4454C29B" w14:textId="77777777" w:rsidR="00A66946" w:rsidRPr="00034446" w:rsidRDefault="00A66946" w:rsidP="00A66946">
      <w:pPr>
        <w:pStyle w:val="B1"/>
      </w:pPr>
      <w:r w:rsidRPr="00034446">
        <w:t>6a.</w:t>
      </w:r>
      <w:r w:rsidRPr="00034446">
        <w:tab/>
        <w:t>(Step 6a is performed if step 3a, Cell Change Order to GERAN, was performed)</w:t>
      </w:r>
    </w:p>
    <w:p w14:paraId="02BA8F80" w14:textId="77777777" w:rsidR="00A66946" w:rsidRPr="00034446" w:rsidRDefault="00A66946" w:rsidP="00A66946">
      <w:pPr>
        <w:pStyle w:val="B1"/>
      </w:pPr>
      <w:r w:rsidRPr="00034446">
        <w:tab/>
        <w:t>The UE moves to the new cell in GERAN. The UE uses the NACC information and/or receives the broadcast System Information and when it has the necessary information to access the GERAN cell, establishes a radio signalling connection.</w:t>
      </w:r>
    </w:p>
    <w:p w14:paraId="4A1FD726" w14:textId="77777777" w:rsidR="00A66946" w:rsidRPr="00034446" w:rsidRDefault="00A66946" w:rsidP="00A66946">
      <w:pPr>
        <w:pStyle w:val="B1"/>
      </w:pPr>
      <w:r w:rsidRPr="00034446">
        <w:t>6b.</w:t>
      </w:r>
      <w:r w:rsidRPr="00034446">
        <w:tab/>
        <w:t>(Step 6b is performed if step 3b, RRC release with redirection, was performed).</w:t>
      </w:r>
    </w:p>
    <w:p w14:paraId="428DA8BF" w14:textId="77777777" w:rsidR="00A66946" w:rsidRPr="00034446" w:rsidRDefault="00A66946" w:rsidP="00A66946">
      <w:pPr>
        <w:pStyle w:val="B1"/>
      </w:pPr>
      <w:r w:rsidRPr="00034446">
        <w:tab/>
        <w:t>The UE moves to the target RAT, identifies a suitable cell preferably of the same PLMN as received in LAI IE of combined EPS/IMSI Attach/TAU Accept message,, receives the broadcast System Information and when it has the necessary information to access GERAN/UTRAN, establishes a radio signalling connection.</w:t>
      </w:r>
    </w:p>
    <w:p w14:paraId="4F8F6CFF" w14:textId="77777777" w:rsidR="00A66946" w:rsidRPr="00034446" w:rsidRDefault="00A66946" w:rsidP="00A66946">
      <w:pPr>
        <w:pStyle w:val="B1"/>
      </w:pPr>
      <w:r w:rsidRPr="00034446">
        <w:t>6c.</w:t>
      </w:r>
      <w:r w:rsidRPr="00034446">
        <w:tab/>
        <w:t>(Step 6c is performed if step 3c, RRC connection release with redirection and Multi Cell System Information, was performed)</w:t>
      </w:r>
    </w:p>
    <w:p w14:paraId="4C5542A9" w14:textId="77777777" w:rsidR="00A66946" w:rsidRPr="00034446" w:rsidRDefault="00A66946" w:rsidP="00A66946">
      <w:pPr>
        <w:pStyle w:val="B1"/>
      </w:pPr>
      <w:r w:rsidRPr="00034446">
        <w:tab/>
        <w:t>The UE moves to the target RAT and identifies a suitable cell preferably of the same PLMN as received in LAI IE of combined EPS/IMSI Attach/TAU Accept message. The UE uses the NACC information and/or receives the broadcast System Information and when it has the necessary information to access GERAN/UTRAN, the UE establishes the radio signalling connection.</w:t>
      </w:r>
    </w:p>
    <w:p w14:paraId="7DEB26EE" w14:textId="77777777" w:rsidR="00A66946" w:rsidRPr="00034446" w:rsidRDefault="00A66946" w:rsidP="00A66946">
      <w:pPr>
        <w:pStyle w:val="B1"/>
      </w:pPr>
      <w:r w:rsidRPr="00034446">
        <w:t>6d.</w:t>
      </w:r>
      <w:r w:rsidRPr="00034446">
        <w:tab/>
        <w:t>If the LA of the new cell is different from the one stored in the UE, the UE shall initiate a Location Area Update or a Combined RA/LA Update as specified in TS 23.060 [3] for the different Network Modes of Operation (NMO). The UE shall set the "CSMT" flag in the LAU Request. The "CSMT" flag is used to avoid missing MT call in roaming retry case. In NMO I, the UE in GERAN may perform LA update over the RR connection instead of combined RA/LA update over the packet access as defined in TS 24.008 [21], clause 4.7.5.2.5, unless enhanced CS establishment in DTM is supported. Further the UE performs any Routing Area Update procedure as specified in TS 23.060 [3].</w:t>
      </w:r>
    </w:p>
    <w:p w14:paraId="41417AFC" w14:textId="77777777" w:rsidR="00A66946" w:rsidRPr="00034446" w:rsidRDefault="00A66946" w:rsidP="00A66946">
      <w:pPr>
        <w:pStyle w:val="B1"/>
      </w:pPr>
      <w:r w:rsidRPr="00034446">
        <w:tab/>
        <w:t>In NMO I a CSFB UE should perform LAU (and if it does so, shall set the "CSMT" flag) and RAU procedures instead of a Combined RA/LA Update procedure to speed up the CSFB procedure.</w:t>
      </w:r>
    </w:p>
    <w:p w14:paraId="0817FF93" w14:textId="77777777" w:rsidR="00A66946" w:rsidRPr="00034446" w:rsidRDefault="00A66946" w:rsidP="00A66946">
      <w:pPr>
        <w:pStyle w:val="B1"/>
      </w:pPr>
      <w:r w:rsidRPr="00034446">
        <w:tab/>
        <w:t>When the MSC receives a LA Update Request, it shall check for pending terminating CS calls and, if the "CSMT" flag is set, maintain the CS signalling connection after the Location Area Update procedure for pending terminating CS calls.</w:t>
      </w:r>
    </w:p>
    <w:p w14:paraId="1BB45EB4" w14:textId="77777777" w:rsidR="00A66946" w:rsidRPr="00034446" w:rsidRDefault="00A66946" w:rsidP="00A66946">
      <w:pPr>
        <w:pStyle w:val="B1"/>
      </w:pPr>
      <w:r w:rsidRPr="00034446">
        <w:t>7.</w:t>
      </w:r>
      <w:r w:rsidRPr="00034446">
        <w:tab/>
        <w:t>If the target RAT is GERAN and DTM is not supported, the UE starts the Suspend procedure specified in TS 23.060 [3]. This triggers the (serving) SGSN to send a Suspend Request (TLLI, RAI) message to the old CN node identified by the RAI and TLLI. If ISR is not active, the RAI and TLLI refer to an MME. The MME returns a Suspend Response to the SGSN even though GUTI cannot be derived from the P-TMSI and RAI pair. If ISR is active, the RAI and TLLI refer to the old S4-SGSN which has ISR association with the MME, In this case, if the serving SGSN is different from the old SGSN, the old SGSN returns a Suspend Response to the serving SGSN.</w:t>
      </w:r>
    </w:p>
    <w:p w14:paraId="71A1F0FC" w14:textId="77777777" w:rsidR="00A66946" w:rsidRPr="00034446" w:rsidRDefault="00A66946" w:rsidP="00A66946">
      <w:pPr>
        <w:pStyle w:val="NO"/>
      </w:pPr>
      <w:r w:rsidRPr="00034446">
        <w:t>NOTE 5:</w:t>
      </w:r>
      <w:r w:rsidRPr="00034446">
        <w:tab/>
        <w:t>For step 7b and 8, the inter-SGSN suspending procedure of ISR active case are not shown in the figure.</w:t>
      </w:r>
    </w:p>
    <w:p w14:paraId="6CA6EC54" w14:textId="77777777" w:rsidR="00A66946" w:rsidRPr="00034446" w:rsidRDefault="00A66946" w:rsidP="00A66946">
      <w:pPr>
        <w:pStyle w:val="B1"/>
      </w:pPr>
      <w:r w:rsidRPr="00034446">
        <w:t>8.</w:t>
      </w:r>
      <w:r w:rsidRPr="00034446">
        <w:tab/>
        <w:t>If the S1-AP UE Context Release Request message, received from the eNodeB in step 4, indicates that the UE is not available for the PS services in the target cell, the MME deactivates GBR bearers towards S-GW and P-GW(s) by initiating MME-initiated Dedicated Bearer Deactivation procedure as specified in TS 23.401 [2], and starts the preservation and suspension of non-GBR bearers by sending Suspend Notification message to the S-GW. If ISR is active, the (old) S4-SGSN sends the Suspend Notification message to the S-GW, triggered by the Suspend procedure in step 7 and hence MME may skip sending the Suspend Notification. The S-GW releases all eNodeB related information (address and TEIDs) for the UE, and sends Suspend Notification message to the P-GW(s) when it receives the Suspend Notification message from MME or S4-SGSN. If the S-GW receives two Suspend Notification messages for the same UE, it ignores the second one except for sending response. The MME stores in the UE context that the UE is in suspended status. All the preserved non-GBR bearers are marked as suspended status in the S-GW and P-GW(s). The P-GW should discard packets if received for the suspended UE.</w:t>
      </w:r>
    </w:p>
    <w:p w14:paraId="5AC54B39" w14:textId="77777777" w:rsidR="00A66946" w:rsidRPr="00034446" w:rsidRDefault="00A66946" w:rsidP="00A66946">
      <w:pPr>
        <w:pStyle w:val="NO"/>
      </w:pPr>
      <w:r w:rsidRPr="00034446">
        <w:t>NOTE 6:</w:t>
      </w:r>
      <w:r w:rsidRPr="00034446">
        <w:tab/>
        <w:t>Step 8 can not be triggered by the Suspend procedure since the full GUTI can not be derived from the P</w:t>
      </w:r>
      <w:r w:rsidRPr="00034446">
        <w:noBreakHyphen/>
        <w:t>TMSI and RAI included in the Suspend Request message.</w:t>
      </w:r>
    </w:p>
    <w:p w14:paraId="5DE3BB86" w14:textId="77777777" w:rsidR="00A66946" w:rsidRPr="00034446" w:rsidRDefault="00A66946" w:rsidP="00A66946">
      <w:pPr>
        <w:pStyle w:val="B1"/>
      </w:pPr>
      <w:r w:rsidRPr="00034446">
        <w:t>9.</w:t>
      </w:r>
      <w:r w:rsidRPr="00034446">
        <w:tab/>
        <w:t>If the UE does not initiate a LAU procedure, the UE responds to the paging by sending a Paging Response message as specified in TS 44.018 [4] or TS 25.331 [7]. When received at the BSS/RNS, the Paging Response is forwarded to the MSC.</w:t>
      </w:r>
    </w:p>
    <w:p w14:paraId="049DDA27" w14:textId="77777777" w:rsidR="00A66946" w:rsidRPr="00034446" w:rsidRDefault="00A66946" w:rsidP="00A66946">
      <w:pPr>
        <w:pStyle w:val="NO"/>
      </w:pPr>
      <w:r w:rsidRPr="00034446">
        <w:t>NOTE 7:</w:t>
      </w:r>
      <w:r w:rsidRPr="00034446">
        <w:tab/>
        <w:t>The MSC should be prepared to receive a Paging Response after a relatively long time from when the CS Paging Request was sent (step 1a).</w:t>
      </w:r>
    </w:p>
    <w:p w14:paraId="36C6AECF" w14:textId="77777777" w:rsidR="00A66946" w:rsidRPr="00034446" w:rsidRDefault="00A66946" w:rsidP="00A66946">
      <w:pPr>
        <w:pStyle w:val="B1"/>
      </w:pPr>
      <w:r w:rsidRPr="00034446">
        <w:t>9a.</w:t>
      </w:r>
      <w:r w:rsidRPr="00034446">
        <w:tab/>
        <w:t>If UE is registered in the MSC serving the 2G/3G cell and the UE is allowed in the LA the MSC shall establish the CS call.</w:t>
      </w:r>
    </w:p>
    <w:p w14:paraId="7F2D0E37" w14:textId="77777777" w:rsidR="00A66946" w:rsidRPr="00034446" w:rsidRDefault="00A66946" w:rsidP="00A66946">
      <w:pPr>
        <w:pStyle w:val="B1"/>
      </w:pPr>
      <w:r w:rsidRPr="00034446">
        <w:t>9b.</w:t>
      </w:r>
      <w:r w:rsidRPr="00034446">
        <w:tab/>
        <w:t>If the UE is not registered in the MSC that receives the Paging Response or the UE is not allowed in the LA, the MSC shall reject the Paging Response by releasing the A/Iu-cs connection. The BSS/RNS in turn releases the signalling connection for CS domain.</w:t>
      </w:r>
    </w:p>
    <w:p w14:paraId="7E875E12" w14:textId="77777777" w:rsidR="00A66946" w:rsidRPr="00034446" w:rsidRDefault="00A66946" w:rsidP="00A66946">
      <w:pPr>
        <w:pStyle w:val="B1"/>
      </w:pPr>
      <w:r w:rsidRPr="00034446">
        <w:t>9c.</w:t>
      </w:r>
      <w:r w:rsidRPr="00034446">
        <w:tab/>
        <w:t>The signalling connection release shall trigger the UE to obtain the LAI, which causes the initiation of a Location Area Update or a Combined RA/LA procedure as specified in TS 23.060 [3] for the different Network Modes of Operation (NMO).</w:t>
      </w:r>
    </w:p>
    <w:p w14:paraId="2A30CFC0" w14:textId="77777777" w:rsidR="00A66946" w:rsidRPr="00034446" w:rsidRDefault="00A66946" w:rsidP="00A66946">
      <w:pPr>
        <w:pStyle w:val="B1"/>
      </w:pPr>
      <w:r w:rsidRPr="00034446">
        <w:tab/>
        <w:t>The Location Area Update triggers the Roaming Retry for CS Fallback procedure as defined in clause 7.5.</w:t>
      </w:r>
    </w:p>
    <w:p w14:paraId="2D9ED24A" w14:textId="77777777" w:rsidR="00A66946" w:rsidRPr="00034446" w:rsidRDefault="00A66946" w:rsidP="00A66946">
      <w:pPr>
        <w:pStyle w:val="B1"/>
        <w:rPr>
          <w:b/>
        </w:rPr>
      </w:pPr>
      <w:r w:rsidRPr="00034446">
        <w:tab/>
        <w:t>After performing the LAU procedure the MSC shall establish the CS call if the UE is allowed in the LA.</w:t>
      </w:r>
    </w:p>
    <w:p w14:paraId="40F63D0B" w14:textId="77777777" w:rsidR="00A66946" w:rsidRPr="00034446" w:rsidRDefault="00A66946" w:rsidP="00A66946">
      <w:r w:rsidRPr="00034446">
        <w:t>With the exception of steps 1a and 1c, above, Call Forwarding (see TS 23.082 [31]) is performed on the basis of the TS 24.008 [21] signalling received on the GERAN/UTRAN cell.</w:t>
      </w:r>
    </w:p>
    <w:p w14:paraId="4190B8DF" w14:textId="77777777" w:rsidR="00A66946" w:rsidRPr="00034446" w:rsidRDefault="00A66946" w:rsidP="00A66946">
      <w:r w:rsidRPr="00034446">
        <w:t>After the CS voice call is terminated and if the UE is still in GERAN and PS services are suspended, then the UE shall resume PS services as specified in TS 23.060 [3]. A Gn/Gp- SGSN will follow TS 23.060 [3] to resume the PDP Context(s). An S4 SGSN will follow TS 23.060 [3] to resume the bearers, and informs the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shall forward the Modify Bearer request to the P-GW. Explicit resume using the Resume Notification message should be used in cases when Modify Bearer Request is not triggered by the procedure in operation.</w:t>
      </w:r>
    </w:p>
    <w:p w14:paraId="68110FBC" w14:textId="77777777" w:rsidR="00A66946" w:rsidRPr="00034446" w:rsidRDefault="00A66946" w:rsidP="00A66946">
      <w:r w:rsidRPr="00034446">
        <w:t>If the UE remains on UTRAN/GERAN after the CS voice call is terminated the UE performs normal mobility management procedures as defined in TS 23.060 [3] and TS 24.008 [21].</w:t>
      </w:r>
    </w:p>
    <w:p w14:paraId="71959F7F" w14:textId="77777777" w:rsidR="00A66946" w:rsidRPr="00034446" w:rsidRDefault="00A66946" w:rsidP="00A66946">
      <w:pPr>
        <w:pStyle w:val="EditorsNote"/>
      </w:pPr>
      <w:r w:rsidRPr="00034446">
        <w:t>Editor's note: the following text shall probably be deleted.</w:t>
      </w:r>
    </w:p>
    <w:p w14:paraId="1414C32D" w14:textId="77777777" w:rsidR="00050E3B" w:rsidRPr="00034446" w:rsidRDefault="00050E3B" w:rsidP="00050E3B">
      <w:r w:rsidRPr="00034446">
        <w:t>The procedure for Mobile Terminating Call in idle mode is illustrated in figure 7.2-1.</w:t>
      </w:r>
    </w:p>
    <w:bookmarkStart w:id="51" w:name="_MON_1295087262"/>
    <w:bookmarkEnd w:id="51"/>
    <w:bookmarkStart w:id="52" w:name="_MON_1336833219"/>
    <w:bookmarkEnd w:id="52"/>
    <w:p w14:paraId="7B904885" w14:textId="77777777" w:rsidR="00050E3B" w:rsidRPr="00034446" w:rsidRDefault="00050E3B" w:rsidP="00050E3B">
      <w:pPr>
        <w:pStyle w:val="TH"/>
      </w:pPr>
      <w:r w:rsidRPr="00034446">
        <w:object w:dxaOrig="9165" w:dyaOrig="6540" w14:anchorId="29263309">
          <v:shape id="_x0000_i1045" type="#_x0000_t75" style="width:459pt;height:326.5pt" o:ole="">
            <v:imagedata r:id="rId45" o:title=""/>
          </v:shape>
          <o:OLEObject Type="Embed" ProgID="Word.Picture.8" ShapeID="_x0000_i1045" DrawAspect="Content" ObjectID="_1805274372" r:id="rId46"/>
        </w:object>
      </w:r>
    </w:p>
    <w:p w14:paraId="693B18D7" w14:textId="77777777" w:rsidR="00050E3B" w:rsidRPr="00034446" w:rsidRDefault="00050E3B" w:rsidP="00050E3B">
      <w:pPr>
        <w:pStyle w:val="TF"/>
      </w:pPr>
      <w:r w:rsidRPr="00034446">
        <w:t>Figure 7.2-1: Mobile Terminating Call in idle mode</w:t>
      </w:r>
    </w:p>
    <w:p w14:paraId="1B34DA22" w14:textId="77777777" w:rsidR="00050E3B" w:rsidRPr="00034446" w:rsidRDefault="00050E3B" w:rsidP="00050E3B"/>
    <w:p w14:paraId="55A0FEA7" w14:textId="77777777" w:rsidR="00050E3B" w:rsidRPr="00034446" w:rsidRDefault="00050E3B" w:rsidP="00050E3B">
      <w:pPr>
        <w:pStyle w:val="B1"/>
      </w:pPr>
      <w:r w:rsidRPr="00034446">
        <w:t>1.</w:t>
      </w:r>
      <w:r w:rsidRPr="00034446">
        <w:tab/>
        <w:t>G</w:t>
      </w:r>
      <w:r w:rsidRPr="00034446">
        <w:noBreakHyphen/>
        <w:t>MSC receives IAM.</w:t>
      </w:r>
    </w:p>
    <w:p w14:paraId="1C561E44" w14:textId="77777777" w:rsidR="00050E3B" w:rsidRPr="00034446" w:rsidRDefault="00050E3B" w:rsidP="00050E3B">
      <w:pPr>
        <w:pStyle w:val="B1"/>
      </w:pPr>
      <w:r w:rsidRPr="00034446">
        <w:t>2.</w:t>
      </w:r>
      <w:r w:rsidRPr="00034446">
        <w:tab/>
        <w:t>G</w:t>
      </w:r>
      <w:r w:rsidRPr="00034446">
        <w:noBreakHyphen/>
        <w:t>MSC retrieves routing information of the terminating UE by Send Routing Info procedures as specified in TS 23.018 [5].</w:t>
      </w:r>
    </w:p>
    <w:p w14:paraId="2ED3E920" w14:textId="77777777" w:rsidR="00050E3B" w:rsidRPr="00034446" w:rsidRDefault="00050E3B" w:rsidP="00050E3B">
      <w:pPr>
        <w:pStyle w:val="B1"/>
      </w:pPr>
      <w:r w:rsidRPr="00034446">
        <w:t>3.</w:t>
      </w:r>
      <w:r w:rsidRPr="00034446">
        <w:tab/>
        <w:t>G</w:t>
      </w:r>
      <w:r w:rsidRPr="00034446">
        <w:noBreakHyphen/>
        <w:t>MSC sends IAM to the MSC on the terminating side as specified in TS 23.018 [5].</w:t>
      </w:r>
    </w:p>
    <w:p w14:paraId="12A342F9" w14:textId="77777777" w:rsidR="00050E3B" w:rsidRPr="00034446" w:rsidRDefault="00050E3B" w:rsidP="00050E3B">
      <w:pPr>
        <w:pStyle w:val="B1"/>
      </w:pPr>
      <w:r w:rsidRPr="00034446">
        <w:t>4.</w:t>
      </w:r>
      <w:r w:rsidRPr="00034446">
        <w:tab/>
        <w:t>The MME receives a Paging (IMSI, VLR TMSI, Location Information) message from the MSC over a SGs interface. The TMSI (or IMSI) received from the MSC is used by the MME to find the S</w:t>
      </w:r>
      <w:r w:rsidRPr="00034446">
        <w:noBreakHyphen/>
        <w:t>TMSI which is used as the paging address on the radio interface If location information is reliably known by MME (i.e. MME stores the list of TAs), the MME shall page the UE in all the TAs. If the MME does not have a stored TA list for the UE, the MME should use the location information received from the MSC to page the UE.</w:t>
      </w:r>
    </w:p>
    <w:p w14:paraId="1C4D15D6" w14:textId="77777777" w:rsidR="00050E3B" w:rsidRPr="00034446" w:rsidRDefault="00050E3B" w:rsidP="00050E3B">
      <w:pPr>
        <w:pStyle w:val="NO"/>
      </w:pPr>
      <w:r w:rsidRPr="00034446">
        <w:t>NOTE 1:</w:t>
      </w:r>
      <w:r w:rsidRPr="00034446">
        <w:tab/>
        <w:t>This procedure takes place before step 3, immediately after MSC receives MAP_PRN from HSS, if pre-paging is deployed.</w:t>
      </w:r>
    </w:p>
    <w:p w14:paraId="544B823D" w14:textId="77777777" w:rsidR="00050E3B" w:rsidRPr="00034446" w:rsidRDefault="00050E3B" w:rsidP="00050E3B">
      <w:pPr>
        <w:pStyle w:val="B1"/>
      </w:pPr>
      <w:r w:rsidRPr="00034446">
        <w:t>5.</w:t>
      </w:r>
      <w:r w:rsidRPr="00034446">
        <w:tab/>
        <w:t>The MME sends a Paging (as specified in TS 23.401 [2]) message to each eNodeB. The Paging message includes a suitable UE Identity (i.e. S</w:t>
      </w:r>
      <w:r w:rsidRPr="00034446">
        <w:noBreakHyphen/>
        <w:t>TMSI or IMSI) and a CN Domain Indicator that indicates which domain (CS or PS) initiated the paging message. In this case it shall be set to "CS" by the MME.</w:t>
      </w:r>
    </w:p>
    <w:p w14:paraId="6FD053A5" w14:textId="77777777" w:rsidR="00050E3B" w:rsidRPr="00034446" w:rsidRDefault="00050E3B" w:rsidP="00050E3B">
      <w:pPr>
        <w:pStyle w:val="B1"/>
      </w:pPr>
      <w:r w:rsidRPr="00034446">
        <w:t>6.</w:t>
      </w:r>
      <w:r w:rsidRPr="00034446">
        <w:tab/>
        <w:t>The radio resource part of the paging procedure takes place. The message contains a suitable UE Identity (i.e. S</w:t>
      </w:r>
      <w:r w:rsidRPr="00034446">
        <w:noBreakHyphen/>
        <w:t>TMSI or IMSI) and a CN Domain indicator.</w:t>
      </w:r>
    </w:p>
    <w:p w14:paraId="2625D9F4" w14:textId="77777777" w:rsidR="00050E3B" w:rsidRPr="00034446" w:rsidRDefault="00050E3B" w:rsidP="00050E3B">
      <w:pPr>
        <w:pStyle w:val="B1"/>
      </w:pPr>
      <w:smartTag w:uri="urn:schemas-microsoft-com:office:smarttags" w:element="chmetcnv">
        <w:smartTagPr>
          <w:attr w:name="UnitName" w:val="a"/>
          <w:attr w:name="SourceValue" w:val="7"/>
          <w:attr w:name="HasSpace" w:val="False"/>
          <w:attr w:name="Negative" w:val="False"/>
          <w:attr w:name="NumberType" w:val="1"/>
          <w:attr w:name="TCSC" w:val="0"/>
        </w:smartTagPr>
        <w:r w:rsidRPr="00034446">
          <w:t>7a</w:t>
        </w:r>
      </w:smartTag>
      <w:r w:rsidRPr="00034446">
        <w:t>.</w:t>
      </w:r>
      <w:r w:rsidRPr="00034446">
        <w:tab/>
        <w:t>The UE establishes an RRC connection and sends an Extended Service Request (CS Fallback Indicator) to MME. The UE indicates its S-TMSI in the RRC signalling. The Extended Service Request message is encapsulated in RRC and S1</w:t>
      </w:r>
      <w:r w:rsidRPr="00034446">
        <w:noBreakHyphen/>
        <w:t>AP messages. The CS Fallback Indicator indicates to the MME that CS Fallback for this UE is required.</w:t>
      </w:r>
    </w:p>
    <w:p w14:paraId="1527269B" w14:textId="77777777" w:rsidR="00050E3B" w:rsidRPr="00034446" w:rsidRDefault="00050E3B" w:rsidP="00050E3B">
      <w:pPr>
        <w:pStyle w:val="B1"/>
      </w:pPr>
      <w:r w:rsidRPr="00034446">
        <w:t>7b.</w:t>
      </w:r>
      <w:r w:rsidRPr="00034446">
        <w:tab/>
        <w:t>MME sends S1</w:t>
      </w:r>
      <w:r w:rsidRPr="00034446">
        <w:noBreakHyphen/>
        <w:t>AP: Initial UE Context Setup (UE capabilities, CS Fallback Indicator and other parameters specified in TS 23.401 [2]) to indicate the eNodeB to move the UE to UTRAN/GERAN.</w:t>
      </w:r>
    </w:p>
    <w:p w14:paraId="1A00CE4B" w14:textId="77777777" w:rsidR="00050E3B" w:rsidRPr="00034446" w:rsidRDefault="00050E3B" w:rsidP="00050E3B">
      <w:pPr>
        <w:pStyle w:val="B1"/>
      </w:pPr>
      <w:smartTag w:uri="urn:schemas-microsoft-com:office:smarttags" w:element="chmetcnv">
        <w:smartTagPr>
          <w:attr w:name="UnitName" w:val="a"/>
          <w:attr w:name="SourceValue" w:val="8"/>
          <w:attr w:name="HasSpace" w:val="False"/>
          <w:attr w:name="Negative" w:val="False"/>
          <w:attr w:name="NumberType" w:val="1"/>
          <w:attr w:name="TCSC" w:val="0"/>
        </w:smartTagPr>
        <w:r w:rsidRPr="00034446">
          <w:t>8a</w:t>
        </w:r>
      </w:smartTag>
      <w:r w:rsidRPr="00034446">
        <w:t>.</w:t>
      </w:r>
      <w:r w:rsidRPr="00034446">
        <w:tab/>
        <w:t>Target RAT has PS HO capability: Upon receipt of the Initial UE Context Setup message with a CS Fallback Indicator the eNodeB may optionally solicit measurement reports from the UE to determine the target cell to which PS handover will be performed. A PS handover is then performed as specified in TS 23.401 [2]. As part of this PS handover, the UE receives a HO from E-UTRAN Command that may contain a CS Fallback Indicator, which indicates to UE that the handover is triggered due to a CS fallback request. If the HO from E-UTRAN Command contains a CS Fallback Indicator and the UE fails to establish connection to the target RAT, then the UE considers that CS fallback has failed.</w:t>
      </w:r>
    </w:p>
    <w:p w14:paraId="2BF6DFC0" w14:textId="77777777" w:rsidR="00050E3B" w:rsidRPr="00034446" w:rsidRDefault="00050E3B" w:rsidP="00050E3B">
      <w:pPr>
        <w:pStyle w:val="B1"/>
      </w:pPr>
      <w:r w:rsidRPr="00034446">
        <w:t>8b.</w:t>
      </w:r>
      <w:r w:rsidRPr="00034446">
        <w:tab/>
        <w:t>Target RAT has no PS HO capability. Upon receipt of the Initial UE Context Setup message with a CS Fallback Indicator the eNodeB may optionally solicit measurement reports from the UE to determine the target cell to redirect the UE to. After that, the eNB releases the RRC Connection with a redirection info to change to CS capable RATs (RAT, frequency, cell info). As an option the inter</w:t>
      </w:r>
      <w:r w:rsidRPr="00034446">
        <w:noBreakHyphen/>
        <w:t>RAT system information might be provided by the eNodeB using the NACC procedure for GERAN. In this case the UE receives in inter-RAT cell change order that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w:t>
      </w:r>
    </w:p>
    <w:p w14:paraId="38F28DAF" w14:textId="77777777" w:rsidR="00050E3B" w:rsidRPr="00034446" w:rsidRDefault="00050E3B" w:rsidP="00050E3B">
      <w:pPr>
        <w:pStyle w:val="B1"/>
      </w:pPr>
      <w:smartTag w:uri="urn:schemas-microsoft-com:office:smarttags" w:element="chmetcnv">
        <w:smartTagPr>
          <w:attr w:name="UnitName" w:val="C"/>
          <w:attr w:name="SourceValue" w:val="8"/>
          <w:attr w:name="HasSpace" w:val="False"/>
          <w:attr w:name="Negative" w:val="False"/>
          <w:attr w:name="NumberType" w:val="1"/>
          <w:attr w:name="TCSC" w:val="0"/>
        </w:smartTagPr>
        <w:r w:rsidRPr="00034446">
          <w:t>8c</w:t>
        </w:r>
      </w:smartTag>
      <w:r w:rsidRPr="00034446">
        <w:t>.</w:t>
      </w:r>
      <w:r w:rsidRPr="00034446">
        <w:tab/>
        <w:t>If the UE obtains LA/RA information of the new UTRAN/GERAN cell (e.g. based on the system information or redirection info) and the LA/RA of the new cell is different from the one stored in the UE, it performs a Location Area Update or a Combined RA/LA procedure if the target system operates in Network Mode of Operation (NMO) I, according to TS 23.060 [3].</w:t>
      </w:r>
    </w:p>
    <w:p w14:paraId="4C32509C" w14:textId="77777777" w:rsidR="00050E3B" w:rsidRPr="00034446" w:rsidRDefault="00050E3B" w:rsidP="00050E3B">
      <w:pPr>
        <w:pStyle w:val="B1"/>
      </w:pPr>
      <w:r w:rsidRPr="00034446">
        <w:t>8d.</w:t>
      </w:r>
      <w:r w:rsidRPr="00034446">
        <w:tab/>
        <w:t>The UE responds with a page response message to the MSC as follows:</w:t>
      </w:r>
    </w:p>
    <w:p w14:paraId="414B48F0" w14:textId="77777777" w:rsidR="00050E3B" w:rsidRPr="00034446" w:rsidRDefault="00050E3B" w:rsidP="00050E3B">
      <w:pPr>
        <w:pStyle w:val="B2"/>
      </w:pPr>
      <w:r w:rsidRPr="00034446">
        <w:t>-</w:t>
      </w:r>
      <w:r w:rsidRPr="00034446">
        <w:tab/>
        <w:t>If Target RAT is UTRAN or GERAN Iu mode, the UE establishes an RRC connection and responds to the paging in an RRC Initial Direct Transfer message as specified in TS 25.331 [7]. The CN Domain Indicator is set to "CS" in the Initial Direct Transfer message. When received at the RNC, the Paging Response message is sent in an RANAP Initial UE message to the MSC.</w:t>
      </w:r>
    </w:p>
    <w:p w14:paraId="0039F7FB" w14:textId="77777777" w:rsidR="00050E3B" w:rsidRPr="00034446" w:rsidRDefault="00050E3B" w:rsidP="00050E3B">
      <w:pPr>
        <w:pStyle w:val="B2"/>
      </w:pPr>
      <w:r w:rsidRPr="00034446">
        <w:t>-</w:t>
      </w:r>
      <w:r w:rsidRPr="00034446">
        <w:tab/>
        <w:t>If Target RAT is GERAN A/Gb mode: the UE establishes an RR connection by using the procedures specified in TS 44.018 [6] (i.e. UE requests and is assigned a dedicated channel where it sends a SABM containing a layer 3 Service Request message = PAGING RESPONSE to the BSS and the BSS responds by sending a UA). After the establishment of the main signalling link as described in TS 44.018 [4] the UE enters either Dual Transfer Mode or Dedicated Mode and the CS call establishment procedure completes. When received at the BSC, the Paging Response message is sent in a BSSAP COMPLETE LAYER 3 INFORMATION message to the MSC as specified in TS 48.008 [6].</w:t>
      </w:r>
    </w:p>
    <w:p w14:paraId="4AEB1506" w14:textId="77777777" w:rsidR="00050E3B" w:rsidRPr="00034446" w:rsidRDefault="00050E3B" w:rsidP="00050E3B">
      <w:pPr>
        <w:pStyle w:val="NO"/>
      </w:pPr>
      <w:r w:rsidRPr="00034446">
        <w:t>NOTE 2:</w:t>
      </w:r>
      <w:r w:rsidRPr="00034446">
        <w:tab/>
        <w:t>The BSS should be prepared to receive a PAGING RESPONSE even when a corresponding PAGING REQUEST has not been sent by this BSS. Also, the MSC should be prepared to receive a paging response after a relatively long time from when the CS Paging was sent (step 4).</w:t>
      </w:r>
    </w:p>
    <w:p w14:paraId="379273E7" w14:textId="77777777" w:rsidR="00050E3B" w:rsidRPr="00034446" w:rsidRDefault="00050E3B" w:rsidP="00050E3B">
      <w:pPr>
        <w:pStyle w:val="B1"/>
      </w:pPr>
      <w:smartTag w:uri="urn:schemas-microsoft-com:office:smarttags" w:element="chmetcnv">
        <w:smartTagPr>
          <w:attr w:name="UnitName" w:val="a"/>
          <w:attr w:name="SourceValue" w:val="9"/>
          <w:attr w:name="HasSpace" w:val="False"/>
          <w:attr w:name="Negative" w:val="False"/>
          <w:attr w:name="NumberType" w:val="1"/>
          <w:attr w:name="TCSC" w:val="0"/>
        </w:smartTagPr>
        <w:r w:rsidRPr="00034446">
          <w:t>9a</w:t>
        </w:r>
      </w:smartTag>
      <w:r w:rsidRPr="00034446">
        <w:t>.</w:t>
      </w:r>
      <w:r w:rsidRPr="00034446">
        <w:tab/>
        <w:t xml:space="preserve">In case the MSC serving the </w:t>
      </w:r>
      <w:smartTag w:uri="urn:schemas-microsoft-com:office:smarttags" w:element="chmetcnv">
        <w:smartTagPr>
          <w:attr w:name="UnitName" w:val="g"/>
          <w:attr w:name="SourceValue" w:val="2"/>
          <w:attr w:name="HasSpace" w:val="False"/>
          <w:attr w:name="Negative" w:val="False"/>
          <w:attr w:name="NumberType" w:val="1"/>
          <w:attr w:name="TCSC" w:val="0"/>
        </w:smartTagPr>
        <w:r w:rsidRPr="00034446">
          <w:t>2G</w:t>
        </w:r>
      </w:smartTag>
      <w:r w:rsidRPr="00034446">
        <w:t>/</w:t>
      </w:r>
      <w:smartTag w:uri="urn:schemas-microsoft-com:office:smarttags" w:element="chmetcnv">
        <w:smartTagPr>
          <w:attr w:name="UnitName" w:val="g"/>
          <w:attr w:name="SourceValue" w:val="3"/>
          <w:attr w:name="HasSpace" w:val="False"/>
          <w:attr w:name="Negative" w:val="False"/>
          <w:attr w:name="NumberType" w:val="1"/>
          <w:attr w:name="TCSC" w:val="0"/>
        </w:smartTagPr>
        <w:r w:rsidRPr="00034446">
          <w:t>3G</w:t>
        </w:r>
      </w:smartTag>
      <w:r w:rsidRPr="00034446">
        <w:t xml:space="preserve"> cell is the same as the MSC that served the UE while camped on LTE, it shall stop the paging response timer and establish the CS connection.</w:t>
      </w:r>
    </w:p>
    <w:p w14:paraId="08753C4A" w14:textId="77777777" w:rsidR="00050E3B" w:rsidRPr="00034446" w:rsidRDefault="00050E3B" w:rsidP="00050E3B">
      <w:pPr>
        <w:pStyle w:val="B1"/>
      </w:pPr>
      <w:r w:rsidRPr="00034446">
        <w:t>9b.</w:t>
      </w:r>
      <w:r w:rsidRPr="00034446">
        <w:tab/>
        <w:t>If the MSC that receives the paging response is different from the MSC that sent the paging request and if the Location Area Update / Combined RA/LA Update was not performed in step </w:t>
      </w:r>
      <w:smartTag w:uri="urn:schemas-microsoft-com:office:smarttags" w:element="chmetcnv">
        <w:smartTagPr>
          <w:attr w:name="UnitName" w:val="C"/>
          <w:attr w:name="SourceValue" w:val="8"/>
          <w:attr w:name="HasSpace" w:val="False"/>
          <w:attr w:name="Negative" w:val="False"/>
          <w:attr w:name="NumberType" w:val="1"/>
          <w:attr w:name="TCSC" w:val="0"/>
        </w:smartTagPr>
        <w:r w:rsidRPr="00034446">
          <w:t>8c</w:t>
        </w:r>
      </w:smartTag>
      <w:r w:rsidRPr="00034446">
        <w:t>, the MSC shall reject the page response by releasing the A/Iu-cs connection. The BSC/RNC in turn releases the RRC/RR connection. The RRC/RR release shall trigger the UE to perform a Location Area Update as follows:</w:t>
      </w:r>
    </w:p>
    <w:p w14:paraId="14968E6B" w14:textId="77777777" w:rsidR="00050E3B" w:rsidRPr="00034446" w:rsidRDefault="00050E3B" w:rsidP="00050E3B">
      <w:pPr>
        <w:pStyle w:val="B2"/>
      </w:pPr>
      <w:r w:rsidRPr="00034446">
        <w:t>-</w:t>
      </w:r>
      <w:r w:rsidRPr="00034446">
        <w:tab/>
        <w:t xml:space="preserve">If the target system operates in Network Mode of Operation (NMO) I the UE shall perform a combined RA/LA update, as defined in TS 23.060 [3]. </w:t>
      </w:r>
    </w:p>
    <w:p w14:paraId="6EE266CD" w14:textId="77777777" w:rsidR="00050E3B" w:rsidRPr="00034446" w:rsidRDefault="00050E3B" w:rsidP="00050E3B">
      <w:pPr>
        <w:pStyle w:val="B2"/>
      </w:pPr>
      <w:r w:rsidRPr="00034446">
        <w:t>-</w:t>
      </w:r>
      <w:r w:rsidRPr="00034446">
        <w:tab/>
        <w:t>If the target system operates in NMO II or III the UE performs a Location Area Update towards the MSC.</w:t>
      </w:r>
    </w:p>
    <w:p w14:paraId="7E8EAEB2" w14:textId="77777777" w:rsidR="00050E3B" w:rsidRPr="00034446" w:rsidRDefault="00050E3B" w:rsidP="00050E3B">
      <w:pPr>
        <w:pStyle w:val="B1"/>
      </w:pPr>
      <w:r w:rsidRPr="00034446">
        <w:tab/>
        <w:t>The Location Area Update triggers the Roaming Retry for CS Fallback procedure as defined in clause 7.5.</w:t>
      </w:r>
    </w:p>
    <w:p w14:paraId="42D0D5FB" w14:textId="77777777" w:rsidR="00050E3B" w:rsidRPr="00034446" w:rsidRDefault="00050E3B" w:rsidP="00050E3B">
      <w:r w:rsidRPr="00034446">
        <w:t>When the target system operates in Network Mode of Operation (NMO) I then, if the UE is still in UTRAN/GERAN after the CS voice call is terminated, and if a combined RA/LA update has not already been performed, the UE performs a combined RA/LA update procedure. This procedure is used to create a Gs association between the MSC/VLR and the SGSN, and to release the SGs association.</w:t>
      </w:r>
    </w:p>
    <w:p w14:paraId="60ADC6A3" w14:textId="77777777" w:rsidR="00050E3B" w:rsidRPr="00034446" w:rsidRDefault="00050E3B" w:rsidP="00050E3B">
      <w:r w:rsidRPr="00034446">
        <w:t>When the target system operates in Network Mode of Operation (NMO) II or III then, if the UE is still in UTRAN/GERAN after the CS voice call is terminated, and if a LA update has not already been performed, the UE performs a LA update procedure. This procedure is used to release the SGs association between the MSC/VLR and the MME.</w:t>
      </w:r>
    </w:p>
    <w:p w14:paraId="05AA4DDC" w14:textId="77777777" w:rsidR="00050E3B" w:rsidRPr="00034446" w:rsidRDefault="00050E3B" w:rsidP="00050E3B">
      <w:r w:rsidRPr="00034446">
        <w:t xml:space="preserve">[TS 24.301, clause </w:t>
      </w:r>
      <w:smartTag w:uri="urn:schemas-microsoft-com:office:smarttags" w:element="chsdate">
        <w:smartTagPr>
          <w:attr w:name="Year" w:val="1899"/>
          <w:attr w:name="Month" w:val="12"/>
          <w:attr w:name="Day" w:val="30"/>
          <w:attr w:name="IsLunarDate" w:val="False"/>
          <w:attr w:name="IsROCDate" w:val="False"/>
        </w:smartTagPr>
        <w:r w:rsidRPr="00034446">
          <w:t>5.6.2</w:t>
        </w:r>
      </w:smartTag>
      <w:r w:rsidRPr="00034446">
        <w:t>.3]</w:t>
      </w:r>
    </w:p>
    <w:p w14:paraId="7179A0F3" w14:textId="77777777" w:rsidR="00050E3B" w:rsidRPr="00034446" w:rsidRDefault="00050E3B" w:rsidP="00050E3B">
      <w:r w:rsidRPr="00034446">
        <w:t>The network may initiate the paging procedure for non-EPS services when the UE is IMSI attached for non-EPS services (see example in figure </w:t>
      </w:r>
      <w:smartTag w:uri="urn:schemas-microsoft-com:office:smarttags" w:element="chsdate">
        <w:smartTagPr>
          <w:attr w:name="Year" w:val="1899"/>
          <w:attr w:name="Month" w:val="12"/>
          <w:attr w:name="Day" w:val="30"/>
          <w:attr w:name="IsLunarDate" w:val="False"/>
          <w:attr w:name="IsROCDate" w:val="False"/>
        </w:smartTagPr>
        <w:r w:rsidRPr="00034446">
          <w:t>5.6.2</w:t>
        </w:r>
      </w:smartTag>
      <w:r w:rsidRPr="00034446">
        <w:t>.3.1).</w:t>
      </w:r>
    </w:p>
    <w:p w14:paraId="622074AC" w14:textId="77777777" w:rsidR="00050E3B" w:rsidRPr="00034446" w:rsidRDefault="00050E3B" w:rsidP="00050E3B">
      <w:pPr>
        <w:pStyle w:val="TH"/>
        <w:rPr>
          <w:lang w:eastAsia="zh-CN"/>
        </w:rPr>
      </w:pPr>
      <w:r w:rsidRPr="00034446">
        <w:object w:dxaOrig="9768" w:dyaOrig="3220" w14:anchorId="3980A2F5">
          <v:shape id="_x0000_i1046" type="#_x0000_t75" style="width:417.5pt;height:138pt" o:ole="">
            <v:imagedata r:id="rId35" o:title=""/>
          </v:shape>
          <o:OLEObject Type="Embed" ProgID="Visio.Drawing.11" ShapeID="_x0000_i1046" DrawAspect="Content" ObjectID="_1805274373" r:id="rId47"/>
        </w:object>
      </w:r>
    </w:p>
    <w:p w14:paraId="1228E7FE" w14:textId="77777777" w:rsidR="00050E3B" w:rsidRPr="00034446" w:rsidRDefault="00050E3B" w:rsidP="00050E3B">
      <w:pPr>
        <w:pStyle w:val="TF"/>
      </w:pPr>
      <w:r w:rsidRPr="00034446">
        <w:t>Figure 5.6.2.3.1: Paging procedure for CS fallback to A/Gb or Iu mode</w:t>
      </w:r>
    </w:p>
    <w:p w14:paraId="4658B844" w14:textId="77777777" w:rsidR="00050E3B" w:rsidRPr="00034446" w:rsidRDefault="00050E3B" w:rsidP="00050E3B"/>
    <w:p w14:paraId="54A1DCFF" w14:textId="77777777" w:rsidR="00050E3B" w:rsidRPr="00034446" w:rsidRDefault="00050E3B" w:rsidP="00050E3B">
      <w:pPr>
        <w:rPr>
          <w:lang w:eastAsia="zh-CN"/>
        </w:rPr>
      </w:pPr>
      <w:r w:rsidRPr="00034446">
        <w:t>To initiate the procedure when no NAS signalling connection exists, the EMM entity in the network requests the lower layer to start paging (see 3GPP TS </w:t>
      </w:r>
      <w:r w:rsidRPr="00034446">
        <w:rPr>
          <w:lang w:eastAsia="zh-CN"/>
        </w:rPr>
        <w:t>36.300 [20], 3GPP TS 36.413 [23]</w:t>
      </w:r>
      <w:r w:rsidRPr="00034446">
        <w:t>)</w:t>
      </w:r>
      <w:r w:rsidRPr="00034446">
        <w:rPr>
          <w:lang w:eastAsia="zh-CN"/>
        </w:rPr>
        <w:t>.</w:t>
      </w:r>
      <w:r w:rsidRPr="00034446">
        <w:t xml:space="preserve"> The paging message includes a CN domain indicator </w:t>
      </w:r>
      <w:r w:rsidRPr="00034446">
        <w:rPr>
          <w:lang w:eastAsia="ko-KR"/>
        </w:rPr>
        <w:t xml:space="preserve">set to </w:t>
      </w:r>
      <w:r w:rsidRPr="00034446">
        <w:t>"</w:t>
      </w:r>
      <w:r w:rsidRPr="00034446">
        <w:rPr>
          <w:lang w:eastAsia="ko-KR"/>
        </w:rPr>
        <w:t>C</w:t>
      </w:r>
      <w:r w:rsidRPr="00034446">
        <w:t>S"</w:t>
      </w:r>
      <w:r w:rsidRPr="00034446">
        <w:rPr>
          <w:lang w:eastAsia="ko-KR"/>
        </w:rPr>
        <w:t xml:space="preserve"> in order </w:t>
      </w:r>
      <w:r w:rsidRPr="00034446">
        <w:t>to indicate that this is paging for CS fallback.</w:t>
      </w:r>
    </w:p>
    <w:p w14:paraId="60A809BD" w14:textId="77777777" w:rsidR="00050E3B" w:rsidRPr="00034446" w:rsidRDefault="00050E3B" w:rsidP="00050E3B">
      <w:pPr>
        <w:pStyle w:val="NO"/>
        <w:rPr>
          <w:lang w:eastAsia="zh-CN"/>
        </w:rPr>
      </w:pPr>
      <w:r w:rsidRPr="00034446">
        <w:t>NOTE:</w:t>
      </w:r>
      <w:r w:rsidRPr="00034446">
        <w:tab/>
        <w:t xml:space="preserve">The timer T3413 is not </w:t>
      </w:r>
      <w:r w:rsidRPr="00034446">
        <w:rPr>
          <w:lang w:eastAsia="zh-CN"/>
        </w:rPr>
        <w:t>started</w:t>
      </w:r>
      <w:r w:rsidRPr="00034446">
        <w:t xml:space="preserve"> in the network when </w:t>
      </w:r>
      <w:r w:rsidRPr="00034446">
        <w:rPr>
          <w:lang w:eastAsia="zh-CN"/>
        </w:rPr>
        <w:t xml:space="preserve">the </w:t>
      </w:r>
      <w:r w:rsidRPr="00034446">
        <w:t>paging</w:t>
      </w:r>
      <w:r w:rsidRPr="00034446">
        <w:rPr>
          <w:lang w:eastAsia="zh-CN"/>
        </w:rPr>
        <w:t xml:space="preserve"> procedure is initiated</w:t>
      </w:r>
      <w:r w:rsidRPr="00034446">
        <w:t xml:space="preserve"> </w:t>
      </w:r>
      <w:r w:rsidRPr="00034446">
        <w:rPr>
          <w:lang w:eastAsia="zh-CN"/>
        </w:rPr>
        <w:t>for CS fallback</w:t>
      </w:r>
      <w:r w:rsidRPr="00034446">
        <w:t>.</w:t>
      </w:r>
    </w:p>
    <w:p w14:paraId="298A6F1A" w14:textId="77777777" w:rsidR="00050E3B" w:rsidRPr="00034446" w:rsidRDefault="00050E3B" w:rsidP="00050E3B">
      <w:r w:rsidRPr="00034446">
        <w:t>To notify the UE about an incoming mobile terminating CS service when a NAS signalling connection exists, the EMM entity in the network shall send a CS SERVICE NOTIFICATION message. This message may also include CS service related parameters (e.g. Calling Line Identification, SS or LCS related parameters).</w:t>
      </w:r>
    </w:p>
    <w:p w14:paraId="3ED51150" w14:textId="77777777" w:rsidR="00050E3B" w:rsidRPr="00034446" w:rsidRDefault="00050E3B" w:rsidP="00050E3B">
      <w:r w:rsidRPr="00034446">
        <w:t>Upon reception of a paging indication, the UE shall respond with an EXTENDED SERVICE REQUEST. If the paging is received in EMM-IDLE mode, the UE shall respond immediately. If the paging is received as NAS CS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0F05EDE0" w14:textId="77777777" w:rsidR="00050E3B" w:rsidRPr="00034446" w:rsidRDefault="00050E3B" w:rsidP="00050E3B">
      <w:pPr>
        <w:pStyle w:val="H6"/>
      </w:pPr>
      <w:r w:rsidRPr="00034446">
        <w:rPr>
          <w:lang w:eastAsia="zh-CN"/>
        </w:rPr>
        <w:t>13.1.7</w:t>
      </w:r>
      <w:r w:rsidRPr="00034446">
        <w:t>.3</w:t>
      </w:r>
      <w:r w:rsidRPr="00034446">
        <w:tab/>
        <w:t>Test description</w:t>
      </w:r>
    </w:p>
    <w:p w14:paraId="71836C9C" w14:textId="77777777" w:rsidR="00050E3B" w:rsidRPr="00034446" w:rsidRDefault="00050E3B" w:rsidP="00050E3B">
      <w:pPr>
        <w:pStyle w:val="H6"/>
      </w:pPr>
      <w:r w:rsidRPr="00034446">
        <w:rPr>
          <w:lang w:eastAsia="zh-CN"/>
        </w:rPr>
        <w:t>13.1.7</w:t>
      </w:r>
      <w:r w:rsidRPr="00034446">
        <w:t>.3.1</w:t>
      </w:r>
      <w:r w:rsidRPr="00034446">
        <w:tab/>
        <w:t>Pre-test conditions</w:t>
      </w:r>
    </w:p>
    <w:p w14:paraId="59EA8C64" w14:textId="77777777" w:rsidR="00050E3B" w:rsidRPr="00034446" w:rsidRDefault="00050E3B" w:rsidP="00050E3B">
      <w:pPr>
        <w:pStyle w:val="H6"/>
      </w:pPr>
      <w:r w:rsidRPr="00034446">
        <w:t>System Simulator:</w:t>
      </w:r>
    </w:p>
    <w:p w14:paraId="1618AB94" w14:textId="77777777" w:rsidR="006F6690" w:rsidRPr="00034446" w:rsidRDefault="00050E3B" w:rsidP="006F6690">
      <w:pPr>
        <w:pStyle w:val="B1"/>
      </w:pPr>
      <w:r w:rsidRPr="00034446">
        <w:t>-</w:t>
      </w:r>
      <w:r w:rsidRPr="00034446">
        <w:tab/>
        <w:t>Cell 1</w:t>
      </w:r>
      <w:r w:rsidR="00922ACF" w:rsidRPr="00034446">
        <w:t xml:space="preserve"> (serving cell)</w:t>
      </w:r>
      <w:r w:rsidRPr="00034446">
        <w:t xml:space="preserve"> and Cell 24</w:t>
      </w:r>
      <w:r w:rsidR="00922ACF" w:rsidRPr="00034446">
        <w:t xml:space="preserve"> (suitable neighbour cell)</w:t>
      </w:r>
      <w:r w:rsidR="006240B6" w:rsidRPr="00034446">
        <w:rPr>
          <w:lang w:eastAsia="zh-CN"/>
        </w:rPr>
        <w:t xml:space="preserve"> are in the same LA</w:t>
      </w:r>
      <w:r w:rsidRPr="00034446">
        <w:t>.</w:t>
      </w:r>
    </w:p>
    <w:p w14:paraId="4B7AF8AC" w14:textId="77777777" w:rsidR="00922ACF" w:rsidRPr="00034446" w:rsidRDefault="006F6690" w:rsidP="00922ACF">
      <w:pPr>
        <w:pStyle w:val="B1"/>
      </w:pPr>
      <w:r w:rsidRPr="00034446">
        <w:t>-</w:t>
      </w:r>
      <w:r w:rsidRPr="00034446">
        <w:tab/>
        <w:t>System information combination 5 as defined in TS 36.508 [18] clause 4.4.3.1 is used in E-UTRA cells.</w:t>
      </w:r>
    </w:p>
    <w:p w14:paraId="47A2C942" w14:textId="77777777" w:rsidR="006240B6" w:rsidRPr="00034446" w:rsidRDefault="00922ACF" w:rsidP="006240B6">
      <w:pPr>
        <w:pStyle w:val="B1"/>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w:t>
      </w:r>
    </w:p>
    <w:p w14:paraId="4B0FBC99" w14:textId="77777777" w:rsidR="00050E3B" w:rsidRPr="00034446" w:rsidRDefault="006240B6" w:rsidP="006240B6">
      <w:pPr>
        <w:pStyle w:val="B1"/>
      </w:pPr>
      <w:r w:rsidRPr="00034446">
        <w:t>-</w:t>
      </w:r>
      <w:r w:rsidRPr="00034446">
        <w:tab/>
        <w:t>DTM is not supported on the Cell 24.</w:t>
      </w:r>
    </w:p>
    <w:p w14:paraId="35C30855" w14:textId="77777777" w:rsidR="00050E3B" w:rsidRPr="00034446" w:rsidRDefault="00050E3B" w:rsidP="00050E3B">
      <w:pPr>
        <w:pStyle w:val="H6"/>
      </w:pPr>
      <w:r w:rsidRPr="00034446">
        <w:t>UE:</w:t>
      </w:r>
    </w:p>
    <w:p w14:paraId="16237B0D" w14:textId="77777777" w:rsidR="00050E3B" w:rsidRPr="00034446" w:rsidRDefault="00050E3B" w:rsidP="00050E3B">
      <w:pPr>
        <w:pStyle w:val="H6"/>
      </w:pPr>
      <w:r w:rsidRPr="00034446">
        <w:t>Preamble:</w:t>
      </w:r>
    </w:p>
    <w:p w14:paraId="6A3450DA" w14:textId="77777777" w:rsidR="00050E3B" w:rsidRPr="00034446" w:rsidRDefault="00050E3B" w:rsidP="00050E3B">
      <w:pPr>
        <w:pStyle w:val="B1"/>
      </w:pPr>
      <w:r w:rsidRPr="00034446">
        <w:t>-</w:t>
      </w:r>
      <w:r w:rsidRPr="00034446">
        <w:tab/>
        <w:t xml:space="preserve">The UE is in state </w:t>
      </w:r>
      <w:r w:rsidRPr="00034446">
        <w:rPr>
          <w:szCs w:val="18"/>
        </w:rPr>
        <w:t xml:space="preserve">Registered, Idle Mode </w:t>
      </w:r>
      <w:r w:rsidRPr="00034446">
        <w:t>(state 2) on Cell 1 according to [18].</w:t>
      </w:r>
    </w:p>
    <w:p w14:paraId="740E9EB2" w14:textId="77777777" w:rsidR="00050E3B" w:rsidRPr="00034446" w:rsidRDefault="00050E3B" w:rsidP="00050E3B">
      <w:pPr>
        <w:pStyle w:val="H6"/>
        <w:keepNext w:val="0"/>
        <w:keepLines w:val="0"/>
        <w:widowControl w:val="0"/>
        <w:rPr>
          <w:lang w:eastAsia="zh-CN"/>
        </w:rPr>
      </w:pPr>
      <w:r w:rsidRPr="00034446">
        <w:rPr>
          <w:lang w:eastAsia="zh-CN"/>
        </w:rPr>
        <w:t>13.1.7</w:t>
      </w:r>
      <w:r w:rsidRPr="00034446">
        <w:t>.3.2</w:t>
      </w:r>
      <w:r w:rsidRPr="00034446">
        <w:tab/>
        <w:t>Test procedure sequence</w:t>
      </w:r>
    </w:p>
    <w:p w14:paraId="6FEB1B41" w14:textId="77777777" w:rsidR="00050E3B" w:rsidRPr="00034446" w:rsidRDefault="00050E3B" w:rsidP="00050E3B"/>
    <w:p w14:paraId="298191EA" w14:textId="77777777" w:rsidR="001B0077" w:rsidRPr="00034446" w:rsidRDefault="00050E3B" w:rsidP="001B0077">
      <w:pPr>
        <w:pStyle w:val="TH"/>
      </w:pPr>
      <w:r w:rsidRPr="00034446">
        <w:t>Table 13.1.</w:t>
      </w:r>
      <w:r w:rsidRPr="00034446">
        <w:rPr>
          <w:lang w:eastAsia="zh-CN"/>
        </w:rPr>
        <w:t>7</w:t>
      </w:r>
      <w:r w:rsidRPr="00034446">
        <w:t xml:space="preserve">.3.2-1: </w:t>
      </w:r>
      <w:r w:rsidR="00922ACF" w:rsidRPr="00034446">
        <w:t>Void</w:t>
      </w:r>
    </w:p>
    <w:p w14:paraId="6AC776E0" w14:textId="77777777" w:rsidR="001B0077" w:rsidRPr="00034446" w:rsidRDefault="001B0077" w:rsidP="001B0077">
      <w:pPr>
        <w:pStyle w:val="TH"/>
      </w:pPr>
      <w:r w:rsidRPr="00034446">
        <w:t>Table 13.1.</w:t>
      </w:r>
      <w:r w:rsidRPr="00034446">
        <w:rPr>
          <w:lang w:eastAsia="zh-CN"/>
        </w:rPr>
        <w:t>7</w:t>
      </w:r>
      <w:r w:rsidRPr="00034446">
        <w:t>.3.2-1A: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851"/>
        <w:gridCol w:w="3109"/>
      </w:tblGrid>
      <w:tr w:rsidR="001B0077" w:rsidRPr="00034446" w14:paraId="419468F5" w14:textId="77777777">
        <w:trPr>
          <w:jc w:val="center"/>
        </w:trPr>
        <w:tc>
          <w:tcPr>
            <w:tcW w:w="791" w:type="dxa"/>
            <w:shd w:val="clear" w:color="auto" w:fill="auto"/>
            <w:vAlign w:val="center"/>
          </w:tcPr>
          <w:p w14:paraId="01286A69" w14:textId="77777777" w:rsidR="001B0077" w:rsidRPr="00034446" w:rsidRDefault="001B0077" w:rsidP="00355162">
            <w:pPr>
              <w:pStyle w:val="TAL"/>
              <w:rPr>
                <w:b/>
                <w:u w:val="single"/>
              </w:rPr>
            </w:pPr>
          </w:p>
        </w:tc>
        <w:tc>
          <w:tcPr>
            <w:tcW w:w="2127" w:type="dxa"/>
            <w:shd w:val="clear" w:color="auto" w:fill="auto"/>
            <w:vAlign w:val="center"/>
          </w:tcPr>
          <w:p w14:paraId="0686FB84" w14:textId="77777777" w:rsidR="001B0077" w:rsidRPr="00034446" w:rsidRDefault="001B0077" w:rsidP="00355162">
            <w:pPr>
              <w:pStyle w:val="TAL"/>
              <w:rPr>
                <w:u w:val="single"/>
              </w:rPr>
            </w:pPr>
            <w:r w:rsidRPr="00034446">
              <w:rPr>
                <w:u w:val="single"/>
              </w:rPr>
              <w:t>Parameter</w:t>
            </w:r>
          </w:p>
        </w:tc>
        <w:tc>
          <w:tcPr>
            <w:tcW w:w="1701" w:type="dxa"/>
            <w:shd w:val="clear" w:color="auto" w:fill="auto"/>
            <w:vAlign w:val="center"/>
          </w:tcPr>
          <w:p w14:paraId="036BA15E" w14:textId="77777777" w:rsidR="001B0077" w:rsidRPr="00034446" w:rsidRDefault="001B0077" w:rsidP="00355162">
            <w:pPr>
              <w:pStyle w:val="TAC"/>
              <w:rPr>
                <w:u w:val="single"/>
              </w:rPr>
            </w:pPr>
            <w:r w:rsidRPr="00034446">
              <w:rPr>
                <w:u w:val="single"/>
              </w:rPr>
              <w:t>Unit</w:t>
            </w:r>
          </w:p>
        </w:tc>
        <w:tc>
          <w:tcPr>
            <w:tcW w:w="1020" w:type="dxa"/>
            <w:shd w:val="clear" w:color="auto" w:fill="auto"/>
            <w:vAlign w:val="center"/>
          </w:tcPr>
          <w:p w14:paraId="531A4AC7" w14:textId="77777777" w:rsidR="001B0077" w:rsidRPr="00034446" w:rsidRDefault="001B0077" w:rsidP="00355162">
            <w:pPr>
              <w:pStyle w:val="TAC"/>
              <w:rPr>
                <w:u w:val="single"/>
              </w:rPr>
            </w:pPr>
            <w:r w:rsidRPr="00034446">
              <w:rPr>
                <w:u w:val="single"/>
              </w:rPr>
              <w:t>Cell 1</w:t>
            </w:r>
          </w:p>
        </w:tc>
        <w:tc>
          <w:tcPr>
            <w:tcW w:w="851" w:type="dxa"/>
            <w:shd w:val="clear" w:color="auto" w:fill="auto"/>
            <w:vAlign w:val="center"/>
          </w:tcPr>
          <w:p w14:paraId="32B394A1" w14:textId="77777777" w:rsidR="001B0077" w:rsidRPr="00034446" w:rsidRDefault="001B0077" w:rsidP="00355162">
            <w:pPr>
              <w:pStyle w:val="TAC"/>
              <w:rPr>
                <w:u w:val="single"/>
              </w:rPr>
            </w:pPr>
            <w:r w:rsidRPr="00034446">
              <w:rPr>
                <w:u w:val="single"/>
              </w:rPr>
              <w:t>Cell 24</w:t>
            </w:r>
          </w:p>
        </w:tc>
        <w:tc>
          <w:tcPr>
            <w:tcW w:w="3109" w:type="dxa"/>
            <w:shd w:val="clear" w:color="auto" w:fill="auto"/>
          </w:tcPr>
          <w:p w14:paraId="2E59AED2" w14:textId="77777777" w:rsidR="001B0077" w:rsidRPr="00034446" w:rsidRDefault="001B0077" w:rsidP="00355162">
            <w:pPr>
              <w:pStyle w:val="TAL"/>
            </w:pPr>
            <w:r w:rsidRPr="00034446">
              <w:t>Remark</w:t>
            </w:r>
          </w:p>
        </w:tc>
      </w:tr>
      <w:tr w:rsidR="001B0077" w:rsidRPr="00034446" w14:paraId="7B15AEAC" w14:textId="77777777">
        <w:trPr>
          <w:jc w:val="center"/>
        </w:trPr>
        <w:tc>
          <w:tcPr>
            <w:tcW w:w="791" w:type="dxa"/>
            <w:shd w:val="clear" w:color="auto" w:fill="auto"/>
            <w:vAlign w:val="center"/>
          </w:tcPr>
          <w:p w14:paraId="758B6175" w14:textId="77777777" w:rsidR="001B0077" w:rsidRPr="00034446" w:rsidRDefault="001B0077" w:rsidP="00355162">
            <w:pPr>
              <w:pStyle w:val="TAL"/>
              <w:rPr>
                <w:b/>
                <w:u w:val="single"/>
              </w:rPr>
            </w:pPr>
            <w:r w:rsidRPr="00034446">
              <w:rPr>
                <w:b/>
                <w:u w:val="single"/>
              </w:rPr>
              <w:t>T1</w:t>
            </w:r>
          </w:p>
        </w:tc>
        <w:tc>
          <w:tcPr>
            <w:tcW w:w="2127" w:type="dxa"/>
            <w:shd w:val="clear" w:color="auto" w:fill="auto"/>
            <w:vAlign w:val="center"/>
          </w:tcPr>
          <w:p w14:paraId="7F26B944" w14:textId="77777777" w:rsidR="001B0077" w:rsidRPr="00034446" w:rsidRDefault="001B0077" w:rsidP="00355162">
            <w:pPr>
              <w:pStyle w:val="TAL"/>
              <w:rPr>
                <w:u w:val="single"/>
              </w:rPr>
            </w:pPr>
            <w:r w:rsidRPr="00034446">
              <w:rPr>
                <w:u w:val="single"/>
              </w:rPr>
              <w:t>Cell-specific RS EPRE</w:t>
            </w:r>
          </w:p>
        </w:tc>
        <w:tc>
          <w:tcPr>
            <w:tcW w:w="1701" w:type="dxa"/>
            <w:shd w:val="clear" w:color="auto" w:fill="auto"/>
            <w:vAlign w:val="center"/>
          </w:tcPr>
          <w:p w14:paraId="0B9E57F9" w14:textId="77777777" w:rsidR="001B0077" w:rsidRPr="00034446" w:rsidRDefault="001B0077" w:rsidP="00355162">
            <w:pPr>
              <w:pStyle w:val="TAC"/>
              <w:rPr>
                <w:u w:val="single"/>
              </w:rPr>
            </w:pPr>
            <w:r w:rsidRPr="00034446">
              <w:rPr>
                <w:u w:val="single"/>
              </w:rPr>
              <w:t>dBm/15kHz</w:t>
            </w:r>
          </w:p>
        </w:tc>
        <w:tc>
          <w:tcPr>
            <w:tcW w:w="1020" w:type="dxa"/>
            <w:shd w:val="clear" w:color="auto" w:fill="auto"/>
            <w:vAlign w:val="center"/>
          </w:tcPr>
          <w:p w14:paraId="54A19F15" w14:textId="77777777" w:rsidR="001B0077" w:rsidRPr="00034446" w:rsidRDefault="001B0077" w:rsidP="00355162">
            <w:pPr>
              <w:pStyle w:val="TAC"/>
              <w:rPr>
                <w:u w:val="single"/>
                <w:lang w:eastAsia="zh-CN"/>
              </w:rPr>
            </w:pPr>
            <w:r w:rsidRPr="00034446">
              <w:rPr>
                <w:u w:val="single"/>
              </w:rPr>
              <w:t>-</w:t>
            </w:r>
            <w:r w:rsidRPr="00034446">
              <w:rPr>
                <w:u w:val="single"/>
                <w:lang w:eastAsia="zh-CN"/>
              </w:rPr>
              <w:t>115</w:t>
            </w:r>
          </w:p>
        </w:tc>
        <w:tc>
          <w:tcPr>
            <w:tcW w:w="851" w:type="dxa"/>
            <w:shd w:val="clear" w:color="auto" w:fill="auto"/>
            <w:vAlign w:val="center"/>
          </w:tcPr>
          <w:p w14:paraId="5760C83C" w14:textId="77777777" w:rsidR="001B0077" w:rsidRPr="00034446" w:rsidRDefault="001B0077" w:rsidP="00355162">
            <w:pPr>
              <w:pStyle w:val="TAC"/>
              <w:rPr>
                <w:u w:val="single"/>
              </w:rPr>
            </w:pPr>
            <w:r w:rsidRPr="00034446">
              <w:rPr>
                <w:u w:val="single"/>
              </w:rPr>
              <w:t>-</w:t>
            </w:r>
          </w:p>
        </w:tc>
        <w:tc>
          <w:tcPr>
            <w:tcW w:w="3109" w:type="dxa"/>
            <w:shd w:val="clear" w:color="auto" w:fill="auto"/>
          </w:tcPr>
          <w:p w14:paraId="36EE9D4F" w14:textId="77777777" w:rsidR="001B0077" w:rsidRPr="00034446" w:rsidRDefault="001B0077" w:rsidP="00355162">
            <w:pPr>
              <w:pStyle w:val="TAL"/>
            </w:pPr>
            <w:r w:rsidRPr="00034446">
              <w:t>The power levels are such that reselection back to cell 1 should not occur</w:t>
            </w:r>
          </w:p>
        </w:tc>
      </w:tr>
    </w:tbl>
    <w:p w14:paraId="09DAE78F" w14:textId="77777777" w:rsidR="00050E3B" w:rsidRPr="00034446" w:rsidRDefault="00050E3B" w:rsidP="001B0077">
      <w:pPr>
        <w:rPr>
          <w:rFonts w:eastAsia="MS Gothic"/>
        </w:rPr>
      </w:pPr>
    </w:p>
    <w:p w14:paraId="2DF22228" w14:textId="77777777" w:rsidR="00050E3B" w:rsidRPr="00034446" w:rsidRDefault="00050E3B" w:rsidP="00050E3B">
      <w:pPr>
        <w:pStyle w:val="TH"/>
        <w:keepNext w:val="0"/>
        <w:keepLines w:val="0"/>
        <w:widowControl w:val="0"/>
      </w:pPr>
      <w:r w:rsidRPr="00034446">
        <w:t xml:space="preserve">Table </w:t>
      </w:r>
      <w:r w:rsidRPr="00034446">
        <w:rPr>
          <w:lang w:eastAsia="zh-CN"/>
        </w:rPr>
        <w:t>13.1.7</w:t>
      </w:r>
      <w:r w:rsidRPr="00034446">
        <w:t>.3.2-</w:t>
      </w:r>
      <w:r w:rsidRPr="00034446">
        <w:rPr>
          <w:lang w:eastAsia="zh-CN"/>
        </w:rPr>
        <w:t>2</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50E3B" w:rsidRPr="00034446" w14:paraId="6D412F55" w14:textId="77777777">
        <w:tc>
          <w:tcPr>
            <w:tcW w:w="648" w:type="dxa"/>
            <w:tcBorders>
              <w:bottom w:val="nil"/>
            </w:tcBorders>
          </w:tcPr>
          <w:p w14:paraId="3D151DC4" w14:textId="77777777" w:rsidR="00050E3B" w:rsidRPr="00034446" w:rsidRDefault="00050E3B" w:rsidP="00BE602C">
            <w:pPr>
              <w:pStyle w:val="TAH"/>
              <w:keepNext w:val="0"/>
              <w:keepLines w:val="0"/>
              <w:widowControl w:val="0"/>
            </w:pPr>
            <w:r w:rsidRPr="00034446">
              <w:t>St</w:t>
            </w:r>
          </w:p>
        </w:tc>
        <w:tc>
          <w:tcPr>
            <w:tcW w:w="3969" w:type="dxa"/>
            <w:tcBorders>
              <w:bottom w:val="nil"/>
            </w:tcBorders>
          </w:tcPr>
          <w:p w14:paraId="6E23BBBF" w14:textId="77777777" w:rsidR="00050E3B" w:rsidRPr="00034446" w:rsidRDefault="00050E3B" w:rsidP="00BE602C">
            <w:pPr>
              <w:pStyle w:val="TAH"/>
              <w:keepNext w:val="0"/>
              <w:keepLines w:val="0"/>
              <w:widowControl w:val="0"/>
            </w:pPr>
            <w:r w:rsidRPr="00034446">
              <w:t>Procedure</w:t>
            </w:r>
          </w:p>
        </w:tc>
        <w:tc>
          <w:tcPr>
            <w:tcW w:w="3686" w:type="dxa"/>
            <w:gridSpan w:val="2"/>
          </w:tcPr>
          <w:p w14:paraId="6BE67C87" w14:textId="77777777" w:rsidR="00050E3B" w:rsidRPr="00034446" w:rsidRDefault="00050E3B" w:rsidP="00BE602C">
            <w:pPr>
              <w:pStyle w:val="TAH"/>
              <w:keepNext w:val="0"/>
              <w:keepLines w:val="0"/>
              <w:widowControl w:val="0"/>
            </w:pPr>
            <w:r w:rsidRPr="00034446">
              <w:t>Message Sequence</w:t>
            </w:r>
          </w:p>
        </w:tc>
        <w:tc>
          <w:tcPr>
            <w:tcW w:w="567" w:type="dxa"/>
            <w:tcBorders>
              <w:bottom w:val="nil"/>
            </w:tcBorders>
          </w:tcPr>
          <w:p w14:paraId="044447D9" w14:textId="77777777" w:rsidR="00050E3B" w:rsidRPr="00034446" w:rsidRDefault="00050E3B" w:rsidP="00BE602C">
            <w:pPr>
              <w:pStyle w:val="TAH"/>
              <w:keepNext w:val="0"/>
              <w:keepLines w:val="0"/>
              <w:widowControl w:val="0"/>
            </w:pPr>
            <w:r w:rsidRPr="00034446">
              <w:t>TP</w:t>
            </w:r>
          </w:p>
        </w:tc>
        <w:tc>
          <w:tcPr>
            <w:tcW w:w="892" w:type="dxa"/>
            <w:tcBorders>
              <w:bottom w:val="nil"/>
            </w:tcBorders>
          </w:tcPr>
          <w:p w14:paraId="4A850C99" w14:textId="77777777" w:rsidR="00050E3B" w:rsidRPr="00034446" w:rsidRDefault="00050E3B" w:rsidP="00BE602C">
            <w:pPr>
              <w:pStyle w:val="TAH"/>
              <w:keepNext w:val="0"/>
              <w:keepLines w:val="0"/>
              <w:widowControl w:val="0"/>
            </w:pPr>
            <w:r w:rsidRPr="00034446">
              <w:t>Verdict</w:t>
            </w:r>
          </w:p>
        </w:tc>
      </w:tr>
      <w:tr w:rsidR="00050E3B" w:rsidRPr="00034446" w14:paraId="59F9EA50" w14:textId="77777777">
        <w:tc>
          <w:tcPr>
            <w:tcW w:w="648" w:type="dxa"/>
            <w:tcBorders>
              <w:top w:val="nil"/>
            </w:tcBorders>
          </w:tcPr>
          <w:p w14:paraId="78C1C357" w14:textId="77777777" w:rsidR="00050E3B" w:rsidRPr="00034446" w:rsidRDefault="00050E3B" w:rsidP="00BE602C">
            <w:pPr>
              <w:pStyle w:val="TAH"/>
              <w:keepNext w:val="0"/>
              <w:keepLines w:val="0"/>
              <w:widowControl w:val="0"/>
            </w:pPr>
          </w:p>
        </w:tc>
        <w:tc>
          <w:tcPr>
            <w:tcW w:w="3969" w:type="dxa"/>
            <w:tcBorders>
              <w:top w:val="nil"/>
            </w:tcBorders>
          </w:tcPr>
          <w:p w14:paraId="3C6FDD5D" w14:textId="77777777" w:rsidR="00050E3B" w:rsidRPr="00034446" w:rsidRDefault="00050E3B" w:rsidP="00BE602C">
            <w:pPr>
              <w:pStyle w:val="TAH"/>
              <w:keepNext w:val="0"/>
              <w:keepLines w:val="0"/>
              <w:widowControl w:val="0"/>
            </w:pPr>
          </w:p>
        </w:tc>
        <w:tc>
          <w:tcPr>
            <w:tcW w:w="709" w:type="dxa"/>
          </w:tcPr>
          <w:p w14:paraId="2A8BFCE6" w14:textId="77777777" w:rsidR="00050E3B" w:rsidRPr="00034446" w:rsidRDefault="00050E3B" w:rsidP="00BE602C">
            <w:pPr>
              <w:pStyle w:val="TAH"/>
              <w:keepNext w:val="0"/>
              <w:keepLines w:val="0"/>
              <w:widowControl w:val="0"/>
            </w:pPr>
            <w:r w:rsidRPr="00034446">
              <w:t>U - S</w:t>
            </w:r>
          </w:p>
        </w:tc>
        <w:tc>
          <w:tcPr>
            <w:tcW w:w="2977" w:type="dxa"/>
          </w:tcPr>
          <w:p w14:paraId="5771BB4D" w14:textId="77777777" w:rsidR="00050E3B" w:rsidRPr="00034446" w:rsidRDefault="00050E3B" w:rsidP="00BE602C">
            <w:pPr>
              <w:pStyle w:val="TAH"/>
              <w:keepNext w:val="0"/>
              <w:keepLines w:val="0"/>
              <w:widowControl w:val="0"/>
            </w:pPr>
            <w:r w:rsidRPr="00034446">
              <w:t>Message</w:t>
            </w:r>
          </w:p>
        </w:tc>
        <w:tc>
          <w:tcPr>
            <w:tcW w:w="567" w:type="dxa"/>
            <w:tcBorders>
              <w:top w:val="nil"/>
            </w:tcBorders>
          </w:tcPr>
          <w:p w14:paraId="412B5835" w14:textId="77777777" w:rsidR="00050E3B" w:rsidRPr="00034446" w:rsidRDefault="00050E3B" w:rsidP="00BE602C">
            <w:pPr>
              <w:pStyle w:val="TAH"/>
              <w:keepNext w:val="0"/>
              <w:keepLines w:val="0"/>
              <w:widowControl w:val="0"/>
            </w:pPr>
            <w:r w:rsidRPr="00034446">
              <w:t>-</w:t>
            </w:r>
          </w:p>
        </w:tc>
        <w:tc>
          <w:tcPr>
            <w:tcW w:w="892" w:type="dxa"/>
            <w:tcBorders>
              <w:top w:val="nil"/>
            </w:tcBorders>
          </w:tcPr>
          <w:p w14:paraId="36E3BDEC" w14:textId="77777777" w:rsidR="00050E3B" w:rsidRPr="00034446" w:rsidRDefault="00050E3B" w:rsidP="00BE602C">
            <w:pPr>
              <w:pStyle w:val="TAH"/>
              <w:keepNext w:val="0"/>
              <w:keepLines w:val="0"/>
              <w:widowControl w:val="0"/>
            </w:pPr>
            <w:r w:rsidRPr="00034446">
              <w:t>-</w:t>
            </w:r>
          </w:p>
        </w:tc>
      </w:tr>
      <w:tr w:rsidR="00050E3B" w:rsidRPr="00034446" w14:paraId="3879305C" w14:textId="77777777">
        <w:tc>
          <w:tcPr>
            <w:tcW w:w="648" w:type="dxa"/>
          </w:tcPr>
          <w:p w14:paraId="639EE843" w14:textId="77777777" w:rsidR="00050E3B" w:rsidRPr="00034446" w:rsidRDefault="00050E3B" w:rsidP="00BE602C">
            <w:pPr>
              <w:pStyle w:val="TAC"/>
              <w:keepNext w:val="0"/>
              <w:keepLines w:val="0"/>
              <w:widowControl w:val="0"/>
            </w:pPr>
            <w:r w:rsidRPr="00034446">
              <w:t>1</w:t>
            </w:r>
          </w:p>
        </w:tc>
        <w:tc>
          <w:tcPr>
            <w:tcW w:w="3969" w:type="dxa"/>
          </w:tcPr>
          <w:p w14:paraId="62412D14" w14:textId="77777777" w:rsidR="00050E3B" w:rsidRPr="00034446" w:rsidRDefault="00050E3B" w:rsidP="00BE602C">
            <w:pPr>
              <w:pStyle w:val="TAL"/>
              <w:keepNext w:val="0"/>
              <w:keepLines w:val="0"/>
              <w:widowControl w:val="0"/>
              <w:rPr>
                <w:lang w:eastAsia="zh-CN"/>
              </w:rPr>
            </w:pPr>
            <w:r w:rsidRPr="00034446">
              <w:rPr>
                <w:lang w:eastAsia="zh-CN"/>
              </w:rPr>
              <w:t>The SS transmits a Paging message on Cell1.</w:t>
            </w:r>
          </w:p>
        </w:tc>
        <w:tc>
          <w:tcPr>
            <w:tcW w:w="709" w:type="dxa"/>
          </w:tcPr>
          <w:p w14:paraId="796B30D4" w14:textId="77777777" w:rsidR="00050E3B" w:rsidRPr="00034446" w:rsidRDefault="00050E3B" w:rsidP="00BE602C">
            <w:pPr>
              <w:pStyle w:val="TAC"/>
              <w:keepNext w:val="0"/>
              <w:keepLines w:val="0"/>
              <w:widowControl w:val="0"/>
              <w:rPr>
                <w:lang w:eastAsia="zh-CN"/>
              </w:rPr>
            </w:pPr>
            <w:r w:rsidRPr="00034446">
              <w:rPr>
                <w:lang w:eastAsia="zh-CN"/>
              </w:rPr>
              <w:t>&lt;--</w:t>
            </w:r>
          </w:p>
        </w:tc>
        <w:tc>
          <w:tcPr>
            <w:tcW w:w="2977" w:type="dxa"/>
          </w:tcPr>
          <w:p w14:paraId="203D29AE" w14:textId="77777777" w:rsidR="00050E3B" w:rsidRPr="00034446" w:rsidRDefault="00050E3B" w:rsidP="00BE602C">
            <w:pPr>
              <w:pStyle w:val="TAL"/>
              <w:keepNext w:val="0"/>
              <w:keepLines w:val="0"/>
              <w:widowControl w:val="0"/>
              <w:rPr>
                <w:i/>
              </w:rPr>
            </w:pPr>
            <w:r w:rsidRPr="00034446">
              <w:rPr>
                <w:i/>
              </w:rPr>
              <w:t>Paging</w:t>
            </w:r>
          </w:p>
        </w:tc>
        <w:tc>
          <w:tcPr>
            <w:tcW w:w="567" w:type="dxa"/>
          </w:tcPr>
          <w:p w14:paraId="6574CB01" w14:textId="77777777" w:rsidR="00050E3B" w:rsidRPr="00034446" w:rsidRDefault="00050E3B" w:rsidP="00BE602C">
            <w:pPr>
              <w:pStyle w:val="TAC"/>
              <w:keepNext w:val="0"/>
              <w:keepLines w:val="0"/>
              <w:widowControl w:val="0"/>
            </w:pPr>
            <w:r w:rsidRPr="00034446">
              <w:t>-</w:t>
            </w:r>
          </w:p>
        </w:tc>
        <w:tc>
          <w:tcPr>
            <w:tcW w:w="892" w:type="dxa"/>
          </w:tcPr>
          <w:p w14:paraId="4C9CDA8D" w14:textId="77777777" w:rsidR="00050E3B" w:rsidRPr="00034446" w:rsidRDefault="00050E3B" w:rsidP="00BE602C">
            <w:pPr>
              <w:pStyle w:val="TAC"/>
              <w:keepNext w:val="0"/>
              <w:keepLines w:val="0"/>
              <w:widowControl w:val="0"/>
            </w:pPr>
            <w:r w:rsidRPr="00034446">
              <w:t>-</w:t>
            </w:r>
          </w:p>
        </w:tc>
      </w:tr>
      <w:tr w:rsidR="00AD4D16" w:rsidRPr="00034446" w14:paraId="5F7A8855" w14:textId="77777777">
        <w:trPr>
          <w:trHeight w:val="489"/>
        </w:trPr>
        <w:tc>
          <w:tcPr>
            <w:tcW w:w="648" w:type="dxa"/>
          </w:tcPr>
          <w:p w14:paraId="1C410ACC" w14:textId="77777777" w:rsidR="00AD4D16" w:rsidRPr="00034446" w:rsidRDefault="00AD4D16" w:rsidP="006F540F">
            <w:pPr>
              <w:pStyle w:val="TAC"/>
              <w:keepNext w:val="0"/>
              <w:keepLines w:val="0"/>
              <w:widowControl w:val="0"/>
              <w:rPr>
                <w:lang w:eastAsia="zh-CN"/>
              </w:rPr>
            </w:pPr>
            <w:r w:rsidRPr="00034446">
              <w:t>-</w:t>
            </w:r>
          </w:p>
        </w:tc>
        <w:tc>
          <w:tcPr>
            <w:tcW w:w="3969" w:type="dxa"/>
          </w:tcPr>
          <w:p w14:paraId="0647F1A1" w14:textId="77777777" w:rsidR="00AD4D16" w:rsidRPr="00034446" w:rsidRDefault="00AD4D16" w:rsidP="006F540F">
            <w:pPr>
              <w:pStyle w:val="TAL"/>
              <w:keepNext w:val="0"/>
              <w:keepLines w:val="0"/>
              <w:widowControl w:val="0"/>
            </w:pPr>
            <w:r w:rsidRPr="00034446">
              <w:t xml:space="preserve">EXCEPTION: Step </w:t>
            </w:r>
            <w:smartTag w:uri="urn:schemas-microsoft-com:office:smarttags" w:element="chmetcnv">
              <w:smartTagPr>
                <w:attr w:name="TCSC" w:val="0"/>
                <w:attr w:name="NumberType" w:val="1"/>
                <w:attr w:name="Negative" w:val="False"/>
                <w:attr w:name="HasSpace" w:val="False"/>
                <w:attr w:name="SourceValue" w:val="2"/>
                <w:attr w:name="UnitName" w:val="a"/>
              </w:smartTagPr>
              <w:r w:rsidRPr="00034446">
                <w:t>2a</w:t>
              </w:r>
            </w:smartTag>
            <w:r w:rsidRPr="00034446">
              <w:t>1 describes behaviour that depends on the UE capability; the "lower case letter" identifies a step sequence that takes place if a capability is supported.</w:t>
            </w:r>
          </w:p>
        </w:tc>
        <w:tc>
          <w:tcPr>
            <w:tcW w:w="709" w:type="dxa"/>
          </w:tcPr>
          <w:p w14:paraId="110D65D6" w14:textId="77777777" w:rsidR="00AD4D16" w:rsidRPr="00034446" w:rsidRDefault="00AD4D16" w:rsidP="006F540F">
            <w:pPr>
              <w:pStyle w:val="TAC"/>
              <w:keepNext w:val="0"/>
              <w:keepLines w:val="0"/>
              <w:widowControl w:val="0"/>
            </w:pPr>
            <w:r w:rsidRPr="00034446">
              <w:t>-</w:t>
            </w:r>
          </w:p>
        </w:tc>
        <w:tc>
          <w:tcPr>
            <w:tcW w:w="2977" w:type="dxa"/>
          </w:tcPr>
          <w:p w14:paraId="4A088CFF" w14:textId="77777777" w:rsidR="00AD4D16" w:rsidRPr="00034446" w:rsidRDefault="00AD4D16" w:rsidP="00AD4D16">
            <w:pPr>
              <w:pStyle w:val="TAL"/>
            </w:pPr>
            <w:r w:rsidRPr="00034446">
              <w:t>-</w:t>
            </w:r>
          </w:p>
        </w:tc>
        <w:tc>
          <w:tcPr>
            <w:tcW w:w="567" w:type="dxa"/>
          </w:tcPr>
          <w:p w14:paraId="4515ECB3" w14:textId="77777777" w:rsidR="00AD4D16" w:rsidRPr="00034446" w:rsidRDefault="00AD4D16" w:rsidP="006F540F">
            <w:pPr>
              <w:pStyle w:val="TAC"/>
              <w:keepNext w:val="0"/>
              <w:keepLines w:val="0"/>
              <w:widowControl w:val="0"/>
            </w:pPr>
            <w:r w:rsidRPr="00034446">
              <w:t>-</w:t>
            </w:r>
          </w:p>
        </w:tc>
        <w:tc>
          <w:tcPr>
            <w:tcW w:w="892" w:type="dxa"/>
          </w:tcPr>
          <w:p w14:paraId="7526759A" w14:textId="77777777" w:rsidR="00AD4D16" w:rsidRPr="00034446" w:rsidRDefault="00AD4D16" w:rsidP="006F540F">
            <w:pPr>
              <w:pStyle w:val="TAC"/>
              <w:keepNext w:val="0"/>
              <w:keepLines w:val="0"/>
              <w:widowControl w:val="0"/>
            </w:pPr>
            <w:r w:rsidRPr="00034446">
              <w:t>-</w:t>
            </w:r>
          </w:p>
        </w:tc>
      </w:tr>
      <w:tr w:rsidR="00AD4D16" w:rsidRPr="00034446" w14:paraId="725B2430" w14:textId="77777777">
        <w:trPr>
          <w:trHeight w:val="489"/>
        </w:trPr>
        <w:tc>
          <w:tcPr>
            <w:tcW w:w="648" w:type="dxa"/>
          </w:tcPr>
          <w:p w14:paraId="7ACD1A97" w14:textId="77777777" w:rsidR="00AD4D16" w:rsidRPr="00034446" w:rsidRDefault="00AD4D16" w:rsidP="006F540F">
            <w:pPr>
              <w:pStyle w:val="TAC"/>
              <w:keepNext w:val="0"/>
              <w:keepLines w:val="0"/>
              <w:widowControl w:val="0"/>
              <w:rPr>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sidRPr="00034446">
                <w:t>2a</w:t>
              </w:r>
            </w:smartTag>
            <w:r w:rsidRPr="00034446">
              <w:t>1</w:t>
            </w:r>
          </w:p>
        </w:tc>
        <w:tc>
          <w:tcPr>
            <w:tcW w:w="3969" w:type="dxa"/>
          </w:tcPr>
          <w:p w14:paraId="2981FA68" w14:textId="77777777" w:rsidR="00AD4D16" w:rsidRPr="00034446" w:rsidRDefault="00AD4D16" w:rsidP="006F540F">
            <w:pPr>
              <w:pStyle w:val="TAL"/>
              <w:keepNext w:val="0"/>
              <w:keepLines w:val="0"/>
              <w:widowControl w:val="0"/>
            </w:pPr>
            <w:r w:rsidRPr="00034446">
              <w:t>IF the UE needs to request upper layer input before accepting the CS fallback (see ICS), the incoming CS call is accepted at the UE through MMI or AT command.</w:t>
            </w:r>
          </w:p>
        </w:tc>
        <w:tc>
          <w:tcPr>
            <w:tcW w:w="709" w:type="dxa"/>
          </w:tcPr>
          <w:p w14:paraId="7A7042D1" w14:textId="77777777" w:rsidR="00AD4D16" w:rsidRPr="00034446" w:rsidRDefault="00AD4D16" w:rsidP="006F540F">
            <w:pPr>
              <w:pStyle w:val="TAC"/>
              <w:keepNext w:val="0"/>
              <w:keepLines w:val="0"/>
              <w:widowControl w:val="0"/>
            </w:pPr>
            <w:r w:rsidRPr="00034446">
              <w:t>-</w:t>
            </w:r>
          </w:p>
        </w:tc>
        <w:tc>
          <w:tcPr>
            <w:tcW w:w="2977" w:type="dxa"/>
          </w:tcPr>
          <w:p w14:paraId="3FC0405D" w14:textId="77777777" w:rsidR="00AD4D16" w:rsidRPr="00034446" w:rsidRDefault="00AD4D16" w:rsidP="00AD4D16">
            <w:pPr>
              <w:pStyle w:val="TAL"/>
            </w:pPr>
            <w:r w:rsidRPr="00034446">
              <w:t>-</w:t>
            </w:r>
          </w:p>
        </w:tc>
        <w:tc>
          <w:tcPr>
            <w:tcW w:w="567" w:type="dxa"/>
          </w:tcPr>
          <w:p w14:paraId="4D72141D" w14:textId="77777777" w:rsidR="00AD4D16" w:rsidRPr="00034446" w:rsidRDefault="00AD4D16" w:rsidP="006F540F">
            <w:pPr>
              <w:pStyle w:val="TAC"/>
              <w:keepNext w:val="0"/>
              <w:keepLines w:val="0"/>
              <w:widowControl w:val="0"/>
            </w:pPr>
            <w:r w:rsidRPr="00034446">
              <w:t>-</w:t>
            </w:r>
          </w:p>
        </w:tc>
        <w:tc>
          <w:tcPr>
            <w:tcW w:w="892" w:type="dxa"/>
          </w:tcPr>
          <w:p w14:paraId="2C7A7EB1" w14:textId="77777777" w:rsidR="00AD4D16" w:rsidRPr="00034446" w:rsidRDefault="00AD4D16" w:rsidP="006F540F">
            <w:pPr>
              <w:pStyle w:val="TAC"/>
              <w:keepNext w:val="0"/>
              <w:keepLines w:val="0"/>
              <w:widowControl w:val="0"/>
            </w:pPr>
            <w:r w:rsidRPr="00034446">
              <w:t>-</w:t>
            </w:r>
          </w:p>
        </w:tc>
      </w:tr>
      <w:tr w:rsidR="00050E3B" w:rsidRPr="00034446" w14:paraId="1297DA5D" w14:textId="77777777">
        <w:trPr>
          <w:trHeight w:val="489"/>
        </w:trPr>
        <w:tc>
          <w:tcPr>
            <w:tcW w:w="648" w:type="dxa"/>
          </w:tcPr>
          <w:p w14:paraId="2D88481D" w14:textId="77777777" w:rsidR="00050E3B" w:rsidRPr="00034446" w:rsidRDefault="00050E3B" w:rsidP="00BE602C">
            <w:pPr>
              <w:pStyle w:val="TAC"/>
              <w:keepNext w:val="0"/>
              <w:keepLines w:val="0"/>
              <w:widowControl w:val="0"/>
              <w:rPr>
                <w:lang w:eastAsia="zh-CN"/>
              </w:rPr>
            </w:pPr>
            <w:r w:rsidRPr="00034446">
              <w:rPr>
                <w:lang w:eastAsia="zh-CN"/>
              </w:rPr>
              <w:t>2</w:t>
            </w:r>
          </w:p>
        </w:tc>
        <w:tc>
          <w:tcPr>
            <w:tcW w:w="3969" w:type="dxa"/>
          </w:tcPr>
          <w:p w14:paraId="604351FB" w14:textId="77777777" w:rsidR="00050E3B" w:rsidRPr="00034446" w:rsidRDefault="00050E3B" w:rsidP="00BE602C">
            <w:pPr>
              <w:pStyle w:val="TAL"/>
              <w:keepNext w:val="0"/>
              <w:keepLines w:val="0"/>
              <w:widowControl w:val="0"/>
            </w:pPr>
            <w:r w:rsidRPr="00034446">
              <w:t xml:space="preserve">The UE transmits an </w:t>
            </w:r>
            <w:r w:rsidRPr="00034446">
              <w:rPr>
                <w:i/>
              </w:rPr>
              <w:t xml:space="preserve">RRCConnectionRequest </w:t>
            </w:r>
            <w:r w:rsidRPr="00034446">
              <w:t>message on Cell1.</w:t>
            </w:r>
          </w:p>
        </w:tc>
        <w:tc>
          <w:tcPr>
            <w:tcW w:w="709" w:type="dxa"/>
          </w:tcPr>
          <w:p w14:paraId="11ACF509" w14:textId="77777777" w:rsidR="00050E3B" w:rsidRPr="00034446" w:rsidRDefault="00050E3B" w:rsidP="00BE602C">
            <w:pPr>
              <w:pStyle w:val="TAC"/>
              <w:keepNext w:val="0"/>
              <w:keepLines w:val="0"/>
              <w:widowControl w:val="0"/>
            </w:pPr>
            <w:r w:rsidRPr="00034446">
              <w:t>--&gt;</w:t>
            </w:r>
          </w:p>
        </w:tc>
        <w:tc>
          <w:tcPr>
            <w:tcW w:w="2977" w:type="dxa"/>
          </w:tcPr>
          <w:p w14:paraId="33410E7F" w14:textId="77777777" w:rsidR="00050E3B" w:rsidRPr="00034446" w:rsidRDefault="00050E3B" w:rsidP="00BE602C">
            <w:pPr>
              <w:pStyle w:val="TAL"/>
              <w:keepNext w:val="0"/>
              <w:keepLines w:val="0"/>
              <w:widowControl w:val="0"/>
              <w:rPr>
                <w:i/>
              </w:rPr>
            </w:pPr>
            <w:r w:rsidRPr="00034446">
              <w:rPr>
                <w:i/>
              </w:rPr>
              <w:t>RRCConnectionRequest</w:t>
            </w:r>
          </w:p>
        </w:tc>
        <w:tc>
          <w:tcPr>
            <w:tcW w:w="567" w:type="dxa"/>
          </w:tcPr>
          <w:p w14:paraId="61D5E8C3" w14:textId="77777777" w:rsidR="00050E3B" w:rsidRPr="00034446" w:rsidRDefault="00050E3B" w:rsidP="00BE602C">
            <w:pPr>
              <w:pStyle w:val="TAC"/>
              <w:keepNext w:val="0"/>
              <w:keepLines w:val="0"/>
              <w:widowControl w:val="0"/>
            </w:pPr>
            <w:r w:rsidRPr="00034446">
              <w:t>-</w:t>
            </w:r>
          </w:p>
        </w:tc>
        <w:tc>
          <w:tcPr>
            <w:tcW w:w="892" w:type="dxa"/>
          </w:tcPr>
          <w:p w14:paraId="664F7DBE" w14:textId="77777777" w:rsidR="00050E3B" w:rsidRPr="00034446" w:rsidRDefault="00050E3B" w:rsidP="00BE602C">
            <w:pPr>
              <w:pStyle w:val="TAC"/>
              <w:keepNext w:val="0"/>
              <w:keepLines w:val="0"/>
              <w:widowControl w:val="0"/>
            </w:pPr>
            <w:r w:rsidRPr="00034446">
              <w:t>-</w:t>
            </w:r>
          </w:p>
        </w:tc>
      </w:tr>
      <w:tr w:rsidR="00050E3B" w:rsidRPr="00034446" w14:paraId="5CC7B53D" w14:textId="77777777">
        <w:tc>
          <w:tcPr>
            <w:tcW w:w="648" w:type="dxa"/>
          </w:tcPr>
          <w:p w14:paraId="66A0CA52" w14:textId="77777777" w:rsidR="00050E3B" w:rsidRPr="00034446" w:rsidRDefault="00050E3B" w:rsidP="00BE602C">
            <w:pPr>
              <w:pStyle w:val="TAC"/>
              <w:keepNext w:val="0"/>
              <w:keepLines w:val="0"/>
              <w:widowControl w:val="0"/>
              <w:rPr>
                <w:lang w:eastAsia="zh-CN"/>
              </w:rPr>
            </w:pPr>
            <w:r w:rsidRPr="00034446">
              <w:rPr>
                <w:lang w:eastAsia="zh-CN"/>
              </w:rPr>
              <w:t>3</w:t>
            </w:r>
          </w:p>
        </w:tc>
        <w:tc>
          <w:tcPr>
            <w:tcW w:w="3969" w:type="dxa"/>
          </w:tcPr>
          <w:p w14:paraId="417E8FE5" w14:textId="77777777" w:rsidR="00050E3B" w:rsidRPr="00034446" w:rsidRDefault="00050E3B" w:rsidP="00BE602C">
            <w:pPr>
              <w:pStyle w:val="TAL"/>
              <w:keepNext w:val="0"/>
              <w:keepLines w:val="0"/>
              <w:widowControl w:val="0"/>
            </w:pPr>
            <w:r w:rsidRPr="00034446">
              <w:t xml:space="preserve">The SS transmits an </w:t>
            </w:r>
            <w:r w:rsidRPr="00034446">
              <w:rPr>
                <w:i/>
              </w:rPr>
              <w:t>RRCConnectionSetup message</w:t>
            </w:r>
            <w:r w:rsidRPr="00034446">
              <w:t xml:space="preserve"> on Cell1.</w:t>
            </w:r>
          </w:p>
        </w:tc>
        <w:tc>
          <w:tcPr>
            <w:tcW w:w="709" w:type="dxa"/>
          </w:tcPr>
          <w:p w14:paraId="2F631172" w14:textId="77777777" w:rsidR="00050E3B" w:rsidRPr="00034446" w:rsidRDefault="00050E3B" w:rsidP="00BE602C">
            <w:pPr>
              <w:pStyle w:val="TAC"/>
              <w:keepNext w:val="0"/>
              <w:keepLines w:val="0"/>
              <w:widowControl w:val="0"/>
            </w:pPr>
            <w:r w:rsidRPr="00034446">
              <w:t>&lt;--</w:t>
            </w:r>
          </w:p>
        </w:tc>
        <w:tc>
          <w:tcPr>
            <w:tcW w:w="2977" w:type="dxa"/>
          </w:tcPr>
          <w:p w14:paraId="06A1004F" w14:textId="77777777" w:rsidR="00050E3B" w:rsidRPr="00034446" w:rsidRDefault="00050E3B" w:rsidP="00BE602C">
            <w:pPr>
              <w:pStyle w:val="TAL"/>
              <w:keepNext w:val="0"/>
              <w:keepLines w:val="0"/>
              <w:widowControl w:val="0"/>
              <w:rPr>
                <w:i/>
                <w:lang w:eastAsia="zh-CN"/>
              </w:rPr>
            </w:pPr>
            <w:r w:rsidRPr="00034446">
              <w:rPr>
                <w:i/>
                <w:lang w:eastAsia="zh-CN"/>
              </w:rPr>
              <w:t>RRCConnectionSetup</w:t>
            </w:r>
          </w:p>
        </w:tc>
        <w:tc>
          <w:tcPr>
            <w:tcW w:w="567" w:type="dxa"/>
          </w:tcPr>
          <w:p w14:paraId="69958B85" w14:textId="77777777" w:rsidR="00050E3B" w:rsidRPr="00034446" w:rsidRDefault="00050E3B" w:rsidP="00BE602C">
            <w:pPr>
              <w:pStyle w:val="TAC"/>
              <w:keepNext w:val="0"/>
              <w:keepLines w:val="0"/>
              <w:widowControl w:val="0"/>
            </w:pPr>
            <w:r w:rsidRPr="00034446">
              <w:t>-</w:t>
            </w:r>
          </w:p>
        </w:tc>
        <w:tc>
          <w:tcPr>
            <w:tcW w:w="892" w:type="dxa"/>
          </w:tcPr>
          <w:p w14:paraId="29166FB1" w14:textId="77777777" w:rsidR="00050E3B" w:rsidRPr="00034446" w:rsidRDefault="00050E3B" w:rsidP="00BE602C">
            <w:pPr>
              <w:pStyle w:val="TAC"/>
              <w:keepNext w:val="0"/>
              <w:keepLines w:val="0"/>
              <w:widowControl w:val="0"/>
            </w:pPr>
            <w:r w:rsidRPr="00034446">
              <w:t>-</w:t>
            </w:r>
          </w:p>
        </w:tc>
      </w:tr>
      <w:tr w:rsidR="00050E3B" w:rsidRPr="00034446" w14:paraId="28F1BC94" w14:textId="77777777">
        <w:tc>
          <w:tcPr>
            <w:tcW w:w="648" w:type="dxa"/>
          </w:tcPr>
          <w:p w14:paraId="7480BA20" w14:textId="77777777" w:rsidR="00050E3B" w:rsidRPr="00034446" w:rsidRDefault="00050E3B" w:rsidP="00BE602C">
            <w:pPr>
              <w:pStyle w:val="TAC"/>
              <w:keepNext w:val="0"/>
              <w:keepLines w:val="0"/>
              <w:widowControl w:val="0"/>
              <w:rPr>
                <w:lang w:eastAsia="zh-CN"/>
              </w:rPr>
            </w:pPr>
            <w:r w:rsidRPr="00034446">
              <w:rPr>
                <w:lang w:eastAsia="zh-CN"/>
              </w:rPr>
              <w:t>4</w:t>
            </w:r>
          </w:p>
        </w:tc>
        <w:tc>
          <w:tcPr>
            <w:tcW w:w="3969" w:type="dxa"/>
          </w:tcPr>
          <w:p w14:paraId="09715D15" w14:textId="77777777" w:rsidR="00050E3B" w:rsidRPr="00034446" w:rsidRDefault="00050E3B" w:rsidP="00BE602C">
            <w:pPr>
              <w:pStyle w:val="TAL"/>
              <w:keepNext w:val="0"/>
              <w:keepLines w:val="0"/>
              <w:widowControl w:val="0"/>
            </w:pPr>
            <w:r w:rsidRPr="00034446">
              <w:t xml:space="preserve">The UE transmits an </w:t>
            </w:r>
            <w:r w:rsidRPr="00034446">
              <w:rPr>
                <w:i/>
              </w:rPr>
              <w:t>RRCConnectionSetupComplete</w:t>
            </w:r>
            <w:r w:rsidRPr="00034446">
              <w:t xml:space="preserve"> message on Cell1.</w:t>
            </w:r>
          </w:p>
        </w:tc>
        <w:tc>
          <w:tcPr>
            <w:tcW w:w="709" w:type="dxa"/>
          </w:tcPr>
          <w:p w14:paraId="5D0CA10E" w14:textId="77777777" w:rsidR="00050E3B" w:rsidRPr="00034446" w:rsidRDefault="00050E3B" w:rsidP="00BE602C">
            <w:pPr>
              <w:pStyle w:val="TAC"/>
              <w:keepNext w:val="0"/>
              <w:keepLines w:val="0"/>
              <w:widowControl w:val="0"/>
            </w:pPr>
            <w:r w:rsidRPr="00034446">
              <w:t>--&gt;</w:t>
            </w:r>
          </w:p>
        </w:tc>
        <w:tc>
          <w:tcPr>
            <w:tcW w:w="2977" w:type="dxa"/>
          </w:tcPr>
          <w:p w14:paraId="488B794A" w14:textId="77777777" w:rsidR="00050E3B" w:rsidRPr="00034446" w:rsidRDefault="00050E3B" w:rsidP="00BE602C">
            <w:pPr>
              <w:pStyle w:val="TAL"/>
              <w:keepNext w:val="0"/>
              <w:keepLines w:val="0"/>
              <w:widowControl w:val="0"/>
              <w:rPr>
                <w:i/>
              </w:rPr>
            </w:pPr>
            <w:r w:rsidRPr="00034446">
              <w:rPr>
                <w:i/>
              </w:rPr>
              <w:t>RRCConnectionSetupComplete</w:t>
            </w:r>
          </w:p>
        </w:tc>
        <w:tc>
          <w:tcPr>
            <w:tcW w:w="567" w:type="dxa"/>
          </w:tcPr>
          <w:p w14:paraId="29B8F89B" w14:textId="77777777" w:rsidR="00050E3B" w:rsidRPr="00034446" w:rsidRDefault="00050E3B" w:rsidP="00BE602C">
            <w:pPr>
              <w:pStyle w:val="TAC"/>
              <w:keepNext w:val="0"/>
              <w:keepLines w:val="0"/>
              <w:widowControl w:val="0"/>
            </w:pPr>
            <w:r w:rsidRPr="00034446">
              <w:t>-</w:t>
            </w:r>
          </w:p>
        </w:tc>
        <w:tc>
          <w:tcPr>
            <w:tcW w:w="892" w:type="dxa"/>
          </w:tcPr>
          <w:p w14:paraId="38261B4A" w14:textId="77777777" w:rsidR="00050E3B" w:rsidRPr="00034446" w:rsidRDefault="00050E3B" w:rsidP="00BE602C">
            <w:pPr>
              <w:pStyle w:val="TAC"/>
              <w:keepNext w:val="0"/>
              <w:keepLines w:val="0"/>
              <w:widowControl w:val="0"/>
            </w:pPr>
            <w:r w:rsidRPr="00034446">
              <w:t>-</w:t>
            </w:r>
          </w:p>
        </w:tc>
      </w:tr>
      <w:tr w:rsidR="00050E3B" w:rsidRPr="00034446" w14:paraId="36EBBC6A" w14:textId="77777777">
        <w:tc>
          <w:tcPr>
            <w:tcW w:w="648" w:type="dxa"/>
          </w:tcPr>
          <w:p w14:paraId="5CDC334F" w14:textId="77777777" w:rsidR="00050E3B" w:rsidRPr="00034446" w:rsidRDefault="00050E3B" w:rsidP="00BE602C">
            <w:pPr>
              <w:pStyle w:val="TAC"/>
              <w:keepNext w:val="0"/>
              <w:keepLines w:val="0"/>
              <w:widowControl w:val="0"/>
              <w:rPr>
                <w:lang w:eastAsia="zh-CN"/>
              </w:rPr>
            </w:pPr>
            <w:r w:rsidRPr="00034446">
              <w:rPr>
                <w:lang w:eastAsia="zh-CN"/>
              </w:rPr>
              <w:t>5</w:t>
            </w:r>
          </w:p>
        </w:tc>
        <w:tc>
          <w:tcPr>
            <w:tcW w:w="3969" w:type="dxa"/>
          </w:tcPr>
          <w:p w14:paraId="06A94AB9" w14:textId="77777777" w:rsidR="00050E3B" w:rsidRPr="00034446" w:rsidRDefault="00050E3B" w:rsidP="00BE602C">
            <w:pPr>
              <w:pStyle w:val="TAL"/>
              <w:keepNext w:val="0"/>
              <w:keepLines w:val="0"/>
              <w:widowControl w:val="0"/>
            </w:pPr>
            <w:r w:rsidRPr="00034446">
              <w:t xml:space="preserve">Check: Does the UE </w:t>
            </w:r>
            <w:r w:rsidR="00790DA4" w:rsidRPr="00034446">
              <w:t>transmit</w:t>
            </w:r>
            <w:r w:rsidRPr="00034446">
              <w:t xml:space="preserve"> an</w:t>
            </w:r>
            <w:r w:rsidRPr="00034446">
              <w:rPr>
                <w:i/>
              </w:rPr>
              <w:t xml:space="preserve"> ULInformationTransfer </w:t>
            </w:r>
            <w:r w:rsidRPr="00034446">
              <w:t xml:space="preserve">message on Cell1? The </w:t>
            </w:r>
            <w:r w:rsidR="00790DA4" w:rsidRPr="00034446">
              <w:t>message</w:t>
            </w:r>
            <w:r w:rsidRPr="00034446">
              <w:t xml:space="preserve"> includes an </w:t>
            </w:r>
            <w:r w:rsidRPr="00034446">
              <w:rPr>
                <w:i/>
              </w:rPr>
              <w:t>EXTENDED SERVICE REQUEST</w:t>
            </w:r>
            <w:r w:rsidRPr="00034446">
              <w:t xml:space="preserve"> message.</w:t>
            </w:r>
          </w:p>
        </w:tc>
        <w:tc>
          <w:tcPr>
            <w:tcW w:w="709" w:type="dxa"/>
          </w:tcPr>
          <w:p w14:paraId="27A459B3" w14:textId="77777777" w:rsidR="00050E3B" w:rsidRPr="00034446" w:rsidRDefault="00050E3B" w:rsidP="00BE602C">
            <w:pPr>
              <w:pStyle w:val="TAC"/>
              <w:keepNext w:val="0"/>
              <w:keepLines w:val="0"/>
              <w:widowControl w:val="0"/>
            </w:pPr>
            <w:r w:rsidRPr="00034446">
              <w:t>--&gt;</w:t>
            </w:r>
          </w:p>
        </w:tc>
        <w:tc>
          <w:tcPr>
            <w:tcW w:w="2977" w:type="dxa"/>
          </w:tcPr>
          <w:p w14:paraId="6711EE3C" w14:textId="77777777" w:rsidR="00050E3B" w:rsidRPr="00034446" w:rsidRDefault="00050E3B" w:rsidP="00BE602C">
            <w:pPr>
              <w:pStyle w:val="TAL"/>
              <w:keepNext w:val="0"/>
              <w:keepLines w:val="0"/>
              <w:widowControl w:val="0"/>
              <w:rPr>
                <w:i/>
              </w:rPr>
            </w:pPr>
            <w:r w:rsidRPr="00034446">
              <w:rPr>
                <w:i/>
              </w:rPr>
              <w:t>ULInformationTransfer</w:t>
            </w:r>
          </w:p>
          <w:p w14:paraId="35ED5534" w14:textId="77777777" w:rsidR="00050E3B" w:rsidRPr="00034446" w:rsidRDefault="00050E3B" w:rsidP="00BE602C">
            <w:pPr>
              <w:pStyle w:val="TAL"/>
              <w:keepNext w:val="0"/>
              <w:keepLines w:val="0"/>
              <w:widowControl w:val="0"/>
              <w:rPr>
                <w:i/>
              </w:rPr>
            </w:pPr>
            <w:r w:rsidRPr="00034446">
              <w:t>EXTENDED SERVICE REQUEST</w:t>
            </w:r>
          </w:p>
        </w:tc>
        <w:tc>
          <w:tcPr>
            <w:tcW w:w="567" w:type="dxa"/>
          </w:tcPr>
          <w:p w14:paraId="6CEA8AD3" w14:textId="77777777" w:rsidR="00050E3B" w:rsidRPr="00034446" w:rsidRDefault="00050E3B" w:rsidP="00BE602C">
            <w:pPr>
              <w:pStyle w:val="TAC"/>
              <w:keepNext w:val="0"/>
              <w:keepLines w:val="0"/>
              <w:widowControl w:val="0"/>
            </w:pPr>
            <w:r w:rsidRPr="00034446">
              <w:t>1</w:t>
            </w:r>
          </w:p>
        </w:tc>
        <w:tc>
          <w:tcPr>
            <w:tcW w:w="892" w:type="dxa"/>
          </w:tcPr>
          <w:p w14:paraId="7CDC9FCF" w14:textId="77777777" w:rsidR="00050E3B" w:rsidRPr="00034446" w:rsidRDefault="00050E3B" w:rsidP="00BE602C">
            <w:pPr>
              <w:pStyle w:val="TAC"/>
              <w:keepNext w:val="0"/>
              <w:keepLines w:val="0"/>
              <w:widowControl w:val="0"/>
            </w:pPr>
            <w:r w:rsidRPr="00034446">
              <w:t>P</w:t>
            </w:r>
          </w:p>
        </w:tc>
      </w:tr>
      <w:tr w:rsidR="00050E3B" w:rsidRPr="00034446" w14:paraId="61E81350" w14:textId="77777777">
        <w:tc>
          <w:tcPr>
            <w:tcW w:w="648" w:type="dxa"/>
          </w:tcPr>
          <w:p w14:paraId="0CA7FDDC" w14:textId="77777777" w:rsidR="00050E3B" w:rsidRPr="00034446" w:rsidRDefault="00050E3B" w:rsidP="00BE602C">
            <w:pPr>
              <w:pStyle w:val="TAC"/>
              <w:keepNext w:val="0"/>
              <w:keepLines w:val="0"/>
              <w:widowControl w:val="0"/>
              <w:rPr>
                <w:lang w:eastAsia="zh-CN"/>
              </w:rPr>
            </w:pPr>
            <w:r w:rsidRPr="00034446">
              <w:rPr>
                <w:lang w:eastAsia="zh-CN"/>
              </w:rPr>
              <w:t>6</w:t>
            </w:r>
          </w:p>
        </w:tc>
        <w:tc>
          <w:tcPr>
            <w:tcW w:w="3969" w:type="dxa"/>
          </w:tcPr>
          <w:p w14:paraId="23C2A21D" w14:textId="77777777" w:rsidR="00050E3B" w:rsidRPr="00034446" w:rsidRDefault="00050E3B" w:rsidP="00BE602C">
            <w:pPr>
              <w:pStyle w:val="TAL"/>
              <w:keepNext w:val="0"/>
              <w:keepLines w:val="0"/>
              <w:widowControl w:val="0"/>
            </w:pPr>
            <w:r w:rsidRPr="00034446">
              <w:t>The SS transmits a</w:t>
            </w:r>
            <w:r w:rsidRPr="00034446">
              <w:rPr>
                <w:i/>
              </w:rPr>
              <w:t xml:space="preserve"> RRCConnectionRelease message</w:t>
            </w:r>
            <w:r w:rsidRPr="00034446">
              <w:rPr>
                <w:i/>
                <w:lang w:eastAsia="zh-CN"/>
              </w:rPr>
              <w:t xml:space="preserve"> on Cell 1 </w:t>
            </w:r>
            <w:r w:rsidRPr="00034446">
              <w:t xml:space="preserve">with IE </w:t>
            </w:r>
            <w:r w:rsidRPr="00034446">
              <w:rPr>
                <w:i/>
              </w:rPr>
              <w:t>redirectedCarrierInfo</w:t>
            </w:r>
            <w:r w:rsidRPr="00034446">
              <w:t xml:space="preserve"> including </w:t>
            </w:r>
            <w:r w:rsidRPr="00034446">
              <w:rPr>
                <w:lang w:eastAsia="zh-CN"/>
              </w:rPr>
              <w:t>geran frequency</w:t>
            </w:r>
            <w:r w:rsidRPr="00034446">
              <w:rPr>
                <w:iCs/>
              </w:rPr>
              <w:t xml:space="preserve"> of Cell </w:t>
            </w:r>
            <w:r w:rsidRPr="00034446">
              <w:rPr>
                <w:iCs/>
                <w:lang w:eastAsia="zh-CN"/>
              </w:rPr>
              <w:t>24</w:t>
            </w:r>
            <w:r w:rsidRPr="00034446">
              <w:t>.</w:t>
            </w:r>
          </w:p>
        </w:tc>
        <w:tc>
          <w:tcPr>
            <w:tcW w:w="709" w:type="dxa"/>
          </w:tcPr>
          <w:p w14:paraId="7CD1E70E" w14:textId="77777777" w:rsidR="00050E3B" w:rsidRPr="00034446" w:rsidRDefault="00050E3B" w:rsidP="00BE602C">
            <w:pPr>
              <w:pStyle w:val="TAC"/>
              <w:keepNext w:val="0"/>
              <w:keepLines w:val="0"/>
              <w:widowControl w:val="0"/>
            </w:pPr>
            <w:r w:rsidRPr="00034446">
              <w:t>&lt;--</w:t>
            </w:r>
          </w:p>
        </w:tc>
        <w:tc>
          <w:tcPr>
            <w:tcW w:w="2977" w:type="dxa"/>
          </w:tcPr>
          <w:p w14:paraId="1B9A10F4" w14:textId="77777777" w:rsidR="00050E3B" w:rsidRPr="00034446" w:rsidRDefault="00050E3B" w:rsidP="00BE602C">
            <w:pPr>
              <w:pStyle w:val="TAL"/>
              <w:keepNext w:val="0"/>
              <w:keepLines w:val="0"/>
              <w:widowControl w:val="0"/>
              <w:rPr>
                <w:i/>
              </w:rPr>
            </w:pPr>
            <w:r w:rsidRPr="00034446">
              <w:rPr>
                <w:i/>
              </w:rPr>
              <w:t>RRCConnectionRelease</w:t>
            </w:r>
          </w:p>
        </w:tc>
        <w:tc>
          <w:tcPr>
            <w:tcW w:w="567" w:type="dxa"/>
          </w:tcPr>
          <w:p w14:paraId="008926B4" w14:textId="77777777" w:rsidR="00050E3B" w:rsidRPr="00034446" w:rsidRDefault="00050E3B" w:rsidP="00BE602C">
            <w:pPr>
              <w:pStyle w:val="TAC"/>
              <w:keepNext w:val="0"/>
              <w:keepLines w:val="0"/>
              <w:widowControl w:val="0"/>
            </w:pPr>
            <w:r w:rsidRPr="00034446">
              <w:t>-</w:t>
            </w:r>
          </w:p>
        </w:tc>
        <w:tc>
          <w:tcPr>
            <w:tcW w:w="892" w:type="dxa"/>
          </w:tcPr>
          <w:p w14:paraId="289E7480" w14:textId="77777777" w:rsidR="00050E3B" w:rsidRPr="00034446" w:rsidRDefault="00050E3B" w:rsidP="00BE602C">
            <w:pPr>
              <w:pStyle w:val="TAC"/>
              <w:keepNext w:val="0"/>
              <w:keepLines w:val="0"/>
              <w:widowControl w:val="0"/>
            </w:pPr>
            <w:r w:rsidRPr="00034446">
              <w:t>-</w:t>
            </w:r>
          </w:p>
        </w:tc>
      </w:tr>
      <w:tr w:rsidR="00583816" w:rsidRPr="00034446" w14:paraId="5C7523A1" w14:textId="77777777">
        <w:tc>
          <w:tcPr>
            <w:tcW w:w="648" w:type="dxa"/>
          </w:tcPr>
          <w:p w14:paraId="1F39CDFA" w14:textId="77777777" w:rsidR="00583816" w:rsidRPr="00034446" w:rsidRDefault="00583816" w:rsidP="00E87B9F">
            <w:pPr>
              <w:pStyle w:val="TAC"/>
              <w:keepNext w:val="0"/>
              <w:keepLines w:val="0"/>
              <w:widowControl w:val="0"/>
            </w:pPr>
            <w:r w:rsidRPr="00034446">
              <w:t>6A</w:t>
            </w:r>
          </w:p>
        </w:tc>
        <w:tc>
          <w:tcPr>
            <w:tcW w:w="3969" w:type="dxa"/>
          </w:tcPr>
          <w:p w14:paraId="079FACD1" w14:textId="77777777" w:rsidR="00583816" w:rsidRPr="00034446" w:rsidRDefault="00A24393" w:rsidP="00E87B9F">
            <w:pPr>
              <w:pStyle w:val="TAL"/>
              <w:keepNext w:val="0"/>
              <w:keepLines w:val="0"/>
              <w:widowControl w:val="0"/>
            </w:pPr>
            <w:r w:rsidRPr="00034446">
              <w:rPr>
                <w:lang w:eastAsia="zh-CN"/>
              </w:rPr>
              <w:t>Void</w:t>
            </w:r>
          </w:p>
        </w:tc>
        <w:tc>
          <w:tcPr>
            <w:tcW w:w="709" w:type="dxa"/>
          </w:tcPr>
          <w:p w14:paraId="13B57BDC" w14:textId="77777777" w:rsidR="00583816" w:rsidRPr="00034446" w:rsidRDefault="00A24393" w:rsidP="00E87B9F">
            <w:pPr>
              <w:pStyle w:val="TAC"/>
              <w:keepNext w:val="0"/>
              <w:keepLines w:val="0"/>
              <w:widowControl w:val="0"/>
            </w:pPr>
            <w:r w:rsidRPr="00034446">
              <w:t>-</w:t>
            </w:r>
          </w:p>
        </w:tc>
        <w:tc>
          <w:tcPr>
            <w:tcW w:w="2977" w:type="dxa"/>
          </w:tcPr>
          <w:p w14:paraId="345D67A9" w14:textId="77777777" w:rsidR="00583816" w:rsidRPr="00034446" w:rsidRDefault="00A24393" w:rsidP="00E87B9F">
            <w:pPr>
              <w:pStyle w:val="TAL"/>
              <w:keepNext w:val="0"/>
              <w:keepLines w:val="0"/>
              <w:widowControl w:val="0"/>
              <w:rPr>
                <w:iCs/>
              </w:rPr>
            </w:pPr>
            <w:r w:rsidRPr="00034446">
              <w:rPr>
                <w:iCs/>
              </w:rPr>
              <w:t>-</w:t>
            </w:r>
          </w:p>
        </w:tc>
        <w:tc>
          <w:tcPr>
            <w:tcW w:w="567" w:type="dxa"/>
          </w:tcPr>
          <w:p w14:paraId="7E5E95D5" w14:textId="77777777" w:rsidR="00583816" w:rsidRPr="00034446" w:rsidRDefault="00A24393" w:rsidP="00E87B9F">
            <w:pPr>
              <w:pStyle w:val="TAC"/>
              <w:keepNext w:val="0"/>
              <w:keepLines w:val="0"/>
              <w:widowControl w:val="0"/>
            </w:pPr>
            <w:r w:rsidRPr="00034446">
              <w:t>-</w:t>
            </w:r>
          </w:p>
        </w:tc>
        <w:tc>
          <w:tcPr>
            <w:tcW w:w="892" w:type="dxa"/>
          </w:tcPr>
          <w:p w14:paraId="0DA70B9C" w14:textId="77777777" w:rsidR="00583816" w:rsidRPr="00034446" w:rsidRDefault="00A24393" w:rsidP="00E87B9F">
            <w:pPr>
              <w:pStyle w:val="TAC"/>
              <w:keepNext w:val="0"/>
              <w:keepLines w:val="0"/>
              <w:widowControl w:val="0"/>
            </w:pPr>
            <w:r w:rsidRPr="00034446">
              <w:t>-</w:t>
            </w:r>
          </w:p>
        </w:tc>
      </w:tr>
      <w:tr w:rsidR="00355162" w:rsidRPr="00034446" w14:paraId="3CA6C0B1" w14:textId="77777777">
        <w:tc>
          <w:tcPr>
            <w:tcW w:w="648" w:type="dxa"/>
          </w:tcPr>
          <w:p w14:paraId="14E4CE07" w14:textId="77777777" w:rsidR="00355162" w:rsidRPr="00034446" w:rsidRDefault="00355162" w:rsidP="00355162">
            <w:pPr>
              <w:pStyle w:val="TAC"/>
              <w:keepNext w:val="0"/>
              <w:keepLines w:val="0"/>
              <w:widowControl w:val="0"/>
            </w:pPr>
            <w:r w:rsidRPr="00034446">
              <w:t>6B</w:t>
            </w:r>
          </w:p>
        </w:tc>
        <w:tc>
          <w:tcPr>
            <w:tcW w:w="3969" w:type="dxa"/>
          </w:tcPr>
          <w:p w14:paraId="28C0A3A8" w14:textId="77777777" w:rsidR="00355162" w:rsidRPr="00034446" w:rsidRDefault="00355162" w:rsidP="00355162">
            <w:pPr>
              <w:pStyle w:val="TAL"/>
              <w:keepNext w:val="0"/>
              <w:keepLines w:val="0"/>
              <w:widowControl w:val="0"/>
              <w:rPr>
                <w:lang w:eastAsia="zh-CN"/>
              </w:rPr>
            </w:pPr>
            <w:r w:rsidRPr="00034446">
              <w:t>The UE transmits a CHANNEL REQUEST message on Cell24.</w:t>
            </w:r>
          </w:p>
        </w:tc>
        <w:tc>
          <w:tcPr>
            <w:tcW w:w="709" w:type="dxa"/>
          </w:tcPr>
          <w:p w14:paraId="015337F5" w14:textId="77777777" w:rsidR="00355162" w:rsidRPr="00034446" w:rsidRDefault="00355162" w:rsidP="00355162">
            <w:pPr>
              <w:pStyle w:val="TAC"/>
              <w:keepNext w:val="0"/>
              <w:keepLines w:val="0"/>
              <w:widowControl w:val="0"/>
            </w:pPr>
            <w:r w:rsidRPr="00034446">
              <w:t>--&gt;</w:t>
            </w:r>
          </w:p>
        </w:tc>
        <w:tc>
          <w:tcPr>
            <w:tcW w:w="2977" w:type="dxa"/>
          </w:tcPr>
          <w:p w14:paraId="70964FE6" w14:textId="77777777" w:rsidR="00355162" w:rsidRPr="00034446" w:rsidRDefault="00355162" w:rsidP="00355162">
            <w:pPr>
              <w:pStyle w:val="TAL"/>
              <w:keepNext w:val="0"/>
              <w:keepLines w:val="0"/>
              <w:widowControl w:val="0"/>
              <w:rPr>
                <w:iCs/>
              </w:rPr>
            </w:pPr>
            <w:r w:rsidRPr="00034446">
              <w:t>CHANNEL REQUEST</w:t>
            </w:r>
          </w:p>
        </w:tc>
        <w:tc>
          <w:tcPr>
            <w:tcW w:w="567" w:type="dxa"/>
          </w:tcPr>
          <w:p w14:paraId="5184169A" w14:textId="77777777" w:rsidR="00355162" w:rsidRPr="00034446" w:rsidRDefault="00355162" w:rsidP="00355162">
            <w:pPr>
              <w:pStyle w:val="TAC"/>
              <w:keepNext w:val="0"/>
              <w:keepLines w:val="0"/>
              <w:widowControl w:val="0"/>
            </w:pPr>
            <w:r w:rsidRPr="00034446">
              <w:t>-</w:t>
            </w:r>
          </w:p>
        </w:tc>
        <w:tc>
          <w:tcPr>
            <w:tcW w:w="892" w:type="dxa"/>
          </w:tcPr>
          <w:p w14:paraId="5363F47A" w14:textId="77777777" w:rsidR="00355162" w:rsidRPr="00034446" w:rsidRDefault="00355162" w:rsidP="00355162">
            <w:pPr>
              <w:pStyle w:val="TAC"/>
              <w:keepNext w:val="0"/>
              <w:keepLines w:val="0"/>
              <w:widowControl w:val="0"/>
            </w:pPr>
            <w:r w:rsidRPr="00034446">
              <w:t>-</w:t>
            </w:r>
          </w:p>
        </w:tc>
      </w:tr>
      <w:tr w:rsidR="00355162" w:rsidRPr="00034446" w14:paraId="08CCC663" w14:textId="77777777">
        <w:tc>
          <w:tcPr>
            <w:tcW w:w="648" w:type="dxa"/>
          </w:tcPr>
          <w:p w14:paraId="643B0E01" w14:textId="77777777" w:rsidR="00355162" w:rsidRPr="00034446" w:rsidRDefault="00355162" w:rsidP="00355162">
            <w:pPr>
              <w:pStyle w:val="TAC"/>
              <w:keepNext w:val="0"/>
              <w:keepLines w:val="0"/>
              <w:widowControl w:val="0"/>
            </w:pPr>
            <w:r w:rsidRPr="00034446">
              <w:t>6C</w:t>
            </w:r>
          </w:p>
        </w:tc>
        <w:tc>
          <w:tcPr>
            <w:tcW w:w="3969" w:type="dxa"/>
          </w:tcPr>
          <w:p w14:paraId="4895360C" w14:textId="77777777" w:rsidR="00355162" w:rsidRPr="00034446" w:rsidRDefault="00355162" w:rsidP="00355162">
            <w:pPr>
              <w:pStyle w:val="TAL"/>
              <w:keepNext w:val="0"/>
              <w:keepLines w:val="0"/>
              <w:widowControl w:val="0"/>
              <w:rPr>
                <w:lang w:eastAsia="zh-CN"/>
              </w:rPr>
            </w:pPr>
            <w:r w:rsidRPr="00034446">
              <w:t>The SS changes cell 1 power level according to the row “T1”</w:t>
            </w:r>
          </w:p>
        </w:tc>
        <w:tc>
          <w:tcPr>
            <w:tcW w:w="709" w:type="dxa"/>
          </w:tcPr>
          <w:p w14:paraId="1F47439A" w14:textId="77777777" w:rsidR="00355162" w:rsidRPr="00034446" w:rsidRDefault="00355162" w:rsidP="00355162">
            <w:pPr>
              <w:pStyle w:val="TAC"/>
              <w:keepNext w:val="0"/>
              <w:keepLines w:val="0"/>
              <w:widowControl w:val="0"/>
            </w:pPr>
          </w:p>
        </w:tc>
        <w:tc>
          <w:tcPr>
            <w:tcW w:w="2977" w:type="dxa"/>
          </w:tcPr>
          <w:p w14:paraId="0BF92B3D" w14:textId="77777777" w:rsidR="00355162" w:rsidRPr="00034446" w:rsidRDefault="00355162" w:rsidP="00355162">
            <w:pPr>
              <w:pStyle w:val="TAL"/>
              <w:keepNext w:val="0"/>
              <w:keepLines w:val="0"/>
              <w:widowControl w:val="0"/>
              <w:rPr>
                <w:iCs/>
              </w:rPr>
            </w:pPr>
          </w:p>
        </w:tc>
        <w:tc>
          <w:tcPr>
            <w:tcW w:w="567" w:type="dxa"/>
          </w:tcPr>
          <w:p w14:paraId="70FC70CA" w14:textId="77777777" w:rsidR="00355162" w:rsidRPr="00034446" w:rsidRDefault="00355162" w:rsidP="00355162">
            <w:pPr>
              <w:pStyle w:val="TAC"/>
              <w:keepNext w:val="0"/>
              <w:keepLines w:val="0"/>
              <w:widowControl w:val="0"/>
            </w:pPr>
          </w:p>
        </w:tc>
        <w:tc>
          <w:tcPr>
            <w:tcW w:w="892" w:type="dxa"/>
          </w:tcPr>
          <w:p w14:paraId="1F7FE6FA" w14:textId="77777777" w:rsidR="00355162" w:rsidRPr="00034446" w:rsidRDefault="00355162" w:rsidP="00355162">
            <w:pPr>
              <w:pStyle w:val="TAC"/>
              <w:keepNext w:val="0"/>
              <w:keepLines w:val="0"/>
              <w:widowControl w:val="0"/>
            </w:pPr>
          </w:p>
        </w:tc>
      </w:tr>
      <w:tr w:rsidR="00583816" w:rsidRPr="00034446" w14:paraId="311DBD2F" w14:textId="77777777">
        <w:tc>
          <w:tcPr>
            <w:tcW w:w="648" w:type="dxa"/>
          </w:tcPr>
          <w:p w14:paraId="32E374F8" w14:textId="77777777" w:rsidR="00583816" w:rsidRPr="00034446" w:rsidRDefault="00BD5D29" w:rsidP="00E87B9F">
            <w:pPr>
              <w:pStyle w:val="TAC"/>
              <w:keepNext w:val="0"/>
              <w:keepLines w:val="0"/>
              <w:widowControl w:val="0"/>
            </w:pPr>
            <w:r w:rsidRPr="00034446">
              <w:rPr>
                <w:lang w:eastAsia="zh-CN"/>
              </w:rPr>
              <w:t>7-</w:t>
            </w:r>
            <w:r w:rsidR="00355162" w:rsidRPr="00034446">
              <w:rPr>
                <w:lang w:eastAsia="zh-CN"/>
              </w:rPr>
              <w:t>39</w:t>
            </w:r>
          </w:p>
        </w:tc>
        <w:tc>
          <w:tcPr>
            <w:tcW w:w="3969" w:type="dxa"/>
          </w:tcPr>
          <w:p w14:paraId="5B0B1FFD" w14:textId="77777777" w:rsidR="00583816" w:rsidRPr="00034446" w:rsidRDefault="00A24393" w:rsidP="00E87B9F">
            <w:pPr>
              <w:pStyle w:val="TAL"/>
              <w:keepNext w:val="0"/>
              <w:keepLines w:val="0"/>
              <w:widowControl w:val="0"/>
            </w:pPr>
            <w:r w:rsidRPr="00034446">
              <w:t xml:space="preserve">Check: </w:t>
            </w:r>
            <w:r w:rsidR="00BD5D29" w:rsidRPr="00034446">
              <w:t xml:space="preserve">Steps </w:t>
            </w:r>
            <w:r w:rsidR="00355162" w:rsidRPr="00034446">
              <w:rPr>
                <w:lang w:eastAsia="zh-CN"/>
              </w:rPr>
              <w:t>2</w:t>
            </w:r>
            <w:r w:rsidR="00BD5D29" w:rsidRPr="00034446">
              <w:t xml:space="preserve"> to 34 of the generic test procedure described in TS36.508 subclause 6.4.3.8.1</w:t>
            </w:r>
            <w:r w:rsidRPr="00034446">
              <w:t xml:space="preserve"> </w:t>
            </w:r>
            <w:r w:rsidR="00BD5D29" w:rsidRPr="00034446">
              <w:t>are performed on Cell24</w:t>
            </w:r>
            <w:r w:rsidRPr="00034446">
              <w:t xml:space="preserve"> ?</w:t>
            </w:r>
          </w:p>
        </w:tc>
        <w:tc>
          <w:tcPr>
            <w:tcW w:w="709" w:type="dxa"/>
          </w:tcPr>
          <w:p w14:paraId="54D71B34" w14:textId="77777777" w:rsidR="00583816" w:rsidRPr="00034446" w:rsidRDefault="00BD5D29" w:rsidP="00E87B9F">
            <w:pPr>
              <w:pStyle w:val="TAC"/>
              <w:keepNext w:val="0"/>
              <w:keepLines w:val="0"/>
              <w:widowControl w:val="0"/>
            </w:pPr>
            <w:r w:rsidRPr="00034446">
              <w:t>-</w:t>
            </w:r>
          </w:p>
        </w:tc>
        <w:tc>
          <w:tcPr>
            <w:tcW w:w="2977" w:type="dxa"/>
          </w:tcPr>
          <w:p w14:paraId="5B3B821D" w14:textId="77777777" w:rsidR="00583816" w:rsidRPr="00034446" w:rsidRDefault="00BD5D29" w:rsidP="00E87B9F">
            <w:pPr>
              <w:pStyle w:val="TAL"/>
              <w:keepNext w:val="0"/>
              <w:keepLines w:val="0"/>
              <w:widowControl w:val="0"/>
              <w:rPr>
                <w:iCs/>
              </w:rPr>
            </w:pPr>
            <w:r w:rsidRPr="00034446">
              <w:rPr>
                <w:iCs/>
              </w:rPr>
              <w:t>-</w:t>
            </w:r>
          </w:p>
        </w:tc>
        <w:tc>
          <w:tcPr>
            <w:tcW w:w="567" w:type="dxa"/>
          </w:tcPr>
          <w:p w14:paraId="14FB85C7" w14:textId="77777777" w:rsidR="00583816" w:rsidRPr="00034446" w:rsidRDefault="00BD5D29" w:rsidP="00E87B9F">
            <w:pPr>
              <w:pStyle w:val="TAC"/>
              <w:keepNext w:val="0"/>
              <w:keepLines w:val="0"/>
              <w:widowControl w:val="0"/>
            </w:pPr>
            <w:r w:rsidRPr="00034446">
              <w:rPr>
                <w:lang w:eastAsia="zh-CN"/>
              </w:rPr>
              <w:t>2</w:t>
            </w:r>
          </w:p>
        </w:tc>
        <w:tc>
          <w:tcPr>
            <w:tcW w:w="892" w:type="dxa"/>
          </w:tcPr>
          <w:p w14:paraId="1047E4B5" w14:textId="77777777" w:rsidR="00583816" w:rsidRPr="00034446" w:rsidRDefault="00A24393" w:rsidP="00E87B9F">
            <w:pPr>
              <w:pStyle w:val="TAC"/>
              <w:keepNext w:val="0"/>
              <w:keepLines w:val="0"/>
              <w:widowControl w:val="0"/>
            </w:pPr>
            <w:r w:rsidRPr="00034446">
              <w:rPr>
                <w:lang w:eastAsia="zh-CN"/>
              </w:rPr>
              <w:t>-</w:t>
            </w:r>
          </w:p>
        </w:tc>
      </w:tr>
      <w:tr w:rsidR="00E87B9F" w:rsidRPr="00034446" w14:paraId="04B754EC" w14:textId="77777777">
        <w:tc>
          <w:tcPr>
            <w:tcW w:w="648" w:type="dxa"/>
          </w:tcPr>
          <w:p w14:paraId="5CEF8E36" w14:textId="77777777" w:rsidR="00E87B9F" w:rsidRPr="00034446" w:rsidDel="00932250" w:rsidRDefault="00E87B9F" w:rsidP="00E87B9F">
            <w:pPr>
              <w:pStyle w:val="TAC"/>
              <w:keepNext w:val="0"/>
              <w:keepLines w:val="0"/>
              <w:widowControl w:val="0"/>
              <w:rPr>
                <w:lang w:eastAsia="zh-CN"/>
              </w:rPr>
            </w:pPr>
            <w:r w:rsidRPr="00034446">
              <w:t>-</w:t>
            </w:r>
          </w:p>
        </w:tc>
        <w:tc>
          <w:tcPr>
            <w:tcW w:w="3969" w:type="dxa"/>
          </w:tcPr>
          <w:p w14:paraId="6D2F9B29" w14:textId="77777777" w:rsidR="00E87B9F" w:rsidRPr="00034446" w:rsidRDefault="00E87B9F" w:rsidP="00E87B9F">
            <w:pPr>
              <w:pStyle w:val="TAL"/>
            </w:pPr>
            <w:r w:rsidRPr="00034446">
              <w:t xml:space="preserve">At the end of this test procedure sequence, the UE is in end state GERAN </w:t>
            </w:r>
            <w:r w:rsidR="001F6792" w:rsidRPr="00034446">
              <w:t>idle</w:t>
            </w:r>
            <w:r w:rsidRPr="00034446">
              <w:t xml:space="preserve"> (</w:t>
            </w:r>
            <w:r w:rsidR="001F6792" w:rsidRPr="00034446">
              <w:t>G1</w:t>
            </w:r>
            <w:r w:rsidRPr="00034446">
              <w:t>) according to TS 36.508.</w:t>
            </w:r>
          </w:p>
        </w:tc>
        <w:tc>
          <w:tcPr>
            <w:tcW w:w="709" w:type="dxa"/>
          </w:tcPr>
          <w:p w14:paraId="56606329" w14:textId="77777777" w:rsidR="00E87B9F" w:rsidRPr="00034446" w:rsidRDefault="00E87B9F" w:rsidP="00E87B9F">
            <w:pPr>
              <w:pStyle w:val="TAC"/>
              <w:keepNext w:val="0"/>
              <w:keepLines w:val="0"/>
              <w:widowControl w:val="0"/>
            </w:pPr>
            <w:r w:rsidRPr="00034446">
              <w:t>-</w:t>
            </w:r>
          </w:p>
        </w:tc>
        <w:tc>
          <w:tcPr>
            <w:tcW w:w="2977" w:type="dxa"/>
          </w:tcPr>
          <w:p w14:paraId="4AC9120E" w14:textId="77777777" w:rsidR="00E87B9F" w:rsidRPr="00034446" w:rsidRDefault="00E87B9F" w:rsidP="00E87B9F">
            <w:pPr>
              <w:pStyle w:val="TAL"/>
              <w:keepNext w:val="0"/>
              <w:keepLines w:val="0"/>
              <w:widowControl w:val="0"/>
            </w:pPr>
            <w:r w:rsidRPr="00034446">
              <w:t>-</w:t>
            </w:r>
          </w:p>
        </w:tc>
        <w:tc>
          <w:tcPr>
            <w:tcW w:w="567" w:type="dxa"/>
          </w:tcPr>
          <w:p w14:paraId="1EC68E16" w14:textId="77777777" w:rsidR="00E87B9F" w:rsidRPr="00034446" w:rsidRDefault="00E87B9F" w:rsidP="00E87B9F">
            <w:pPr>
              <w:pStyle w:val="TAC"/>
              <w:keepNext w:val="0"/>
              <w:keepLines w:val="0"/>
              <w:widowControl w:val="0"/>
            </w:pPr>
            <w:r w:rsidRPr="00034446">
              <w:t>-</w:t>
            </w:r>
          </w:p>
        </w:tc>
        <w:tc>
          <w:tcPr>
            <w:tcW w:w="892" w:type="dxa"/>
          </w:tcPr>
          <w:p w14:paraId="4245A427" w14:textId="77777777" w:rsidR="00E87B9F" w:rsidRPr="00034446" w:rsidRDefault="00E87B9F" w:rsidP="00E87B9F">
            <w:pPr>
              <w:pStyle w:val="TAC"/>
              <w:keepNext w:val="0"/>
              <w:keepLines w:val="0"/>
              <w:widowControl w:val="0"/>
            </w:pPr>
            <w:r w:rsidRPr="00034446">
              <w:t>-</w:t>
            </w:r>
          </w:p>
        </w:tc>
      </w:tr>
    </w:tbl>
    <w:p w14:paraId="084192AB" w14:textId="77777777" w:rsidR="00050E3B" w:rsidRPr="00034446" w:rsidRDefault="00050E3B" w:rsidP="00050E3B"/>
    <w:p w14:paraId="56A44EAF" w14:textId="77777777" w:rsidR="00050E3B" w:rsidRPr="00034446" w:rsidRDefault="00050E3B" w:rsidP="00050E3B">
      <w:pPr>
        <w:pStyle w:val="H6"/>
      </w:pPr>
      <w:r w:rsidRPr="00034446">
        <w:rPr>
          <w:lang w:eastAsia="zh-CN"/>
        </w:rPr>
        <w:t>13.1.7</w:t>
      </w:r>
      <w:r w:rsidRPr="00034446">
        <w:t>.3.3</w:t>
      </w:r>
      <w:r w:rsidRPr="00034446">
        <w:tab/>
        <w:t>Specific message contents</w:t>
      </w:r>
    </w:p>
    <w:p w14:paraId="786B81FD" w14:textId="77777777" w:rsidR="00050E3B" w:rsidRPr="00034446" w:rsidRDefault="00050E3B" w:rsidP="00050E3B">
      <w:pPr>
        <w:pStyle w:val="TH"/>
      </w:pPr>
      <w:r w:rsidRPr="00034446">
        <w:t>Table 13.1.</w:t>
      </w:r>
      <w:r w:rsidRPr="00034446">
        <w:rPr>
          <w:lang w:eastAsia="zh-CN"/>
        </w:rPr>
        <w:t>7</w:t>
      </w:r>
      <w:r w:rsidRPr="00034446">
        <w:t>.3.3-1:</w:t>
      </w:r>
      <w:r w:rsidR="006F6690" w:rsidRPr="00034446">
        <w:rPr>
          <w:i/>
          <w:iCs/>
        </w:rPr>
        <w:t xml:space="preserve"> Void</w:t>
      </w:r>
    </w:p>
    <w:p w14:paraId="4F66AEC3" w14:textId="77777777" w:rsidR="00050E3B" w:rsidRPr="00034446" w:rsidRDefault="00050E3B" w:rsidP="00050E3B">
      <w:pPr>
        <w:pStyle w:val="TH"/>
      </w:pPr>
      <w:r w:rsidRPr="00034446">
        <w:t>Table 13.1.</w:t>
      </w:r>
      <w:r w:rsidRPr="00034446">
        <w:rPr>
          <w:lang w:eastAsia="zh-CN"/>
        </w:rPr>
        <w:t>7</w:t>
      </w:r>
      <w:r w:rsidRPr="00034446">
        <w:t>.3.3-2:</w:t>
      </w:r>
      <w:r w:rsidRPr="00034446">
        <w:rPr>
          <w:i/>
          <w:iCs/>
        </w:rPr>
        <w:t xml:space="preserve"> </w:t>
      </w:r>
      <w:r w:rsidR="000E64A9" w:rsidRPr="00034446">
        <w:rPr>
          <w:iCs/>
        </w:rPr>
        <w:t>Void</w:t>
      </w:r>
    </w:p>
    <w:p w14:paraId="314B3F64" w14:textId="77777777" w:rsidR="00050E3B" w:rsidRPr="00034446" w:rsidRDefault="00050E3B" w:rsidP="00050E3B">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w:t>
        </w:r>
        <w:r w:rsidRPr="00034446">
          <w:rPr>
            <w:lang w:eastAsia="zh-CN"/>
          </w:rPr>
          <w:t>7</w:t>
        </w:r>
      </w:smartTag>
      <w:r w:rsidRPr="00034446">
        <w:t>.3.3-</w:t>
      </w:r>
      <w:r w:rsidRPr="00034446">
        <w:rPr>
          <w:lang w:eastAsia="zh-CN"/>
        </w:rPr>
        <w:t>3</w:t>
      </w:r>
      <w:r w:rsidRPr="00034446">
        <w:t>:</w:t>
      </w:r>
      <w:r w:rsidRPr="00034446">
        <w:rPr>
          <w:i/>
          <w:iCs/>
        </w:rPr>
        <w:t xml:space="preserve"> </w:t>
      </w:r>
      <w:r w:rsidRPr="00034446">
        <w:rPr>
          <w:i/>
          <w:iCs/>
          <w:lang w:eastAsia="zh-CN"/>
        </w:rPr>
        <w:t>Paging</w:t>
      </w:r>
      <w:r w:rsidRPr="00034446">
        <w:t xml:space="preserve"> (step</w:t>
      </w:r>
      <w:r w:rsidRPr="00034446">
        <w:rPr>
          <w:lang w:eastAsia="zh-CN"/>
        </w:rPr>
        <w:t>1</w:t>
      </w:r>
      <w:r w:rsidRPr="00034446">
        <w:t>, Table 13.1.</w:t>
      </w:r>
      <w:r w:rsidRPr="00034446">
        <w:rPr>
          <w:lang w:eastAsia="zh-CN"/>
        </w:rPr>
        <w:t>7</w:t>
      </w:r>
      <w:r w:rsidRPr="00034446">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50E3B" w:rsidRPr="00034446" w14:paraId="544FC90C" w14:textId="77777777">
        <w:tc>
          <w:tcPr>
            <w:tcW w:w="9738" w:type="dxa"/>
            <w:gridSpan w:val="4"/>
          </w:tcPr>
          <w:p w14:paraId="2ECB9CEC" w14:textId="77777777" w:rsidR="00050E3B" w:rsidRPr="00034446" w:rsidRDefault="00050E3B" w:rsidP="00BE602C">
            <w:pPr>
              <w:pStyle w:val="TAL"/>
            </w:pPr>
            <w:r w:rsidRPr="00034446">
              <w:t>Derivation Path: 36.</w:t>
            </w:r>
            <w:r w:rsidRPr="00034446">
              <w:rPr>
                <w:lang w:eastAsia="zh-CN"/>
              </w:rPr>
              <w:t>508</w:t>
            </w:r>
            <w:r w:rsidRPr="00034446">
              <w:t xml:space="preserve">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050E3B" w:rsidRPr="00034446" w14:paraId="79F31336" w14:textId="77777777">
        <w:tblPrEx>
          <w:tblCellMar>
            <w:left w:w="108" w:type="dxa"/>
            <w:right w:w="108" w:type="dxa"/>
          </w:tblCellMar>
        </w:tblPrEx>
        <w:tc>
          <w:tcPr>
            <w:tcW w:w="4535" w:type="dxa"/>
          </w:tcPr>
          <w:p w14:paraId="13E0BDDC" w14:textId="77777777" w:rsidR="00050E3B" w:rsidRPr="00034446" w:rsidRDefault="00050E3B" w:rsidP="00BE602C">
            <w:pPr>
              <w:pStyle w:val="TAH"/>
            </w:pPr>
            <w:r w:rsidRPr="00034446">
              <w:t>Information Element</w:t>
            </w:r>
          </w:p>
        </w:tc>
        <w:tc>
          <w:tcPr>
            <w:tcW w:w="2267" w:type="dxa"/>
          </w:tcPr>
          <w:p w14:paraId="2FE05500" w14:textId="77777777" w:rsidR="00050E3B" w:rsidRPr="00034446" w:rsidRDefault="00050E3B" w:rsidP="00BE602C">
            <w:pPr>
              <w:pStyle w:val="TAH"/>
            </w:pPr>
            <w:r w:rsidRPr="00034446">
              <w:t>Value/remark</w:t>
            </w:r>
          </w:p>
        </w:tc>
        <w:tc>
          <w:tcPr>
            <w:tcW w:w="1700" w:type="dxa"/>
          </w:tcPr>
          <w:p w14:paraId="4C299DB1" w14:textId="77777777" w:rsidR="00050E3B" w:rsidRPr="00034446" w:rsidRDefault="00050E3B" w:rsidP="00BE602C">
            <w:pPr>
              <w:pStyle w:val="TAH"/>
            </w:pPr>
            <w:r w:rsidRPr="00034446">
              <w:t>Comment</w:t>
            </w:r>
          </w:p>
        </w:tc>
        <w:tc>
          <w:tcPr>
            <w:tcW w:w="1245" w:type="dxa"/>
          </w:tcPr>
          <w:p w14:paraId="73936E15" w14:textId="77777777" w:rsidR="00050E3B" w:rsidRPr="00034446" w:rsidRDefault="00050E3B" w:rsidP="00BE602C">
            <w:pPr>
              <w:pStyle w:val="TAH"/>
            </w:pPr>
            <w:r w:rsidRPr="00034446">
              <w:t>Condition</w:t>
            </w:r>
          </w:p>
        </w:tc>
      </w:tr>
      <w:tr w:rsidR="00050E3B" w:rsidRPr="00034446" w14:paraId="3748B0EC" w14:textId="77777777">
        <w:tblPrEx>
          <w:tblCellMar>
            <w:left w:w="108" w:type="dxa"/>
            <w:right w:w="108" w:type="dxa"/>
          </w:tblCellMar>
        </w:tblPrEx>
        <w:tc>
          <w:tcPr>
            <w:tcW w:w="4535" w:type="dxa"/>
          </w:tcPr>
          <w:p w14:paraId="7D34FAEB" w14:textId="77777777" w:rsidR="00050E3B" w:rsidRPr="00034446" w:rsidRDefault="00050E3B" w:rsidP="00BE602C">
            <w:pPr>
              <w:pStyle w:val="TAL"/>
            </w:pPr>
            <w:r w:rsidRPr="00034446">
              <w:t>Paging ::= SEQUENCE {</w:t>
            </w:r>
          </w:p>
        </w:tc>
        <w:tc>
          <w:tcPr>
            <w:tcW w:w="2267" w:type="dxa"/>
          </w:tcPr>
          <w:p w14:paraId="748B16C2" w14:textId="77777777" w:rsidR="00050E3B" w:rsidRPr="00034446" w:rsidRDefault="00050E3B" w:rsidP="00BE602C">
            <w:pPr>
              <w:pStyle w:val="TAL"/>
            </w:pPr>
          </w:p>
        </w:tc>
        <w:tc>
          <w:tcPr>
            <w:tcW w:w="1700" w:type="dxa"/>
          </w:tcPr>
          <w:p w14:paraId="16F50764" w14:textId="77777777" w:rsidR="00050E3B" w:rsidRPr="00034446" w:rsidRDefault="00050E3B" w:rsidP="00BE602C">
            <w:pPr>
              <w:pStyle w:val="TAL"/>
            </w:pPr>
          </w:p>
        </w:tc>
        <w:tc>
          <w:tcPr>
            <w:tcW w:w="1245" w:type="dxa"/>
          </w:tcPr>
          <w:p w14:paraId="512944FE" w14:textId="77777777" w:rsidR="00050E3B" w:rsidRPr="00034446" w:rsidRDefault="00050E3B" w:rsidP="00BE602C">
            <w:pPr>
              <w:pStyle w:val="TAL"/>
            </w:pPr>
          </w:p>
        </w:tc>
      </w:tr>
      <w:tr w:rsidR="00050E3B" w:rsidRPr="00034446" w14:paraId="30AD5260" w14:textId="77777777">
        <w:tblPrEx>
          <w:tblCellMar>
            <w:left w:w="108" w:type="dxa"/>
            <w:right w:w="108" w:type="dxa"/>
          </w:tblCellMar>
        </w:tblPrEx>
        <w:tc>
          <w:tcPr>
            <w:tcW w:w="4535" w:type="dxa"/>
          </w:tcPr>
          <w:p w14:paraId="7AB80FBE" w14:textId="77777777" w:rsidR="00050E3B" w:rsidRPr="00034446" w:rsidRDefault="00050E3B" w:rsidP="00BE602C">
            <w:pPr>
              <w:pStyle w:val="TAL"/>
            </w:pPr>
            <w:r w:rsidRPr="00034446">
              <w:t xml:space="preserve">  pagingRecordList SEQUENCE (SIZE (1..maxPageRec)) OF SEQUENCE {</w:t>
            </w:r>
          </w:p>
        </w:tc>
        <w:tc>
          <w:tcPr>
            <w:tcW w:w="2267" w:type="dxa"/>
          </w:tcPr>
          <w:p w14:paraId="0240ED34" w14:textId="77777777" w:rsidR="00050E3B" w:rsidRPr="00034446" w:rsidRDefault="00050E3B" w:rsidP="00BE602C">
            <w:pPr>
              <w:pStyle w:val="TAL"/>
            </w:pPr>
            <w:r w:rsidRPr="00034446">
              <w:t>1 entry</w:t>
            </w:r>
          </w:p>
        </w:tc>
        <w:tc>
          <w:tcPr>
            <w:tcW w:w="1700" w:type="dxa"/>
          </w:tcPr>
          <w:p w14:paraId="0FD89D10" w14:textId="77777777" w:rsidR="00050E3B" w:rsidRPr="00034446" w:rsidRDefault="00050E3B" w:rsidP="00BE602C">
            <w:pPr>
              <w:pStyle w:val="TAL"/>
            </w:pPr>
          </w:p>
        </w:tc>
        <w:tc>
          <w:tcPr>
            <w:tcW w:w="1245" w:type="dxa"/>
          </w:tcPr>
          <w:p w14:paraId="040E38FF" w14:textId="77777777" w:rsidR="00050E3B" w:rsidRPr="00034446" w:rsidRDefault="00050E3B" w:rsidP="00BE602C">
            <w:pPr>
              <w:pStyle w:val="TAL"/>
            </w:pPr>
          </w:p>
        </w:tc>
      </w:tr>
      <w:tr w:rsidR="00050E3B" w:rsidRPr="00034446" w14:paraId="55B42C8D" w14:textId="77777777">
        <w:tblPrEx>
          <w:tblCellMar>
            <w:left w:w="108" w:type="dxa"/>
            <w:right w:w="108" w:type="dxa"/>
          </w:tblCellMar>
        </w:tblPrEx>
        <w:tc>
          <w:tcPr>
            <w:tcW w:w="4535" w:type="dxa"/>
          </w:tcPr>
          <w:p w14:paraId="043DE826" w14:textId="77777777" w:rsidR="00050E3B" w:rsidRPr="00034446" w:rsidRDefault="00050E3B" w:rsidP="00BE602C">
            <w:pPr>
              <w:pStyle w:val="TAL"/>
            </w:pPr>
            <w:r w:rsidRPr="00034446">
              <w:t xml:space="preserve">    ue-Identity[1] CHOICE {</w:t>
            </w:r>
          </w:p>
        </w:tc>
        <w:tc>
          <w:tcPr>
            <w:tcW w:w="2267" w:type="dxa"/>
          </w:tcPr>
          <w:p w14:paraId="55FFA0EB" w14:textId="77777777" w:rsidR="00050E3B" w:rsidRPr="00034446" w:rsidRDefault="00050E3B" w:rsidP="00BE602C">
            <w:pPr>
              <w:pStyle w:val="TAL"/>
            </w:pPr>
          </w:p>
        </w:tc>
        <w:tc>
          <w:tcPr>
            <w:tcW w:w="1700" w:type="dxa"/>
          </w:tcPr>
          <w:p w14:paraId="4ACD2A2B" w14:textId="77777777" w:rsidR="00050E3B" w:rsidRPr="00034446" w:rsidRDefault="00050E3B" w:rsidP="00BE602C">
            <w:pPr>
              <w:pStyle w:val="TAL"/>
            </w:pPr>
          </w:p>
        </w:tc>
        <w:tc>
          <w:tcPr>
            <w:tcW w:w="1245" w:type="dxa"/>
          </w:tcPr>
          <w:p w14:paraId="3BD78272" w14:textId="77777777" w:rsidR="00050E3B" w:rsidRPr="00034446" w:rsidRDefault="00050E3B" w:rsidP="00BE602C">
            <w:pPr>
              <w:pStyle w:val="TAL"/>
            </w:pPr>
          </w:p>
        </w:tc>
      </w:tr>
      <w:tr w:rsidR="00050E3B" w:rsidRPr="00034446" w14:paraId="6E79CBF4" w14:textId="77777777">
        <w:tblPrEx>
          <w:tblCellMar>
            <w:left w:w="108" w:type="dxa"/>
            <w:right w:w="108" w:type="dxa"/>
          </w:tblCellMar>
        </w:tblPrEx>
        <w:tc>
          <w:tcPr>
            <w:tcW w:w="4535" w:type="dxa"/>
          </w:tcPr>
          <w:p w14:paraId="7C1DEE97" w14:textId="77777777" w:rsidR="00050E3B" w:rsidRPr="00034446" w:rsidRDefault="00050E3B" w:rsidP="00BE602C">
            <w:pPr>
              <w:pStyle w:val="TAL"/>
              <w:rPr>
                <w:lang w:eastAsia="zh-CN"/>
              </w:rPr>
            </w:pPr>
            <w:r w:rsidRPr="00034446">
              <w:t xml:space="preserve">    </w:t>
            </w:r>
            <w:r w:rsidR="00A24393" w:rsidRPr="00034446">
              <w:t>s-TMSI</w:t>
            </w:r>
          </w:p>
        </w:tc>
        <w:tc>
          <w:tcPr>
            <w:tcW w:w="2267" w:type="dxa"/>
          </w:tcPr>
          <w:p w14:paraId="2357211A" w14:textId="77777777" w:rsidR="00050E3B" w:rsidRPr="00034446" w:rsidRDefault="00A24393" w:rsidP="00BE602C">
            <w:pPr>
              <w:pStyle w:val="TAL"/>
            </w:pPr>
            <w:r w:rsidRPr="00034446">
              <w:t>Assigned during the preamble</w:t>
            </w:r>
          </w:p>
        </w:tc>
        <w:tc>
          <w:tcPr>
            <w:tcW w:w="1700" w:type="dxa"/>
          </w:tcPr>
          <w:p w14:paraId="609D9ADD" w14:textId="77777777" w:rsidR="00050E3B" w:rsidRPr="00034446" w:rsidRDefault="00050E3B" w:rsidP="00BE602C">
            <w:pPr>
              <w:pStyle w:val="TAL"/>
            </w:pPr>
          </w:p>
        </w:tc>
        <w:tc>
          <w:tcPr>
            <w:tcW w:w="1245" w:type="dxa"/>
          </w:tcPr>
          <w:p w14:paraId="194B07E0" w14:textId="77777777" w:rsidR="00050E3B" w:rsidRPr="00034446" w:rsidRDefault="00050E3B" w:rsidP="00BE602C">
            <w:pPr>
              <w:pStyle w:val="TAL"/>
            </w:pPr>
          </w:p>
        </w:tc>
      </w:tr>
      <w:tr w:rsidR="00050E3B" w:rsidRPr="00034446" w14:paraId="0ACA42D7" w14:textId="77777777">
        <w:tblPrEx>
          <w:tblCellMar>
            <w:left w:w="108" w:type="dxa"/>
            <w:right w:w="108" w:type="dxa"/>
          </w:tblCellMar>
        </w:tblPrEx>
        <w:tc>
          <w:tcPr>
            <w:tcW w:w="4535" w:type="dxa"/>
          </w:tcPr>
          <w:p w14:paraId="51923697" w14:textId="77777777" w:rsidR="00050E3B" w:rsidRPr="00034446" w:rsidRDefault="00050E3B" w:rsidP="00BE602C">
            <w:pPr>
              <w:pStyle w:val="TAL"/>
            </w:pPr>
            <w:r w:rsidRPr="00034446">
              <w:t xml:space="preserve">    }</w:t>
            </w:r>
          </w:p>
        </w:tc>
        <w:tc>
          <w:tcPr>
            <w:tcW w:w="2267" w:type="dxa"/>
          </w:tcPr>
          <w:p w14:paraId="71452EDF" w14:textId="77777777" w:rsidR="00050E3B" w:rsidRPr="00034446" w:rsidRDefault="00050E3B" w:rsidP="00BE602C">
            <w:pPr>
              <w:pStyle w:val="TAL"/>
            </w:pPr>
          </w:p>
        </w:tc>
        <w:tc>
          <w:tcPr>
            <w:tcW w:w="1700" w:type="dxa"/>
          </w:tcPr>
          <w:p w14:paraId="0624100F" w14:textId="77777777" w:rsidR="00050E3B" w:rsidRPr="00034446" w:rsidRDefault="00050E3B" w:rsidP="00BE602C">
            <w:pPr>
              <w:pStyle w:val="TAL"/>
            </w:pPr>
          </w:p>
        </w:tc>
        <w:tc>
          <w:tcPr>
            <w:tcW w:w="1245" w:type="dxa"/>
          </w:tcPr>
          <w:p w14:paraId="3088CA6B" w14:textId="77777777" w:rsidR="00050E3B" w:rsidRPr="00034446" w:rsidRDefault="00050E3B" w:rsidP="00BE602C">
            <w:pPr>
              <w:pStyle w:val="TAL"/>
            </w:pPr>
          </w:p>
        </w:tc>
      </w:tr>
      <w:tr w:rsidR="00050E3B" w:rsidRPr="00034446" w14:paraId="3CCAB0D6" w14:textId="77777777">
        <w:tblPrEx>
          <w:tblCellMar>
            <w:left w:w="108" w:type="dxa"/>
            <w:right w:w="108" w:type="dxa"/>
          </w:tblCellMar>
        </w:tblPrEx>
        <w:tc>
          <w:tcPr>
            <w:tcW w:w="4535" w:type="dxa"/>
          </w:tcPr>
          <w:p w14:paraId="0C72EF07" w14:textId="77777777" w:rsidR="00050E3B" w:rsidRPr="00034446" w:rsidRDefault="00050E3B" w:rsidP="00BE602C">
            <w:pPr>
              <w:pStyle w:val="TAL"/>
            </w:pPr>
            <w:r w:rsidRPr="00034446">
              <w:t xml:space="preserve">    cn-Domain[1]</w:t>
            </w:r>
          </w:p>
        </w:tc>
        <w:tc>
          <w:tcPr>
            <w:tcW w:w="2267" w:type="dxa"/>
          </w:tcPr>
          <w:p w14:paraId="30488682" w14:textId="77777777" w:rsidR="00050E3B" w:rsidRPr="00034446" w:rsidRDefault="00A24393" w:rsidP="00BE602C">
            <w:pPr>
              <w:pStyle w:val="TAL"/>
              <w:rPr>
                <w:lang w:eastAsia="zh-CN"/>
              </w:rPr>
            </w:pPr>
            <w:r w:rsidRPr="00034446">
              <w:rPr>
                <w:lang w:eastAsia="zh-CN"/>
              </w:rPr>
              <w:t>cs</w:t>
            </w:r>
          </w:p>
        </w:tc>
        <w:tc>
          <w:tcPr>
            <w:tcW w:w="1700" w:type="dxa"/>
          </w:tcPr>
          <w:p w14:paraId="695CEE15" w14:textId="77777777" w:rsidR="00050E3B" w:rsidRPr="00034446" w:rsidRDefault="00050E3B" w:rsidP="00BE602C">
            <w:pPr>
              <w:pStyle w:val="TAL"/>
            </w:pPr>
          </w:p>
        </w:tc>
        <w:tc>
          <w:tcPr>
            <w:tcW w:w="1245" w:type="dxa"/>
          </w:tcPr>
          <w:p w14:paraId="2D26990F" w14:textId="77777777" w:rsidR="00050E3B" w:rsidRPr="00034446" w:rsidRDefault="00050E3B" w:rsidP="00BE602C">
            <w:pPr>
              <w:pStyle w:val="TAL"/>
            </w:pPr>
          </w:p>
        </w:tc>
      </w:tr>
      <w:tr w:rsidR="00050E3B" w:rsidRPr="00034446" w14:paraId="5ADE8A68" w14:textId="77777777">
        <w:tblPrEx>
          <w:tblCellMar>
            <w:left w:w="108" w:type="dxa"/>
            <w:right w:w="108" w:type="dxa"/>
          </w:tblCellMar>
        </w:tblPrEx>
        <w:tc>
          <w:tcPr>
            <w:tcW w:w="4535" w:type="dxa"/>
          </w:tcPr>
          <w:p w14:paraId="46EEDA28" w14:textId="77777777" w:rsidR="00050E3B" w:rsidRPr="00034446" w:rsidRDefault="00050E3B" w:rsidP="00BE602C">
            <w:pPr>
              <w:pStyle w:val="TAL"/>
            </w:pPr>
            <w:r w:rsidRPr="00034446">
              <w:t xml:space="preserve">  }</w:t>
            </w:r>
          </w:p>
        </w:tc>
        <w:tc>
          <w:tcPr>
            <w:tcW w:w="2267" w:type="dxa"/>
          </w:tcPr>
          <w:p w14:paraId="54341742" w14:textId="77777777" w:rsidR="00050E3B" w:rsidRPr="00034446" w:rsidRDefault="00050E3B" w:rsidP="00BE602C">
            <w:pPr>
              <w:pStyle w:val="TAL"/>
            </w:pPr>
          </w:p>
        </w:tc>
        <w:tc>
          <w:tcPr>
            <w:tcW w:w="1700" w:type="dxa"/>
          </w:tcPr>
          <w:p w14:paraId="6D6D19F0" w14:textId="77777777" w:rsidR="00050E3B" w:rsidRPr="00034446" w:rsidRDefault="00050E3B" w:rsidP="00BE602C">
            <w:pPr>
              <w:pStyle w:val="TAL"/>
            </w:pPr>
          </w:p>
        </w:tc>
        <w:tc>
          <w:tcPr>
            <w:tcW w:w="1245" w:type="dxa"/>
          </w:tcPr>
          <w:p w14:paraId="0D88F9A9" w14:textId="77777777" w:rsidR="00050E3B" w:rsidRPr="00034446" w:rsidRDefault="00050E3B" w:rsidP="00BE602C">
            <w:pPr>
              <w:pStyle w:val="TAL"/>
            </w:pPr>
          </w:p>
        </w:tc>
      </w:tr>
      <w:tr w:rsidR="00050E3B" w:rsidRPr="00034446" w14:paraId="0E5D1A62" w14:textId="77777777">
        <w:tblPrEx>
          <w:tblCellMar>
            <w:left w:w="108" w:type="dxa"/>
            <w:right w:w="108" w:type="dxa"/>
          </w:tblCellMar>
        </w:tblPrEx>
        <w:tc>
          <w:tcPr>
            <w:tcW w:w="4535" w:type="dxa"/>
          </w:tcPr>
          <w:p w14:paraId="26709299" w14:textId="77777777" w:rsidR="00050E3B" w:rsidRPr="00034446" w:rsidRDefault="00050E3B" w:rsidP="00BE602C">
            <w:pPr>
              <w:pStyle w:val="TAL"/>
            </w:pPr>
            <w:r w:rsidRPr="00034446">
              <w:t>}</w:t>
            </w:r>
          </w:p>
        </w:tc>
        <w:tc>
          <w:tcPr>
            <w:tcW w:w="2267" w:type="dxa"/>
          </w:tcPr>
          <w:p w14:paraId="47B4B0C1" w14:textId="77777777" w:rsidR="00050E3B" w:rsidRPr="00034446" w:rsidRDefault="00050E3B" w:rsidP="00BE602C">
            <w:pPr>
              <w:pStyle w:val="TAL"/>
            </w:pPr>
          </w:p>
        </w:tc>
        <w:tc>
          <w:tcPr>
            <w:tcW w:w="1700" w:type="dxa"/>
          </w:tcPr>
          <w:p w14:paraId="79EDA64A" w14:textId="77777777" w:rsidR="00050E3B" w:rsidRPr="00034446" w:rsidRDefault="00050E3B" w:rsidP="00BE602C">
            <w:pPr>
              <w:pStyle w:val="TAL"/>
            </w:pPr>
          </w:p>
        </w:tc>
        <w:tc>
          <w:tcPr>
            <w:tcW w:w="1245" w:type="dxa"/>
          </w:tcPr>
          <w:p w14:paraId="2D115E58" w14:textId="77777777" w:rsidR="00050E3B" w:rsidRPr="00034446" w:rsidRDefault="00050E3B" w:rsidP="00BE602C">
            <w:pPr>
              <w:pStyle w:val="TAL"/>
            </w:pPr>
          </w:p>
        </w:tc>
      </w:tr>
    </w:tbl>
    <w:p w14:paraId="24C9CEDC" w14:textId="77777777" w:rsidR="00050E3B" w:rsidRPr="00034446" w:rsidRDefault="00050E3B" w:rsidP="00050E3B">
      <w:pPr>
        <w:rPr>
          <w:lang w:eastAsia="zh-CN"/>
        </w:rPr>
      </w:pPr>
    </w:p>
    <w:p w14:paraId="6D119CAB" w14:textId="77777777" w:rsidR="00050E3B" w:rsidRPr="00034446" w:rsidRDefault="00050E3B" w:rsidP="00050E3B">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w:t>
        </w:r>
        <w:r w:rsidRPr="00034446">
          <w:rPr>
            <w:lang w:eastAsia="zh-CN"/>
          </w:rPr>
          <w:t>7</w:t>
        </w:r>
      </w:smartTag>
      <w:r w:rsidRPr="00034446">
        <w:t>.3.3-</w:t>
      </w:r>
      <w:r w:rsidRPr="00034446">
        <w:rPr>
          <w:lang w:eastAsia="zh-CN"/>
        </w:rPr>
        <w:t>4</w:t>
      </w:r>
      <w:r w:rsidRPr="00034446">
        <w:t xml:space="preserve">: </w:t>
      </w:r>
      <w:r w:rsidRPr="00034446">
        <w:rPr>
          <w:i/>
        </w:rPr>
        <w:t>ULInformationTransfer</w:t>
      </w:r>
      <w:r w:rsidRPr="00034446">
        <w:t xml:space="preserve"> (step </w:t>
      </w:r>
      <w:r w:rsidRPr="00034446">
        <w:rPr>
          <w:lang w:eastAsia="zh-CN"/>
        </w:rPr>
        <w:t>5</w:t>
      </w:r>
      <w:r w:rsidRPr="00034446">
        <w:t>, Table 13.1.</w:t>
      </w:r>
      <w:r w:rsidRPr="00034446">
        <w:rPr>
          <w:lang w:eastAsia="zh-CN"/>
        </w:rPr>
        <w:t>7</w:t>
      </w:r>
      <w:r w:rsidRPr="00034446">
        <w:t>.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50E3B" w:rsidRPr="00034446" w14:paraId="3A540450" w14:textId="77777777">
        <w:tc>
          <w:tcPr>
            <w:tcW w:w="9738" w:type="dxa"/>
            <w:gridSpan w:val="4"/>
          </w:tcPr>
          <w:p w14:paraId="57B448A7" w14:textId="77777777" w:rsidR="00050E3B" w:rsidRPr="00034446" w:rsidRDefault="00050E3B" w:rsidP="00BE602C">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25</w:t>
            </w:r>
          </w:p>
        </w:tc>
      </w:tr>
      <w:tr w:rsidR="00050E3B" w:rsidRPr="00034446" w14:paraId="0764AA9A" w14:textId="77777777">
        <w:tblPrEx>
          <w:tblCellMar>
            <w:left w:w="108" w:type="dxa"/>
            <w:right w:w="108" w:type="dxa"/>
          </w:tblCellMar>
        </w:tblPrEx>
        <w:tc>
          <w:tcPr>
            <w:tcW w:w="4535" w:type="dxa"/>
          </w:tcPr>
          <w:p w14:paraId="44363C24" w14:textId="77777777" w:rsidR="00050E3B" w:rsidRPr="00034446" w:rsidRDefault="00050E3B" w:rsidP="00BE602C">
            <w:pPr>
              <w:pStyle w:val="TAH"/>
            </w:pPr>
            <w:r w:rsidRPr="00034446">
              <w:t>Information Element</w:t>
            </w:r>
          </w:p>
        </w:tc>
        <w:tc>
          <w:tcPr>
            <w:tcW w:w="2267" w:type="dxa"/>
          </w:tcPr>
          <w:p w14:paraId="6FAE0B10" w14:textId="77777777" w:rsidR="00050E3B" w:rsidRPr="00034446" w:rsidRDefault="00050E3B" w:rsidP="00BE602C">
            <w:pPr>
              <w:pStyle w:val="TAH"/>
            </w:pPr>
            <w:r w:rsidRPr="00034446">
              <w:t>Value/remark</w:t>
            </w:r>
          </w:p>
        </w:tc>
        <w:tc>
          <w:tcPr>
            <w:tcW w:w="1700" w:type="dxa"/>
          </w:tcPr>
          <w:p w14:paraId="02EB6ACA" w14:textId="77777777" w:rsidR="00050E3B" w:rsidRPr="00034446" w:rsidRDefault="00050E3B" w:rsidP="00BE602C">
            <w:pPr>
              <w:pStyle w:val="TAH"/>
            </w:pPr>
            <w:r w:rsidRPr="00034446">
              <w:t>Comment</w:t>
            </w:r>
          </w:p>
        </w:tc>
        <w:tc>
          <w:tcPr>
            <w:tcW w:w="1245" w:type="dxa"/>
          </w:tcPr>
          <w:p w14:paraId="1C6C722B" w14:textId="77777777" w:rsidR="00050E3B" w:rsidRPr="00034446" w:rsidRDefault="00050E3B" w:rsidP="00BE602C">
            <w:pPr>
              <w:pStyle w:val="TAH"/>
            </w:pPr>
            <w:r w:rsidRPr="00034446">
              <w:t>Condition</w:t>
            </w:r>
          </w:p>
        </w:tc>
      </w:tr>
      <w:tr w:rsidR="00050E3B" w:rsidRPr="00034446" w14:paraId="6804FC18" w14:textId="77777777">
        <w:tblPrEx>
          <w:tblCellMar>
            <w:left w:w="108" w:type="dxa"/>
            <w:right w:w="108" w:type="dxa"/>
          </w:tblCellMar>
        </w:tblPrEx>
        <w:tc>
          <w:tcPr>
            <w:tcW w:w="4535" w:type="dxa"/>
          </w:tcPr>
          <w:p w14:paraId="3BF18B4B" w14:textId="77777777" w:rsidR="00050E3B" w:rsidRPr="00034446" w:rsidRDefault="00050E3B" w:rsidP="00BE602C">
            <w:pPr>
              <w:pStyle w:val="TAL"/>
            </w:pPr>
            <w:r w:rsidRPr="00034446">
              <w:t>ULInformationTransfer ::= SEQUENCE {</w:t>
            </w:r>
          </w:p>
        </w:tc>
        <w:tc>
          <w:tcPr>
            <w:tcW w:w="2267" w:type="dxa"/>
          </w:tcPr>
          <w:p w14:paraId="3C79A2AC" w14:textId="77777777" w:rsidR="00050E3B" w:rsidRPr="00034446" w:rsidRDefault="00050E3B" w:rsidP="00BE602C">
            <w:pPr>
              <w:pStyle w:val="TAL"/>
            </w:pPr>
          </w:p>
        </w:tc>
        <w:tc>
          <w:tcPr>
            <w:tcW w:w="1700" w:type="dxa"/>
          </w:tcPr>
          <w:p w14:paraId="216285F1" w14:textId="77777777" w:rsidR="00050E3B" w:rsidRPr="00034446" w:rsidRDefault="00050E3B" w:rsidP="00BE602C">
            <w:pPr>
              <w:pStyle w:val="TAL"/>
            </w:pPr>
          </w:p>
        </w:tc>
        <w:tc>
          <w:tcPr>
            <w:tcW w:w="1245" w:type="dxa"/>
          </w:tcPr>
          <w:p w14:paraId="5BB91FC7" w14:textId="77777777" w:rsidR="00050E3B" w:rsidRPr="00034446" w:rsidRDefault="00050E3B" w:rsidP="00BE602C">
            <w:pPr>
              <w:pStyle w:val="TAL"/>
            </w:pPr>
          </w:p>
        </w:tc>
      </w:tr>
      <w:tr w:rsidR="00050E3B" w:rsidRPr="00034446" w14:paraId="61C1864B" w14:textId="77777777">
        <w:tblPrEx>
          <w:tblCellMar>
            <w:left w:w="108" w:type="dxa"/>
            <w:right w:w="108" w:type="dxa"/>
          </w:tblCellMar>
        </w:tblPrEx>
        <w:tc>
          <w:tcPr>
            <w:tcW w:w="4535" w:type="dxa"/>
          </w:tcPr>
          <w:p w14:paraId="224806A7" w14:textId="77777777" w:rsidR="00050E3B" w:rsidRPr="00034446" w:rsidRDefault="00050E3B" w:rsidP="00BE602C">
            <w:pPr>
              <w:pStyle w:val="TAL"/>
            </w:pPr>
            <w:r w:rsidRPr="00034446">
              <w:t xml:space="preserve">  criticalExtensions CHOICE {</w:t>
            </w:r>
          </w:p>
        </w:tc>
        <w:tc>
          <w:tcPr>
            <w:tcW w:w="2267" w:type="dxa"/>
          </w:tcPr>
          <w:p w14:paraId="4033F7A7" w14:textId="77777777" w:rsidR="00050E3B" w:rsidRPr="00034446" w:rsidRDefault="00050E3B" w:rsidP="00BE602C">
            <w:pPr>
              <w:pStyle w:val="TAL"/>
            </w:pPr>
          </w:p>
        </w:tc>
        <w:tc>
          <w:tcPr>
            <w:tcW w:w="1700" w:type="dxa"/>
          </w:tcPr>
          <w:p w14:paraId="24B0AA58" w14:textId="77777777" w:rsidR="00050E3B" w:rsidRPr="00034446" w:rsidRDefault="00050E3B" w:rsidP="00BE602C">
            <w:pPr>
              <w:pStyle w:val="TAL"/>
            </w:pPr>
          </w:p>
        </w:tc>
        <w:tc>
          <w:tcPr>
            <w:tcW w:w="1245" w:type="dxa"/>
          </w:tcPr>
          <w:p w14:paraId="2883C24B" w14:textId="77777777" w:rsidR="00050E3B" w:rsidRPr="00034446" w:rsidRDefault="00050E3B" w:rsidP="00BE602C">
            <w:pPr>
              <w:pStyle w:val="TAL"/>
            </w:pPr>
          </w:p>
        </w:tc>
      </w:tr>
      <w:tr w:rsidR="00050E3B" w:rsidRPr="00034446" w14:paraId="7D89CBD7" w14:textId="77777777">
        <w:tblPrEx>
          <w:tblCellMar>
            <w:left w:w="108" w:type="dxa"/>
            <w:right w:w="108" w:type="dxa"/>
          </w:tblCellMar>
        </w:tblPrEx>
        <w:tc>
          <w:tcPr>
            <w:tcW w:w="4535" w:type="dxa"/>
          </w:tcPr>
          <w:p w14:paraId="5849DD49" w14:textId="77777777" w:rsidR="00050E3B" w:rsidRPr="00034446" w:rsidRDefault="00050E3B" w:rsidP="00BE602C">
            <w:pPr>
              <w:pStyle w:val="TAL"/>
            </w:pPr>
            <w:r w:rsidRPr="00034446">
              <w:t xml:space="preserve">    c1 CHOICE {</w:t>
            </w:r>
          </w:p>
        </w:tc>
        <w:tc>
          <w:tcPr>
            <w:tcW w:w="2267" w:type="dxa"/>
          </w:tcPr>
          <w:p w14:paraId="24BB24E5" w14:textId="77777777" w:rsidR="00050E3B" w:rsidRPr="00034446" w:rsidRDefault="00050E3B" w:rsidP="00BE602C">
            <w:pPr>
              <w:pStyle w:val="TAL"/>
            </w:pPr>
          </w:p>
        </w:tc>
        <w:tc>
          <w:tcPr>
            <w:tcW w:w="1700" w:type="dxa"/>
          </w:tcPr>
          <w:p w14:paraId="3A8323D5" w14:textId="77777777" w:rsidR="00050E3B" w:rsidRPr="00034446" w:rsidRDefault="00050E3B" w:rsidP="00BE602C">
            <w:pPr>
              <w:pStyle w:val="TAL"/>
            </w:pPr>
          </w:p>
        </w:tc>
        <w:tc>
          <w:tcPr>
            <w:tcW w:w="1245" w:type="dxa"/>
          </w:tcPr>
          <w:p w14:paraId="54027686" w14:textId="77777777" w:rsidR="00050E3B" w:rsidRPr="00034446" w:rsidRDefault="00050E3B" w:rsidP="00BE602C">
            <w:pPr>
              <w:pStyle w:val="TAL"/>
            </w:pPr>
          </w:p>
        </w:tc>
      </w:tr>
      <w:tr w:rsidR="00050E3B" w:rsidRPr="00034446" w14:paraId="0739EE2F" w14:textId="77777777">
        <w:tblPrEx>
          <w:tblCellMar>
            <w:left w:w="108" w:type="dxa"/>
            <w:right w:w="108" w:type="dxa"/>
          </w:tblCellMar>
        </w:tblPrEx>
        <w:tc>
          <w:tcPr>
            <w:tcW w:w="4535" w:type="dxa"/>
          </w:tcPr>
          <w:p w14:paraId="2A5DFD27" w14:textId="77777777" w:rsidR="00050E3B" w:rsidRPr="00034446" w:rsidRDefault="00050E3B" w:rsidP="00BE602C">
            <w:pPr>
              <w:pStyle w:val="TAL"/>
            </w:pPr>
            <w:r w:rsidRPr="00034446">
              <w:t xml:space="preserve">      ulInformationTransfer-r8 SEQUENCE {</w:t>
            </w:r>
          </w:p>
        </w:tc>
        <w:tc>
          <w:tcPr>
            <w:tcW w:w="2267" w:type="dxa"/>
          </w:tcPr>
          <w:p w14:paraId="72C5995B" w14:textId="77777777" w:rsidR="00050E3B" w:rsidRPr="00034446" w:rsidRDefault="00050E3B" w:rsidP="00BE602C">
            <w:pPr>
              <w:pStyle w:val="TAL"/>
            </w:pPr>
          </w:p>
        </w:tc>
        <w:tc>
          <w:tcPr>
            <w:tcW w:w="1700" w:type="dxa"/>
          </w:tcPr>
          <w:p w14:paraId="2199303F" w14:textId="77777777" w:rsidR="00050E3B" w:rsidRPr="00034446" w:rsidRDefault="00050E3B" w:rsidP="00BE602C">
            <w:pPr>
              <w:pStyle w:val="TAL"/>
            </w:pPr>
          </w:p>
        </w:tc>
        <w:tc>
          <w:tcPr>
            <w:tcW w:w="1245" w:type="dxa"/>
          </w:tcPr>
          <w:p w14:paraId="0CDCA1DA" w14:textId="77777777" w:rsidR="00050E3B" w:rsidRPr="00034446" w:rsidRDefault="00050E3B" w:rsidP="00BE602C">
            <w:pPr>
              <w:pStyle w:val="TAL"/>
            </w:pPr>
          </w:p>
        </w:tc>
      </w:tr>
      <w:tr w:rsidR="00050E3B" w:rsidRPr="00034446" w14:paraId="60D13147" w14:textId="77777777">
        <w:tblPrEx>
          <w:tblCellMar>
            <w:left w:w="108" w:type="dxa"/>
            <w:right w:w="108" w:type="dxa"/>
          </w:tblCellMar>
        </w:tblPrEx>
        <w:tc>
          <w:tcPr>
            <w:tcW w:w="4535" w:type="dxa"/>
          </w:tcPr>
          <w:p w14:paraId="54732736" w14:textId="77777777" w:rsidR="00050E3B" w:rsidRPr="00034446" w:rsidRDefault="00050E3B" w:rsidP="00BE602C">
            <w:pPr>
              <w:pStyle w:val="TAL"/>
            </w:pPr>
            <w:r w:rsidRPr="00034446">
              <w:t xml:space="preserve">        dedicatedInfoType CHOICE {</w:t>
            </w:r>
          </w:p>
        </w:tc>
        <w:tc>
          <w:tcPr>
            <w:tcW w:w="2267" w:type="dxa"/>
          </w:tcPr>
          <w:p w14:paraId="60B42DEA" w14:textId="77777777" w:rsidR="00050E3B" w:rsidRPr="00034446" w:rsidRDefault="00050E3B" w:rsidP="00BE602C">
            <w:pPr>
              <w:pStyle w:val="TAL"/>
            </w:pPr>
          </w:p>
        </w:tc>
        <w:tc>
          <w:tcPr>
            <w:tcW w:w="1700" w:type="dxa"/>
          </w:tcPr>
          <w:p w14:paraId="7B52480A" w14:textId="77777777" w:rsidR="00050E3B" w:rsidRPr="00034446" w:rsidRDefault="00050E3B" w:rsidP="00BE602C">
            <w:pPr>
              <w:pStyle w:val="TAL"/>
            </w:pPr>
          </w:p>
        </w:tc>
        <w:tc>
          <w:tcPr>
            <w:tcW w:w="1245" w:type="dxa"/>
          </w:tcPr>
          <w:p w14:paraId="1EA2A644" w14:textId="77777777" w:rsidR="00050E3B" w:rsidRPr="00034446" w:rsidRDefault="00050E3B" w:rsidP="00BE602C">
            <w:pPr>
              <w:pStyle w:val="TAL"/>
            </w:pPr>
          </w:p>
        </w:tc>
      </w:tr>
      <w:tr w:rsidR="00050E3B" w:rsidRPr="00034446" w14:paraId="045A0EB8" w14:textId="77777777">
        <w:tblPrEx>
          <w:tblCellMar>
            <w:left w:w="108" w:type="dxa"/>
            <w:right w:w="108" w:type="dxa"/>
          </w:tblCellMar>
        </w:tblPrEx>
        <w:tc>
          <w:tcPr>
            <w:tcW w:w="4535" w:type="dxa"/>
          </w:tcPr>
          <w:p w14:paraId="545C61EF" w14:textId="77777777" w:rsidR="00050E3B" w:rsidRPr="00034446" w:rsidRDefault="00050E3B" w:rsidP="00BE602C">
            <w:pPr>
              <w:pStyle w:val="TAL"/>
            </w:pPr>
            <w:r w:rsidRPr="00034446">
              <w:t xml:space="preserve">          dedicatedInfoNAS</w:t>
            </w:r>
          </w:p>
        </w:tc>
        <w:tc>
          <w:tcPr>
            <w:tcW w:w="2267" w:type="dxa"/>
          </w:tcPr>
          <w:p w14:paraId="7725F24D" w14:textId="77777777" w:rsidR="00050E3B" w:rsidRPr="00034446" w:rsidRDefault="00050E3B" w:rsidP="00BE602C">
            <w:pPr>
              <w:pStyle w:val="TAL"/>
            </w:pPr>
            <w:r w:rsidRPr="00034446">
              <w:t xml:space="preserve">Set according to </w:t>
            </w:r>
            <w:r w:rsidR="00BC08AF" w:rsidRPr="00034446">
              <w:t xml:space="preserve">36.508 </w:t>
            </w:r>
            <w:r w:rsidRPr="00034446">
              <w:t xml:space="preserve">Table </w:t>
            </w:r>
            <w:r w:rsidR="00BC08AF" w:rsidRPr="00034446">
              <w:t>4.7.2-14A</w:t>
            </w:r>
          </w:p>
        </w:tc>
        <w:tc>
          <w:tcPr>
            <w:tcW w:w="1700" w:type="dxa"/>
          </w:tcPr>
          <w:p w14:paraId="05CD6412" w14:textId="77777777" w:rsidR="00050E3B" w:rsidRPr="00034446" w:rsidRDefault="00050E3B" w:rsidP="00BE602C">
            <w:pPr>
              <w:pStyle w:val="TAL"/>
            </w:pPr>
            <w:r w:rsidRPr="00034446">
              <w:t>EXTENDED SERVICE REQUEST</w:t>
            </w:r>
          </w:p>
        </w:tc>
        <w:tc>
          <w:tcPr>
            <w:tcW w:w="1245" w:type="dxa"/>
          </w:tcPr>
          <w:p w14:paraId="3384AFD3" w14:textId="77777777" w:rsidR="00050E3B" w:rsidRPr="00034446" w:rsidRDefault="00050E3B" w:rsidP="00BE602C">
            <w:pPr>
              <w:pStyle w:val="TAL"/>
            </w:pPr>
          </w:p>
        </w:tc>
      </w:tr>
      <w:tr w:rsidR="00050E3B" w:rsidRPr="00034446" w14:paraId="7BFA5DA0" w14:textId="77777777">
        <w:tblPrEx>
          <w:tblCellMar>
            <w:left w:w="108" w:type="dxa"/>
            <w:right w:w="108" w:type="dxa"/>
          </w:tblCellMar>
        </w:tblPrEx>
        <w:tc>
          <w:tcPr>
            <w:tcW w:w="4535" w:type="dxa"/>
          </w:tcPr>
          <w:p w14:paraId="0DF34CE3" w14:textId="77777777" w:rsidR="00050E3B" w:rsidRPr="00034446" w:rsidRDefault="00050E3B" w:rsidP="00BE602C">
            <w:pPr>
              <w:pStyle w:val="TAL"/>
            </w:pPr>
            <w:r w:rsidRPr="00034446">
              <w:t xml:space="preserve">        }</w:t>
            </w:r>
          </w:p>
        </w:tc>
        <w:tc>
          <w:tcPr>
            <w:tcW w:w="2267" w:type="dxa"/>
          </w:tcPr>
          <w:p w14:paraId="49D9621A" w14:textId="77777777" w:rsidR="00050E3B" w:rsidRPr="00034446" w:rsidRDefault="00050E3B" w:rsidP="00BE602C">
            <w:pPr>
              <w:pStyle w:val="TAL"/>
            </w:pPr>
          </w:p>
        </w:tc>
        <w:tc>
          <w:tcPr>
            <w:tcW w:w="1700" w:type="dxa"/>
          </w:tcPr>
          <w:p w14:paraId="33955DC8" w14:textId="77777777" w:rsidR="00050E3B" w:rsidRPr="00034446" w:rsidRDefault="00050E3B" w:rsidP="00BE602C">
            <w:pPr>
              <w:pStyle w:val="TAL"/>
            </w:pPr>
          </w:p>
        </w:tc>
        <w:tc>
          <w:tcPr>
            <w:tcW w:w="1245" w:type="dxa"/>
          </w:tcPr>
          <w:p w14:paraId="043B8F70" w14:textId="77777777" w:rsidR="00050E3B" w:rsidRPr="00034446" w:rsidRDefault="00050E3B" w:rsidP="00BE602C">
            <w:pPr>
              <w:pStyle w:val="TAL"/>
            </w:pPr>
          </w:p>
        </w:tc>
      </w:tr>
      <w:tr w:rsidR="00050E3B" w:rsidRPr="00034446" w14:paraId="18EA8EDC" w14:textId="77777777">
        <w:tblPrEx>
          <w:tblCellMar>
            <w:left w:w="108" w:type="dxa"/>
            <w:right w:w="108" w:type="dxa"/>
          </w:tblCellMar>
        </w:tblPrEx>
        <w:tc>
          <w:tcPr>
            <w:tcW w:w="4535" w:type="dxa"/>
          </w:tcPr>
          <w:p w14:paraId="4EE6CE31" w14:textId="77777777" w:rsidR="00050E3B" w:rsidRPr="00034446" w:rsidRDefault="00050E3B" w:rsidP="00BE602C">
            <w:pPr>
              <w:pStyle w:val="TAL"/>
            </w:pPr>
            <w:r w:rsidRPr="00034446">
              <w:t xml:space="preserve">      }</w:t>
            </w:r>
          </w:p>
        </w:tc>
        <w:tc>
          <w:tcPr>
            <w:tcW w:w="2267" w:type="dxa"/>
          </w:tcPr>
          <w:p w14:paraId="07810C70" w14:textId="77777777" w:rsidR="00050E3B" w:rsidRPr="00034446" w:rsidRDefault="00050E3B" w:rsidP="00BE602C">
            <w:pPr>
              <w:pStyle w:val="TAL"/>
            </w:pPr>
          </w:p>
        </w:tc>
        <w:tc>
          <w:tcPr>
            <w:tcW w:w="1700" w:type="dxa"/>
          </w:tcPr>
          <w:p w14:paraId="7CC6E7F8" w14:textId="77777777" w:rsidR="00050E3B" w:rsidRPr="00034446" w:rsidRDefault="00050E3B" w:rsidP="00BE602C">
            <w:pPr>
              <w:pStyle w:val="TAL"/>
            </w:pPr>
          </w:p>
        </w:tc>
        <w:tc>
          <w:tcPr>
            <w:tcW w:w="1245" w:type="dxa"/>
          </w:tcPr>
          <w:p w14:paraId="75BE19A4" w14:textId="77777777" w:rsidR="00050E3B" w:rsidRPr="00034446" w:rsidRDefault="00050E3B" w:rsidP="00BE602C">
            <w:pPr>
              <w:pStyle w:val="TAL"/>
            </w:pPr>
          </w:p>
        </w:tc>
      </w:tr>
      <w:tr w:rsidR="00050E3B" w:rsidRPr="00034446" w14:paraId="6EEA5FC5" w14:textId="77777777">
        <w:tblPrEx>
          <w:tblCellMar>
            <w:left w:w="108" w:type="dxa"/>
            <w:right w:w="108" w:type="dxa"/>
          </w:tblCellMar>
        </w:tblPrEx>
        <w:tc>
          <w:tcPr>
            <w:tcW w:w="4535" w:type="dxa"/>
          </w:tcPr>
          <w:p w14:paraId="79773F26" w14:textId="77777777" w:rsidR="00050E3B" w:rsidRPr="00034446" w:rsidRDefault="00050E3B" w:rsidP="00BE602C">
            <w:pPr>
              <w:pStyle w:val="TAL"/>
            </w:pPr>
            <w:r w:rsidRPr="00034446">
              <w:t xml:space="preserve">    }</w:t>
            </w:r>
          </w:p>
        </w:tc>
        <w:tc>
          <w:tcPr>
            <w:tcW w:w="2267" w:type="dxa"/>
          </w:tcPr>
          <w:p w14:paraId="6EBE7B9B" w14:textId="77777777" w:rsidR="00050E3B" w:rsidRPr="00034446" w:rsidRDefault="00050E3B" w:rsidP="00BE602C">
            <w:pPr>
              <w:pStyle w:val="TAL"/>
            </w:pPr>
          </w:p>
        </w:tc>
        <w:tc>
          <w:tcPr>
            <w:tcW w:w="1700" w:type="dxa"/>
          </w:tcPr>
          <w:p w14:paraId="1C98CB3E" w14:textId="77777777" w:rsidR="00050E3B" w:rsidRPr="00034446" w:rsidRDefault="00050E3B" w:rsidP="00BE602C">
            <w:pPr>
              <w:pStyle w:val="TAL"/>
            </w:pPr>
          </w:p>
        </w:tc>
        <w:tc>
          <w:tcPr>
            <w:tcW w:w="1245" w:type="dxa"/>
          </w:tcPr>
          <w:p w14:paraId="2CB9CC96" w14:textId="77777777" w:rsidR="00050E3B" w:rsidRPr="00034446" w:rsidRDefault="00050E3B" w:rsidP="00BE602C">
            <w:pPr>
              <w:pStyle w:val="TAL"/>
            </w:pPr>
          </w:p>
        </w:tc>
      </w:tr>
      <w:tr w:rsidR="00050E3B" w:rsidRPr="00034446" w14:paraId="28AEED94" w14:textId="77777777">
        <w:tblPrEx>
          <w:tblCellMar>
            <w:left w:w="108" w:type="dxa"/>
            <w:right w:w="108" w:type="dxa"/>
          </w:tblCellMar>
        </w:tblPrEx>
        <w:tc>
          <w:tcPr>
            <w:tcW w:w="4535" w:type="dxa"/>
          </w:tcPr>
          <w:p w14:paraId="3068FB22" w14:textId="77777777" w:rsidR="00050E3B" w:rsidRPr="00034446" w:rsidRDefault="00050E3B" w:rsidP="00BE602C">
            <w:pPr>
              <w:pStyle w:val="TAL"/>
            </w:pPr>
            <w:r w:rsidRPr="00034446">
              <w:t xml:space="preserve">  }</w:t>
            </w:r>
          </w:p>
        </w:tc>
        <w:tc>
          <w:tcPr>
            <w:tcW w:w="2267" w:type="dxa"/>
          </w:tcPr>
          <w:p w14:paraId="467716DA" w14:textId="77777777" w:rsidR="00050E3B" w:rsidRPr="00034446" w:rsidRDefault="00050E3B" w:rsidP="00BE602C">
            <w:pPr>
              <w:pStyle w:val="TAL"/>
            </w:pPr>
          </w:p>
        </w:tc>
        <w:tc>
          <w:tcPr>
            <w:tcW w:w="1700" w:type="dxa"/>
          </w:tcPr>
          <w:p w14:paraId="61B47851" w14:textId="77777777" w:rsidR="00050E3B" w:rsidRPr="00034446" w:rsidRDefault="00050E3B" w:rsidP="00BE602C">
            <w:pPr>
              <w:pStyle w:val="TAL"/>
            </w:pPr>
          </w:p>
        </w:tc>
        <w:tc>
          <w:tcPr>
            <w:tcW w:w="1245" w:type="dxa"/>
          </w:tcPr>
          <w:p w14:paraId="6378B46F" w14:textId="77777777" w:rsidR="00050E3B" w:rsidRPr="00034446" w:rsidRDefault="00050E3B" w:rsidP="00BE602C">
            <w:pPr>
              <w:pStyle w:val="TAL"/>
            </w:pPr>
          </w:p>
        </w:tc>
      </w:tr>
      <w:tr w:rsidR="00050E3B" w:rsidRPr="00034446" w14:paraId="19ED1C25" w14:textId="77777777">
        <w:tblPrEx>
          <w:tblCellMar>
            <w:left w:w="108" w:type="dxa"/>
            <w:right w:w="108" w:type="dxa"/>
          </w:tblCellMar>
        </w:tblPrEx>
        <w:tc>
          <w:tcPr>
            <w:tcW w:w="4535" w:type="dxa"/>
          </w:tcPr>
          <w:p w14:paraId="59DD05C7" w14:textId="77777777" w:rsidR="00050E3B" w:rsidRPr="00034446" w:rsidRDefault="00050E3B" w:rsidP="00BE602C">
            <w:pPr>
              <w:pStyle w:val="TAL"/>
            </w:pPr>
            <w:r w:rsidRPr="00034446">
              <w:t>}</w:t>
            </w:r>
          </w:p>
        </w:tc>
        <w:tc>
          <w:tcPr>
            <w:tcW w:w="2267" w:type="dxa"/>
          </w:tcPr>
          <w:p w14:paraId="0F339A48" w14:textId="77777777" w:rsidR="00050E3B" w:rsidRPr="00034446" w:rsidRDefault="00050E3B" w:rsidP="00BE602C">
            <w:pPr>
              <w:pStyle w:val="TAL"/>
            </w:pPr>
          </w:p>
        </w:tc>
        <w:tc>
          <w:tcPr>
            <w:tcW w:w="1700" w:type="dxa"/>
          </w:tcPr>
          <w:p w14:paraId="49B280B7" w14:textId="77777777" w:rsidR="00050E3B" w:rsidRPr="00034446" w:rsidRDefault="00050E3B" w:rsidP="00BE602C">
            <w:pPr>
              <w:pStyle w:val="TAL"/>
            </w:pPr>
          </w:p>
        </w:tc>
        <w:tc>
          <w:tcPr>
            <w:tcW w:w="1245" w:type="dxa"/>
          </w:tcPr>
          <w:p w14:paraId="6000CE09" w14:textId="77777777" w:rsidR="00050E3B" w:rsidRPr="00034446" w:rsidRDefault="00050E3B" w:rsidP="00BE602C">
            <w:pPr>
              <w:pStyle w:val="TAL"/>
            </w:pPr>
          </w:p>
        </w:tc>
      </w:tr>
    </w:tbl>
    <w:p w14:paraId="385D67FF" w14:textId="77777777" w:rsidR="00050E3B" w:rsidRPr="00034446" w:rsidRDefault="00050E3B" w:rsidP="00050E3B">
      <w:pPr>
        <w:rPr>
          <w:lang w:eastAsia="zh-CN"/>
        </w:rPr>
      </w:pPr>
    </w:p>
    <w:p w14:paraId="726B7015" w14:textId="77777777" w:rsidR="00050E3B" w:rsidRPr="00034446" w:rsidRDefault="00050E3B" w:rsidP="00050E3B">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w:t>
        </w:r>
        <w:r w:rsidRPr="00034446">
          <w:rPr>
            <w:lang w:eastAsia="zh-CN"/>
          </w:rPr>
          <w:t>7</w:t>
        </w:r>
      </w:smartTag>
      <w:r w:rsidRPr="00034446">
        <w:t>.3.3-</w:t>
      </w:r>
      <w:r w:rsidRPr="00034446">
        <w:rPr>
          <w:lang w:eastAsia="zh-CN"/>
        </w:rPr>
        <w:t>5</w:t>
      </w:r>
      <w:r w:rsidRPr="00034446">
        <w:t xml:space="preserve">: </w:t>
      </w:r>
      <w:r w:rsidR="00BC08AF" w:rsidRPr="00034446">
        <w:t>Void</w:t>
      </w:r>
    </w:p>
    <w:p w14:paraId="1EB7DCA7" w14:textId="77777777" w:rsidR="00050E3B" w:rsidRPr="00034446" w:rsidRDefault="00050E3B" w:rsidP="00050E3B">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1.</w:t>
        </w:r>
        <w:r w:rsidRPr="00034446">
          <w:rPr>
            <w:lang w:eastAsia="zh-CN"/>
          </w:rPr>
          <w:t>7</w:t>
        </w:r>
      </w:smartTag>
      <w:r w:rsidRPr="00034446">
        <w:t>.3.3-</w:t>
      </w:r>
      <w:r w:rsidRPr="00034446">
        <w:rPr>
          <w:lang w:eastAsia="zh-CN"/>
        </w:rPr>
        <w:t>6</w:t>
      </w:r>
      <w:r w:rsidRPr="00034446">
        <w:t xml:space="preserve">: </w:t>
      </w:r>
      <w:r w:rsidRPr="00034446">
        <w:rPr>
          <w:i/>
        </w:rPr>
        <w:t>RRCConnectionRelease</w:t>
      </w:r>
      <w:r w:rsidRPr="00034446">
        <w:t xml:space="preserve"> (step </w:t>
      </w:r>
      <w:r w:rsidRPr="00034446">
        <w:rPr>
          <w:lang w:eastAsia="zh-CN"/>
        </w:rPr>
        <w:t>6</w:t>
      </w:r>
      <w:r w:rsidRPr="00034446">
        <w:t>, Table 13.1.</w:t>
      </w:r>
      <w:r w:rsidRPr="00034446">
        <w:rPr>
          <w:lang w:eastAsia="zh-CN"/>
        </w:rPr>
        <w:t>7</w:t>
      </w:r>
      <w:r w:rsidRPr="00034446">
        <w:t>.3.2-2)</w:t>
      </w:r>
    </w:p>
    <w:tbl>
      <w:tblPr>
        <w:tblW w:w="0" w:type="auto"/>
        <w:tblLayout w:type="fixed"/>
        <w:tblLook w:val="0000" w:firstRow="0" w:lastRow="0" w:firstColumn="0" w:lastColumn="0" w:noHBand="0" w:noVBand="0"/>
      </w:tblPr>
      <w:tblGrid>
        <w:gridCol w:w="4535"/>
        <w:gridCol w:w="2267"/>
        <w:gridCol w:w="1700"/>
        <w:gridCol w:w="1133"/>
      </w:tblGrid>
      <w:tr w:rsidR="00050E3B" w:rsidRPr="00034446" w14:paraId="130215E8" w14:textId="77777777">
        <w:tc>
          <w:tcPr>
            <w:tcW w:w="9635" w:type="dxa"/>
            <w:gridSpan w:val="4"/>
            <w:tcBorders>
              <w:top w:val="single" w:sz="4" w:space="0" w:color="auto"/>
              <w:left w:val="single" w:sz="4" w:space="0" w:color="auto"/>
              <w:bottom w:val="single" w:sz="4" w:space="0" w:color="auto"/>
              <w:right w:val="single" w:sz="4" w:space="0" w:color="auto"/>
            </w:tcBorders>
          </w:tcPr>
          <w:p w14:paraId="0E98B26F" w14:textId="77777777" w:rsidR="00050E3B" w:rsidRPr="00034446" w:rsidRDefault="00050E3B" w:rsidP="00BE602C">
            <w:pPr>
              <w:pStyle w:val="TAL"/>
              <w:rPr>
                <w:lang w:eastAsia="ko-KR"/>
              </w:rPr>
            </w:pPr>
            <w:r w:rsidRPr="00034446">
              <w:rPr>
                <w:lang w:eastAsia="ko-KR"/>
              </w:rPr>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1-15</w:t>
            </w:r>
          </w:p>
        </w:tc>
      </w:tr>
      <w:tr w:rsidR="00050E3B" w:rsidRPr="00034446" w14:paraId="463D6B31" w14:textId="77777777">
        <w:tc>
          <w:tcPr>
            <w:tcW w:w="4535" w:type="dxa"/>
            <w:tcBorders>
              <w:top w:val="single" w:sz="4" w:space="0" w:color="auto"/>
              <w:left w:val="single" w:sz="4" w:space="0" w:color="auto"/>
              <w:bottom w:val="single" w:sz="4" w:space="0" w:color="auto"/>
              <w:right w:val="single" w:sz="4" w:space="0" w:color="auto"/>
            </w:tcBorders>
          </w:tcPr>
          <w:p w14:paraId="520F26FE" w14:textId="77777777" w:rsidR="00050E3B" w:rsidRPr="00034446" w:rsidRDefault="00050E3B" w:rsidP="00BE602C">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A57C394" w14:textId="77777777" w:rsidR="00050E3B" w:rsidRPr="00034446" w:rsidRDefault="00050E3B" w:rsidP="00BE602C">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03F6CE6D" w14:textId="77777777" w:rsidR="00050E3B" w:rsidRPr="00034446" w:rsidRDefault="00050E3B" w:rsidP="00BE602C">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2E59CDEB" w14:textId="77777777" w:rsidR="00050E3B" w:rsidRPr="00034446" w:rsidRDefault="00050E3B" w:rsidP="00BE602C">
            <w:pPr>
              <w:pStyle w:val="TAH"/>
            </w:pPr>
            <w:r w:rsidRPr="00034446">
              <w:t>Condition</w:t>
            </w:r>
          </w:p>
        </w:tc>
      </w:tr>
      <w:tr w:rsidR="00050E3B" w:rsidRPr="00034446" w14:paraId="27285DBB" w14:textId="77777777">
        <w:tc>
          <w:tcPr>
            <w:tcW w:w="4535" w:type="dxa"/>
            <w:tcBorders>
              <w:top w:val="single" w:sz="4" w:space="0" w:color="auto"/>
              <w:left w:val="single" w:sz="4" w:space="0" w:color="auto"/>
              <w:bottom w:val="single" w:sz="4" w:space="0" w:color="auto"/>
              <w:right w:val="single" w:sz="4" w:space="0" w:color="auto"/>
            </w:tcBorders>
          </w:tcPr>
          <w:p w14:paraId="3D4600D5" w14:textId="77777777" w:rsidR="00050E3B" w:rsidRPr="00034446" w:rsidRDefault="00050E3B" w:rsidP="00BE602C">
            <w:pPr>
              <w:pStyle w:val="TAL"/>
            </w:pPr>
            <w:r w:rsidRPr="000344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419AB08A"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66736AB5"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74D19404" w14:textId="77777777" w:rsidR="00050E3B" w:rsidRPr="00034446" w:rsidRDefault="00050E3B" w:rsidP="00BE602C">
            <w:pPr>
              <w:pStyle w:val="TAL"/>
            </w:pPr>
          </w:p>
        </w:tc>
      </w:tr>
      <w:tr w:rsidR="00050E3B" w:rsidRPr="00034446" w14:paraId="5B1B2C50" w14:textId="77777777">
        <w:tc>
          <w:tcPr>
            <w:tcW w:w="4535" w:type="dxa"/>
            <w:tcBorders>
              <w:top w:val="single" w:sz="4" w:space="0" w:color="auto"/>
              <w:left w:val="single" w:sz="4" w:space="0" w:color="auto"/>
              <w:bottom w:val="single" w:sz="4" w:space="0" w:color="auto"/>
              <w:right w:val="single" w:sz="4" w:space="0" w:color="auto"/>
            </w:tcBorders>
          </w:tcPr>
          <w:p w14:paraId="52A0A793" w14:textId="77777777" w:rsidR="00050E3B" w:rsidRPr="00034446" w:rsidRDefault="00050E3B" w:rsidP="00BE602C">
            <w:pPr>
              <w:pStyle w:val="TAL"/>
              <w:ind w:firstLineChars="100" w:firstLine="180"/>
            </w:pPr>
            <w:r w:rsidRPr="00034446">
              <w:t>criticalExtensions CHOICE {</w:t>
            </w:r>
          </w:p>
        </w:tc>
        <w:tc>
          <w:tcPr>
            <w:tcW w:w="2267" w:type="dxa"/>
            <w:tcBorders>
              <w:top w:val="single" w:sz="4" w:space="0" w:color="auto"/>
              <w:left w:val="single" w:sz="4" w:space="0" w:color="auto"/>
              <w:bottom w:val="single" w:sz="4" w:space="0" w:color="auto"/>
              <w:right w:val="single" w:sz="4" w:space="0" w:color="auto"/>
            </w:tcBorders>
          </w:tcPr>
          <w:p w14:paraId="784987AB"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37E6A016"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2598344D" w14:textId="77777777" w:rsidR="00050E3B" w:rsidRPr="00034446" w:rsidRDefault="00050E3B" w:rsidP="00BE602C">
            <w:pPr>
              <w:pStyle w:val="TAL"/>
            </w:pPr>
          </w:p>
        </w:tc>
      </w:tr>
      <w:tr w:rsidR="00050E3B" w:rsidRPr="00034446" w14:paraId="132045E8" w14:textId="77777777">
        <w:tc>
          <w:tcPr>
            <w:tcW w:w="4535" w:type="dxa"/>
            <w:tcBorders>
              <w:top w:val="single" w:sz="4" w:space="0" w:color="auto"/>
              <w:left w:val="single" w:sz="4" w:space="0" w:color="auto"/>
              <w:bottom w:val="single" w:sz="4" w:space="0" w:color="auto"/>
              <w:right w:val="single" w:sz="4" w:space="0" w:color="auto"/>
            </w:tcBorders>
          </w:tcPr>
          <w:p w14:paraId="3C7FD7B3" w14:textId="77777777" w:rsidR="00050E3B" w:rsidRPr="00034446" w:rsidRDefault="00050E3B" w:rsidP="00BE602C">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F82B151"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23D92840"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5CE9DF16" w14:textId="77777777" w:rsidR="00050E3B" w:rsidRPr="00034446" w:rsidRDefault="00050E3B" w:rsidP="00BE602C">
            <w:pPr>
              <w:pStyle w:val="TAL"/>
            </w:pPr>
          </w:p>
        </w:tc>
      </w:tr>
      <w:tr w:rsidR="00050E3B" w:rsidRPr="00034446" w14:paraId="40E195F8" w14:textId="77777777">
        <w:tc>
          <w:tcPr>
            <w:tcW w:w="4535" w:type="dxa"/>
            <w:tcBorders>
              <w:top w:val="single" w:sz="4" w:space="0" w:color="auto"/>
              <w:left w:val="single" w:sz="4" w:space="0" w:color="auto"/>
              <w:bottom w:val="single" w:sz="4" w:space="0" w:color="auto"/>
              <w:right w:val="single" w:sz="4" w:space="0" w:color="auto"/>
            </w:tcBorders>
          </w:tcPr>
          <w:p w14:paraId="582692DF" w14:textId="77777777" w:rsidR="00050E3B" w:rsidRPr="00034446" w:rsidRDefault="00050E3B" w:rsidP="00BE602C">
            <w:pPr>
              <w:pStyle w:val="TAL"/>
            </w:pPr>
            <w:r w:rsidRPr="00034446">
              <w:t xml:space="preserve">    </w:t>
            </w:r>
            <w:r w:rsidRPr="00034446">
              <w:rPr>
                <w:lang w:eastAsia="zh-CN"/>
              </w:rPr>
              <w:t xml:space="preserve">    </w:t>
            </w:r>
            <w:r w:rsidRPr="00034446">
              <w:t>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ADD5AB0"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78ECFE6E"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36E9C2C3" w14:textId="77777777" w:rsidR="00050E3B" w:rsidRPr="00034446" w:rsidRDefault="00050E3B" w:rsidP="00BE602C">
            <w:pPr>
              <w:pStyle w:val="TAL"/>
            </w:pPr>
          </w:p>
        </w:tc>
      </w:tr>
      <w:tr w:rsidR="00050E3B" w:rsidRPr="00034446" w14:paraId="6F47627D" w14:textId="77777777">
        <w:tc>
          <w:tcPr>
            <w:tcW w:w="4535" w:type="dxa"/>
            <w:tcBorders>
              <w:top w:val="single" w:sz="4" w:space="0" w:color="auto"/>
              <w:left w:val="single" w:sz="4" w:space="0" w:color="auto"/>
              <w:bottom w:val="single" w:sz="4" w:space="0" w:color="auto"/>
              <w:right w:val="single" w:sz="4" w:space="0" w:color="auto"/>
            </w:tcBorders>
          </w:tcPr>
          <w:p w14:paraId="294330D9" w14:textId="77777777" w:rsidR="00050E3B" w:rsidRPr="00034446" w:rsidRDefault="00050E3B" w:rsidP="00BE602C">
            <w:pPr>
              <w:pStyle w:val="TAL"/>
            </w:pPr>
            <w:r w:rsidRPr="00034446">
              <w:t xml:space="preserve">      </w:t>
            </w:r>
            <w:r w:rsidRPr="00034446">
              <w:rPr>
                <w:lang w:eastAsia="zh-CN"/>
              </w:rPr>
              <w:t xml:space="preserve">    </w:t>
            </w:r>
            <w:r w:rsidRPr="00034446">
              <w:t xml:space="preserve">redirectedCarrierInfo </w:t>
            </w:r>
            <w:r w:rsidRPr="00034446">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1B5C1F0"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04DDC425"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4ABA7C82" w14:textId="77777777" w:rsidR="00050E3B" w:rsidRPr="00034446" w:rsidRDefault="00050E3B" w:rsidP="00BE602C">
            <w:pPr>
              <w:pStyle w:val="TAL"/>
            </w:pPr>
          </w:p>
        </w:tc>
      </w:tr>
      <w:tr w:rsidR="00050E3B" w:rsidRPr="00034446" w14:paraId="7B2A952A" w14:textId="77777777">
        <w:tc>
          <w:tcPr>
            <w:tcW w:w="4535" w:type="dxa"/>
            <w:tcBorders>
              <w:top w:val="single" w:sz="4" w:space="0" w:color="auto"/>
              <w:left w:val="single" w:sz="4" w:space="0" w:color="auto"/>
              <w:bottom w:val="single" w:sz="4" w:space="0" w:color="auto"/>
              <w:right w:val="single" w:sz="4" w:space="0" w:color="auto"/>
            </w:tcBorders>
          </w:tcPr>
          <w:p w14:paraId="209A3865" w14:textId="77777777" w:rsidR="00050E3B" w:rsidRPr="00034446" w:rsidRDefault="00050E3B" w:rsidP="00BE602C">
            <w:pPr>
              <w:pStyle w:val="TAL"/>
              <w:rPr>
                <w:lang w:eastAsia="zh-CN"/>
              </w:rPr>
            </w:pPr>
            <w:r w:rsidRPr="00034446">
              <w:rPr>
                <w:lang w:eastAsia="ko-KR"/>
              </w:rPr>
              <w:t xml:space="preserve">      </w:t>
            </w:r>
            <w:r w:rsidRPr="00034446">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7722C38" w14:textId="77777777" w:rsidR="00050E3B" w:rsidRPr="00034446" w:rsidRDefault="00050E3B" w:rsidP="00BE602C">
            <w:pPr>
              <w:pStyle w:val="TAL"/>
              <w:rPr>
                <w:lang w:eastAsia="zh-CN"/>
              </w:rPr>
            </w:pPr>
            <w:r w:rsidRPr="00034446">
              <w:rPr>
                <w:lang w:eastAsia="zh-CN"/>
              </w:rPr>
              <w:t>f11</w:t>
            </w:r>
          </w:p>
        </w:tc>
        <w:tc>
          <w:tcPr>
            <w:tcW w:w="1700" w:type="dxa"/>
            <w:tcBorders>
              <w:top w:val="single" w:sz="4" w:space="0" w:color="auto"/>
              <w:left w:val="single" w:sz="4" w:space="0" w:color="auto"/>
              <w:bottom w:val="single" w:sz="4" w:space="0" w:color="auto"/>
              <w:right w:val="single" w:sz="4" w:space="0" w:color="auto"/>
            </w:tcBorders>
          </w:tcPr>
          <w:p w14:paraId="52173CA8" w14:textId="77777777" w:rsidR="00050E3B" w:rsidRPr="00034446" w:rsidRDefault="00050E3B" w:rsidP="00BE602C">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07ECA7A" w14:textId="77777777" w:rsidR="00050E3B" w:rsidRPr="00034446" w:rsidRDefault="00050E3B" w:rsidP="00BE602C">
            <w:pPr>
              <w:pStyle w:val="TAL"/>
              <w:rPr>
                <w:lang w:eastAsia="ko-KR"/>
              </w:rPr>
            </w:pPr>
          </w:p>
        </w:tc>
      </w:tr>
      <w:tr w:rsidR="00050E3B" w:rsidRPr="00034446" w14:paraId="0F9E0EEE" w14:textId="77777777">
        <w:tc>
          <w:tcPr>
            <w:tcW w:w="4535" w:type="dxa"/>
            <w:tcBorders>
              <w:top w:val="single" w:sz="4" w:space="0" w:color="auto"/>
              <w:left w:val="single" w:sz="4" w:space="0" w:color="auto"/>
              <w:bottom w:val="single" w:sz="4" w:space="0" w:color="auto"/>
              <w:right w:val="single" w:sz="4" w:space="0" w:color="auto"/>
            </w:tcBorders>
          </w:tcPr>
          <w:p w14:paraId="2BA96D36" w14:textId="77777777" w:rsidR="00050E3B" w:rsidRPr="00034446" w:rsidRDefault="00050E3B" w:rsidP="00BE602C">
            <w:pPr>
              <w:pStyle w:val="TAL"/>
              <w:ind w:firstLineChars="250" w:firstLine="450"/>
              <w:rPr>
                <w:lang w:eastAsia="zh-CN"/>
              </w:rPr>
            </w:pPr>
            <w:r w:rsidRPr="000344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DCF7B53" w14:textId="77777777" w:rsidR="00050E3B" w:rsidRPr="00034446" w:rsidRDefault="00050E3B" w:rsidP="00BE602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BAD64D" w14:textId="77777777" w:rsidR="00050E3B" w:rsidRPr="00034446" w:rsidRDefault="00050E3B" w:rsidP="00BE602C">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9BC15D4" w14:textId="77777777" w:rsidR="00050E3B" w:rsidRPr="00034446" w:rsidRDefault="00050E3B" w:rsidP="00BE602C">
            <w:pPr>
              <w:pStyle w:val="TAL"/>
              <w:rPr>
                <w:lang w:eastAsia="ko-KR"/>
              </w:rPr>
            </w:pPr>
          </w:p>
        </w:tc>
      </w:tr>
      <w:tr w:rsidR="00050E3B" w:rsidRPr="00034446" w14:paraId="5EC33CD8" w14:textId="77777777">
        <w:tc>
          <w:tcPr>
            <w:tcW w:w="4535" w:type="dxa"/>
            <w:tcBorders>
              <w:top w:val="single" w:sz="4" w:space="0" w:color="auto"/>
              <w:left w:val="single" w:sz="4" w:space="0" w:color="auto"/>
              <w:bottom w:val="single" w:sz="4" w:space="0" w:color="auto"/>
              <w:right w:val="single" w:sz="4" w:space="0" w:color="auto"/>
            </w:tcBorders>
          </w:tcPr>
          <w:p w14:paraId="3DAF7AAE" w14:textId="77777777" w:rsidR="00050E3B" w:rsidRPr="00034446" w:rsidRDefault="00050E3B" w:rsidP="00BE602C">
            <w:pPr>
              <w:pStyle w:val="TAL"/>
              <w:ind w:firstLineChars="150" w:firstLine="270"/>
              <w:rPr>
                <w:lang w:eastAsia="zh-CN"/>
              </w:rPr>
            </w:pPr>
            <w:r w:rsidRPr="0003444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0024439" w14:textId="77777777" w:rsidR="00050E3B" w:rsidRPr="00034446" w:rsidRDefault="00050E3B" w:rsidP="00BE602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FFFE79" w14:textId="77777777" w:rsidR="00050E3B" w:rsidRPr="00034446" w:rsidRDefault="00050E3B" w:rsidP="00BE602C">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4D2318A" w14:textId="77777777" w:rsidR="00050E3B" w:rsidRPr="00034446" w:rsidRDefault="00050E3B" w:rsidP="00BE602C">
            <w:pPr>
              <w:pStyle w:val="TAL"/>
              <w:rPr>
                <w:lang w:eastAsia="ko-KR"/>
              </w:rPr>
            </w:pPr>
          </w:p>
        </w:tc>
      </w:tr>
      <w:tr w:rsidR="00050E3B" w:rsidRPr="00034446" w14:paraId="77A89279" w14:textId="77777777">
        <w:tc>
          <w:tcPr>
            <w:tcW w:w="4535" w:type="dxa"/>
            <w:tcBorders>
              <w:top w:val="single" w:sz="4" w:space="0" w:color="auto"/>
              <w:left w:val="single" w:sz="4" w:space="0" w:color="auto"/>
              <w:bottom w:val="single" w:sz="4" w:space="0" w:color="auto"/>
              <w:right w:val="single" w:sz="4" w:space="0" w:color="auto"/>
            </w:tcBorders>
          </w:tcPr>
          <w:p w14:paraId="03020FC7" w14:textId="77777777" w:rsidR="00050E3B" w:rsidRPr="00034446" w:rsidRDefault="00050E3B" w:rsidP="00BE602C">
            <w:pPr>
              <w:pStyle w:val="TAL"/>
            </w:pPr>
            <w:r w:rsidRPr="00034446">
              <w:t xml:space="preserve">  </w:t>
            </w:r>
            <w:r w:rsidRPr="00034446">
              <w:rPr>
                <w:lang w:eastAsia="zh-CN"/>
              </w:rPr>
              <w:t xml:space="preserve">   </w:t>
            </w:r>
            <w:r w:rsidRPr="00034446">
              <w:t>}</w:t>
            </w:r>
          </w:p>
        </w:tc>
        <w:tc>
          <w:tcPr>
            <w:tcW w:w="2267" w:type="dxa"/>
            <w:tcBorders>
              <w:top w:val="single" w:sz="4" w:space="0" w:color="auto"/>
              <w:left w:val="single" w:sz="4" w:space="0" w:color="auto"/>
              <w:bottom w:val="single" w:sz="4" w:space="0" w:color="auto"/>
              <w:right w:val="single" w:sz="4" w:space="0" w:color="auto"/>
            </w:tcBorders>
          </w:tcPr>
          <w:p w14:paraId="0123E897"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599E8B2C"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324E0F2A" w14:textId="77777777" w:rsidR="00050E3B" w:rsidRPr="00034446" w:rsidRDefault="00050E3B" w:rsidP="00BE602C">
            <w:pPr>
              <w:pStyle w:val="TAL"/>
            </w:pPr>
          </w:p>
        </w:tc>
      </w:tr>
      <w:tr w:rsidR="00050E3B" w:rsidRPr="00034446" w14:paraId="7B77D671" w14:textId="77777777">
        <w:tc>
          <w:tcPr>
            <w:tcW w:w="4535" w:type="dxa"/>
            <w:tcBorders>
              <w:top w:val="single" w:sz="4" w:space="0" w:color="auto"/>
              <w:left w:val="single" w:sz="4" w:space="0" w:color="auto"/>
              <w:bottom w:val="single" w:sz="4" w:space="0" w:color="auto"/>
              <w:right w:val="single" w:sz="4" w:space="0" w:color="auto"/>
            </w:tcBorders>
          </w:tcPr>
          <w:p w14:paraId="19083275" w14:textId="77777777" w:rsidR="00050E3B" w:rsidRPr="00034446" w:rsidRDefault="00050E3B" w:rsidP="00BE602C">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A8467C7"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748E1CC0"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0AF1DB54" w14:textId="77777777" w:rsidR="00050E3B" w:rsidRPr="00034446" w:rsidRDefault="00050E3B" w:rsidP="00BE602C">
            <w:pPr>
              <w:pStyle w:val="TAL"/>
            </w:pPr>
          </w:p>
        </w:tc>
      </w:tr>
      <w:tr w:rsidR="00050E3B" w:rsidRPr="00034446" w14:paraId="0BBF3D14" w14:textId="77777777">
        <w:tc>
          <w:tcPr>
            <w:tcW w:w="4535" w:type="dxa"/>
            <w:tcBorders>
              <w:top w:val="single" w:sz="4" w:space="0" w:color="auto"/>
              <w:left w:val="single" w:sz="4" w:space="0" w:color="auto"/>
              <w:bottom w:val="single" w:sz="4" w:space="0" w:color="auto"/>
              <w:right w:val="single" w:sz="4" w:space="0" w:color="auto"/>
            </w:tcBorders>
          </w:tcPr>
          <w:p w14:paraId="3F6A9E58" w14:textId="77777777" w:rsidR="00050E3B" w:rsidRPr="00034446" w:rsidRDefault="00050E3B" w:rsidP="00BE602C">
            <w:pPr>
              <w:pStyle w:val="TAL"/>
              <w:rPr>
                <w:lang w:eastAsia="zh-CN"/>
              </w:rPr>
            </w:pPr>
            <w:r w:rsidRPr="0003444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8496205" w14:textId="77777777" w:rsidR="00050E3B" w:rsidRPr="00034446" w:rsidRDefault="00050E3B"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324241AB" w14:textId="77777777" w:rsidR="00050E3B" w:rsidRPr="00034446" w:rsidRDefault="00050E3B"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32DE0DAC" w14:textId="77777777" w:rsidR="00050E3B" w:rsidRPr="00034446" w:rsidRDefault="00050E3B" w:rsidP="00BE602C">
            <w:pPr>
              <w:pStyle w:val="TAL"/>
            </w:pPr>
          </w:p>
        </w:tc>
      </w:tr>
    </w:tbl>
    <w:p w14:paraId="4296E795" w14:textId="77777777" w:rsidR="00270E3A" w:rsidRPr="00034446" w:rsidRDefault="00270E3A" w:rsidP="00270E3A"/>
    <w:p w14:paraId="323F0543" w14:textId="77777777" w:rsidR="00270E3A" w:rsidRPr="00034446" w:rsidRDefault="00270E3A" w:rsidP="00270E3A">
      <w:pPr>
        <w:pStyle w:val="TH"/>
      </w:pPr>
      <w:r w:rsidRPr="00034446">
        <w:t xml:space="preserve">Table 13.1.7.3.3-7: </w:t>
      </w:r>
      <w:r w:rsidR="00A24393" w:rsidRPr="00034446">
        <w:t>Void</w:t>
      </w:r>
    </w:p>
    <w:p w14:paraId="36B9B5C7" w14:textId="77777777" w:rsidR="007554CA" w:rsidRPr="00034446" w:rsidRDefault="007554CA" w:rsidP="007554CA"/>
    <w:p w14:paraId="0D7F765A" w14:textId="77777777" w:rsidR="007554CA" w:rsidRPr="00034446" w:rsidRDefault="007554CA" w:rsidP="007554CA">
      <w:pPr>
        <w:pStyle w:val="TH"/>
        <w:rPr>
          <w:iCs/>
        </w:rPr>
      </w:pPr>
      <w:r w:rsidRPr="00034446">
        <w:t xml:space="preserve">Table 13.1.7.3.3-8: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554CA" w:rsidRPr="00034446" w14:paraId="14A63720" w14:textId="77777777" w:rsidTr="00B13490">
        <w:tc>
          <w:tcPr>
            <w:tcW w:w="9738" w:type="dxa"/>
            <w:gridSpan w:val="4"/>
          </w:tcPr>
          <w:p w14:paraId="6DEC131D" w14:textId="77777777" w:rsidR="007554CA" w:rsidRPr="00034446" w:rsidRDefault="007554CA" w:rsidP="00B13490">
            <w:pPr>
              <w:pStyle w:val="TAL"/>
            </w:pPr>
            <w:r w:rsidRPr="00034446">
              <w:t>Derivation Path: 36.508 Table 4.7.2-1</w:t>
            </w:r>
          </w:p>
        </w:tc>
      </w:tr>
      <w:tr w:rsidR="007554CA" w:rsidRPr="00034446" w14:paraId="5B9C949B" w14:textId="77777777" w:rsidTr="00B13490">
        <w:tblPrEx>
          <w:tblCellMar>
            <w:left w:w="108" w:type="dxa"/>
            <w:right w:w="108" w:type="dxa"/>
          </w:tblCellMar>
        </w:tblPrEx>
        <w:tc>
          <w:tcPr>
            <w:tcW w:w="4535" w:type="dxa"/>
          </w:tcPr>
          <w:p w14:paraId="479D7634" w14:textId="77777777" w:rsidR="007554CA" w:rsidRPr="00034446" w:rsidRDefault="007554CA" w:rsidP="00B13490">
            <w:pPr>
              <w:pStyle w:val="TAH"/>
            </w:pPr>
            <w:r w:rsidRPr="00034446">
              <w:t>Information Element</w:t>
            </w:r>
          </w:p>
        </w:tc>
        <w:tc>
          <w:tcPr>
            <w:tcW w:w="2267" w:type="dxa"/>
          </w:tcPr>
          <w:p w14:paraId="7ECC8FD7" w14:textId="77777777" w:rsidR="007554CA" w:rsidRPr="00034446" w:rsidRDefault="007554CA" w:rsidP="00B13490">
            <w:pPr>
              <w:pStyle w:val="TAH"/>
            </w:pPr>
            <w:r w:rsidRPr="00034446">
              <w:t>Value/remark</w:t>
            </w:r>
          </w:p>
        </w:tc>
        <w:tc>
          <w:tcPr>
            <w:tcW w:w="1700" w:type="dxa"/>
          </w:tcPr>
          <w:p w14:paraId="08B71AFA" w14:textId="77777777" w:rsidR="007554CA" w:rsidRPr="00034446" w:rsidRDefault="007554CA" w:rsidP="00B13490">
            <w:pPr>
              <w:pStyle w:val="TAH"/>
            </w:pPr>
            <w:r w:rsidRPr="00034446">
              <w:t>Comment</w:t>
            </w:r>
          </w:p>
        </w:tc>
        <w:tc>
          <w:tcPr>
            <w:tcW w:w="1245" w:type="dxa"/>
          </w:tcPr>
          <w:p w14:paraId="7392A3A3" w14:textId="77777777" w:rsidR="007554CA" w:rsidRPr="00034446" w:rsidRDefault="007554CA" w:rsidP="00B13490">
            <w:pPr>
              <w:pStyle w:val="TAH"/>
            </w:pPr>
            <w:r w:rsidRPr="00034446">
              <w:t>Condition</w:t>
            </w:r>
          </w:p>
        </w:tc>
      </w:tr>
      <w:tr w:rsidR="007554CA" w:rsidRPr="00034446" w14:paraId="758F9ACD" w14:textId="77777777" w:rsidTr="00B13490">
        <w:tblPrEx>
          <w:tblCellMar>
            <w:left w:w="108" w:type="dxa"/>
            <w:right w:w="108" w:type="dxa"/>
          </w:tblCellMar>
        </w:tblPrEx>
        <w:tc>
          <w:tcPr>
            <w:tcW w:w="4535" w:type="dxa"/>
          </w:tcPr>
          <w:p w14:paraId="20FDE9D5" w14:textId="77777777" w:rsidR="007554CA" w:rsidRPr="00034446" w:rsidRDefault="007554CA" w:rsidP="00B13490">
            <w:pPr>
              <w:pStyle w:val="TAL"/>
            </w:pPr>
            <w:r w:rsidRPr="00034446">
              <w:t>EPS network feature support</w:t>
            </w:r>
          </w:p>
        </w:tc>
        <w:tc>
          <w:tcPr>
            <w:tcW w:w="2267" w:type="dxa"/>
          </w:tcPr>
          <w:p w14:paraId="48005CF5" w14:textId="77777777" w:rsidR="007554CA" w:rsidRPr="00034446" w:rsidRDefault="007554CA" w:rsidP="00B13490">
            <w:pPr>
              <w:pStyle w:val="TAL"/>
            </w:pPr>
            <w:r w:rsidRPr="00034446">
              <w:t>Not present</w:t>
            </w:r>
          </w:p>
        </w:tc>
        <w:tc>
          <w:tcPr>
            <w:tcW w:w="1700" w:type="dxa"/>
          </w:tcPr>
          <w:p w14:paraId="50FAEEE8" w14:textId="77777777" w:rsidR="007554CA" w:rsidRPr="00034446" w:rsidRDefault="007554CA" w:rsidP="00B13490">
            <w:pPr>
              <w:pStyle w:val="TAL"/>
            </w:pPr>
          </w:p>
        </w:tc>
        <w:tc>
          <w:tcPr>
            <w:tcW w:w="1245" w:type="dxa"/>
          </w:tcPr>
          <w:p w14:paraId="45AC1432" w14:textId="77777777" w:rsidR="007554CA" w:rsidRPr="00034446" w:rsidRDefault="007554CA" w:rsidP="00B13490">
            <w:pPr>
              <w:pStyle w:val="TAL"/>
            </w:pPr>
          </w:p>
        </w:tc>
      </w:tr>
    </w:tbl>
    <w:p w14:paraId="2132A61B" w14:textId="77777777" w:rsidR="007554CA" w:rsidRPr="00034446" w:rsidRDefault="007554CA" w:rsidP="007554CA"/>
    <w:p w14:paraId="2F1B288F" w14:textId="77777777" w:rsidR="00F603BA" w:rsidRPr="00034446" w:rsidRDefault="00F603BA" w:rsidP="00D6388C">
      <w:pPr>
        <w:pStyle w:val="Heading3"/>
      </w:pPr>
      <w:r w:rsidRPr="00034446">
        <w:t>13.1.8</w:t>
      </w:r>
      <w:r w:rsidRPr="00034446">
        <w:tab/>
        <w:t xml:space="preserve">Call setup from E-UTRA RRC_CONNECTED/ CS fallback to GSM with </w:t>
      </w:r>
      <w:r w:rsidR="00FD5C4A" w:rsidRPr="00034446">
        <w:t>r</w:t>
      </w:r>
      <w:r w:rsidRPr="00034446">
        <w:t>edirection / MO call</w:t>
      </w:r>
    </w:p>
    <w:p w14:paraId="3FEFCC1E" w14:textId="77777777" w:rsidR="00F603BA" w:rsidRPr="00034446" w:rsidRDefault="00F603BA" w:rsidP="00F603BA">
      <w:pPr>
        <w:pStyle w:val="H6"/>
      </w:pPr>
      <w:r w:rsidRPr="00034446">
        <w:t>13.1.8.1</w:t>
      </w:r>
      <w:r w:rsidRPr="00034446">
        <w:tab/>
        <w:t>Test Purpose (TP)</w:t>
      </w:r>
    </w:p>
    <w:p w14:paraId="6D767064" w14:textId="77777777" w:rsidR="00F603BA" w:rsidRPr="00034446" w:rsidRDefault="00F603BA" w:rsidP="00F603BA">
      <w:pPr>
        <w:pStyle w:val="H6"/>
      </w:pPr>
      <w:r w:rsidRPr="00034446">
        <w:t>(1)</w:t>
      </w:r>
    </w:p>
    <w:p w14:paraId="73C28FD4" w14:textId="77777777" w:rsidR="00F603BA" w:rsidRPr="00034446" w:rsidRDefault="00F603BA" w:rsidP="00F603BA">
      <w:pPr>
        <w:pStyle w:val="PL"/>
        <w:rPr>
          <w:rFonts w:eastAsia="MS Gothic"/>
          <w:noProof w:val="0"/>
        </w:rPr>
      </w:pPr>
      <w:r w:rsidRPr="00034446">
        <w:rPr>
          <w:rFonts w:eastAsia="MS Gothic"/>
          <w:b/>
          <w:bCs/>
          <w:noProof w:val="0"/>
        </w:rPr>
        <w:t>with</w:t>
      </w:r>
      <w:r w:rsidRPr="00034446">
        <w:rPr>
          <w:rFonts w:eastAsia="MS Gothic"/>
          <w:noProof w:val="0"/>
        </w:rPr>
        <w:t xml:space="preserve"> { UE in E-UTRA RRC_CONNECTED state }</w:t>
      </w:r>
    </w:p>
    <w:p w14:paraId="0A14C09D" w14:textId="77777777" w:rsidR="00F603BA" w:rsidRPr="00034446" w:rsidRDefault="00F603BA" w:rsidP="00F603BA">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592DFF9B" w14:textId="77777777" w:rsidR="00F603BA" w:rsidRPr="00034446" w:rsidRDefault="00F603BA" w:rsidP="00F603BA">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is triggered by upper layers to perform a circuit switched voice call }</w:t>
      </w:r>
    </w:p>
    <w:p w14:paraId="54B3BC77" w14:textId="77777777" w:rsidR="00F603BA" w:rsidRPr="00034446" w:rsidRDefault="00F603BA" w:rsidP="00F603BA">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originating CS fallback or 1xCS fallback”</w:t>
      </w:r>
      <w:r w:rsidRPr="00034446">
        <w:rPr>
          <w:noProof w:val="0"/>
        </w:rPr>
        <w:t xml:space="preserve"> }</w:t>
      </w:r>
    </w:p>
    <w:p w14:paraId="0E52154C" w14:textId="77777777" w:rsidR="00F603BA" w:rsidRPr="00034446" w:rsidRDefault="00F603BA" w:rsidP="00F603BA">
      <w:pPr>
        <w:pStyle w:val="PL"/>
        <w:rPr>
          <w:rFonts w:eastAsia="MS Gothic"/>
          <w:noProof w:val="0"/>
        </w:rPr>
      </w:pPr>
      <w:r w:rsidRPr="00034446">
        <w:rPr>
          <w:rFonts w:eastAsia="MS Gothic"/>
          <w:noProof w:val="0"/>
        </w:rPr>
        <w:t>}</w:t>
      </w:r>
    </w:p>
    <w:p w14:paraId="7E07C5F2" w14:textId="77777777" w:rsidR="00F603BA" w:rsidRPr="00034446" w:rsidRDefault="00F603BA" w:rsidP="00F603BA">
      <w:pPr>
        <w:pStyle w:val="PL"/>
        <w:rPr>
          <w:rFonts w:eastAsia="MS Gothic"/>
          <w:noProof w:val="0"/>
        </w:rPr>
      </w:pPr>
    </w:p>
    <w:p w14:paraId="0B41BDBE" w14:textId="77777777" w:rsidR="00F603BA" w:rsidRPr="00034446" w:rsidRDefault="00F603BA" w:rsidP="00F603BA">
      <w:pPr>
        <w:pStyle w:val="H6"/>
      </w:pPr>
      <w:r w:rsidRPr="00034446">
        <w:t>(2)</w:t>
      </w:r>
    </w:p>
    <w:p w14:paraId="7418D9FE" w14:textId="77777777" w:rsidR="00F603BA" w:rsidRPr="00034446" w:rsidRDefault="00F603BA" w:rsidP="00F603BA">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originating CS fallback or 1xCS fallback”</w:t>
      </w:r>
      <w:r w:rsidRPr="00034446">
        <w:rPr>
          <w:noProof w:val="0"/>
        </w:rPr>
        <w:t xml:space="preserve"> }</w:t>
      </w:r>
    </w:p>
    <w:p w14:paraId="786FD969" w14:textId="77777777" w:rsidR="00F603BA" w:rsidRPr="00034446" w:rsidRDefault="00F603BA" w:rsidP="00F603BA">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SS transmits an </w:t>
      </w:r>
      <w:r w:rsidRPr="00034446">
        <w:rPr>
          <w:i/>
          <w:noProof w:val="0"/>
        </w:rPr>
        <w:t>RRCConnectionRelease</w:t>
      </w:r>
      <w:r w:rsidRPr="00034446">
        <w:rPr>
          <w:noProof w:val="0"/>
        </w:rPr>
        <w:t xml:space="preserve"> message with redirection to a GERAN cell in a </w:t>
      </w:r>
      <w:r w:rsidR="00C26D96" w:rsidRPr="00034446">
        <w:rPr>
          <w:noProof w:val="0"/>
        </w:rPr>
        <w:t xml:space="preserve">same </w:t>
      </w:r>
      <w:r w:rsidRPr="00034446">
        <w:rPr>
          <w:noProof w:val="0"/>
        </w:rPr>
        <w:t>location area and operating in NMO I</w:t>
      </w:r>
      <w:r w:rsidRPr="00034446">
        <w:rPr>
          <w:i/>
          <w:noProof w:val="0"/>
        </w:rPr>
        <w:t xml:space="preserve"> </w:t>
      </w:r>
      <w:r w:rsidRPr="00034446">
        <w:rPr>
          <w:noProof w:val="0"/>
        </w:rPr>
        <w:t>}</w:t>
      </w:r>
    </w:p>
    <w:p w14:paraId="75F47FF6" w14:textId="77777777" w:rsidR="00F603BA" w:rsidRPr="00034446" w:rsidRDefault="00F603BA" w:rsidP="00F603BA">
      <w:pPr>
        <w:pStyle w:val="PL"/>
        <w:rPr>
          <w:noProof w:val="0"/>
        </w:rPr>
      </w:pPr>
      <w:r w:rsidRPr="00034446">
        <w:rPr>
          <w:noProof w:val="0"/>
        </w:rPr>
        <w:t xml:space="preserve">    </w:t>
      </w:r>
      <w:r w:rsidRPr="00034446">
        <w:rPr>
          <w:b/>
          <w:noProof w:val="0"/>
        </w:rPr>
        <w:t>then</w:t>
      </w:r>
      <w:r w:rsidRPr="00034446">
        <w:rPr>
          <w:noProof w:val="0"/>
        </w:rPr>
        <w:t xml:space="preserve"> { UE tunes to GERAN cell </w:t>
      </w:r>
      <w:r w:rsidRPr="00034446">
        <w:rPr>
          <w:b/>
          <w:noProof w:val="0"/>
        </w:rPr>
        <w:t>and</w:t>
      </w:r>
      <w:r w:rsidRPr="00034446">
        <w:rPr>
          <w:noProof w:val="0"/>
        </w:rPr>
        <w:t xml:space="preserve"> </w:t>
      </w:r>
      <w:r w:rsidR="00C26D96" w:rsidRPr="00034446">
        <w:rPr>
          <w:noProof w:val="0"/>
        </w:rPr>
        <w:t>completes MO circuit switched voice call setup procedure on GERAN</w:t>
      </w:r>
      <w:r w:rsidR="00C26D96" w:rsidRPr="00034446" w:rsidDel="00455689">
        <w:rPr>
          <w:noProof w:val="0"/>
        </w:rPr>
        <w:t xml:space="preserve"> </w:t>
      </w:r>
      <w:r w:rsidRPr="00034446">
        <w:rPr>
          <w:noProof w:val="0"/>
        </w:rPr>
        <w:t>}</w:t>
      </w:r>
    </w:p>
    <w:p w14:paraId="3FDDF315" w14:textId="77777777" w:rsidR="00F603BA" w:rsidRPr="00034446" w:rsidRDefault="00F603BA" w:rsidP="00F603BA">
      <w:pPr>
        <w:pStyle w:val="PL"/>
        <w:rPr>
          <w:noProof w:val="0"/>
        </w:rPr>
      </w:pPr>
      <w:r w:rsidRPr="00034446">
        <w:rPr>
          <w:noProof w:val="0"/>
        </w:rPr>
        <w:t>}</w:t>
      </w:r>
    </w:p>
    <w:p w14:paraId="40C34A11" w14:textId="77777777" w:rsidR="00F603BA" w:rsidRPr="00034446" w:rsidRDefault="00F603BA" w:rsidP="00F603BA">
      <w:pPr>
        <w:pStyle w:val="H6"/>
      </w:pPr>
      <w:r w:rsidRPr="00034446">
        <w:t>13.1.8.2</w:t>
      </w:r>
      <w:r w:rsidRPr="00034446">
        <w:tab/>
        <w:t>Conformance requirements</w:t>
      </w:r>
    </w:p>
    <w:p w14:paraId="1EFD350F" w14:textId="77777777" w:rsidR="00F603BA" w:rsidRPr="00034446" w:rsidRDefault="00F603BA" w:rsidP="00F603BA">
      <w:r w:rsidRPr="00034446">
        <w:t>References: The conformance requirements covered in the current TC are those listed in TC 8.1.3.6, plus those specified in: TS 23.272, clause 6.3, and TS 24.301, clause 5.6.1.1.</w:t>
      </w:r>
    </w:p>
    <w:p w14:paraId="72E953D7" w14:textId="77777777" w:rsidR="00F603BA" w:rsidRPr="00034446" w:rsidRDefault="00F603BA" w:rsidP="00F603BA">
      <w:r w:rsidRPr="00034446">
        <w:t>[TS 23.272, clause 6.3]</w:t>
      </w:r>
    </w:p>
    <w:bookmarkStart w:id="53" w:name="_MON_1307864844"/>
    <w:bookmarkStart w:id="54" w:name="_MON_1336833221"/>
    <w:bookmarkEnd w:id="53"/>
    <w:bookmarkEnd w:id="54"/>
    <w:bookmarkStart w:id="55" w:name="_MON_1307387755"/>
    <w:bookmarkEnd w:id="55"/>
    <w:p w14:paraId="7C4265AC" w14:textId="77777777" w:rsidR="00F603BA" w:rsidRPr="00034446" w:rsidRDefault="00F603BA" w:rsidP="00F603BA">
      <w:pPr>
        <w:pStyle w:val="TH"/>
      </w:pPr>
      <w:r w:rsidRPr="00034446">
        <w:object w:dxaOrig="8310" w:dyaOrig="6630" w14:anchorId="16F874D0">
          <v:shape id="_x0000_i1047" type="#_x0000_t75" style="width:414.5pt;height:331.5pt" o:ole="">
            <v:imagedata r:id="rId48" o:title=""/>
          </v:shape>
          <o:OLEObject Type="Embed" ProgID="Word.Picture.8" ShapeID="_x0000_i1047" DrawAspect="Content" ObjectID="_1805274374" r:id="rId49"/>
        </w:object>
      </w:r>
    </w:p>
    <w:p w14:paraId="1A438062" w14:textId="77777777" w:rsidR="00F603BA" w:rsidRPr="00034446" w:rsidRDefault="00F603BA" w:rsidP="00F603BA">
      <w:pPr>
        <w:pStyle w:val="TF"/>
      </w:pPr>
      <w:r w:rsidRPr="00034446">
        <w:t>Figure 6.3-1: CS Call Request in E-UTRAN, Call in GERAN/UTRAN without PS HO</w:t>
      </w:r>
    </w:p>
    <w:p w14:paraId="2AA0DDAF" w14:textId="77777777" w:rsidR="00F603BA" w:rsidRPr="00034446" w:rsidRDefault="00F603BA" w:rsidP="00F603BA"/>
    <w:p w14:paraId="7865513F" w14:textId="77777777" w:rsidR="00F603BA" w:rsidRPr="00034446" w:rsidRDefault="00F603BA" w:rsidP="00F603BA">
      <w:pPr>
        <w:pStyle w:val="B1"/>
      </w:pPr>
      <w:r w:rsidRPr="00034446">
        <w:t>1a.</w:t>
      </w:r>
      <w:r w:rsidRPr="00034446">
        <w:tab/>
        <w:t>The UE sends an Extended Service Request (CS Fallback Indicator) to the MME. Extended Service Request message is encapsulated in RRC and S1</w:t>
      </w:r>
      <w:r w:rsidRPr="00034446">
        <w:noBreakHyphen/>
        <w:t>AP messages. CS Fallback Indicator indicates MME to perform CS Fallback. The UE only transmits this request if it is attached to CS domain (with a combined EPS/IMSI Attach) and can not initiate an IMS voice session (because e.g. the UE is not IMS registered or IMS voice services are not supported by the serving IP</w:t>
      </w:r>
      <w:r w:rsidRPr="00034446">
        <w:noBreakHyphen/>
        <w:t>CAN, home PLMN or UE).</w:t>
      </w:r>
    </w:p>
    <w:p w14:paraId="61EAD373" w14:textId="77777777" w:rsidR="00F603BA" w:rsidRPr="00034446" w:rsidRDefault="00F603BA" w:rsidP="00F603BA">
      <w:pPr>
        <w:pStyle w:val="B1"/>
      </w:pPr>
      <w:r w:rsidRPr="00034446">
        <w:t>1b.</w:t>
      </w:r>
      <w:r w:rsidRPr="00034446">
        <w:tab/>
        <w:t>The MME sends an S1</w:t>
      </w:r>
      <w:r w:rsidRPr="00034446">
        <w:noBreakHyphen/>
        <w:t>AP Request message to eNB that includes a CS Fallback Indicator. This message indicates to the eNB that the UE should be moved to UTRAN/GERAN.</w:t>
      </w:r>
    </w:p>
    <w:p w14:paraId="08BEBC78" w14:textId="77777777" w:rsidR="00F603BA" w:rsidRPr="00034446" w:rsidRDefault="00F603BA" w:rsidP="00F603BA">
      <w:pPr>
        <w:pStyle w:val="B1"/>
      </w:pPr>
      <w:r w:rsidRPr="00034446">
        <w:t>2.</w:t>
      </w:r>
      <w:r w:rsidRPr="00034446">
        <w:tab/>
        <w:t>The eNodeB may optionally solicit a measurement report from the UE to determine the target GERAN cell to which the redirection procedure will be performed.</w:t>
      </w:r>
    </w:p>
    <w:p w14:paraId="18510B55" w14:textId="77777777" w:rsidR="00F603BA" w:rsidRPr="00034446" w:rsidRDefault="00F603BA" w:rsidP="00F603BA">
      <w:pPr>
        <w:pStyle w:val="B1"/>
      </w:pPr>
      <w:r w:rsidRPr="00034446">
        <w:t>3a.</w:t>
      </w:r>
      <w:r w:rsidRPr="00034446">
        <w:tab/>
        <w:t>If the UE and network support inter-RAT cell change order to GERAN and the target cell is GERAN: The eNodeB triggers an inter</w:t>
      </w:r>
      <w:r w:rsidRPr="00034446">
        <w:noBreakHyphen/>
        <w:t>RAT cell change order (optionally with NACC) to a GERAN neighbour cell by sending an RRC message to the UE. The inter-RAT cell change order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 Service Request procedure is considered to be successfully completed when cell change order procedure is completed successfully.</w:t>
      </w:r>
    </w:p>
    <w:p w14:paraId="782C7725" w14:textId="77777777" w:rsidR="00F603BA" w:rsidRPr="00034446" w:rsidRDefault="00F603BA" w:rsidP="00F603BA">
      <w:pPr>
        <w:pStyle w:val="B1"/>
      </w:pPr>
      <w:r w:rsidRPr="00034446">
        <w:t>3b.</w:t>
      </w:r>
      <w:r w:rsidRPr="00034446">
        <w:tab/>
        <w:t>If the UE or the network does not support inter-RAT handover from E-UTRAN to GERAN/UTRAN nor inter-RAT cell change order to GERAN: The eNodeB triggers RRC connection release with redirection to GERAN/UTRAN instead of PS HO or NACC.</w:t>
      </w:r>
    </w:p>
    <w:p w14:paraId="5CE3BA47" w14:textId="77777777" w:rsidR="00F603BA" w:rsidRPr="00034446" w:rsidRDefault="00F603BA" w:rsidP="00F603BA">
      <w:pPr>
        <w:pStyle w:val="NO"/>
      </w:pPr>
      <w:r w:rsidRPr="00034446">
        <w:t>NOTE 2:</w:t>
      </w:r>
      <w:r w:rsidRPr="00034446">
        <w:tab/>
        <w:t>Service Request procedure supervision timer shall be sufficiently long considering the optional measurement reporting at step 2.</w:t>
      </w:r>
    </w:p>
    <w:p w14:paraId="276E2F1B" w14:textId="77777777" w:rsidR="00F603BA" w:rsidRPr="00034446" w:rsidRDefault="00F603BA" w:rsidP="00F603BA">
      <w:pPr>
        <w:ind w:left="568" w:hanging="284"/>
        <w:rPr>
          <w:lang w:eastAsia="ko-KR"/>
        </w:rPr>
      </w:pPr>
      <w:r w:rsidRPr="00034446">
        <w:rPr>
          <w:lang w:eastAsia="ko-KR"/>
        </w:rPr>
        <w:t>4.</w:t>
      </w:r>
      <w:r w:rsidRPr="00034446">
        <w:rPr>
          <w:lang w:eastAsia="ko-KR"/>
        </w:rPr>
        <w:tab/>
        <w:t>The eNodeB sends an S1 UE Context Release Request (Cause) message to the MME. Cause indicates that the UE is not available for the PS service.</w:t>
      </w:r>
    </w:p>
    <w:p w14:paraId="4911D535" w14:textId="77777777" w:rsidR="00F603BA" w:rsidRPr="00034446" w:rsidRDefault="00F603BA" w:rsidP="00F603BA">
      <w:pPr>
        <w:ind w:left="568" w:hanging="284"/>
        <w:rPr>
          <w:rFonts w:eastAsia="Malgun Gothic"/>
          <w:lang w:eastAsia="ko-KR"/>
        </w:rPr>
      </w:pPr>
      <w:r w:rsidRPr="00034446">
        <w:rPr>
          <w:lang w:eastAsia="ko-KR"/>
        </w:rPr>
        <w:t>5.</w:t>
      </w:r>
      <w:r w:rsidRPr="00034446">
        <w:rPr>
          <w:lang w:eastAsia="ko-KR"/>
        </w:rPr>
        <w:tab/>
        <w:t>S1 UE Context in the eNodeB is released as specified in TS 23.401 [2].</w:t>
      </w:r>
    </w:p>
    <w:p w14:paraId="4C2D2726" w14:textId="77777777" w:rsidR="00F603BA" w:rsidRPr="00034446" w:rsidRDefault="00F603BA" w:rsidP="00F603BA">
      <w:pPr>
        <w:pStyle w:val="B1"/>
      </w:pPr>
      <w:r w:rsidRPr="00034446">
        <w:t>6.</w:t>
      </w:r>
      <w:r w:rsidRPr="00034446">
        <w:tab/>
        <w:t>The UE moves to the new cell in GERAN/UTRAN and establishes a radio signalling connection.</w:t>
      </w:r>
    </w:p>
    <w:p w14:paraId="7B43AEEC" w14:textId="77777777" w:rsidR="00F603BA" w:rsidRPr="00034446" w:rsidRDefault="00F603BA" w:rsidP="00F603BA">
      <w:pPr>
        <w:pStyle w:val="B1"/>
      </w:pPr>
      <w:r w:rsidRPr="00034446">
        <w:tab/>
        <w:t>If the UE obtains LA information of the new cell (e.g. based on the system information) and the LA of the new cell is different from the one stored in the UE, it performs a Location Area Update or a Combined RA/LA Update procedure in case the target system operates in Network Mode of Operation (NMO) I. Alternatively, in NMO I, the UE in GERAN may perform LA update over the RR connection instead of combined RA/LA update over the packet access, as defined in TS 24.008 [21], clause 4.7.5.2.5, unless enhanced CS establishment in DTM is supported.</w:t>
      </w:r>
    </w:p>
    <w:p w14:paraId="6E9A96EE" w14:textId="77777777" w:rsidR="00F603BA" w:rsidRPr="00034446" w:rsidRDefault="00F603BA" w:rsidP="00F603BA">
      <w:pPr>
        <w:pStyle w:val="B1"/>
      </w:pPr>
      <w:r w:rsidRPr="00034446">
        <w:tab/>
        <w:t>If the UE moves to an UTRAN cell and ISR is not active or the RA of the cell is different to the one the UE is registered in, the UE performs a Routing Area Update. This can be performed as part of the combined RA/LA Update procedure when the LA of the new cell is different from the one stored in the UE and the target system operates in NMO I.</w:t>
      </w:r>
    </w:p>
    <w:p w14:paraId="3B9D2AC3" w14:textId="77777777" w:rsidR="00F603BA" w:rsidRPr="00034446" w:rsidRDefault="00F603BA" w:rsidP="00F603BA">
      <w:pPr>
        <w:pStyle w:val="B1"/>
      </w:pPr>
      <w:r w:rsidRPr="00034446">
        <w:t>7.</w:t>
      </w:r>
      <w:r w:rsidRPr="00034446">
        <w:tab/>
        <w:t>If the target RAT is GERAN and DTM is not supported, the UE starts the Suspend procedure specified in TS 23.060 [3], clause 16.2.1.1.2. This triggers the SGSN to send a Suspend Request message to the MME. The MME returns a Suspend Response to the SGSN, which contains the MM and PDP contexts of the UE.</w:t>
      </w:r>
    </w:p>
    <w:p w14:paraId="177E4FE3" w14:textId="77777777" w:rsidR="00F603BA" w:rsidRPr="00034446" w:rsidRDefault="00F603BA" w:rsidP="00F603BA">
      <w:pPr>
        <w:pStyle w:val="B1"/>
      </w:pPr>
      <w:r w:rsidRPr="00034446">
        <w:t>8.</w:t>
      </w:r>
      <w:r w:rsidRPr="00034446">
        <w:tab/>
        <w:t>If PS services are suspended, the MME starts the preservation of non-GBR bearers and the deactivation of GBR bearers.</w:t>
      </w:r>
    </w:p>
    <w:p w14:paraId="63CB7128" w14:textId="77777777" w:rsidR="00F603BA" w:rsidRPr="00034446" w:rsidRDefault="00F603BA" w:rsidP="00F603BA">
      <w:pPr>
        <w:pStyle w:val="B1"/>
      </w:pPr>
      <w:r w:rsidRPr="00034446">
        <w:t>9.</w:t>
      </w:r>
      <w:r w:rsidRPr="00034446">
        <w:tab/>
        <w:t>The UE continues with the MO call setup procedure.</w:t>
      </w:r>
    </w:p>
    <w:p w14:paraId="0EC1067E" w14:textId="77777777" w:rsidR="00F603BA" w:rsidRPr="00034446" w:rsidRDefault="00F603BA" w:rsidP="00F603BA">
      <w:pPr>
        <w:pStyle w:val="B1"/>
      </w:pPr>
      <w:r w:rsidRPr="00034446">
        <w:t>10a.</w:t>
      </w:r>
      <w:r w:rsidRPr="00034446">
        <w:tab/>
        <w:t>In case the MSC serving the 2G/3G cell is different from the MSC that served the UE while camped on E</w:t>
      </w:r>
      <w:r w:rsidRPr="00034446">
        <w:noBreakHyphen/>
        <w:t>UTRAN and if the Location Area Update / Combined RA/LA Update was not performed in step 6, the MSC shall reject the call setup service request, if implicit location update is not performed.</w:t>
      </w:r>
    </w:p>
    <w:p w14:paraId="1E22C606" w14:textId="77777777" w:rsidR="00F603BA" w:rsidRPr="00034446" w:rsidRDefault="00F603BA" w:rsidP="00F603BA">
      <w:pPr>
        <w:pStyle w:val="B1"/>
      </w:pPr>
      <w:r w:rsidRPr="00034446">
        <w:t>10b.</w:t>
      </w:r>
      <w:r w:rsidRPr="00034446">
        <w:tab/>
        <w:t>A UE detecting that the MSC rejected the service request shall perform the Location Area Update according to existing GERAN or UTRAN procedures.</w:t>
      </w:r>
    </w:p>
    <w:p w14:paraId="37139B23" w14:textId="77777777" w:rsidR="00F603BA" w:rsidRPr="00034446" w:rsidRDefault="00F603BA" w:rsidP="00F603BA">
      <w:pPr>
        <w:pStyle w:val="B1"/>
      </w:pPr>
      <w:r w:rsidRPr="00034446">
        <w:t>10c.</w:t>
      </w:r>
      <w:r w:rsidRPr="00034446">
        <w:tab/>
        <w:t>After completion of the Location Area Update the UE continues with a MO call setup procedure.</w:t>
      </w:r>
    </w:p>
    <w:p w14:paraId="06336815" w14:textId="77777777" w:rsidR="00F603BA" w:rsidRPr="00034446" w:rsidRDefault="00F603BA" w:rsidP="00F603BA">
      <w:pPr>
        <w:pStyle w:val="B1"/>
      </w:pPr>
      <w:r w:rsidRPr="00034446">
        <w:t>11.</w:t>
      </w:r>
      <w:r w:rsidRPr="00034446">
        <w:tab/>
        <w:t>After the CS voice call is terminated and if the UE is in GERAN and PS services are suspended, then (as specified in TS 23.060 [3]) the UE shall resume PS services by sending a Routing Area Update Request message to the SGSN. The Update Type depends on the mode of operation of the GERAN network, e.g. in mode I a Combined RA/LA Update is used and in mode II or III Routing Area Update is used.</w:t>
      </w:r>
    </w:p>
    <w:p w14:paraId="7D2CA359" w14:textId="77777777" w:rsidR="00F603BA" w:rsidRPr="00034446" w:rsidRDefault="00F603BA" w:rsidP="00F603BA">
      <w:r w:rsidRPr="00034446">
        <w:t>If the UE remains on UTRAN/GERAN after the CS voice call is terminated the UE performs normal mobility management procedures as defined in TS 23.060 [3] and TS 24.008 [21], i.e. if the UE is not registered in the current RA/LA, the UE performs combined RA/LA update procedure when the target system operates in NMO I, or separate LA update and  RA update procedures when the target system operates in NMO II/III. Also for NMO I if the UE performed only RA update due to the CS call the UE performs a combined RA/LA update (see TS 23.060 [3], clause 6.3.1) which creates the Gs association.</w:t>
      </w:r>
    </w:p>
    <w:p w14:paraId="3483969A" w14:textId="77777777" w:rsidR="00F603BA" w:rsidRPr="00034446" w:rsidRDefault="00F603BA" w:rsidP="00F603BA">
      <w:r w:rsidRPr="00034446">
        <w:t>[TS 24.301, clause 5.6.1.1]</w:t>
      </w:r>
    </w:p>
    <w:p w14:paraId="373562CB" w14:textId="77777777" w:rsidR="00F603BA" w:rsidRPr="00034446" w:rsidRDefault="00F603BA" w:rsidP="00F603BA">
      <w:r w:rsidRPr="00034446">
        <w:t xml:space="preserve">The purpose of the service request procedure is to transfer the EMM mode from EMM-IDLE to EMM-CONNECTED mode and establish the radio and S1 bearers when uplink user data </w:t>
      </w:r>
      <w:r w:rsidRPr="00034446">
        <w:rPr>
          <w:lang w:eastAsia="zh-CN"/>
        </w:rPr>
        <w:t xml:space="preserve">or signalling </w:t>
      </w:r>
      <w:r w:rsidRPr="00034446">
        <w:t>is to be sent. Another purpose of this procedure is to invoke MO/MT CS fallback procedures.</w:t>
      </w:r>
    </w:p>
    <w:p w14:paraId="161BDF37" w14:textId="77777777" w:rsidR="00F603BA" w:rsidRPr="00034446" w:rsidRDefault="00F603BA" w:rsidP="00F603BA">
      <w:r w:rsidRPr="00034446">
        <w:t>This procedure is used when:</w:t>
      </w:r>
    </w:p>
    <w:p w14:paraId="464EEFD0" w14:textId="77777777" w:rsidR="00F603BA" w:rsidRPr="00034446" w:rsidRDefault="00F603BA" w:rsidP="00F603BA">
      <w:pPr>
        <w:pStyle w:val="B1"/>
      </w:pPr>
      <w:r w:rsidRPr="00034446">
        <w:t>-</w:t>
      </w:r>
      <w:r w:rsidRPr="00034446">
        <w:tab/>
        <w:t>the network has downlink signalling pending;</w:t>
      </w:r>
    </w:p>
    <w:p w14:paraId="5D52C631" w14:textId="77777777" w:rsidR="00F603BA" w:rsidRPr="00034446" w:rsidRDefault="00F603BA" w:rsidP="00F603BA">
      <w:pPr>
        <w:pStyle w:val="B1"/>
      </w:pPr>
      <w:r w:rsidRPr="00034446">
        <w:t>-</w:t>
      </w:r>
      <w:r w:rsidRPr="00034446">
        <w:tab/>
        <w:t>the UE has uplink signalling pending;</w:t>
      </w:r>
    </w:p>
    <w:p w14:paraId="4B8A3884" w14:textId="77777777" w:rsidR="00F603BA" w:rsidRPr="00034446" w:rsidRDefault="00F603BA" w:rsidP="00F603BA">
      <w:pPr>
        <w:pStyle w:val="B1"/>
      </w:pPr>
      <w:r w:rsidRPr="00034446">
        <w:t>-</w:t>
      </w:r>
      <w:r w:rsidRPr="00034446">
        <w:tab/>
        <w:t>the UE or the network has user data pending and the UE is in EMM-IDLE mode;</w:t>
      </w:r>
    </w:p>
    <w:p w14:paraId="10A6FD51" w14:textId="77777777" w:rsidR="00F603BA" w:rsidRPr="00034446" w:rsidRDefault="00F603BA" w:rsidP="00F603BA">
      <w:pPr>
        <w:pStyle w:val="B1"/>
        <w:rPr>
          <w:rFonts w:eastAsia="Batang"/>
        </w:rPr>
      </w:pPr>
      <w:r w:rsidRPr="00034446">
        <w:t>-</w:t>
      </w:r>
      <w:r w:rsidRPr="00034446">
        <w:tab/>
        <w:t>the UE in EMM-IDLE or EMM-CONNECTED mode has requested to perform mobile originating/terminating CS fallback</w:t>
      </w:r>
      <w:r w:rsidRPr="00034446">
        <w:rPr>
          <w:lang w:eastAsia="ko-KR"/>
        </w:rPr>
        <w:t xml:space="preserve">; </w:t>
      </w:r>
    </w:p>
    <w:p w14:paraId="7150CC56" w14:textId="77777777" w:rsidR="00F603BA" w:rsidRPr="00034446" w:rsidRDefault="00F603BA" w:rsidP="00F603BA">
      <w:pPr>
        <w:pStyle w:val="B1"/>
        <w:rPr>
          <w:lang w:eastAsia="ko-KR"/>
        </w:rPr>
      </w:pPr>
      <w:r w:rsidRPr="00034446">
        <w:t>-</w:t>
      </w:r>
      <w:r w:rsidRPr="00034446">
        <w:tab/>
        <w:t xml:space="preserve">the network has downlink </w:t>
      </w:r>
      <w:r w:rsidRPr="00034446">
        <w:rPr>
          <w:lang w:eastAsia="ko-KR"/>
        </w:rPr>
        <w:t>cdma2000</w:t>
      </w:r>
      <w:r w:rsidRPr="00034446">
        <w:rPr>
          <w:vertAlign w:val="superscript"/>
          <w:lang w:eastAsia="ko-KR"/>
        </w:rPr>
        <w:t>®</w:t>
      </w:r>
      <w:r w:rsidRPr="00034446">
        <w:t xml:space="preserve"> signalling pending</w:t>
      </w:r>
      <w:r w:rsidRPr="00034446">
        <w:rPr>
          <w:rFonts w:eastAsia="Batang"/>
          <w:lang w:eastAsia="ko-KR"/>
        </w:rPr>
        <w:t>; or</w:t>
      </w:r>
    </w:p>
    <w:p w14:paraId="43BBFD1F" w14:textId="77777777" w:rsidR="00F603BA" w:rsidRPr="00034446" w:rsidRDefault="00F603BA" w:rsidP="00F603BA">
      <w:pPr>
        <w:pStyle w:val="B1"/>
      </w:pPr>
      <w:r w:rsidRPr="00034446">
        <w:rPr>
          <w:lang w:eastAsia="ko-KR"/>
        </w:rPr>
        <w:t>-</w:t>
      </w:r>
      <w:r w:rsidRPr="00034446">
        <w:rPr>
          <w:lang w:eastAsia="ko-KR"/>
        </w:rPr>
        <w:tab/>
      </w:r>
      <w:r w:rsidRPr="00034446">
        <w:t xml:space="preserve">the UE has uplink </w:t>
      </w:r>
      <w:r w:rsidRPr="00034446">
        <w:rPr>
          <w:lang w:eastAsia="ko-KR"/>
        </w:rPr>
        <w:t>cdma2000</w:t>
      </w:r>
      <w:r w:rsidRPr="00034446">
        <w:rPr>
          <w:vertAlign w:val="superscript"/>
          <w:lang w:eastAsia="ko-KR"/>
        </w:rPr>
        <w:t>®</w:t>
      </w:r>
      <w:r w:rsidRPr="00034446">
        <w:rPr>
          <w:lang w:eastAsia="ko-KR"/>
        </w:rPr>
        <w:t xml:space="preserve"> signalling</w:t>
      </w:r>
      <w:r w:rsidRPr="00034446">
        <w:t xml:space="preserve"> pending.</w:t>
      </w:r>
    </w:p>
    <w:p w14:paraId="1DEA6E19" w14:textId="77777777" w:rsidR="00F603BA" w:rsidRPr="00034446" w:rsidRDefault="00F603BA" w:rsidP="00F603BA">
      <w:r w:rsidRPr="00034446">
        <w:t xml:space="preserve">The service request procedure is initiated by the UE, however, for the downlink transfer of signalling, </w:t>
      </w:r>
      <w:r w:rsidRPr="00034446">
        <w:rPr>
          <w:lang w:eastAsia="ko-KR"/>
        </w:rPr>
        <w:t>cdma2000</w:t>
      </w:r>
      <w:r w:rsidRPr="00034446">
        <w:rPr>
          <w:vertAlign w:val="superscript"/>
          <w:lang w:eastAsia="ko-KR"/>
        </w:rPr>
        <w:t>®</w:t>
      </w:r>
      <w:r w:rsidRPr="00034446">
        <w:t xml:space="preserve"> signalling or user data in EMM-IDLE mode, the trigger is given by the network by means of the paging procedure (see subclause 5.6.2).</w:t>
      </w:r>
    </w:p>
    <w:p w14:paraId="458E74C5" w14:textId="77777777" w:rsidR="00F603BA" w:rsidRPr="00034446" w:rsidRDefault="00F603BA" w:rsidP="00F603BA">
      <w:r w:rsidRPr="00034446">
        <w:t>The UE shall invoke the service request procedure when:</w:t>
      </w:r>
    </w:p>
    <w:p w14:paraId="0522928B" w14:textId="77777777" w:rsidR="00F603BA" w:rsidRPr="00034446" w:rsidRDefault="00F603BA" w:rsidP="00F603BA">
      <w:pPr>
        <w:pStyle w:val="B1"/>
      </w:pPr>
      <w:r w:rsidRPr="00034446">
        <w:t>a)</w:t>
      </w:r>
      <w:r w:rsidRPr="00034446">
        <w:tab/>
        <w:t>the UE in EMM-IDLE mode receives a paging request with CN domain indicator set to "PS"</w:t>
      </w:r>
      <w:r w:rsidRPr="00034446">
        <w:rPr>
          <w:lang w:eastAsia="ko-KR"/>
        </w:rPr>
        <w:t xml:space="preserve"> </w:t>
      </w:r>
      <w:r w:rsidRPr="00034446">
        <w:t>from the network;</w:t>
      </w:r>
    </w:p>
    <w:p w14:paraId="1A5CA455" w14:textId="77777777" w:rsidR="00F603BA" w:rsidRPr="00034446" w:rsidRDefault="00F603BA" w:rsidP="00F603BA">
      <w:pPr>
        <w:pStyle w:val="B1"/>
      </w:pPr>
      <w:r w:rsidRPr="00034446">
        <w:t>b)</w:t>
      </w:r>
      <w:r w:rsidRPr="00034446">
        <w:tab/>
        <w:t>the UE, in EMM-IDLE mode, has pending user data to be sent;</w:t>
      </w:r>
    </w:p>
    <w:p w14:paraId="6F190F71" w14:textId="77777777" w:rsidR="00F603BA" w:rsidRPr="00034446" w:rsidRDefault="00F603BA" w:rsidP="00F603BA">
      <w:pPr>
        <w:pStyle w:val="B1"/>
      </w:pPr>
      <w:r w:rsidRPr="00034446">
        <w:t>c)</w:t>
      </w:r>
      <w:r w:rsidRPr="00034446">
        <w:tab/>
        <w:t>the UE, in EMM-IDLE mode, has uplink signalling pending;</w:t>
      </w:r>
    </w:p>
    <w:p w14:paraId="2F725597" w14:textId="77777777" w:rsidR="00F603BA" w:rsidRPr="00034446" w:rsidRDefault="00F603BA" w:rsidP="00F603BA">
      <w:pPr>
        <w:pStyle w:val="B1"/>
      </w:pPr>
      <w:r w:rsidRPr="00034446">
        <w:t>d)</w:t>
      </w:r>
      <w:r w:rsidRPr="00034446">
        <w:tab/>
        <w:t>the UE in EMM-IDLE or EMM-CONNECTED mode is configured to use CS fallback and has a mobile originating CS fallback request</w:t>
      </w:r>
      <w:r w:rsidRPr="00034446">
        <w:rPr>
          <w:lang w:eastAsia="ko-KR"/>
        </w:rPr>
        <w:t xml:space="preserve"> from the upper layer</w:t>
      </w:r>
      <w:r w:rsidRPr="00034446">
        <w:t>;</w:t>
      </w:r>
    </w:p>
    <w:p w14:paraId="504A5F4A" w14:textId="77777777" w:rsidR="00F603BA" w:rsidRPr="00034446" w:rsidRDefault="00F603BA" w:rsidP="00F603BA">
      <w:pPr>
        <w:pStyle w:val="B1"/>
      </w:pPr>
      <w:r w:rsidRPr="00034446">
        <w:t>e)</w:t>
      </w:r>
      <w:r w:rsidRPr="00034446">
        <w:tab/>
        <w:t>the UE in EMM-IDLE</w:t>
      </w:r>
      <w:r w:rsidRPr="00034446">
        <w:rPr>
          <w:lang w:eastAsia="ko-KR"/>
        </w:rPr>
        <w:t xml:space="preserve"> mode</w:t>
      </w:r>
      <w:r w:rsidRPr="00034446">
        <w:t xml:space="preserve"> is configured to use CS fallback and receives a paging request</w:t>
      </w:r>
      <w:r w:rsidRPr="00034446">
        <w:rPr>
          <w:lang w:eastAsia="ko-KR"/>
        </w:rPr>
        <w:t xml:space="preserve"> </w:t>
      </w:r>
      <w:r w:rsidRPr="00034446">
        <w:t>with CN domain indicator set to "</w:t>
      </w:r>
      <w:r w:rsidRPr="00034446">
        <w:rPr>
          <w:lang w:eastAsia="ko-KR"/>
        </w:rPr>
        <w:t>CS</w:t>
      </w:r>
      <w:r w:rsidRPr="00034446">
        <w:t>"</w:t>
      </w:r>
      <w:r w:rsidRPr="00034446">
        <w:rPr>
          <w:lang w:eastAsia="ko-KR"/>
        </w:rPr>
        <w:t xml:space="preserve">, or </w:t>
      </w:r>
      <w:r w:rsidRPr="00034446">
        <w:t>the UE in EMM-CONNECTED</w:t>
      </w:r>
      <w:r w:rsidRPr="00034446">
        <w:rPr>
          <w:lang w:eastAsia="ko-KR"/>
        </w:rPr>
        <w:t xml:space="preserve"> mode </w:t>
      </w:r>
      <w:r w:rsidRPr="00034446">
        <w:t xml:space="preserve">is configured to use CS fallback and </w:t>
      </w:r>
      <w:r w:rsidRPr="00034446">
        <w:rPr>
          <w:lang w:eastAsia="ko-KR"/>
        </w:rPr>
        <w:t xml:space="preserve">receives a </w:t>
      </w:r>
      <w:r w:rsidRPr="00034446">
        <w:t>CS SERVICE NOTIFICATION message;</w:t>
      </w:r>
    </w:p>
    <w:p w14:paraId="50368721" w14:textId="77777777" w:rsidR="00F603BA" w:rsidRPr="00034446" w:rsidRDefault="00F603BA" w:rsidP="00F603BA">
      <w:pPr>
        <w:pStyle w:val="B1"/>
      </w:pPr>
      <w:r w:rsidRPr="00034446">
        <w:rPr>
          <w:lang w:eastAsia="ko-KR"/>
        </w:rPr>
        <w:t>f</w:t>
      </w:r>
      <w:r w:rsidRPr="00034446">
        <w:t>)</w:t>
      </w:r>
      <w:r w:rsidRPr="00034446">
        <w:tab/>
        <w:t xml:space="preserve">the UE in EMM-IDLE or EMM-CONNECTED mode is configured to use 1xCS fallback and has a mobile originating </w:t>
      </w:r>
      <w:r w:rsidRPr="00034446">
        <w:rPr>
          <w:lang w:eastAsia="ko-KR"/>
        </w:rPr>
        <w:t>1x</w:t>
      </w:r>
      <w:r w:rsidRPr="00034446">
        <w:t>CS fallback request</w:t>
      </w:r>
      <w:r w:rsidRPr="00034446">
        <w:rPr>
          <w:lang w:eastAsia="ko-KR"/>
        </w:rPr>
        <w:t xml:space="preserve"> from the upper layer</w:t>
      </w:r>
      <w:r w:rsidRPr="00034446">
        <w:t>;</w:t>
      </w:r>
    </w:p>
    <w:p w14:paraId="56EAD062" w14:textId="77777777" w:rsidR="00F603BA" w:rsidRPr="00034446" w:rsidRDefault="00F603BA" w:rsidP="00F603BA">
      <w:pPr>
        <w:pStyle w:val="B1"/>
        <w:rPr>
          <w:lang w:eastAsia="ko-KR"/>
        </w:rPr>
      </w:pPr>
      <w:r w:rsidRPr="00034446">
        <w:rPr>
          <w:lang w:eastAsia="ko-KR"/>
        </w:rPr>
        <w:t>g</w:t>
      </w:r>
      <w:r w:rsidRPr="00034446">
        <w:t>)</w:t>
      </w:r>
      <w:r w:rsidRPr="00034446">
        <w:tab/>
        <w:t>the UE in EMM-CONNECTED mode is configured to use 1xCS fallback and</w:t>
      </w:r>
      <w:r w:rsidRPr="00034446">
        <w:rPr>
          <w:lang w:eastAsia="ko-KR"/>
        </w:rPr>
        <w:t xml:space="preserve"> accepts cdma2000</w:t>
      </w:r>
      <w:r w:rsidRPr="00034446">
        <w:rPr>
          <w:vertAlign w:val="superscript"/>
          <w:lang w:eastAsia="ko-KR"/>
        </w:rPr>
        <w:t>®</w:t>
      </w:r>
      <w:r w:rsidRPr="00034446">
        <w:rPr>
          <w:lang w:eastAsia="ko-KR"/>
        </w:rPr>
        <w:t xml:space="preserve"> signalling messages</w:t>
      </w:r>
      <w:r w:rsidRPr="00034446">
        <w:t xml:space="preserve"> </w:t>
      </w:r>
      <w:r w:rsidRPr="00034446">
        <w:rPr>
          <w:lang w:eastAsia="ko-KR"/>
        </w:rPr>
        <w:t xml:space="preserve">containing </w:t>
      </w:r>
      <w:r w:rsidRPr="00034446">
        <w:t xml:space="preserve">a </w:t>
      </w:r>
      <w:r w:rsidRPr="00034446">
        <w:rPr>
          <w:lang w:eastAsia="ko-KR"/>
        </w:rPr>
        <w:t>1x</w:t>
      </w:r>
      <w:r w:rsidRPr="00034446">
        <w:t xml:space="preserve">CS </w:t>
      </w:r>
      <w:r w:rsidRPr="00034446">
        <w:rPr>
          <w:lang w:eastAsia="ko-KR"/>
        </w:rPr>
        <w:t>paging request</w:t>
      </w:r>
      <w:r w:rsidRPr="00034446">
        <w:t>; or</w:t>
      </w:r>
    </w:p>
    <w:p w14:paraId="09491FD0" w14:textId="77777777" w:rsidR="00F603BA" w:rsidRPr="00034446" w:rsidRDefault="00F603BA" w:rsidP="00F603BA">
      <w:pPr>
        <w:pStyle w:val="B1"/>
      </w:pPr>
      <w:r w:rsidRPr="00034446">
        <w:rPr>
          <w:lang w:eastAsia="ko-KR"/>
        </w:rPr>
        <w:t>h)</w:t>
      </w:r>
      <w:r w:rsidRPr="00034446">
        <w:rPr>
          <w:lang w:eastAsia="ko-KR"/>
        </w:rPr>
        <w:tab/>
        <w:t xml:space="preserve">the UE, </w:t>
      </w:r>
      <w:r w:rsidRPr="00034446">
        <w:t>in EMM-IDLE mode</w:t>
      </w:r>
      <w:r w:rsidRPr="00034446">
        <w:rPr>
          <w:lang w:eastAsia="ko-KR"/>
        </w:rPr>
        <w:t>, has uplink cdma2000</w:t>
      </w:r>
      <w:r w:rsidRPr="00034446">
        <w:rPr>
          <w:vertAlign w:val="superscript"/>
          <w:lang w:eastAsia="ko-KR"/>
        </w:rPr>
        <w:t>®</w:t>
      </w:r>
      <w:r w:rsidRPr="00034446">
        <w:rPr>
          <w:lang w:eastAsia="ko-KR"/>
        </w:rPr>
        <w:t xml:space="preserve"> signalling pending</w:t>
      </w:r>
      <w:r w:rsidRPr="00034446">
        <w:t>.</w:t>
      </w:r>
    </w:p>
    <w:p w14:paraId="55562ABB" w14:textId="77777777" w:rsidR="00F603BA" w:rsidRPr="00034446" w:rsidRDefault="00F603BA" w:rsidP="00F603BA">
      <w:r w:rsidRPr="00034446">
        <w:t>[TS 24.008, clause 4.5.1.1, item d)]</w:t>
      </w:r>
    </w:p>
    <w:p w14:paraId="65B21C4D" w14:textId="77777777" w:rsidR="00F603BA" w:rsidRPr="00034446" w:rsidRDefault="00F603BA" w:rsidP="00F603BA">
      <w:pPr>
        <w:pStyle w:val="B1"/>
      </w:pPr>
      <w:r w:rsidRPr="00034446">
        <w:t>d)</w:t>
      </w:r>
      <w:r w:rsidRPr="00034446">
        <w:tab/>
        <w:t>When the MS is IMSI attached for CS services via EMM combined procedures, as described in 3GPP TS 24.301 [120], and the MS is camping on an E-UTRAN cell, the MM sublayer requests EMM to initiate a service request procedure for CS fallback. The MM connection establishment is delayed until the MS changes to a GERAN or UTRAN cell.</w:t>
      </w:r>
    </w:p>
    <w:p w14:paraId="7CF4A40A" w14:textId="77777777" w:rsidR="00F603BA" w:rsidRPr="00034446" w:rsidRDefault="00F603BA" w:rsidP="00F603BA">
      <w:pPr>
        <w:pStyle w:val="B1"/>
      </w:pPr>
      <w:r w:rsidRPr="00034446">
        <w:tab/>
        <w:t>If the MS enters a GERAN or UTRAN cell, then the MS shall initiate the MM connection establishment and send a CM SERVICE REQUEST message. If the MS determines that it is in a different location area than the stored location area, the MS shall first initiate a normal location updating procedure or a combined routing area update procedure, depending on Network Mode of Operation. The MM connection establishment is delayed until successful completion of the normal location updating or combined routing area update procedure. In A/Gb mode, if the MS is a non DTM MS, or a DTM MS in a cell not supporting DTM, the MS may perform location area updating procedure instead of combined routing area update procedure in NMO I.</w:t>
      </w:r>
    </w:p>
    <w:p w14:paraId="50460D51" w14:textId="77777777" w:rsidR="00F603BA" w:rsidRPr="00034446" w:rsidRDefault="00F603BA" w:rsidP="00F603BA">
      <w:pPr>
        <w:pStyle w:val="H6"/>
      </w:pPr>
      <w:r w:rsidRPr="00034446">
        <w:t>13.1.8.3</w:t>
      </w:r>
      <w:r w:rsidRPr="00034446">
        <w:tab/>
        <w:t>Test description</w:t>
      </w:r>
    </w:p>
    <w:p w14:paraId="2A79B5AB" w14:textId="77777777" w:rsidR="00F603BA" w:rsidRPr="00034446" w:rsidRDefault="00F603BA" w:rsidP="00F603BA">
      <w:pPr>
        <w:pStyle w:val="H6"/>
      </w:pPr>
      <w:r w:rsidRPr="00034446">
        <w:t>13.1.8.3.1</w:t>
      </w:r>
      <w:r w:rsidRPr="00034446">
        <w:tab/>
        <w:t>Pre-test conditions</w:t>
      </w:r>
    </w:p>
    <w:p w14:paraId="1A3B216A" w14:textId="77777777" w:rsidR="00F603BA" w:rsidRPr="00034446" w:rsidRDefault="00F603BA" w:rsidP="00F603BA">
      <w:pPr>
        <w:pStyle w:val="H6"/>
      </w:pPr>
      <w:r w:rsidRPr="00034446">
        <w:t>System Simulator:</w:t>
      </w:r>
    </w:p>
    <w:p w14:paraId="697D8D23" w14:textId="77777777" w:rsidR="00F603BA" w:rsidRPr="00034446" w:rsidRDefault="00F603BA" w:rsidP="00F603BA">
      <w:pPr>
        <w:pStyle w:val="B1"/>
      </w:pPr>
      <w:r w:rsidRPr="00034446">
        <w:t>-</w:t>
      </w:r>
      <w:r w:rsidRPr="00034446">
        <w:tab/>
        <w:t>2 cells, one E-UTRA and one GERAN cell:</w:t>
      </w:r>
    </w:p>
    <w:p w14:paraId="109C694F" w14:textId="77777777" w:rsidR="00F603BA" w:rsidRPr="00034446" w:rsidRDefault="00F603BA" w:rsidP="00F603BA">
      <w:pPr>
        <w:pStyle w:val="B2"/>
      </w:pPr>
      <w:r w:rsidRPr="00034446">
        <w:t>-</w:t>
      </w:r>
      <w:r w:rsidRPr="00034446">
        <w:tab/>
        <w:t xml:space="preserve">Cell 1 E-UTRA serving cell </w:t>
      </w:r>
    </w:p>
    <w:p w14:paraId="5B80BD43" w14:textId="77777777" w:rsidR="00F603BA" w:rsidRPr="00034446" w:rsidRDefault="00F603BA" w:rsidP="00F603BA">
      <w:pPr>
        <w:pStyle w:val="B2"/>
      </w:pPr>
      <w:r w:rsidRPr="00034446">
        <w:t>-</w:t>
      </w:r>
      <w:r w:rsidRPr="00034446">
        <w:tab/>
        <w:t>Cell 24 suitable neighbour GERAN cell</w:t>
      </w:r>
    </w:p>
    <w:p w14:paraId="74E98AB4" w14:textId="77777777" w:rsidR="00F603BA" w:rsidRPr="00034446" w:rsidRDefault="00F603BA" w:rsidP="00F603BA">
      <w:pPr>
        <w:pStyle w:val="B2"/>
        <w:numPr>
          <w:ilvl w:val="1"/>
          <w:numId w:val="3"/>
        </w:numPr>
      </w:pPr>
      <w:r w:rsidRPr="00034446">
        <w:t>Cell 24 system information indicates that NMO 1 is used</w:t>
      </w:r>
    </w:p>
    <w:p w14:paraId="3E7B13A7" w14:textId="77777777" w:rsidR="009C1B54" w:rsidRPr="00034446" w:rsidRDefault="00F603BA" w:rsidP="009C1B54">
      <w:pPr>
        <w:pStyle w:val="B2"/>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w:t>
      </w:r>
      <w:r w:rsidR="009C1B54" w:rsidRPr="00034446">
        <w:t xml:space="preserve"> </w:t>
      </w:r>
    </w:p>
    <w:p w14:paraId="12ADB5AD" w14:textId="77777777" w:rsidR="00C26D96" w:rsidRPr="00034446" w:rsidRDefault="009C1B54" w:rsidP="00C26D96">
      <w:pPr>
        <w:pStyle w:val="B2"/>
      </w:pPr>
      <w:r w:rsidRPr="00034446">
        <w:t>-</w:t>
      </w:r>
      <w:r w:rsidRPr="00034446">
        <w:tab/>
        <w:t>System information combination 5 as defined in TS 36.508 [18] clause 4.4.3.1 is used in E-UTRA cells.</w:t>
      </w:r>
      <w:r w:rsidR="00C26D96" w:rsidRPr="00034446">
        <w:t xml:space="preserve"> </w:t>
      </w:r>
    </w:p>
    <w:p w14:paraId="2D1F76AE" w14:textId="77777777" w:rsidR="00F603BA" w:rsidRPr="00034446" w:rsidRDefault="00C26D96" w:rsidP="00C26D96">
      <w:pPr>
        <w:pStyle w:val="B2"/>
      </w:pPr>
      <w:r w:rsidRPr="00034446">
        <w:t>-</w:t>
      </w:r>
      <w:r w:rsidRPr="00034446">
        <w:tab/>
        <w:t>Cell 1 and Cell 24</w:t>
      </w:r>
      <w:r w:rsidRPr="00034446">
        <w:rPr>
          <w:lang w:eastAsia="zh-CN"/>
        </w:rPr>
        <w:t xml:space="preserve"> are in the same LA</w:t>
      </w:r>
      <w:r w:rsidRPr="00034446">
        <w:t>.</w:t>
      </w:r>
    </w:p>
    <w:p w14:paraId="2B18B9F8" w14:textId="77777777" w:rsidR="00F603BA" w:rsidRPr="00034446" w:rsidRDefault="00F603BA" w:rsidP="00F603BA">
      <w:pPr>
        <w:pStyle w:val="H6"/>
      </w:pPr>
      <w:r w:rsidRPr="00034446">
        <w:t>UE:</w:t>
      </w:r>
    </w:p>
    <w:p w14:paraId="6EA320E1" w14:textId="77777777" w:rsidR="00F603BA" w:rsidRPr="00034446" w:rsidRDefault="00282E9D" w:rsidP="00F603BA">
      <w:r w:rsidRPr="00034446">
        <w:t>None.</w:t>
      </w:r>
    </w:p>
    <w:p w14:paraId="03314404" w14:textId="77777777" w:rsidR="00F603BA" w:rsidRPr="00034446" w:rsidRDefault="00F603BA" w:rsidP="00F603BA">
      <w:pPr>
        <w:pStyle w:val="H6"/>
      </w:pPr>
      <w:r w:rsidRPr="00034446">
        <w:t>Preamble:</w:t>
      </w:r>
    </w:p>
    <w:p w14:paraId="140AECB4" w14:textId="77777777" w:rsidR="00F603BA" w:rsidRPr="00034446" w:rsidRDefault="00F603BA" w:rsidP="00F603BA">
      <w:pPr>
        <w:pStyle w:val="B1"/>
        <w:numPr>
          <w:ilvl w:val="0"/>
          <w:numId w:val="2"/>
        </w:numPr>
      </w:pPr>
      <w:r w:rsidRPr="00034446">
        <w:t>The UE is in state Generic RB Established (state 3) according to [18].</w:t>
      </w:r>
    </w:p>
    <w:p w14:paraId="02275F0F" w14:textId="77777777" w:rsidR="00355162" w:rsidRPr="00034446" w:rsidRDefault="00F603BA" w:rsidP="00355162">
      <w:pPr>
        <w:pStyle w:val="H6"/>
      </w:pPr>
      <w:r w:rsidRPr="00034446">
        <w:t>13.1.8.3.2</w:t>
      </w:r>
      <w:r w:rsidRPr="00034446">
        <w:tab/>
        <w:t>Test procedure sequence</w:t>
      </w:r>
    </w:p>
    <w:p w14:paraId="3B766644" w14:textId="77777777" w:rsidR="00355162" w:rsidRPr="00034446" w:rsidRDefault="00355162" w:rsidP="00355162">
      <w:pPr>
        <w:pStyle w:val="TH"/>
      </w:pPr>
      <w:r w:rsidRPr="00034446">
        <w:t>Table 13.1.</w:t>
      </w:r>
      <w:r w:rsidRPr="00034446">
        <w:rPr>
          <w:lang w:eastAsia="zh-CN"/>
        </w:rPr>
        <w:t>8</w:t>
      </w:r>
      <w:r w:rsidRPr="00034446">
        <w:t>.3.2-0: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851"/>
        <w:gridCol w:w="3109"/>
      </w:tblGrid>
      <w:tr w:rsidR="00355162" w:rsidRPr="00034446" w14:paraId="3F620C32" w14:textId="77777777">
        <w:trPr>
          <w:jc w:val="center"/>
        </w:trPr>
        <w:tc>
          <w:tcPr>
            <w:tcW w:w="791" w:type="dxa"/>
            <w:shd w:val="clear" w:color="auto" w:fill="auto"/>
            <w:vAlign w:val="center"/>
          </w:tcPr>
          <w:p w14:paraId="483E11CD" w14:textId="77777777" w:rsidR="00355162" w:rsidRPr="00034446" w:rsidRDefault="00355162" w:rsidP="00355162">
            <w:pPr>
              <w:pStyle w:val="TAL"/>
              <w:rPr>
                <w:b/>
                <w:u w:val="single"/>
              </w:rPr>
            </w:pPr>
          </w:p>
        </w:tc>
        <w:tc>
          <w:tcPr>
            <w:tcW w:w="2127" w:type="dxa"/>
            <w:shd w:val="clear" w:color="auto" w:fill="auto"/>
            <w:vAlign w:val="center"/>
          </w:tcPr>
          <w:p w14:paraId="103DC0D0" w14:textId="77777777" w:rsidR="00355162" w:rsidRPr="00034446" w:rsidRDefault="00355162" w:rsidP="00355162">
            <w:pPr>
              <w:pStyle w:val="TAL"/>
              <w:rPr>
                <w:u w:val="single"/>
              </w:rPr>
            </w:pPr>
            <w:r w:rsidRPr="00034446">
              <w:rPr>
                <w:u w:val="single"/>
              </w:rPr>
              <w:t>Parameter</w:t>
            </w:r>
          </w:p>
        </w:tc>
        <w:tc>
          <w:tcPr>
            <w:tcW w:w="1701" w:type="dxa"/>
            <w:shd w:val="clear" w:color="auto" w:fill="auto"/>
            <w:vAlign w:val="center"/>
          </w:tcPr>
          <w:p w14:paraId="2C1AAF26" w14:textId="77777777" w:rsidR="00355162" w:rsidRPr="00034446" w:rsidRDefault="00355162" w:rsidP="00355162">
            <w:pPr>
              <w:pStyle w:val="TAC"/>
              <w:rPr>
                <w:u w:val="single"/>
              </w:rPr>
            </w:pPr>
            <w:r w:rsidRPr="00034446">
              <w:rPr>
                <w:u w:val="single"/>
              </w:rPr>
              <w:t>Unit</w:t>
            </w:r>
          </w:p>
        </w:tc>
        <w:tc>
          <w:tcPr>
            <w:tcW w:w="1020" w:type="dxa"/>
            <w:shd w:val="clear" w:color="auto" w:fill="auto"/>
            <w:vAlign w:val="center"/>
          </w:tcPr>
          <w:p w14:paraId="16BE1881" w14:textId="77777777" w:rsidR="00355162" w:rsidRPr="00034446" w:rsidRDefault="00355162" w:rsidP="00355162">
            <w:pPr>
              <w:pStyle w:val="TAC"/>
              <w:rPr>
                <w:u w:val="single"/>
              </w:rPr>
            </w:pPr>
            <w:r w:rsidRPr="00034446">
              <w:rPr>
                <w:u w:val="single"/>
              </w:rPr>
              <w:t>Cell 1</w:t>
            </w:r>
          </w:p>
        </w:tc>
        <w:tc>
          <w:tcPr>
            <w:tcW w:w="851" w:type="dxa"/>
            <w:shd w:val="clear" w:color="auto" w:fill="auto"/>
            <w:vAlign w:val="center"/>
          </w:tcPr>
          <w:p w14:paraId="15BEBC39" w14:textId="77777777" w:rsidR="00355162" w:rsidRPr="00034446" w:rsidRDefault="00355162" w:rsidP="00355162">
            <w:pPr>
              <w:pStyle w:val="TAC"/>
              <w:rPr>
                <w:u w:val="single"/>
              </w:rPr>
            </w:pPr>
            <w:r w:rsidRPr="00034446">
              <w:rPr>
                <w:u w:val="single"/>
              </w:rPr>
              <w:t>Cell 24</w:t>
            </w:r>
          </w:p>
        </w:tc>
        <w:tc>
          <w:tcPr>
            <w:tcW w:w="3109" w:type="dxa"/>
            <w:shd w:val="clear" w:color="auto" w:fill="auto"/>
          </w:tcPr>
          <w:p w14:paraId="51478264" w14:textId="77777777" w:rsidR="00355162" w:rsidRPr="00034446" w:rsidRDefault="00355162" w:rsidP="00355162">
            <w:pPr>
              <w:pStyle w:val="TAL"/>
            </w:pPr>
            <w:r w:rsidRPr="00034446">
              <w:t>Remark</w:t>
            </w:r>
          </w:p>
        </w:tc>
      </w:tr>
      <w:tr w:rsidR="00355162" w:rsidRPr="00034446" w14:paraId="3E39F902" w14:textId="77777777">
        <w:trPr>
          <w:jc w:val="center"/>
        </w:trPr>
        <w:tc>
          <w:tcPr>
            <w:tcW w:w="791" w:type="dxa"/>
            <w:shd w:val="clear" w:color="auto" w:fill="auto"/>
            <w:vAlign w:val="center"/>
          </w:tcPr>
          <w:p w14:paraId="2F7ABA26" w14:textId="77777777" w:rsidR="00355162" w:rsidRPr="00034446" w:rsidRDefault="00355162" w:rsidP="00355162">
            <w:pPr>
              <w:pStyle w:val="TAL"/>
              <w:rPr>
                <w:b/>
                <w:u w:val="single"/>
              </w:rPr>
            </w:pPr>
            <w:r w:rsidRPr="00034446">
              <w:rPr>
                <w:b/>
                <w:u w:val="single"/>
              </w:rPr>
              <w:t>T1</w:t>
            </w:r>
          </w:p>
        </w:tc>
        <w:tc>
          <w:tcPr>
            <w:tcW w:w="2127" w:type="dxa"/>
            <w:shd w:val="clear" w:color="auto" w:fill="auto"/>
            <w:vAlign w:val="center"/>
          </w:tcPr>
          <w:p w14:paraId="1244116F" w14:textId="77777777" w:rsidR="00355162" w:rsidRPr="00034446" w:rsidRDefault="00355162" w:rsidP="00355162">
            <w:pPr>
              <w:pStyle w:val="TAL"/>
              <w:rPr>
                <w:u w:val="single"/>
              </w:rPr>
            </w:pPr>
            <w:r w:rsidRPr="00034446">
              <w:rPr>
                <w:u w:val="single"/>
              </w:rPr>
              <w:t>Cell-specific RS EPRE</w:t>
            </w:r>
          </w:p>
        </w:tc>
        <w:tc>
          <w:tcPr>
            <w:tcW w:w="1701" w:type="dxa"/>
            <w:shd w:val="clear" w:color="auto" w:fill="auto"/>
            <w:vAlign w:val="center"/>
          </w:tcPr>
          <w:p w14:paraId="585D89B1" w14:textId="77777777" w:rsidR="00355162" w:rsidRPr="00034446" w:rsidRDefault="00355162" w:rsidP="00355162">
            <w:pPr>
              <w:pStyle w:val="TAC"/>
              <w:rPr>
                <w:u w:val="single"/>
              </w:rPr>
            </w:pPr>
            <w:r w:rsidRPr="00034446">
              <w:rPr>
                <w:u w:val="single"/>
              </w:rPr>
              <w:t>dBm/15kHz</w:t>
            </w:r>
          </w:p>
        </w:tc>
        <w:tc>
          <w:tcPr>
            <w:tcW w:w="1020" w:type="dxa"/>
            <w:shd w:val="clear" w:color="auto" w:fill="auto"/>
            <w:vAlign w:val="center"/>
          </w:tcPr>
          <w:p w14:paraId="17783840" w14:textId="77777777" w:rsidR="00355162" w:rsidRPr="00034446" w:rsidRDefault="00355162" w:rsidP="00355162">
            <w:pPr>
              <w:pStyle w:val="TAC"/>
              <w:rPr>
                <w:u w:val="single"/>
                <w:lang w:eastAsia="zh-CN"/>
              </w:rPr>
            </w:pPr>
            <w:r w:rsidRPr="00034446">
              <w:rPr>
                <w:u w:val="single"/>
              </w:rPr>
              <w:t>-</w:t>
            </w:r>
            <w:r w:rsidRPr="00034446">
              <w:rPr>
                <w:u w:val="single"/>
                <w:lang w:eastAsia="zh-CN"/>
              </w:rPr>
              <w:t>115</w:t>
            </w:r>
          </w:p>
        </w:tc>
        <w:tc>
          <w:tcPr>
            <w:tcW w:w="851" w:type="dxa"/>
            <w:shd w:val="clear" w:color="auto" w:fill="auto"/>
            <w:vAlign w:val="center"/>
          </w:tcPr>
          <w:p w14:paraId="7A12A6C5" w14:textId="77777777" w:rsidR="00355162" w:rsidRPr="00034446" w:rsidRDefault="00355162" w:rsidP="00355162">
            <w:pPr>
              <w:pStyle w:val="TAC"/>
              <w:rPr>
                <w:u w:val="single"/>
              </w:rPr>
            </w:pPr>
            <w:r w:rsidRPr="00034446">
              <w:rPr>
                <w:u w:val="single"/>
              </w:rPr>
              <w:t>-</w:t>
            </w:r>
          </w:p>
        </w:tc>
        <w:tc>
          <w:tcPr>
            <w:tcW w:w="3109" w:type="dxa"/>
            <w:shd w:val="clear" w:color="auto" w:fill="auto"/>
          </w:tcPr>
          <w:p w14:paraId="3894C442" w14:textId="77777777" w:rsidR="00355162" w:rsidRPr="00034446" w:rsidRDefault="00355162" w:rsidP="00355162">
            <w:pPr>
              <w:pStyle w:val="TAL"/>
            </w:pPr>
            <w:r w:rsidRPr="00034446">
              <w:t>The power levels are such that reselection back to cell 1 should not occur</w:t>
            </w:r>
          </w:p>
        </w:tc>
      </w:tr>
    </w:tbl>
    <w:p w14:paraId="5112A42E" w14:textId="77777777" w:rsidR="00F603BA" w:rsidRPr="00034446" w:rsidRDefault="00F603BA" w:rsidP="00355162"/>
    <w:p w14:paraId="53316C79" w14:textId="77777777" w:rsidR="00F603BA" w:rsidRPr="00034446" w:rsidRDefault="00F603BA" w:rsidP="00F603BA">
      <w:pPr>
        <w:pStyle w:val="TH"/>
      </w:pPr>
      <w:r w:rsidRPr="00034446">
        <w:t>Table 13.1.8.3.2-</w:t>
      </w:r>
      <w:r w:rsidR="00CA654C" w:rsidRPr="00034446">
        <w:t>1</w:t>
      </w:r>
      <w:r w:rsidRPr="00034446">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3675"/>
        <w:gridCol w:w="709"/>
        <w:gridCol w:w="2977"/>
        <w:gridCol w:w="567"/>
        <w:gridCol w:w="850"/>
      </w:tblGrid>
      <w:tr w:rsidR="00F603BA" w:rsidRPr="00034446" w14:paraId="5490313D" w14:textId="77777777">
        <w:tc>
          <w:tcPr>
            <w:tcW w:w="828" w:type="dxa"/>
            <w:tcBorders>
              <w:top w:val="single" w:sz="4" w:space="0" w:color="auto"/>
              <w:bottom w:val="nil"/>
            </w:tcBorders>
          </w:tcPr>
          <w:p w14:paraId="2A1B5026" w14:textId="77777777" w:rsidR="00F603BA" w:rsidRPr="00034446" w:rsidRDefault="00F603BA" w:rsidP="00BE602C">
            <w:pPr>
              <w:pStyle w:val="TAH"/>
            </w:pPr>
            <w:r w:rsidRPr="00034446">
              <w:t>St</w:t>
            </w:r>
          </w:p>
        </w:tc>
        <w:tc>
          <w:tcPr>
            <w:tcW w:w="3675" w:type="dxa"/>
            <w:tcBorders>
              <w:top w:val="single" w:sz="4" w:space="0" w:color="auto"/>
              <w:bottom w:val="nil"/>
            </w:tcBorders>
          </w:tcPr>
          <w:p w14:paraId="74DE94BF" w14:textId="77777777" w:rsidR="00F603BA" w:rsidRPr="00034446" w:rsidRDefault="00F603BA" w:rsidP="00BE602C">
            <w:pPr>
              <w:pStyle w:val="TAH"/>
            </w:pPr>
            <w:r w:rsidRPr="00034446">
              <w:t>Procedure</w:t>
            </w:r>
          </w:p>
        </w:tc>
        <w:tc>
          <w:tcPr>
            <w:tcW w:w="3686" w:type="dxa"/>
            <w:gridSpan w:val="2"/>
            <w:tcBorders>
              <w:top w:val="single" w:sz="4" w:space="0" w:color="auto"/>
            </w:tcBorders>
          </w:tcPr>
          <w:p w14:paraId="19FD6684" w14:textId="77777777" w:rsidR="00F603BA" w:rsidRPr="00034446" w:rsidRDefault="00F603BA" w:rsidP="00BE602C">
            <w:pPr>
              <w:pStyle w:val="TAH"/>
            </w:pPr>
            <w:r w:rsidRPr="00034446">
              <w:t>Message Sequence</w:t>
            </w:r>
          </w:p>
        </w:tc>
        <w:tc>
          <w:tcPr>
            <w:tcW w:w="567" w:type="dxa"/>
            <w:tcBorders>
              <w:top w:val="single" w:sz="4" w:space="0" w:color="auto"/>
              <w:bottom w:val="nil"/>
            </w:tcBorders>
          </w:tcPr>
          <w:p w14:paraId="295284A3" w14:textId="77777777" w:rsidR="00F603BA" w:rsidRPr="00034446" w:rsidRDefault="00F603BA" w:rsidP="00BE602C">
            <w:pPr>
              <w:pStyle w:val="TAH"/>
            </w:pPr>
            <w:r w:rsidRPr="00034446">
              <w:t>TP</w:t>
            </w:r>
          </w:p>
        </w:tc>
        <w:tc>
          <w:tcPr>
            <w:tcW w:w="850" w:type="dxa"/>
            <w:tcBorders>
              <w:top w:val="single" w:sz="4" w:space="0" w:color="auto"/>
              <w:bottom w:val="nil"/>
            </w:tcBorders>
          </w:tcPr>
          <w:p w14:paraId="5DB71AE8" w14:textId="77777777" w:rsidR="00F603BA" w:rsidRPr="00034446" w:rsidRDefault="00F603BA" w:rsidP="00BE602C">
            <w:pPr>
              <w:pStyle w:val="TAH"/>
            </w:pPr>
            <w:r w:rsidRPr="00034446">
              <w:t>Verdict</w:t>
            </w:r>
          </w:p>
        </w:tc>
      </w:tr>
      <w:tr w:rsidR="00F603BA" w:rsidRPr="00034446" w14:paraId="4C920ADA" w14:textId="77777777">
        <w:tc>
          <w:tcPr>
            <w:tcW w:w="828" w:type="dxa"/>
            <w:tcBorders>
              <w:top w:val="nil"/>
              <w:bottom w:val="single" w:sz="4" w:space="0" w:color="auto"/>
            </w:tcBorders>
          </w:tcPr>
          <w:p w14:paraId="3ABDCDC6" w14:textId="77777777" w:rsidR="00F603BA" w:rsidRPr="00034446" w:rsidRDefault="00F603BA" w:rsidP="00BE602C">
            <w:pPr>
              <w:pStyle w:val="TAH"/>
              <w:rPr>
                <w:rFonts w:eastAsia="MS Gothic"/>
              </w:rPr>
            </w:pPr>
          </w:p>
        </w:tc>
        <w:tc>
          <w:tcPr>
            <w:tcW w:w="3675" w:type="dxa"/>
            <w:tcBorders>
              <w:top w:val="nil"/>
              <w:bottom w:val="single" w:sz="4" w:space="0" w:color="auto"/>
            </w:tcBorders>
          </w:tcPr>
          <w:p w14:paraId="1E8BEBE4" w14:textId="77777777" w:rsidR="00F603BA" w:rsidRPr="00034446" w:rsidRDefault="00F603BA" w:rsidP="00BE602C">
            <w:pPr>
              <w:pStyle w:val="TAH"/>
              <w:rPr>
                <w:rFonts w:eastAsia="MS Gothic"/>
              </w:rPr>
            </w:pPr>
          </w:p>
        </w:tc>
        <w:tc>
          <w:tcPr>
            <w:tcW w:w="709" w:type="dxa"/>
            <w:tcBorders>
              <w:top w:val="nil"/>
              <w:bottom w:val="single" w:sz="4" w:space="0" w:color="auto"/>
            </w:tcBorders>
          </w:tcPr>
          <w:p w14:paraId="78E53DD3" w14:textId="77777777" w:rsidR="00F603BA" w:rsidRPr="00034446" w:rsidRDefault="00F603BA" w:rsidP="00BE602C">
            <w:pPr>
              <w:pStyle w:val="TAH"/>
            </w:pPr>
            <w:r w:rsidRPr="00034446">
              <w:t>U - S</w:t>
            </w:r>
          </w:p>
        </w:tc>
        <w:tc>
          <w:tcPr>
            <w:tcW w:w="2977" w:type="dxa"/>
            <w:tcBorders>
              <w:top w:val="nil"/>
              <w:bottom w:val="single" w:sz="4" w:space="0" w:color="auto"/>
            </w:tcBorders>
          </w:tcPr>
          <w:p w14:paraId="0D81CA1B" w14:textId="77777777" w:rsidR="00F603BA" w:rsidRPr="00034446" w:rsidRDefault="00F603BA" w:rsidP="00BE602C">
            <w:pPr>
              <w:pStyle w:val="TAH"/>
            </w:pPr>
            <w:r w:rsidRPr="00034446">
              <w:t>Message</w:t>
            </w:r>
          </w:p>
        </w:tc>
        <w:tc>
          <w:tcPr>
            <w:tcW w:w="567" w:type="dxa"/>
            <w:tcBorders>
              <w:top w:val="nil"/>
              <w:bottom w:val="single" w:sz="4" w:space="0" w:color="auto"/>
            </w:tcBorders>
          </w:tcPr>
          <w:p w14:paraId="47332A6D" w14:textId="77777777" w:rsidR="00F603BA" w:rsidRPr="00034446" w:rsidRDefault="00F603BA" w:rsidP="00BE602C">
            <w:pPr>
              <w:pStyle w:val="TAH"/>
              <w:rPr>
                <w:rFonts w:eastAsia="MS Gothic"/>
              </w:rPr>
            </w:pPr>
          </w:p>
        </w:tc>
        <w:tc>
          <w:tcPr>
            <w:tcW w:w="850" w:type="dxa"/>
            <w:tcBorders>
              <w:top w:val="nil"/>
              <w:bottom w:val="single" w:sz="4" w:space="0" w:color="auto"/>
            </w:tcBorders>
          </w:tcPr>
          <w:p w14:paraId="10EF6F6B" w14:textId="77777777" w:rsidR="00F603BA" w:rsidRPr="00034446" w:rsidRDefault="00F603BA" w:rsidP="00BE602C">
            <w:pPr>
              <w:pStyle w:val="TAH"/>
              <w:rPr>
                <w:rFonts w:eastAsia="MS Gothic"/>
              </w:rPr>
            </w:pPr>
          </w:p>
        </w:tc>
      </w:tr>
      <w:tr w:rsidR="00F603BA" w:rsidRPr="00034446" w14:paraId="78C1C935" w14:textId="77777777">
        <w:tc>
          <w:tcPr>
            <w:tcW w:w="828" w:type="dxa"/>
            <w:tcBorders>
              <w:top w:val="single" w:sz="4" w:space="0" w:color="auto"/>
              <w:bottom w:val="single" w:sz="4" w:space="0" w:color="auto"/>
            </w:tcBorders>
          </w:tcPr>
          <w:p w14:paraId="19B722C4" w14:textId="77777777" w:rsidR="00F603BA" w:rsidRPr="00034446" w:rsidRDefault="00F603BA" w:rsidP="00BE602C">
            <w:pPr>
              <w:pStyle w:val="TAC"/>
            </w:pPr>
            <w:r w:rsidRPr="00034446">
              <w:t>1</w:t>
            </w:r>
          </w:p>
        </w:tc>
        <w:tc>
          <w:tcPr>
            <w:tcW w:w="3675" w:type="dxa"/>
            <w:tcBorders>
              <w:top w:val="single" w:sz="4" w:space="0" w:color="auto"/>
              <w:bottom w:val="single" w:sz="4" w:space="0" w:color="auto"/>
            </w:tcBorders>
          </w:tcPr>
          <w:p w14:paraId="21BD7D51" w14:textId="77777777" w:rsidR="00F603BA" w:rsidRPr="00034446" w:rsidRDefault="00F603BA" w:rsidP="00BE602C">
            <w:pPr>
              <w:pStyle w:val="TAL"/>
            </w:pPr>
            <w:r w:rsidRPr="00034446">
              <w:t>Cause the UE to originate CS call. (see Note 1)</w:t>
            </w:r>
          </w:p>
        </w:tc>
        <w:tc>
          <w:tcPr>
            <w:tcW w:w="709" w:type="dxa"/>
            <w:tcBorders>
              <w:top w:val="single" w:sz="4" w:space="0" w:color="auto"/>
              <w:bottom w:val="single" w:sz="4" w:space="0" w:color="auto"/>
            </w:tcBorders>
          </w:tcPr>
          <w:p w14:paraId="7D7D442B" w14:textId="77777777" w:rsidR="00F603BA" w:rsidRPr="00034446" w:rsidRDefault="00F603BA" w:rsidP="00BE602C">
            <w:pPr>
              <w:pStyle w:val="TAC"/>
            </w:pPr>
            <w:r w:rsidRPr="00034446">
              <w:t>-</w:t>
            </w:r>
          </w:p>
        </w:tc>
        <w:tc>
          <w:tcPr>
            <w:tcW w:w="2977" w:type="dxa"/>
            <w:tcBorders>
              <w:top w:val="single" w:sz="4" w:space="0" w:color="auto"/>
              <w:bottom w:val="single" w:sz="4" w:space="0" w:color="auto"/>
            </w:tcBorders>
          </w:tcPr>
          <w:p w14:paraId="49AD2B38" w14:textId="77777777" w:rsidR="00F603BA" w:rsidRPr="00034446" w:rsidRDefault="00F603BA" w:rsidP="00BE602C">
            <w:pPr>
              <w:pStyle w:val="TAL"/>
              <w:rPr>
                <w:iCs/>
              </w:rPr>
            </w:pPr>
            <w:r w:rsidRPr="00034446">
              <w:rPr>
                <w:i/>
              </w:rPr>
              <w:t>-</w:t>
            </w:r>
          </w:p>
        </w:tc>
        <w:tc>
          <w:tcPr>
            <w:tcW w:w="567" w:type="dxa"/>
            <w:tcBorders>
              <w:top w:val="single" w:sz="4" w:space="0" w:color="auto"/>
              <w:bottom w:val="single" w:sz="4" w:space="0" w:color="auto"/>
            </w:tcBorders>
          </w:tcPr>
          <w:p w14:paraId="135FD817" w14:textId="77777777" w:rsidR="00F603BA" w:rsidRPr="00034446" w:rsidRDefault="00F603BA" w:rsidP="00BE602C">
            <w:pPr>
              <w:pStyle w:val="TAC"/>
            </w:pPr>
            <w:r w:rsidRPr="00034446">
              <w:t>-</w:t>
            </w:r>
          </w:p>
        </w:tc>
        <w:tc>
          <w:tcPr>
            <w:tcW w:w="850" w:type="dxa"/>
            <w:tcBorders>
              <w:top w:val="single" w:sz="4" w:space="0" w:color="auto"/>
              <w:bottom w:val="single" w:sz="4" w:space="0" w:color="auto"/>
            </w:tcBorders>
          </w:tcPr>
          <w:p w14:paraId="5EF1AE8A" w14:textId="77777777" w:rsidR="00F603BA" w:rsidRPr="00034446" w:rsidRDefault="00F603BA" w:rsidP="00BE602C">
            <w:pPr>
              <w:pStyle w:val="TAC"/>
            </w:pPr>
            <w:r w:rsidRPr="00034446">
              <w:t>-</w:t>
            </w:r>
          </w:p>
        </w:tc>
      </w:tr>
      <w:tr w:rsidR="00F603BA" w:rsidRPr="00034446" w14:paraId="512CFBB2" w14:textId="77777777">
        <w:tc>
          <w:tcPr>
            <w:tcW w:w="828" w:type="dxa"/>
            <w:tcBorders>
              <w:top w:val="single" w:sz="4" w:space="0" w:color="auto"/>
              <w:bottom w:val="single" w:sz="4" w:space="0" w:color="auto"/>
            </w:tcBorders>
          </w:tcPr>
          <w:p w14:paraId="3D50F7BB" w14:textId="77777777" w:rsidR="00F603BA" w:rsidRPr="00034446" w:rsidRDefault="00F603BA" w:rsidP="00BE602C">
            <w:pPr>
              <w:pStyle w:val="TAC"/>
            </w:pPr>
            <w:r w:rsidRPr="00034446">
              <w:t>2</w:t>
            </w:r>
          </w:p>
        </w:tc>
        <w:tc>
          <w:tcPr>
            <w:tcW w:w="3675" w:type="dxa"/>
            <w:tcBorders>
              <w:top w:val="single" w:sz="4" w:space="0" w:color="auto"/>
              <w:bottom w:val="single" w:sz="4" w:space="0" w:color="auto"/>
            </w:tcBorders>
          </w:tcPr>
          <w:p w14:paraId="663C95FA" w14:textId="77777777" w:rsidR="00F603BA" w:rsidRPr="00034446" w:rsidRDefault="00F603BA" w:rsidP="00BE602C">
            <w:pPr>
              <w:pStyle w:val="TAL"/>
            </w:pPr>
            <w:r w:rsidRPr="00034446">
              <w:t xml:space="preserve">Check: Does the UE transmit an </w:t>
            </w:r>
            <w:r w:rsidRPr="00034446">
              <w:rPr>
                <w:i/>
              </w:rPr>
              <w:t>ULInformationTranfer</w:t>
            </w:r>
            <w:r w:rsidRPr="00034446">
              <w:t xml:space="preserve"> message containing an EXTENDED SERVICE REQUEST with Service Type IE set to "</w:t>
            </w:r>
            <w:r w:rsidRPr="00034446">
              <w:rPr>
                <w:lang w:eastAsia="ko-KR"/>
              </w:rPr>
              <w:t xml:space="preserve">mobile originated CS fallback or 1xCS fallback” </w:t>
            </w:r>
            <w:r w:rsidRPr="00034446">
              <w:t>on Cell 1?</w:t>
            </w:r>
          </w:p>
        </w:tc>
        <w:tc>
          <w:tcPr>
            <w:tcW w:w="709" w:type="dxa"/>
            <w:tcBorders>
              <w:top w:val="single" w:sz="4" w:space="0" w:color="auto"/>
              <w:bottom w:val="single" w:sz="4" w:space="0" w:color="auto"/>
            </w:tcBorders>
          </w:tcPr>
          <w:p w14:paraId="3D5277E1" w14:textId="77777777" w:rsidR="00F603BA" w:rsidRPr="00034446" w:rsidRDefault="00F603BA" w:rsidP="00BE602C">
            <w:pPr>
              <w:pStyle w:val="TAC"/>
            </w:pPr>
            <w:r w:rsidRPr="00034446">
              <w:t>--&gt;</w:t>
            </w:r>
          </w:p>
        </w:tc>
        <w:tc>
          <w:tcPr>
            <w:tcW w:w="2977" w:type="dxa"/>
            <w:tcBorders>
              <w:top w:val="single" w:sz="4" w:space="0" w:color="auto"/>
              <w:bottom w:val="single" w:sz="4" w:space="0" w:color="auto"/>
            </w:tcBorders>
          </w:tcPr>
          <w:p w14:paraId="1FCDC756" w14:textId="77777777" w:rsidR="00F603BA" w:rsidRPr="00034446" w:rsidRDefault="00F603BA" w:rsidP="00BE602C">
            <w:pPr>
              <w:pStyle w:val="TAL"/>
              <w:rPr>
                <w:i/>
              </w:rPr>
            </w:pPr>
            <w:r w:rsidRPr="00034446">
              <w:rPr>
                <w:i/>
              </w:rPr>
              <w:t>ULInformationTransfer</w:t>
            </w:r>
          </w:p>
          <w:p w14:paraId="3464E47E" w14:textId="77777777" w:rsidR="00F603BA" w:rsidRPr="00034446" w:rsidRDefault="00F603BA" w:rsidP="00BE602C">
            <w:pPr>
              <w:pStyle w:val="TAL"/>
              <w:rPr>
                <w:i/>
                <w:iCs/>
              </w:rPr>
            </w:pPr>
            <w:r w:rsidRPr="00034446">
              <w:t>NAS: EXTENDED SERVICE REQUEST</w:t>
            </w:r>
          </w:p>
        </w:tc>
        <w:tc>
          <w:tcPr>
            <w:tcW w:w="567" w:type="dxa"/>
            <w:tcBorders>
              <w:top w:val="single" w:sz="4" w:space="0" w:color="auto"/>
              <w:bottom w:val="single" w:sz="4" w:space="0" w:color="auto"/>
            </w:tcBorders>
          </w:tcPr>
          <w:p w14:paraId="1D9E7CBC" w14:textId="77777777" w:rsidR="00F603BA" w:rsidRPr="00034446" w:rsidRDefault="00F603BA" w:rsidP="00BE602C">
            <w:pPr>
              <w:pStyle w:val="TAC"/>
            </w:pPr>
            <w:r w:rsidRPr="00034446">
              <w:t>1</w:t>
            </w:r>
          </w:p>
        </w:tc>
        <w:tc>
          <w:tcPr>
            <w:tcW w:w="850" w:type="dxa"/>
            <w:tcBorders>
              <w:top w:val="single" w:sz="4" w:space="0" w:color="auto"/>
              <w:bottom w:val="single" w:sz="4" w:space="0" w:color="auto"/>
            </w:tcBorders>
          </w:tcPr>
          <w:p w14:paraId="6423EC4C" w14:textId="77777777" w:rsidR="00F603BA" w:rsidRPr="00034446" w:rsidRDefault="00F603BA" w:rsidP="00BE602C">
            <w:pPr>
              <w:pStyle w:val="TAC"/>
            </w:pPr>
            <w:r w:rsidRPr="00034446">
              <w:t>P</w:t>
            </w:r>
          </w:p>
        </w:tc>
      </w:tr>
      <w:tr w:rsidR="00F603BA" w:rsidRPr="00034446" w14:paraId="423AAE4B" w14:textId="77777777">
        <w:tc>
          <w:tcPr>
            <w:tcW w:w="828" w:type="dxa"/>
            <w:tcBorders>
              <w:top w:val="single" w:sz="4" w:space="0" w:color="auto"/>
              <w:bottom w:val="single" w:sz="4" w:space="0" w:color="auto"/>
            </w:tcBorders>
          </w:tcPr>
          <w:p w14:paraId="45C0BE92" w14:textId="77777777" w:rsidR="00F603BA" w:rsidRPr="00034446" w:rsidRDefault="00F603BA" w:rsidP="00BE602C">
            <w:pPr>
              <w:pStyle w:val="TAC"/>
            </w:pPr>
            <w:r w:rsidRPr="00034446">
              <w:t>3</w:t>
            </w:r>
          </w:p>
        </w:tc>
        <w:tc>
          <w:tcPr>
            <w:tcW w:w="3675" w:type="dxa"/>
            <w:tcBorders>
              <w:top w:val="single" w:sz="4" w:space="0" w:color="auto"/>
              <w:bottom w:val="single" w:sz="4" w:space="0" w:color="auto"/>
            </w:tcBorders>
          </w:tcPr>
          <w:p w14:paraId="0E5BB7E4" w14:textId="77777777" w:rsidR="00F603BA" w:rsidRPr="00034446" w:rsidRDefault="00F603BA" w:rsidP="00BE602C">
            <w:pPr>
              <w:pStyle w:val="TAL"/>
            </w:pPr>
            <w:r w:rsidRPr="00034446">
              <w:t xml:space="preserve">The SS transmits an </w:t>
            </w:r>
            <w:r w:rsidRPr="00034446">
              <w:rPr>
                <w:i/>
              </w:rPr>
              <w:t>RRCConnectionRelease</w:t>
            </w:r>
            <w:r w:rsidRPr="00034446">
              <w:t xml:space="preserve"> message on Cell 1 with IE </w:t>
            </w:r>
            <w:r w:rsidRPr="00034446">
              <w:rPr>
                <w:i/>
              </w:rPr>
              <w:t>redirectedCarrierInfo</w:t>
            </w:r>
            <w:r w:rsidRPr="00034446">
              <w:t xml:space="preserve"> including </w:t>
            </w:r>
            <w:r w:rsidRPr="00034446">
              <w:rPr>
                <w:iCs/>
              </w:rPr>
              <w:t>ARFCN</w:t>
            </w:r>
            <w:r w:rsidRPr="00034446">
              <w:rPr>
                <w:i/>
                <w:iCs/>
              </w:rPr>
              <w:t xml:space="preserve"> </w:t>
            </w:r>
            <w:r w:rsidRPr="00034446">
              <w:rPr>
                <w:iCs/>
              </w:rPr>
              <w:t>of Cell 24</w:t>
            </w:r>
            <w:r w:rsidRPr="00034446">
              <w:t>.</w:t>
            </w:r>
          </w:p>
        </w:tc>
        <w:tc>
          <w:tcPr>
            <w:tcW w:w="709" w:type="dxa"/>
            <w:tcBorders>
              <w:top w:val="single" w:sz="4" w:space="0" w:color="auto"/>
              <w:bottom w:val="single" w:sz="4" w:space="0" w:color="auto"/>
            </w:tcBorders>
          </w:tcPr>
          <w:p w14:paraId="6FAA58ED" w14:textId="77777777" w:rsidR="00F603BA" w:rsidRPr="00034446" w:rsidRDefault="00F603BA" w:rsidP="00BE602C">
            <w:pPr>
              <w:pStyle w:val="TAC"/>
            </w:pPr>
            <w:r w:rsidRPr="00034446">
              <w:t>&lt;--</w:t>
            </w:r>
          </w:p>
        </w:tc>
        <w:tc>
          <w:tcPr>
            <w:tcW w:w="2977" w:type="dxa"/>
            <w:tcBorders>
              <w:top w:val="single" w:sz="4" w:space="0" w:color="auto"/>
              <w:bottom w:val="single" w:sz="4" w:space="0" w:color="auto"/>
            </w:tcBorders>
          </w:tcPr>
          <w:p w14:paraId="752277A7" w14:textId="77777777" w:rsidR="00F603BA" w:rsidRPr="00034446" w:rsidRDefault="00F603BA" w:rsidP="00BE602C">
            <w:pPr>
              <w:pStyle w:val="TAL"/>
              <w:rPr>
                <w:i/>
                <w:iCs/>
              </w:rPr>
            </w:pPr>
            <w:r w:rsidRPr="00034446">
              <w:rPr>
                <w:i/>
              </w:rPr>
              <w:t>RRCConnectionRelease</w:t>
            </w:r>
          </w:p>
        </w:tc>
        <w:tc>
          <w:tcPr>
            <w:tcW w:w="567" w:type="dxa"/>
            <w:tcBorders>
              <w:top w:val="single" w:sz="4" w:space="0" w:color="auto"/>
              <w:bottom w:val="single" w:sz="4" w:space="0" w:color="auto"/>
            </w:tcBorders>
          </w:tcPr>
          <w:p w14:paraId="46552FBD" w14:textId="77777777" w:rsidR="00F603BA" w:rsidRPr="00034446" w:rsidRDefault="00F603BA" w:rsidP="00BE602C">
            <w:pPr>
              <w:pStyle w:val="TAC"/>
            </w:pPr>
            <w:r w:rsidRPr="00034446">
              <w:t>-</w:t>
            </w:r>
          </w:p>
        </w:tc>
        <w:tc>
          <w:tcPr>
            <w:tcW w:w="850" w:type="dxa"/>
            <w:tcBorders>
              <w:top w:val="single" w:sz="4" w:space="0" w:color="auto"/>
              <w:bottom w:val="single" w:sz="4" w:space="0" w:color="auto"/>
            </w:tcBorders>
          </w:tcPr>
          <w:p w14:paraId="4D15390E" w14:textId="77777777" w:rsidR="00F603BA" w:rsidRPr="00034446" w:rsidRDefault="00F603BA" w:rsidP="00BE602C">
            <w:pPr>
              <w:pStyle w:val="TAC"/>
            </w:pPr>
            <w:r w:rsidRPr="00034446">
              <w:t>-</w:t>
            </w:r>
          </w:p>
        </w:tc>
      </w:tr>
      <w:tr w:rsidR="00355162" w:rsidRPr="00034446" w14:paraId="3A468150" w14:textId="77777777">
        <w:tc>
          <w:tcPr>
            <w:tcW w:w="828" w:type="dxa"/>
            <w:tcBorders>
              <w:top w:val="single" w:sz="4" w:space="0" w:color="auto"/>
              <w:bottom w:val="single" w:sz="4" w:space="0" w:color="auto"/>
            </w:tcBorders>
          </w:tcPr>
          <w:p w14:paraId="603D55C6" w14:textId="77777777" w:rsidR="00355162" w:rsidRPr="00034446" w:rsidRDefault="00355162" w:rsidP="00355162">
            <w:pPr>
              <w:pStyle w:val="TAC"/>
            </w:pPr>
            <w:r w:rsidRPr="00034446">
              <w:t>3A</w:t>
            </w:r>
          </w:p>
        </w:tc>
        <w:tc>
          <w:tcPr>
            <w:tcW w:w="3675" w:type="dxa"/>
            <w:tcBorders>
              <w:top w:val="single" w:sz="4" w:space="0" w:color="auto"/>
              <w:bottom w:val="single" w:sz="4" w:space="0" w:color="auto"/>
            </w:tcBorders>
          </w:tcPr>
          <w:p w14:paraId="2C1087AA" w14:textId="77777777" w:rsidR="00355162" w:rsidRPr="00034446" w:rsidRDefault="00355162" w:rsidP="00355162">
            <w:pPr>
              <w:pStyle w:val="TAL"/>
            </w:pPr>
            <w:r w:rsidRPr="00034446">
              <w:t>The UE transmits a CHANNEL REQUEST message on Cell24.</w:t>
            </w:r>
          </w:p>
        </w:tc>
        <w:tc>
          <w:tcPr>
            <w:tcW w:w="709" w:type="dxa"/>
            <w:tcBorders>
              <w:top w:val="single" w:sz="4" w:space="0" w:color="auto"/>
              <w:bottom w:val="single" w:sz="4" w:space="0" w:color="auto"/>
            </w:tcBorders>
          </w:tcPr>
          <w:p w14:paraId="11314C78" w14:textId="77777777" w:rsidR="00355162" w:rsidRPr="00034446" w:rsidRDefault="00355162" w:rsidP="00355162">
            <w:pPr>
              <w:pStyle w:val="TAC"/>
            </w:pPr>
            <w:r w:rsidRPr="00034446">
              <w:t>--&gt;</w:t>
            </w:r>
          </w:p>
        </w:tc>
        <w:tc>
          <w:tcPr>
            <w:tcW w:w="2977" w:type="dxa"/>
            <w:tcBorders>
              <w:top w:val="single" w:sz="4" w:space="0" w:color="auto"/>
              <w:bottom w:val="single" w:sz="4" w:space="0" w:color="auto"/>
            </w:tcBorders>
          </w:tcPr>
          <w:p w14:paraId="2B4F448D" w14:textId="77777777" w:rsidR="00355162" w:rsidRPr="00034446" w:rsidRDefault="00355162" w:rsidP="00355162">
            <w:pPr>
              <w:pStyle w:val="TAL"/>
              <w:rPr>
                <w:i/>
              </w:rPr>
            </w:pPr>
            <w:r w:rsidRPr="00034446">
              <w:t>CHANNEL REQUEST</w:t>
            </w:r>
          </w:p>
        </w:tc>
        <w:tc>
          <w:tcPr>
            <w:tcW w:w="567" w:type="dxa"/>
            <w:tcBorders>
              <w:top w:val="single" w:sz="4" w:space="0" w:color="auto"/>
              <w:bottom w:val="single" w:sz="4" w:space="0" w:color="auto"/>
            </w:tcBorders>
          </w:tcPr>
          <w:p w14:paraId="1B05AE77" w14:textId="77777777" w:rsidR="00355162" w:rsidRPr="00034446" w:rsidRDefault="00355162" w:rsidP="00355162">
            <w:pPr>
              <w:pStyle w:val="TAC"/>
            </w:pPr>
            <w:r w:rsidRPr="00034446">
              <w:t>-</w:t>
            </w:r>
          </w:p>
        </w:tc>
        <w:tc>
          <w:tcPr>
            <w:tcW w:w="850" w:type="dxa"/>
            <w:tcBorders>
              <w:top w:val="single" w:sz="4" w:space="0" w:color="auto"/>
              <w:bottom w:val="single" w:sz="4" w:space="0" w:color="auto"/>
            </w:tcBorders>
          </w:tcPr>
          <w:p w14:paraId="4402CB85" w14:textId="77777777" w:rsidR="00355162" w:rsidRPr="00034446" w:rsidRDefault="00355162" w:rsidP="00355162">
            <w:pPr>
              <w:pStyle w:val="TAC"/>
            </w:pPr>
            <w:r w:rsidRPr="00034446">
              <w:t>-</w:t>
            </w:r>
          </w:p>
        </w:tc>
      </w:tr>
      <w:tr w:rsidR="00355162" w:rsidRPr="00034446" w14:paraId="02A7EBB0" w14:textId="77777777">
        <w:tc>
          <w:tcPr>
            <w:tcW w:w="828" w:type="dxa"/>
            <w:tcBorders>
              <w:top w:val="single" w:sz="4" w:space="0" w:color="auto"/>
              <w:bottom w:val="single" w:sz="4" w:space="0" w:color="auto"/>
            </w:tcBorders>
          </w:tcPr>
          <w:p w14:paraId="3DDBA54A" w14:textId="77777777" w:rsidR="00355162" w:rsidRPr="00034446" w:rsidRDefault="00355162" w:rsidP="00355162">
            <w:pPr>
              <w:pStyle w:val="TAC"/>
            </w:pPr>
            <w:r w:rsidRPr="00034446">
              <w:t>3B</w:t>
            </w:r>
          </w:p>
        </w:tc>
        <w:tc>
          <w:tcPr>
            <w:tcW w:w="3675" w:type="dxa"/>
            <w:tcBorders>
              <w:top w:val="single" w:sz="4" w:space="0" w:color="auto"/>
              <w:bottom w:val="single" w:sz="4" w:space="0" w:color="auto"/>
            </w:tcBorders>
          </w:tcPr>
          <w:p w14:paraId="2E60EFCF" w14:textId="77777777" w:rsidR="00355162" w:rsidRPr="00034446" w:rsidRDefault="00355162" w:rsidP="00355162">
            <w:pPr>
              <w:pStyle w:val="TAL"/>
            </w:pPr>
            <w:r w:rsidRPr="00034446">
              <w:t>The SS changes cell 1 power level according to the row “T1”</w:t>
            </w:r>
          </w:p>
        </w:tc>
        <w:tc>
          <w:tcPr>
            <w:tcW w:w="709" w:type="dxa"/>
            <w:tcBorders>
              <w:top w:val="single" w:sz="4" w:space="0" w:color="auto"/>
              <w:bottom w:val="single" w:sz="4" w:space="0" w:color="auto"/>
            </w:tcBorders>
          </w:tcPr>
          <w:p w14:paraId="57DCAF91" w14:textId="77777777" w:rsidR="00355162" w:rsidRPr="00034446" w:rsidRDefault="00355162" w:rsidP="00355162">
            <w:pPr>
              <w:pStyle w:val="TAC"/>
            </w:pPr>
          </w:p>
        </w:tc>
        <w:tc>
          <w:tcPr>
            <w:tcW w:w="2977" w:type="dxa"/>
            <w:tcBorders>
              <w:top w:val="single" w:sz="4" w:space="0" w:color="auto"/>
              <w:bottom w:val="single" w:sz="4" w:space="0" w:color="auto"/>
            </w:tcBorders>
          </w:tcPr>
          <w:p w14:paraId="48481F92" w14:textId="77777777" w:rsidR="00355162" w:rsidRPr="00034446" w:rsidRDefault="00355162" w:rsidP="00355162">
            <w:pPr>
              <w:pStyle w:val="TAL"/>
              <w:rPr>
                <w:i/>
              </w:rPr>
            </w:pPr>
          </w:p>
        </w:tc>
        <w:tc>
          <w:tcPr>
            <w:tcW w:w="567" w:type="dxa"/>
            <w:tcBorders>
              <w:top w:val="single" w:sz="4" w:space="0" w:color="auto"/>
              <w:bottom w:val="single" w:sz="4" w:space="0" w:color="auto"/>
            </w:tcBorders>
          </w:tcPr>
          <w:p w14:paraId="11F01256" w14:textId="77777777" w:rsidR="00355162" w:rsidRPr="00034446" w:rsidRDefault="00355162" w:rsidP="00355162">
            <w:pPr>
              <w:pStyle w:val="TAC"/>
            </w:pPr>
          </w:p>
        </w:tc>
        <w:tc>
          <w:tcPr>
            <w:tcW w:w="850" w:type="dxa"/>
            <w:tcBorders>
              <w:top w:val="single" w:sz="4" w:space="0" w:color="auto"/>
              <w:bottom w:val="single" w:sz="4" w:space="0" w:color="auto"/>
            </w:tcBorders>
          </w:tcPr>
          <w:p w14:paraId="41FC2F1B" w14:textId="77777777" w:rsidR="00355162" w:rsidRPr="00034446" w:rsidRDefault="00355162" w:rsidP="00355162">
            <w:pPr>
              <w:pStyle w:val="TAC"/>
            </w:pPr>
          </w:p>
        </w:tc>
      </w:tr>
      <w:tr w:rsidR="00F603BA" w:rsidRPr="00034446" w14:paraId="105E0EFB" w14:textId="77777777">
        <w:tc>
          <w:tcPr>
            <w:tcW w:w="828" w:type="dxa"/>
            <w:tcBorders>
              <w:top w:val="single" w:sz="4" w:space="0" w:color="auto"/>
              <w:bottom w:val="single" w:sz="4" w:space="0" w:color="auto"/>
            </w:tcBorders>
          </w:tcPr>
          <w:p w14:paraId="7F098059" w14:textId="77777777" w:rsidR="00F603BA" w:rsidRPr="00034446" w:rsidRDefault="00C61AF0" w:rsidP="00BE602C">
            <w:pPr>
              <w:pStyle w:val="TAC"/>
            </w:pPr>
            <w:r w:rsidRPr="00034446">
              <w:t>4-3</w:t>
            </w:r>
            <w:r w:rsidR="00153B9D" w:rsidRPr="00034446">
              <w:t>4</w:t>
            </w:r>
          </w:p>
        </w:tc>
        <w:tc>
          <w:tcPr>
            <w:tcW w:w="3675" w:type="dxa"/>
            <w:tcBorders>
              <w:top w:val="single" w:sz="4" w:space="0" w:color="auto"/>
              <w:bottom w:val="single" w:sz="4" w:space="0" w:color="auto"/>
            </w:tcBorders>
          </w:tcPr>
          <w:p w14:paraId="2A8DC621" w14:textId="77777777" w:rsidR="00F603BA" w:rsidRPr="00034446" w:rsidRDefault="007533A1" w:rsidP="00BE602C">
            <w:pPr>
              <w:pStyle w:val="TAL"/>
            </w:pPr>
            <w:r w:rsidRPr="00034446">
              <w:t xml:space="preserve">Check: </w:t>
            </w:r>
            <w:r w:rsidR="00C61AF0" w:rsidRPr="00034446">
              <w:t xml:space="preserve">Steps </w:t>
            </w:r>
            <w:r w:rsidR="00153B9D" w:rsidRPr="00034446">
              <w:rPr>
                <w:lang w:eastAsia="zh-CN"/>
              </w:rPr>
              <w:t>2</w:t>
            </w:r>
            <w:r w:rsidR="00C61AF0" w:rsidRPr="00034446">
              <w:t xml:space="preserve"> to 32 of the generic test procedure described in TS36.508 subclause 6.4.3.8.2</w:t>
            </w:r>
            <w:r w:rsidRPr="00034446">
              <w:t xml:space="preserve"> </w:t>
            </w:r>
            <w:r w:rsidR="00C61AF0" w:rsidRPr="00034446">
              <w:t>are performed on Cell24</w:t>
            </w:r>
            <w:r w:rsidRPr="00034446">
              <w:t xml:space="preserve"> ?</w:t>
            </w:r>
          </w:p>
        </w:tc>
        <w:tc>
          <w:tcPr>
            <w:tcW w:w="709" w:type="dxa"/>
            <w:tcBorders>
              <w:top w:val="single" w:sz="4" w:space="0" w:color="auto"/>
              <w:bottom w:val="single" w:sz="4" w:space="0" w:color="auto"/>
            </w:tcBorders>
          </w:tcPr>
          <w:p w14:paraId="1BF6AAD8" w14:textId="77777777" w:rsidR="00F603BA" w:rsidRPr="00034446" w:rsidRDefault="00C61AF0" w:rsidP="00BE602C">
            <w:pPr>
              <w:pStyle w:val="TAC"/>
            </w:pPr>
            <w:r w:rsidRPr="00034446">
              <w:t>-</w:t>
            </w:r>
          </w:p>
        </w:tc>
        <w:tc>
          <w:tcPr>
            <w:tcW w:w="2977" w:type="dxa"/>
            <w:tcBorders>
              <w:top w:val="single" w:sz="4" w:space="0" w:color="auto"/>
              <w:bottom w:val="single" w:sz="4" w:space="0" w:color="auto"/>
            </w:tcBorders>
          </w:tcPr>
          <w:p w14:paraId="6104E58D" w14:textId="77777777" w:rsidR="00F603BA" w:rsidRPr="00034446" w:rsidRDefault="00C61AF0" w:rsidP="00BE602C">
            <w:pPr>
              <w:pStyle w:val="TAL"/>
              <w:rPr>
                <w:iCs/>
              </w:rPr>
            </w:pPr>
            <w:r w:rsidRPr="00034446">
              <w:rPr>
                <w:iCs/>
              </w:rPr>
              <w:t>-</w:t>
            </w:r>
          </w:p>
        </w:tc>
        <w:tc>
          <w:tcPr>
            <w:tcW w:w="567" w:type="dxa"/>
            <w:tcBorders>
              <w:top w:val="single" w:sz="4" w:space="0" w:color="auto"/>
              <w:bottom w:val="single" w:sz="4" w:space="0" w:color="auto"/>
            </w:tcBorders>
          </w:tcPr>
          <w:p w14:paraId="13E73E33" w14:textId="77777777" w:rsidR="00F603BA" w:rsidRPr="00034446" w:rsidRDefault="00C61AF0" w:rsidP="00BE602C">
            <w:pPr>
              <w:pStyle w:val="TAC"/>
            </w:pPr>
            <w:r w:rsidRPr="00034446">
              <w:rPr>
                <w:lang w:eastAsia="zh-CN"/>
              </w:rPr>
              <w:t>2</w:t>
            </w:r>
          </w:p>
        </w:tc>
        <w:tc>
          <w:tcPr>
            <w:tcW w:w="850" w:type="dxa"/>
            <w:tcBorders>
              <w:top w:val="single" w:sz="4" w:space="0" w:color="auto"/>
              <w:bottom w:val="single" w:sz="4" w:space="0" w:color="auto"/>
            </w:tcBorders>
          </w:tcPr>
          <w:p w14:paraId="2949D430" w14:textId="77777777" w:rsidR="00F603BA" w:rsidRPr="00034446" w:rsidRDefault="00C61AF0" w:rsidP="00BE602C">
            <w:pPr>
              <w:pStyle w:val="TAC"/>
            </w:pPr>
            <w:r w:rsidRPr="00034446">
              <w:rPr>
                <w:lang w:eastAsia="zh-CN"/>
              </w:rPr>
              <w:t>P</w:t>
            </w:r>
            <w:r w:rsidRPr="00034446">
              <w:t xml:space="preserve"> </w:t>
            </w:r>
          </w:p>
        </w:tc>
      </w:tr>
      <w:tr w:rsidR="00F603BA" w:rsidRPr="00034446" w14:paraId="1214FBB5" w14:textId="77777777">
        <w:tc>
          <w:tcPr>
            <w:tcW w:w="828" w:type="dxa"/>
            <w:tcBorders>
              <w:top w:val="single" w:sz="4" w:space="0" w:color="auto"/>
              <w:left w:val="single" w:sz="4" w:space="0" w:color="auto"/>
              <w:bottom w:val="single" w:sz="4" w:space="0" w:color="auto"/>
              <w:right w:val="single" w:sz="4" w:space="0" w:color="auto"/>
            </w:tcBorders>
          </w:tcPr>
          <w:p w14:paraId="037168FC" w14:textId="77777777" w:rsidR="00F603BA" w:rsidRPr="00034446" w:rsidRDefault="00C61AF0" w:rsidP="00BE602C">
            <w:pPr>
              <w:pStyle w:val="TAC"/>
            </w:pPr>
            <w:r w:rsidRPr="00034446">
              <w:t>-</w:t>
            </w:r>
          </w:p>
        </w:tc>
        <w:tc>
          <w:tcPr>
            <w:tcW w:w="3675" w:type="dxa"/>
            <w:tcBorders>
              <w:top w:val="single" w:sz="4" w:space="0" w:color="auto"/>
              <w:left w:val="single" w:sz="4" w:space="0" w:color="auto"/>
              <w:bottom w:val="single" w:sz="4" w:space="0" w:color="auto"/>
              <w:right w:val="single" w:sz="4" w:space="0" w:color="auto"/>
            </w:tcBorders>
          </w:tcPr>
          <w:p w14:paraId="30D54F0F" w14:textId="77777777" w:rsidR="00F603BA" w:rsidRPr="00034446" w:rsidRDefault="00C61AF0" w:rsidP="00BE602C">
            <w:pPr>
              <w:pStyle w:val="TAL"/>
            </w:pPr>
            <w:r w:rsidRPr="00034446">
              <w:t xml:space="preserve">At the end of this test procedure sequence, the UE is in end state GERAN </w:t>
            </w:r>
            <w:r w:rsidR="001F6792" w:rsidRPr="00034446">
              <w:t>idle</w:t>
            </w:r>
            <w:r w:rsidRPr="00034446">
              <w:t xml:space="preserve"> (</w:t>
            </w:r>
            <w:r w:rsidR="001F6792" w:rsidRPr="00034446">
              <w:t>G1</w:t>
            </w:r>
            <w:r w:rsidRPr="00034446">
              <w:t>) according to TS 36.508.</w:t>
            </w:r>
          </w:p>
        </w:tc>
        <w:tc>
          <w:tcPr>
            <w:tcW w:w="709" w:type="dxa"/>
            <w:tcBorders>
              <w:top w:val="single" w:sz="4" w:space="0" w:color="auto"/>
              <w:left w:val="single" w:sz="4" w:space="0" w:color="auto"/>
              <w:bottom w:val="single" w:sz="4" w:space="0" w:color="auto"/>
              <w:right w:val="single" w:sz="4" w:space="0" w:color="auto"/>
            </w:tcBorders>
          </w:tcPr>
          <w:p w14:paraId="0246BF2E" w14:textId="77777777" w:rsidR="00F603BA" w:rsidRPr="00034446" w:rsidRDefault="00F603BA" w:rsidP="00BE602C">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F20FB2F" w14:textId="77777777" w:rsidR="00F603BA" w:rsidRPr="00034446" w:rsidRDefault="00F603BA" w:rsidP="00BE602C">
            <w:pPr>
              <w:pStyle w:val="TAL"/>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5F51321C" w14:textId="77777777" w:rsidR="00F603BA" w:rsidRPr="00034446" w:rsidRDefault="00F603BA" w:rsidP="00BE602C">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8FC4CA4" w14:textId="77777777" w:rsidR="00F603BA" w:rsidRPr="00034446" w:rsidRDefault="00F603BA" w:rsidP="00BE602C">
            <w:pPr>
              <w:pStyle w:val="TAC"/>
            </w:pPr>
            <w:r w:rsidRPr="00034446">
              <w:t>-</w:t>
            </w:r>
          </w:p>
        </w:tc>
      </w:tr>
      <w:tr w:rsidR="00F603BA" w:rsidRPr="00034446" w14:paraId="59CC3EE5" w14:textId="77777777">
        <w:tc>
          <w:tcPr>
            <w:tcW w:w="9606" w:type="dxa"/>
            <w:gridSpan w:val="6"/>
            <w:tcBorders>
              <w:top w:val="single" w:sz="4" w:space="0" w:color="auto"/>
              <w:left w:val="single" w:sz="4" w:space="0" w:color="auto"/>
              <w:bottom w:val="single" w:sz="4" w:space="0" w:color="auto"/>
              <w:right w:val="single" w:sz="4" w:space="0" w:color="auto"/>
            </w:tcBorders>
          </w:tcPr>
          <w:p w14:paraId="4A091736" w14:textId="77777777" w:rsidR="00F603BA" w:rsidRPr="00034446" w:rsidRDefault="00F603BA" w:rsidP="00BE602C">
            <w:pPr>
              <w:pStyle w:val="TAC"/>
              <w:jc w:val="left"/>
            </w:pPr>
            <w:r w:rsidRPr="00034446">
              <w:t>Note 1:</w:t>
            </w:r>
            <w:r w:rsidRPr="00034446">
              <w:tab/>
              <w:t>The trigger in step 1 is the same as in the generic procedure in 36.508 clause 6.4.3.5.</w:t>
            </w:r>
          </w:p>
        </w:tc>
      </w:tr>
    </w:tbl>
    <w:p w14:paraId="0B95AD96" w14:textId="77777777" w:rsidR="00F603BA" w:rsidRPr="00034446" w:rsidRDefault="00F603BA" w:rsidP="00F603BA"/>
    <w:p w14:paraId="08311788" w14:textId="77777777" w:rsidR="00F603BA" w:rsidRPr="00034446" w:rsidRDefault="00F603BA" w:rsidP="00F603BA">
      <w:pPr>
        <w:pStyle w:val="H6"/>
      </w:pPr>
      <w:r w:rsidRPr="00034446">
        <w:t>13.1.8.3.3</w:t>
      </w:r>
      <w:r w:rsidRPr="00034446">
        <w:rPr>
          <w:snapToGrid w:val="0"/>
        </w:rPr>
        <w:tab/>
        <w:t>Specific message contents</w:t>
      </w:r>
    </w:p>
    <w:p w14:paraId="5E606D2F" w14:textId="77777777" w:rsidR="00F603BA" w:rsidRPr="00034446" w:rsidRDefault="00F603BA" w:rsidP="00F603BA">
      <w:pPr>
        <w:pStyle w:val="TH"/>
      </w:pPr>
      <w:r w:rsidRPr="00034446">
        <w:t>Table 13.1.8.3.3-1:</w:t>
      </w:r>
      <w:r w:rsidRPr="00034446">
        <w:rPr>
          <w:i/>
          <w:iCs/>
        </w:rPr>
        <w:t xml:space="preserve"> </w:t>
      </w:r>
      <w:r w:rsidR="00C61AF0" w:rsidRPr="00034446">
        <w:rPr>
          <w:iCs/>
          <w:lang w:eastAsia="zh-CN"/>
        </w:rPr>
        <w:t>Void</w:t>
      </w:r>
    </w:p>
    <w:p w14:paraId="3449876E" w14:textId="77777777" w:rsidR="00F603BA" w:rsidRPr="00034446" w:rsidRDefault="00F603BA" w:rsidP="00F603BA">
      <w:pPr>
        <w:pStyle w:val="TH"/>
      </w:pPr>
      <w:r w:rsidRPr="00034446">
        <w:t>Table 13.1.8.3.3-2:</w:t>
      </w:r>
      <w:r w:rsidR="009C1B54" w:rsidRPr="00034446">
        <w:rPr>
          <w:i/>
          <w:iCs/>
        </w:rPr>
        <w:t xml:space="preserve"> Void</w:t>
      </w:r>
    </w:p>
    <w:p w14:paraId="03DD5B42" w14:textId="77777777" w:rsidR="00F603BA" w:rsidRPr="00034446" w:rsidRDefault="00F603BA" w:rsidP="00F603BA">
      <w:pPr>
        <w:pStyle w:val="TH"/>
      </w:pPr>
      <w:r w:rsidRPr="00034446">
        <w:t>Table 13.1.8.3.3-3:</w:t>
      </w:r>
      <w:r w:rsidRPr="00034446">
        <w:rPr>
          <w:i/>
          <w:iCs/>
        </w:rPr>
        <w:t xml:space="preserve"> </w:t>
      </w:r>
      <w:r w:rsidR="007533A1" w:rsidRPr="00034446">
        <w:rPr>
          <w:iCs/>
        </w:rPr>
        <w:t>Void</w:t>
      </w:r>
    </w:p>
    <w:p w14:paraId="5E02B3B7" w14:textId="77777777" w:rsidR="00F603BA" w:rsidRPr="00034446" w:rsidRDefault="00F603BA" w:rsidP="00F603BA">
      <w:pPr>
        <w:pStyle w:val="TH"/>
      </w:pPr>
      <w:r w:rsidRPr="00034446">
        <w:t>Table 13.1.</w:t>
      </w:r>
      <w:r w:rsidRPr="00034446">
        <w:rPr>
          <w:lang w:eastAsia="zh-CN"/>
        </w:rPr>
        <w:t>8</w:t>
      </w:r>
      <w:r w:rsidRPr="00034446">
        <w:t xml:space="preserve">.3.3-4: </w:t>
      </w:r>
      <w:r w:rsidRPr="00034446">
        <w:rPr>
          <w:i/>
        </w:rPr>
        <w:t>ULInformationTransfer</w:t>
      </w:r>
      <w:r w:rsidRPr="00034446">
        <w:t xml:space="preserve"> (step 2, Table 13.1.</w:t>
      </w:r>
      <w:r w:rsidRPr="00034446">
        <w:rPr>
          <w:lang w:eastAsia="zh-CN"/>
        </w:rPr>
        <w:t>8</w:t>
      </w:r>
      <w:r w:rsidRPr="00034446">
        <w:t>.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603BA" w:rsidRPr="00034446" w14:paraId="4E081899" w14:textId="77777777">
        <w:tc>
          <w:tcPr>
            <w:tcW w:w="9738" w:type="dxa"/>
            <w:gridSpan w:val="4"/>
          </w:tcPr>
          <w:p w14:paraId="28B54AEC" w14:textId="77777777" w:rsidR="00F603BA" w:rsidRPr="00034446" w:rsidRDefault="00F603BA" w:rsidP="00BE602C">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25</w:t>
            </w:r>
          </w:p>
        </w:tc>
      </w:tr>
      <w:tr w:rsidR="00F603BA" w:rsidRPr="00034446" w14:paraId="155F1042" w14:textId="77777777">
        <w:tblPrEx>
          <w:tblCellMar>
            <w:left w:w="108" w:type="dxa"/>
            <w:right w:w="108" w:type="dxa"/>
          </w:tblCellMar>
        </w:tblPrEx>
        <w:tc>
          <w:tcPr>
            <w:tcW w:w="4535" w:type="dxa"/>
          </w:tcPr>
          <w:p w14:paraId="27A48FC2" w14:textId="77777777" w:rsidR="00F603BA" w:rsidRPr="00034446" w:rsidRDefault="00F603BA" w:rsidP="00BE602C">
            <w:pPr>
              <w:pStyle w:val="TAH"/>
            </w:pPr>
            <w:r w:rsidRPr="00034446">
              <w:t>Information Element</w:t>
            </w:r>
          </w:p>
        </w:tc>
        <w:tc>
          <w:tcPr>
            <w:tcW w:w="2267" w:type="dxa"/>
          </w:tcPr>
          <w:p w14:paraId="6F2BC7B6" w14:textId="77777777" w:rsidR="00F603BA" w:rsidRPr="00034446" w:rsidRDefault="00F603BA" w:rsidP="00BE602C">
            <w:pPr>
              <w:pStyle w:val="TAH"/>
            </w:pPr>
            <w:r w:rsidRPr="00034446">
              <w:t>Value/remark</w:t>
            </w:r>
          </w:p>
        </w:tc>
        <w:tc>
          <w:tcPr>
            <w:tcW w:w="1700" w:type="dxa"/>
          </w:tcPr>
          <w:p w14:paraId="7D9980D5" w14:textId="77777777" w:rsidR="00F603BA" w:rsidRPr="00034446" w:rsidRDefault="00F603BA" w:rsidP="00BE602C">
            <w:pPr>
              <w:pStyle w:val="TAH"/>
            </w:pPr>
            <w:r w:rsidRPr="00034446">
              <w:t>Comment</w:t>
            </w:r>
          </w:p>
        </w:tc>
        <w:tc>
          <w:tcPr>
            <w:tcW w:w="1245" w:type="dxa"/>
          </w:tcPr>
          <w:p w14:paraId="04F064FE" w14:textId="77777777" w:rsidR="00F603BA" w:rsidRPr="00034446" w:rsidRDefault="00F603BA" w:rsidP="00BE602C">
            <w:pPr>
              <w:pStyle w:val="TAH"/>
            </w:pPr>
            <w:r w:rsidRPr="00034446">
              <w:t>Condition</w:t>
            </w:r>
          </w:p>
        </w:tc>
      </w:tr>
      <w:tr w:rsidR="00F603BA" w:rsidRPr="00034446" w14:paraId="06AA3901" w14:textId="77777777">
        <w:tblPrEx>
          <w:tblCellMar>
            <w:left w:w="108" w:type="dxa"/>
            <w:right w:w="108" w:type="dxa"/>
          </w:tblCellMar>
        </w:tblPrEx>
        <w:tc>
          <w:tcPr>
            <w:tcW w:w="4535" w:type="dxa"/>
          </w:tcPr>
          <w:p w14:paraId="7AFF7F5A" w14:textId="77777777" w:rsidR="00F603BA" w:rsidRPr="00034446" w:rsidRDefault="00F603BA" w:rsidP="00BE602C">
            <w:pPr>
              <w:pStyle w:val="TAL"/>
            </w:pPr>
            <w:r w:rsidRPr="00034446">
              <w:t>ULInformationTransfer ::= SEQUENCE {</w:t>
            </w:r>
          </w:p>
        </w:tc>
        <w:tc>
          <w:tcPr>
            <w:tcW w:w="2267" w:type="dxa"/>
          </w:tcPr>
          <w:p w14:paraId="36C5958F" w14:textId="77777777" w:rsidR="00F603BA" w:rsidRPr="00034446" w:rsidRDefault="00F603BA" w:rsidP="00BE602C">
            <w:pPr>
              <w:pStyle w:val="TAL"/>
            </w:pPr>
          </w:p>
        </w:tc>
        <w:tc>
          <w:tcPr>
            <w:tcW w:w="1700" w:type="dxa"/>
          </w:tcPr>
          <w:p w14:paraId="55075E26" w14:textId="77777777" w:rsidR="00F603BA" w:rsidRPr="00034446" w:rsidRDefault="00F603BA" w:rsidP="00BE602C">
            <w:pPr>
              <w:pStyle w:val="TAL"/>
            </w:pPr>
          </w:p>
        </w:tc>
        <w:tc>
          <w:tcPr>
            <w:tcW w:w="1245" w:type="dxa"/>
          </w:tcPr>
          <w:p w14:paraId="16B3B16C" w14:textId="77777777" w:rsidR="00F603BA" w:rsidRPr="00034446" w:rsidRDefault="00F603BA" w:rsidP="00BE602C">
            <w:pPr>
              <w:pStyle w:val="TAL"/>
            </w:pPr>
          </w:p>
        </w:tc>
      </w:tr>
      <w:tr w:rsidR="00F603BA" w:rsidRPr="00034446" w14:paraId="393030E5" w14:textId="77777777">
        <w:tblPrEx>
          <w:tblCellMar>
            <w:left w:w="108" w:type="dxa"/>
            <w:right w:w="108" w:type="dxa"/>
          </w:tblCellMar>
        </w:tblPrEx>
        <w:tc>
          <w:tcPr>
            <w:tcW w:w="4535" w:type="dxa"/>
          </w:tcPr>
          <w:p w14:paraId="4B599AC1" w14:textId="77777777" w:rsidR="00F603BA" w:rsidRPr="00034446" w:rsidRDefault="00F603BA" w:rsidP="00BE602C">
            <w:pPr>
              <w:pStyle w:val="TAL"/>
            </w:pPr>
            <w:r w:rsidRPr="00034446">
              <w:t xml:space="preserve">  criticalExtensions CHOICE {</w:t>
            </w:r>
          </w:p>
        </w:tc>
        <w:tc>
          <w:tcPr>
            <w:tcW w:w="2267" w:type="dxa"/>
          </w:tcPr>
          <w:p w14:paraId="4792AB37" w14:textId="77777777" w:rsidR="00F603BA" w:rsidRPr="00034446" w:rsidRDefault="00F603BA" w:rsidP="00BE602C">
            <w:pPr>
              <w:pStyle w:val="TAL"/>
            </w:pPr>
          </w:p>
        </w:tc>
        <w:tc>
          <w:tcPr>
            <w:tcW w:w="1700" w:type="dxa"/>
          </w:tcPr>
          <w:p w14:paraId="60BF334C" w14:textId="77777777" w:rsidR="00F603BA" w:rsidRPr="00034446" w:rsidRDefault="00F603BA" w:rsidP="00BE602C">
            <w:pPr>
              <w:pStyle w:val="TAL"/>
            </w:pPr>
          </w:p>
        </w:tc>
        <w:tc>
          <w:tcPr>
            <w:tcW w:w="1245" w:type="dxa"/>
          </w:tcPr>
          <w:p w14:paraId="221FCE0B" w14:textId="77777777" w:rsidR="00F603BA" w:rsidRPr="00034446" w:rsidRDefault="00F603BA" w:rsidP="00BE602C">
            <w:pPr>
              <w:pStyle w:val="TAL"/>
            </w:pPr>
          </w:p>
        </w:tc>
      </w:tr>
      <w:tr w:rsidR="00F603BA" w:rsidRPr="00034446" w14:paraId="0EA9BB40" w14:textId="77777777">
        <w:tblPrEx>
          <w:tblCellMar>
            <w:left w:w="108" w:type="dxa"/>
            <w:right w:w="108" w:type="dxa"/>
          </w:tblCellMar>
        </w:tblPrEx>
        <w:tc>
          <w:tcPr>
            <w:tcW w:w="4535" w:type="dxa"/>
          </w:tcPr>
          <w:p w14:paraId="08D0A42D" w14:textId="77777777" w:rsidR="00F603BA" w:rsidRPr="00034446" w:rsidRDefault="00F603BA" w:rsidP="00BE602C">
            <w:pPr>
              <w:pStyle w:val="TAL"/>
            </w:pPr>
            <w:r w:rsidRPr="00034446">
              <w:t xml:space="preserve">    c1 CHOICE {</w:t>
            </w:r>
          </w:p>
        </w:tc>
        <w:tc>
          <w:tcPr>
            <w:tcW w:w="2267" w:type="dxa"/>
          </w:tcPr>
          <w:p w14:paraId="473703CD" w14:textId="77777777" w:rsidR="00F603BA" w:rsidRPr="00034446" w:rsidRDefault="00F603BA" w:rsidP="00BE602C">
            <w:pPr>
              <w:pStyle w:val="TAL"/>
            </w:pPr>
          </w:p>
        </w:tc>
        <w:tc>
          <w:tcPr>
            <w:tcW w:w="1700" w:type="dxa"/>
          </w:tcPr>
          <w:p w14:paraId="2499A4D1" w14:textId="77777777" w:rsidR="00F603BA" w:rsidRPr="00034446" w:rsidRDefault="00F603BA" w:rsidP="00BE602C">
            <w:pPr>
              <w:pStyle w:val="TAL"/>
            </w:pPr>
          </w:p>
        </w:tc>
        <w:tc>
          <w:tcPr>
            <w:tcW w:w="1245" w:type="dxa"/>
          </w:tcPr>
          <w:p w14:paraId="3554BB7F" w14:textId="77777777" w:rsidR="00F603BA" w:rsidRPr="00034446" w:rsidRDefault="00F603BA" w:rsidP="00BE602C">
            <w:pPr>
              <w:pStyle w:val="TAL"/>
            </w:pPr>
          </w:p>
        </w:tc>
      </w:tr>
      <w:tr w:rsidR="00F603BA" w:rsidRPr="00034446" w14:paraId="261E3996" w14:textId="77777777">
        <w:tblPrEx>
          <w:tblCellMar>
            <w:left w:w="108" w:type="dxa"/>
            <w:right w:w="108" w:type="dxa"/>
          </w:tblCellMar>
        </w:tblPrEx>
        <w:tc>
          <w:tcPr>
            <w:tcW w:w="4535" w:type="dxa"/>
          </w:tcPr>
          <w:p w14:paraId="20813E00" w14:textId="77777777" w:rsidR="00F603BA" w:rsidRPr="00034446" w:rsidRDefault="00F603BA" w:rsidP="00BE602C">
            <w:pPr>
              <w:pStyle w:val="TAL"/>
            </w:pPr>
            <w:r w:rsidRPr="00034446">
              <w:t xml:space="preserve">      ulInformationTransfer-r8 SEQUENCE {</w:t>
            </w:r>
          </w:p>
        </w:tc>
        <w:tc>
          <w:tcPr>
            <w:tcW w:w="2267" w:type="dxa"/>
          </w:tcPr>
          <w:p w14:paraId="19343EE0" w14:textId="77777777" w:rsidR="00F603BA" w:rsidRPr="00034446" w:rsidRDefault="00F603BA" w:rsidP="00BE602C">
            <w:pPr>
              <w:pStyle w:val="TAL"/>
            </w:pPr>
          </w:p>
        </w:tc>
        <w:tc>
          <w:tcPr>
            <w:tcW w:w="1700" w:type="dxa"/>
          </w:tcPr>
          <w:p w14:paraId="045CC5AF" w14:textId="77777777" w:rsidR="00F603BA" w:rsidRPr="00034446" w:rsidRDefault="00F603BA" w:rsidP="00BE602C">
            <w:pPr>
              <w:pStyle w:val="TAL"/>
            </w:pPr>
          </w:p>
        </w:tc>
        <w:tc>
          <w:tcPr>
            <w:tcW w:w="1245" w:type="dxa"/>
          </w:tcPr>
          <w:p w14:paraId="761887CA" w14:textId="77777777" w:rsidR="00F603BA" w:rsidRPr="00034446" w:rsidRDefault="00F603BA" w:rsidP="00BE602C">
            <w:pPr>
              <w:pStyle w:val="TAL"/>
            </w:pPr>
          </w:p>
        </w:tc>
      </w:tr>
      <w:tr w:rsidR="00F603BA" w:rsidRPr="00034446" w14:paraId="507C2F3F" w14:textId="77777777">
        <w:tblPrEx>
          <w:tblCellMar>
            <w:left w:w="108" w:type="dxa"/>
            <w:right w:w="108" w:type="dxa"/>
          </w:tblCellMar>
        </w:tblPrEx>
        <w:tc>
          <w:tcPr>
            <w:tcW w:w="4535" w:type="dxa"/>
          </w:tcPr>
          <w:p w14:paraId="7093E3DD" w14:textId="77777777" w:rsidR="00F603BA" w:rsidRPr="00034446" w:rsidRDefault="00F603BA" w:rsidP="00BE602C">
            <w:pPr>
              <w:pStyle w:val="TAL"/>
            </w:pPr>
            <w:r w:rsidRPr="00034446">
              <w:t xml:space="preserve">        dedicatedInfoType CHOICE {</w:t>
            </w:r>
          </w:p>
        </w:tc>
        <w:tc>
          <w:tcPr>
            <w:tcW w:w="2267" w:type="dxa"/>
          </w:tcPr>
          <w:p w14:paraId="74999436" w14:textId="77777777" w:rsidR="00F603BA" w:rsidRPr="00034446" w:rsidRDefault="00F603BA" w:rsidP="00BE602C">
            <w:pPr>
              <w:pStyle w:val="TAL"/>
            </w:pPr>
          </w:p>
        </w:tc>
        <w:tc>
          <w:tcPr>
            <w:tcW w:w="1700" w:type="dxa"/>
          </w:tcPr>
          <w:p w14:paraId="42D7D06E" w14:textId="77777777" w:rsidR="00F603BA" w:rsidRPr="00034446" w:rsidRDefault="00F603BA" w:rsidP="00BE602C">
            <w:pPr>
              <w:pStyle w:val="TAL"/>
            </w:pPr>
          </w:p>
        </w:tc>
        <w:tc>
          <w:tcPr>
            <w:tcW w:w="1245" w:type="dxa"/>
          </w:tcPr>
          <w:p w14:paraId="6C63ECB1" w14:textId="77777777" w:rsidR="00F603BA" w:rsidRPr="00034446" w:rsidRDefault="00F603BA" w:rsidP="00BE602C">
            <w:pPr>
              <w:pStyle w:val="TAL"/>
            </w:pPr>
          </w:p>
        </w:tc>
      </w:tr>
      <w:tr w:rsidR="00F603BA" w:rsidRPr="00034446" w14:paraId="7482C636" w14:textId="77777777">
        <w:tblPrEx>
          <w:tblCellMar>
            <w:left w:w="108" w:type="dxa"/>
            <w:right w:w="108" w:type="dxa"/>
          </w:tblCellMar>
        </w:tblPrEx>
        <w:tc>
          <w:tcPr>
            <w:tcW w:w="4535" w:type="dxa"/>
          </w:tcPr>
          <w:p w14:paraId="472D61EC" w14:textId="77777777" w:rsidR="00F603BA" w:rsidRPr="00034446" w:rsidRDefault="00F603BA" w:rsidP="00BE602C">
            <w:pPr>
              <w:pStyle w:val="TAL"/>
            </w:pPr>
            <w:r w:rsidRPr="00034446">
              <w:t xml:space="preserve">          dedicatedInfoNAS</w:t>
            </w:r>
          </w:p>
        </w:tc>
        <w:tc>
          <w:tcPr>
            <w:tcW w:w="2267" w:type="dxa"/>
          </w:tcPr>
          <w:p w14:paraId="33127300" w14:textId="77777777" w:rsidR="00F603BA" w:rsidRPr="00034446" w:rsidRDefault="00F603BA" w:rsidP="00BE602C">
            <w:pPr>
              <w:pStyle w:val="TAL"/>
            </w:pPr>
            <w:r w:rsidRPr="00034446">
              <w:t>Set according to Table 13.1.</w:t>
            </w:r>
            <w:r w:rsidR="00CA654C" w:rsidRPr="00034446">
              <w:t>8</w:t>
            </w:r>
            <w:r w:rsidRPr="00034446">
              <w:t>.3.3-5</w:t>
            </w:r>
          </w:p>
        </w:tc>
        <w:tc>
          <w:tcPr>
            <w:tcW w:w="1700" w:type="dxa"/>
          </w:tcPr>
          <w:p w14:paraId="65D29FCA" w14:textId="77777777" w:rsidR="00F603BA" w:rsidRPr="00034446" w:rsidRDefault="00F603BA" w:rsidP="00BE602C">
            <w:pPr>
              <w:pStyle w:val="TAL"/>
            </w:pPr>
            <w:r w:rsidRPr="00034446">
              <w:t>EXTENDED SERVICE REQUEST</w:t>
            </w:r>
          </w:p>
        </w:tc>
        <w:tc>
          <w:tcPr>
            <w:tcW w:w="1245" w:type="dxa"/>
          </w:tcPr>
          <w:p w14:paraId="5C48EB96" w14:textId="77777777" w:rsidR="00F603BA" w:rsidRPr="00034446" w:rsidRDefault="00F603BA" w:rsidP="00BE602C">
            <w:pPr>
              <w:pStyle w:val="TAL"/>
            </w:pPr>
          </w:p>
        </w:tc>
      </w:tr>
      <w:tr w:rsidR="00F603BA" w:rsidRPr="00034446" w14:paraId="7A16E385" w14:textId="77777777">
        <w:tblPrEx>
          <w:tblCellMar>
            <w:left w:w="108" w:type="dxa"/>
            <w:right w:w="108" w:type="dxa"/>
          </w:tblCellMar>
        </w:tblPrEx>
        <w:tc>
          <w:tcPr>
            <w:tcW w:w="4535" w:type="dxa"/>
          </w:tcPr>
          <w:p w14:paraId="57FAF4F6" w14:textId="77777777" w:rsidR="00F603BA" w:rsidRPr="00034446" w:rsidRDefault="00F603BA" w:rsidP="00BE602C">
            <w:pPr>
              <w:pStyle w:val="TAL"/>
            </w:pPr>
            <w:r w:rsidRPr="00034446">
              <w:t xml:space="preserve">        }</w:t>
            </w:r>
          </w:p>
        </w:tc>
        <w:tc>
          <w:tcPr>
            <w:tcW w:w="2267" w:type="dxa"/>
          </w:tcPr>
          <w:p w14:paraId="51945835" w14:textId="77777777" w:rsidR="00F603BA" w:rsidRPr="00034446" w:rsidRDefault="00F603BA" w:rsidP="00BE602C">
            <w:pPr>
              <w:pStyle w:val="TAL"/>
            </w:pPr>
          </w:p>
        </w:tc>
        <w:tc>
          <w:tcPr>
            <w:tcW w:w="1700" w:type="dxa"/>
          </w:tcPr>
          <w:p w14:paraId="4308D719" w14:textId="77777777" w:rsidR="00F603BA" w:rsidRPr="00034446" w:rsidRDefault="00F603BA" w:rsidP="00BE602C">
            <w:pPr>
              <w:pStyle w:val="TAL"/>
            </w:pPr>
          </w:p>
        </w:tc>
        <w:tc>
          <w:tcPr>
            <w:tcW w:w="1245" w:type="dxa"/>
          </w:tcPr>
          <w:p w14:paraId="4530BEDC" w14:textId="77777777" w:rsidR="00F603BA" w:rsidRPr="00034446" w:rsidRDefault="00F603BA" w:rsidP="00BE602C">
            <w:pPr>
              <w:pStyle w:val="TAL"/>
            </w:pPr>
          </w:p>
        </w:tc>
      </w:tr>
      <w:tr w:rsidR="00F603BA" w:rsidRPr="00034446" w14:paraId="3E8800CA" w14:textId="77777777">
        <w:tblPrEx>
          <w:tblCellMar>
            <w:left w:w="108" w:type="dxa"/>
            <w:right w:w="108" w:type="dxa"/>
          </w:tblCellMar>
        </w:tblPrEx>
        <w:tc>
          <w:tcPr>
            <w:tcW w:w="4535" w:type="dxa"/>
          </w:tcPr>
          <w:p w14:paraId="5B237135" w14:textId="77777777" w:rsidR="00F603BA" w:rsidRPr="00034446" w:rsidRDefault="00F603BA" w:rsidP="00BE602C">
            <w:pPr>
              <w:pStyle w:val="TAL"/>
            </w:pPr>
            <w:r w:rsidRPr="00034446">
              <w:t xml:space="preserve">      }</w:t>
            </w:r>
          </w:p>
        </w:tc>
        <w:tc>
          <w:tcPr>
            <w:tcW w:w="2267" w:type="dxa"/>
          </w:tcPr>
          <w:p w14:paraId="79BADCE3" w14:textId="77777777" w:rsidR="00F603BA" w:rsidRPr="00034446" w:rsidRDefault="00F603BA" w:rsidP="00BE602C">
            <w:pPr>
              <w:pStyle w:val="TAL"/>
            </w:pPr>
          </w:p>
        </w:tc>
        <w:tc>
          <w:tcPr>
            <w:tcW w:w="1700" w:type="dxa"/>
          </w:tcPr>
          <w:p w14:paraId="10B8DA1E" w14:textId="77777777" w:rsidR="00F603BA" w:rsidRPr="00034446" w:rsidRDefault="00F603BA" w:rsidP="00BE602C">
            <w:pPr>
              <w:pStyle w:val="TAL"/>
            </w:pPr>
          </w:p>
        </w:tc>
        <w:tc>
          <w:tcPr>
            <w:tcW w:w="1245" w:type="dxa"/>
          </w:tcPr>
          <w:p w14:paraId="1E9468DF" w14:textId="77777777" w:rsidR="00F603BA" w:rsidRPr="00034446" w:rsidRDefault="00F603BA" w:rsidP="00BE602C">
            <w:pPr>
              <w:pStyle w:val="TAL"/>
            </w:pPr>
          </w:p>
        </w:tc>
      </w:tr>
      <w:tr w:rsidR="00F603BA" w:rsidRPr="00034446" w14:paraId="3C0E572F" w14:textId="77777777">
        <w:tblPrEx>
          <w:tblCellMar>
            <w:left w:w="108" w:type="dxa"/>
            <w:right w:w="108" w:type="dxa"/>
          </w:tblCellMar>
        </w:tblPrEx>
        <w:tc>
          <w:tcPr>
            <w:tcW w:w="4535" w:type="dxa"/>
          </w:tcPr>
          <w:p w14:paraId="02930DB1" w14:textId="77777777" w:rsidR="00F603BA" w:rsidRPr="00034446" w:rsidRDefault="00F603BA" w:rsidP="00BE602C">
            <w:pPr>
              <w:pStyle w:val="TAL"/>
            </w:pPr>
            <w:r w:rsidRPr="00034446">
              <w:t xml:space="preserve">    }</w:t>
            </w:r>
          </w:p>
        </w:tc>
        <w:tc>
          <w:tcPr>
            <w:tcW w:w="2267" w:type="dxa"/>
          </w:tcPr>
          <w:p w14:paraId="5E80FDA4" w14:textId="77777777" w:rsidR="00F603BA" w:rsidRPr="00034446" w:rsidRDefault="00F603BA" w:rsidP="00BE602C">
            <w:pPr>
              <w:pStyle w:val="TAL"/>
            </w:pPr>
          </w:p>
        </w:tc>
        <w:tc>
          <w:tcPr>
            <w:tcW w:w="1700" w:type="dxa"/>
          </w:tcPr>
          <w:p w14:paraId="158F5B38" w14:textId="77777777" w:rsidR="00F603BA" w:rsidRPr="00034446" w:rsidRDefault="00F603BA" w:rsidP="00BE602C">
            <w:pPr>
              <w:pStyle w:val="TAL"/>
            </w:pPr>
          </w:p>
        </w:tc>
        <w:tc>
          <w:tcPr>
            <w:tcW w:w="1245" w:type="dxa"/>
          </w:tcPr>
          <w:p w14:paraId="37AB2745" w14:textId="77777777" w:rsidR="00F603BA" w:rsidRPr="00034446" w:rsidRDefault="00F603BA" w:rsidP="00BE602C">
            <w:pPr>
              <w:pStyle w:val="TAL"/>
            </w:pPr>
          </w:p>
        </w:tc>
      </w:tr>
      <w:tr w:rsidR="00F603BA" w:rsidRPr="00034446" w14:paraId="10AAF3AF" w14:textId="77777777">
        <w:tblPrEx>
          <w:tblCellMar>
            <w:left w:w="108" w:type="dxa"/>
            <w:right w:w="108" w:type="dxa"/>
          </w:tblCellMar>
        </w:tblPrEx>
        <w:tc>
          <w:tcPr>
            <w:tcW w:w="4535" w:type="dxa"/>
          </w:tcPr>
          <w:p w14:paraId="0D338D1B" w14:textId="77777777" w:rsidR="00F603BA" w:rsidRPr="00034446" w:rsidRDefault="00F603BA" w:rsidP="00BE602C">
            <w:pPr>
              <w:pStyle w:val="TAL"/>
            </w:pPr>
            <w:r w:rsidRPr="00034446">
              <w:t xml:space="preserve">  }</w:t>
            </w:r>
          </w:p>
        </w:tc>
        <w:tc>
          <w:tcPr>
            <w:tcW w:w="2267" w:type="dxa"/>
          </w:tcPr>
          <w:p w14:paraId="0DB8EEEC" w14:textId="77777777" w:rsidR="00F603BA" w:rsidRPr="00034446" w:rsidRDefault="00F603BA" w:rsidP="00BE602C">
            <w:pPr>
              <w:pStyle w:val="TAL"/>
            </w:pPr>
          </w:p>
        </w:tc>
        <w:tc>
          <w:tcPr>
            <w:tcW w:w="1700" w:type="dxa"/>
          </w:tcPr>
          <w:p w14:paraId="0AB28A5C" w14:textId="77777777" w:rsidR="00F603BA" w:rsidRPr="00034446" w:rsidRDefault="00F603BA" w:rsidP="00BE602C">
            <w:pPr>
              <w:pStyle w:val="TAL"/>
            </w:pPr>
          </w:p>
        </w:tc>
        <w:tc>
          <w:tcPr>
            <w:tcW w:w="1245" w:type="dxa"/>
          </w:tcPr>
          <w:p w14:paraId="7E72AEDB" w14:textId="77777777" w:rsidR="00F603BA" w:rsidRPr="00034446" w:rsidRDefault="00F603BA" w:rsidP="00BE602C">
            <w:pPr>
              <w:pStyle w:val="TAL"/>
            </w:pPr>
          </w:p>
        </w:tc>
      </w:tr>
      <w:tr w:rsidR="00F603BA" w:rsidRPr="00034446" w14:paraId="6A8224F9" w14:textId="77777777">
        <w:tblPrEx>
          <w:tblCellMar>
            <w:left w:w="108" w:type="dxa"/>
            <w:right w:w="108" w:type="dxa"/>
          </w:tblCellMar>
        </w:tblPrEx>
        <w:tc>
          <w:tcPr>
            <w:tcW w:w="4535" w:type="dxa"/>
          </w:tcPr>
          <w:p w14:paraId="09533840" w14:textId="77777777" w:rsidR="00F603BA" w:rsidRPr="00034446" w:rsidRDefault="00F603BA" w:rsidP="00BE602C">
            <w:pPr>
              <w:pStyle w:val="TAL"/>
            </w:pPr>
            <w:r w:rsidRPr="00034446">
              <w:t>}</w:t>
            </w:r>
          </w:p>
        </w:tc>
        <w:tc>
          <w:tcPr>
            <w:tcW w:w="2267" w:type="dxa"/>
          </w:tcPr>
          <w:p w14:paraId="58A1A127" w14:textId="77777777" w:rsidR="00F603BA" w:rsidRPr="00034446" w:rsidRDefault="00F603BA" w:rsidP="00BE602C">
            <w:pPr>
              <w:pStyle w:val="TAL"/>
            </w:pPr>
          </w:p>
        </w:tc>
        <w:tc>
          <w:tcPr>
            <w:tcW w:w="1700" w:type="dxa"/>
          </w:tcPr>
          <w:p w14:paraId="4BB02DF5" w14:textId="77777777" w:rsidR="00F603BA" w:rsidRPr="00034446" w:rsidRDefault="00F603BA" w:rsidP="00BE602C">
            <w:pPr>
              <w:pStyle w:val="TAL"/>
            </w:pPr>
          </w:p>
        </w:tc>
        <w:tc>
          <w:tcPr>
            <w:tcW w:w="1245" w:type="dxa"/>
          </w:tcPr>
          <w:p w14:paraId="40DFF336" w14:textId="77777777" w:rsidR="00F603BA" w:rsidRPr="00034446" w:rsidRDefault="00F603BA" w:rsidP="00BE602C">
            <w:pPr>
              <w:pStyle w:val="TAL"/>
            </w:pPr>
          </w:p>
        </w:tc>
      </w:tr>
    </w:tbl>
    <w:p w14:paraId="1DD153CE" w14:textId="77777777" w:rsidR="00F603BA" w:rsidRPr="00034446" w:rsidRDefault="00F603BA" w:rsidP="00F603BA">
      <w:pPr>
        <w:rPr>
          <w:lang w:eastAsia="zh-CN"/>
        </w:rPr>
      </w:pPr>
    </w:p>
    <w:p w14:paraId="0288B62B" w14:textId="77777777" w:rsidR="00F603BA" w:rsidRPr="00034446" w:rsidRDefault="00F603BA" w:rsidP="00F603BA">
      <w:pPr>
        <w:pStyle w:val="TH"/>
      </w:pPr>
      <w:r w:rsidRPr="00034446">
        <w:t>Table 13.1.</w:t>
      </w:r>
      <w:r w:rsidRPr="00034446">
        <w:rPr>
          <w:lang w:eastAsia="zh-CN"/>
        </w:rPr>
        <w:t>8</w:t>
      </w:r>
      <w:r w:rsidRPr="00034446">
        <w:t>.3.3-</w:t>
      </w:r>
      <w:r w:rsidRPr="00034446">
        <w:rPr>
          <w:lang w:eastAsia="zh-CN"/>
        </w:rPr>
        <w:t>5</w:t>
      </w:r>
      <w:r w:rsidRPr="00034446">
        <w:t>: EXTENDED SERVICE REQUEST (step 2, Table 13.1.</w:t>
      </w:r>
      <w:r w:rsidRPr="00034446">
        <w:rPr>
          <w:lang w:eastAsia="zh-CN"/>
        </w:rPr>
        <w:t>8</w:t>
      </w:r>
      <w:r w:rsidRPr="00034446">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603BA" w:rsidRPr="00034446" w14:paraId="7F20BD47" w14:textId="77777777">
        <w:tc>
          <w:tcPr>
            <w:tcW w:w="9738" w:type="dxa"/>
            <w:gridSpan w:val="4"/>
          </w:tcPr>
          <w:p w14:paraId="51C1492A" w14:textId="77777777" w:rsidR="00F603BA" w:rsidRPr="00034446" w:rsidRDefault="00F603BA" w:rsidP="00BE602C">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7.2</w:t>
              </w:r>
            </w:smartTag>
            <w:smartTag w:uri="urn:schemas-microsoft-com:office:smarttags" w:element="chmetcnv">
              <w:smartTagPr>
                <w:attr w:name="TCSC" w:val="0"/>
                <w:attr w:name="NumberType" w:val="1"/>
                <w:attr w:name="Negative" w:val="True"/>
                <w:attr w:name="HasSpace" w:val="False"/>
                <w:attr w:name="SourceValue" w:val="14"/>
                <w:attr w:name="UnitName" w:val="a"/>
              </w:smartTagPr>
              <w:r w:rsidRPr="00034446">
                <w:t>-14A</w:t>
              </w:r>
            </w:smartTag>
          </w:p>
        </w:tc>
      </w:tr>
      <w:tr w:rsidR="00F603BA" w:rsidRPr="00034446" w14:paraId="5DF348AE" w14:textId="77777777">
        <w:tblPrEx>
          <w:tblCellMar>
            <w:left w:w="108" w:type="dxa"/>
            <w:right w:w="108" w:type="dxa"/>
          </w:tblCellMar>
        </w:tblPrEx>
        <w:tc>
          <w:tcPr>
            <w:tcW w:w="4535" w:type="dxa"/>
          </w:tcPr>
          <w:p w14:paraId="260A48A7" w14:textId="77777777" w:rsidR="00F603BA" w:rsidRPr="00034446" w:rsidRDefault="00F603BA" w:rsidP="00BE602C">
            <w:pPr>
              <w:pStyle w:val="TAH"/>
            </w:pPr>
            <w:r w:rsidRPr="00034446">
              <w:t>Information Element</w:t>
            </w:r>
          </w:p>
        </w:tc>
        <w:tc>
          <w:tcPr>
            <w:tcW w:w="2267" w:type="dxa"/>
          </w:tcPr>
          <w:p w14:paraId="7391EBE2" w14:textId="77777777" w:rsidR="00F603BA" w:rsidRPr="00034446" w:rsidRDefault="00F603BA" w:rsidP="00BE602C">
            <w:pPr>
              <w:pStyle w:val="TAH"/>
            </w:pPr>
            <w:r w:rsidRPr="00034446">
              <w:t>Value/remark</w:t>
            </w:r>
          </w:p>
        </w:tc>
        <w:tc>
          <w:tcPr>
            <w:tcW w:w="1700" w:type="dxa"/>
          </w:tcPr>
          <w:p w14:paraId="4013264D" w14:textId="77777777" w:rsidR="00F603BA" w:rsidRPr="00034446" w:rsidRDefault="00F603BA" w:rsidP="00BE602C">
            <w:pPr>
              <w:pStyle w:val="TAH"/>
            </w:pPr>
            <w:r w:rsidRPr="00034446">
              <w:t>Comment</w:t>
            </w:r>
          </w:p>
        </w:tc>
        <w:tc>
          <w:tcPr>
            <w:tcW w:w="1245" w:type="dxa"/>
          </w:tcPr>
          <w:p w14:paraId="39B132B6" w14:textId="77777777" w:rsidR="00F603BA" w:rsidRPr="00034446" w:rsidRDefault="00F603BA" w:rsidP="00BE602C">
            <w:pPr>
              <w:pStyle w:val="TAH"/>
            </w:pPr>
            <w:r w:rsidRPr="00034446">
              <w:t>Condition</w:t>
            </w:r>
          </w:p>
        </w:tc>
      </w:tr>
      <w:tr w:rsidR="00C86F13" w:rsidRPr="00034446" w14:paraId="2CA2E790" w14:textId="77777777">
        <w:tblPrEx>
          <w:tblCellMar>
            <w:left w:w="108" w:type="dxa"/>
            <w:right w:w="108" w:type="dxa"/>
          </w:tblCellMar>
        </w:tblPrEx>
        <w:tc>
          <w:tcPr>
            <w:tcW w:w="4535" w:type="dxa"/>
          </w:tcPr>
          <w:p w14:paraId="59382FE0" w14:textId="77777777" w:rsidR="00C86F13" w:rsidRPr="00034446" w:rsidRDefault="00C86F13" w:rsidP="007273A4">
            <w:pPr>
              <w:pStyle w:val="TAH"/>
              <w:jc w:val="left"/>
              <w:rPr>
                <w:b w:val="0"/>
              </w:rPr>
            </w:pPr>
            <w:r w:rsidRPr="00034446">
              <w:rPr>
                <w:b w:val="0"/>
              </w:rPr>
              <w:t>Service type</w:t>
            </w:r>
          </w:p>
        </w:tc>
        <w:tc>
          <w:tcPr>
            <w:tcW w:w="2267" w:type="dxa"/>
          </w:tcPr>
          <w:p w14:paraId="5B917718" w14:textId="77777777" w:rsidR="00C86F13" w:rsidRPr="00034446" w:rsidRDefault="00C86F13" w:rsidP="00C86F13">
            <w:pPr>
              <w:pStyle w:val="TAL"/>
            </w:pPr>
            <w:r w:rsidRPr="00034446">
              <w:t>0000 'mobile originating CS fallback or 1xCS fallback'</w:t>
            </w:r>
          </w:p>
        </w:tc>
        <w:tc>
          <w:tcPr>
            <w:tcW w:w="1700" w:type="dxa"/>
          </w:tcPr>
          <w:p w14:paraId="7692C1EF" w14:textId="77777777" w:rsidR="00C86F13" w:rsidRPr="00034446" w:rsidRDefault="00C86F13" w:rsidP="007273A4">
            <w:pPr>
              <w:pStyle w:val="TAH"/>
              <w:rPr>
                <w:b w:val="0"/>
              </w:rPr>
            </w:pPr>
          </w:p>
        </w:tc>
        <w:tc>
          <w:tcPr>
            <w:tcW w:w="1245" w:type="dxa"/>
          </w:tcPr>
          <w:p w14:paraId="7726F571" w14:textId="77777777" w:rsidR="00C86F13" w:rsidRPr="00034446" w:rsidRDefault="00C86F13" w:rsidP="007273A4">
            <w:pPr>
              <w:pStyle w:val="TAH"/>
              <w:rPr>
                <w:b w:val="0"/>
              </w:rPr>
            </w:pPr>
          </w:p>
        </w:tc>
      </w:tr>
      <w:tr w:rsidR="00C86F13" w:rsidRPr="00034446" w14:paraId="5FD46F9E" w14:textId="77777777">
        <w:tblPrEx>
          <w:tblCellMar>
            <w:left w:w="108" w:type="dxa"/>
            <w:right w:w="108" w:type="dxa"/>
          </w:tblCellMar>
        </w:tblPrEx>
        <w:tc>
          <w:tcPr>
            <w:tcW w:w="4535" w:type="dxa"/>
          </w:tcPr>
          <w:p w14:paraId="009A4E5E" w14:textId="77777777" w:rsidR="00C86F13" w:rsidRPr="00034446" w:rsidRDefault="00C86F13" w:rsidP="007273A4">
            <w:pPr>
              <w:pStyle w:val="TAH"/>
              <w:jc w:val="left"/>
              <w:rPr>
                <w:b w:val="0"/>
              </w:rPr>
            </w:pPr>
            <w:r w:rsidRPr="00034446">
              <w:rPr>
                <w:b w:val="0"/>
              </w:rPr>
              <w:t>CSFB response</w:t>
            </w:r>
          </w:p>
        </w:tc>
        <w:tc>
          <w:tcPr>
            <w:tcW w:w="2267" w:type="dxa"/>
          </w:tcPr>
          <w:p w14:paraId="3ABD1177" w14:textId="77777777" w:rsidR="00C86F13" w:rsidRPr="00034446" w:rsidRDefault="00C86F13" w:rsidP="00C86F13">
            <w:pPr>
              <w:pStyle w:val="TAL"/>
            </w:pPr>
            <w:r w:rsidRPr="00034446">
              <w:t>Not present</w:t>
            </w:r>
          </w:p>
        </w:tc>
        <w:tc>
          <w:tcPr>
            <w:tcW w:w="1700" w:type="dxa"/>
          </w:tcPr>
          <w:p w14:paraId="0253C73F" w14:textId="77777777" w:rsidR="00C86F13" w:rsidRPr="00034446" w:rsidRDefault="00C86F13" w:rsidP="007273A4">
            <w:pPr>
              <w:pStyle w:val="TAH"/>
              <w:rPr>
                <w:b w:val="0"/>
              </w:rPr>
            </w:pPr>
          </w:p>
        </w:tc>
        <w:tc>
          <w:tcPr>
            <w:tcW w:w="1245" w:type="dxa"/>
          </w:tcPr>
          <w:p w14:paraId="630F5FA0" w14:textId="77777777" w:rsidR="00C86F13" w:rsidRPr="00034446" w:rsidRDefault="00C86F13" w:rsidP="007273A4">
            <w:pPr>
              <w:pStyle w:val="TAH"/>
              <w:rPr>
                <w:b w:val="0"/>
              </w:rPr>
            </w:pPr>
          </w:p>
        </w:tc>
      </w:tr>
    </w:tbl>
    <w:p w14:paraId="73CADFDB" w14:textId="77777777" w:rsidR="00F603BA" w:rsidRPr="00034446" w:rsidRDefault="00F603BA" w:rsidP="00F603BA"/>
    <w:p w14:paraId="48FABE22" w14:textId="77777777" w:rsidR="00F603BA" w:rsidRPr="00034446" w:rsidRDefault="00F603BA" w:rsidP="00F603BA">
      <w:pPr>
        <w:pStyle w:val="TH"/>
      </w:pPr>
      <w:r w:rsidRPr="00034446">
        <w:t>Table 13.1.</w:t>
      </w:r>
      <w:r w:rsidRPr="00034446">
        <w:rPr>
          <w:lang w:eastAsia="zh-CN"/>
        </w:rPr>
        <w:t>8</w:t>
      </w:r>
      <w:r w:rsidRPr="00034446">
        <w:t xml:space="preserve">.3.3-6: </w:t>
      </w:r>
      <w:r w:rsidRPr="00034446">
        <w:rPr>
          <w:i/>
        </w:rPr>
        <w:t>RRCConnectionRelease</w:t>
      </w:r>
      <w:r w:rsidRPr="00034446">
        <w:t xml:space="preserve"> (step 3, Table 13.1.</w:t>
      </w:r>
      <w:r w:rsidRPr="00034446">
        <w:rPr>
          <w:lang w:eastAsia="zh-CN"/>
        </w:rPr>
        <w:t>8</w:t>
      </w:r>
      <w:r w:rsidRPr="00034446">
        <w:t>.3.2-2)</w:t>
      </w:r>
    </w:p>
    <w:tbl>
      <w:tblPr>
        <w:tblW w:w="0" w:type="auto"/>
        <w:tblLayout w:type="fixed"/>
        <w:tblLook w:val="0000" w:firstRow="0" w:lastRow="0" w:firstColumn="0" w:lastColumn="0" w:noHBand="0" w:noVBand="0"/>
      </w:tblPr>
      <w:tblGrid>
        <w:gridCol w:w="4535"/>
        <w:gridCol w:w="2267"/>
        <w:gridCol w:w="1700"/>
        <w:gridCol w:w="1133"/>
      </w:tblGrid>
      <w:tr w:rsidR="00F603BA" w:rsidRPr="00034446" w14:paraId="474885DF" w14:textId="77777777">
        <w:tc>
          <w:tcPr>
            <w:tcW w:w="9635" w:type="dxa"/>
            <w:gridSpan w:val="4"/>
            <w:tcBorders>
              <w:top w:val="single" w:sz="4" w:space="0" w:color="auto"/>
              <w:left w:val="single" w:sz="4" w:space="0" w:color="auto"/>
              <w:bottom w:val="single" w:sz="4" w:space="0" w:color="auto"/>
              <w:right w:val="single" w:sz="4" w:space="0" w:color="auto"/>
            </w:tcBorders>
          </w:tcPr>
          <w:p w14:paraId="565CF5A4" w14:textId="77777777" w:rsidR="00F603BA" w:rsidRPr="00034446" w:rsidRDefault="00F603BA" w:rsidP="00BE602C">
            <w:pPr>
              <w:pStyle w:val="TAL"/>
              <w:rPr>
                <w:lang w:eastAsia="ko-KR"/>
              </w:rPr>
            </w:pPr>
            <w:r w:rsidRPr="00034446">
              <w:rPr>
                <w:lang w:eastAsia="ko-KR"/>
              </w:rPr>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1-15</w:t>
            </w:r>
          </w:p>
        </w:tc>
      </w:tr>
      <w:tr w:rsidR="00F603BA" w:rsidRPr="00034446" w14:paraId="49428FC7" w14:textId="77777777">
        <w:tc>
          <w:tcPr>
            <w:tcW w:w="4535" w:type="dxa"/>
            <w:tcBorders>
              <w:top w:val="single" w:sz="4" w:space="0" w:color="auto"/>
              <w:left w:val="single" w:sz="4" w:space="0" w:color="auto"/>
              <w:bottom w:val="single" w:sz="4" w:space="0" w:color="auto"/>
              <w:right w:val="single" w:sz="4" w:space="0" w:color="auto"/>
            </w:tcBorders>
          </w:tcPr>
          <w:p w14:paraId="44448810" w14:textId="77777777" w:rsidR="00F603BA" w:rsidRPr="00034446" w:rsidRDefault="00F603BA" w:rsidP="00BE602C">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1424B5AB" w14:textId="77777777" w:rsidR="00F603BA" w:rsidRPr="00034446" w:rsidRDefault="00F603BA" w:rsidP="00BE602C">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5F5A0B27" w14:textId="77777777" w:rsidR="00F603BA" w:rsidRPr="00034446" w:rsidRDefault="00F603BA" w:rsidP="00BE602C">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1C6AD38D" w14:textId="77777777" w:rsidR="00F603BA" w:rsidRPr="00034446" w:rsidRDefault="00F603BA" w:rsidP="00BE602C">
            <w:pPr>
              <w:pStyle w:val="TAH"/>
            </w:pPr>
            <w:r w:rsidRPr="00034446">
              <w:t>Condition</w:t>
            </w:r>
          </w:p>
        </w:tc>
      </w:tr>
      <w:tr w:rsidR="00F603BA" w:rsidRPr="00034446" w14:paraId="5477F8A5" w14:textId="77777777">
        <w:tc>
          <w:tcPr>
            <w:tcW w:w="4535" w:type="dxa"/>
            <w:tcBorders>
              <w:top w:val="single" w:sz="4" w:space="0" w:color="auto"/>
              <w:left w:val="single" w:sz="4" w:space="0" w:color="auto"/>
              <w:bottom w:val="single" w:sz="4" w:space="0" w:color="auto"/>
              <w:right w:val="single" w:sz="4" w:space="0" w:color="auto"/>
            </w:tcBorders>
          </w:tcPr>
          <w:p w14:paraId="1992B10B" w14:textId="77777777" w:rsidR="00F603BA" w:rsidRPr="00034446" w:rsidRDefault="00F603BA" w:rsidP="00BE602C">
            <w:pPr>
              <w:pStyle w:val="TAL"/>
            </w:pPr>
            <w:r w:rsidRPr="000344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2B9EAE1E"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018A7471"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37A1C7BA" w14:textId="77777777" w:rsidR="00F603BA" w:rsidRPr="00034446" w:rsidRDefault="00F603BA" w:rsidP="00BE602C">
            <w:pPr>
              <w:pStyle w:val="TAL"/>
            </w:pPr>
          </w:p>
        </w:tc>
      </w:tr>
      <w:tr w:rsidR="00F603BA" w:rsidRPr="00034446" w14:paraId="6B7CD55B" w14:textId="77777777">
        <w:tc>
          <w:tcPr>
            <w:tcW w:w="4535" w:type="dxa"/>
            <w:tcBorders>
              <w:top w:val="single" w:sz="4" w:space="0" w:color="auto"/>
              <w:left w:val="single" w:sz="4" w:space="0" w:color="auto"/>
              <w:bottom w:val="single" w:sz="4" w:space="0" w:color="auto"/>
              <w:right w:val="single" w:sz="4" w:space="0" w:color="auto"/>
            </w:tcBorders>
          </w:tcPr>
          <w:p w14:paraId="198AC196" w14:textId="77777777" w:rsidR="00F603BA" w:rsidRPr="00034446" w:rsidRDefault="00F603BA" w:rsidP="00BE602C">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B3163B1"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30CA7317"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61AE0182" w14:textId="77777777" w:rsidR="00F603BA" w:rsidRPr="00034446" w:rsidRDefault="00F603BA" w:rsidP="00BE602C">
            <w:pPr>
              <w:pStyle w:val="TAL"/>
            </w:pPr>
          </w:p>
        </w:tc>
      </w:tr>
      <w:tr w:rsidR="00F603BA" w:rsidRPr="00034446" w14:paraId="0290B3F5" w14:textId="77777777">
        <w:tc>
          <w:tcPr>
            <w:tcW w:w="4535" w:type="dxa"/>
            <w:tcBorders>
              <w:top w:val="single" w:sz="4" w:space="0" w:color="auto"/>
              <w:left w:val="single" w:sz="4" w:space="0" w:color="auto"/>
              <w:bottom w:val="single" w:sz="4" w:space="0" w:color="auto"/>
              <w:right w:val="single" w:sz="4" w:space="0" w:color="auto"/>
            </w:tcBorders>
          </w:tcPr>
          <w:p w14:paraId="2F11EAF0" w14:textId="77777777" w:rsidR="00F603BA" w:rsidRPr="00034446" w:rsidRDefault="00F603BA" w:rsidP="00BE602C">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D6EBBCC"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7C276D4D"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0F992E45" w14:textId="77777777" w:rsidR="00F603BA" w:rsidRPr="00034446" w:rsidRDefault="00F603BA" w:rsidP="00BE602C">
            <w:pPr>
              <w:pStyle w:val="TAL"/>
            </w:pPr>
          </w:p>
        </w:tc>
      </w:tr>
      <w:tr w:rsidR="00F603BA" w:rsidRPr="00034446" w14:paraId="61C97CA6" w14:textId="77777777">
        <w:tc>
          <w:tcPr>
            <w:tcW w:w="4535" w:type="dxa"/>
            <w:tcBorders>
              <w:top w:val="single" w:sz="4" w:space="0" w:color="auto"/>
              <w:left w:val="single" w:sz="4" w:space="0" w:color="auto"/>
              <w:bottom w:val="single" w:sz="4" w:space="0" w:color="auto"/>
              <w:right w:val="single" w:sz="4" w:space="0" w:color="auto"/>
            </w:tcBorders>
          </w:tcPr>
          <w:p w14:paraId="04547BE6" w14:textId="77777777" w:rsidR="00F603BA" w:rsidRPr="00034446" w:rsidRDefault="00F603BA" w:rsidP="00BE602C">
            <w:pPr>
              <w:pStyle w:val="TAL"/>
            </w:pPr>
            <w:r w:rsidRPr="00034446">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3821DB62"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05EA0B3F"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7EBE3378" w14:textId="77777777" w:rsidR="00F603BA" w:rsidRPr="00034446" w:rsidRDefault="00F603BA" w:rsidP="00BE602C">
            <w:pPr>
              <w:pStyle w:val="TAL"/>
            </w:pPr>
          </w:p>
        </w:tc>
      </w:tr>
      <w:tr w:rsidR="00F603BA" w:rsidRPr="00034446" w14:paraId="697F450D" w14:textId="77777777">
        <w:tc>
          <w:tcPr>
            <w:tcW w:w="4535" w:type="dxa"/>
            <w:tcBorders>
              <w:top w:val="single" w:sz="4" w:space="0" w:color="auto"/>
              <w:left w:val="single" w:sz="4" w:space="0" w:color="auto"/>
              <w:bottom w:val="single" w:sz="4" w:space="0" w:color="auto"/>
              <w:right w:val="single" w:sz="4" w:space="0" w:color="auto"/>
            </w:tcBorders>
          </w:tcPr>
          <w:p w14:paraId="09BFE877" w14:textId="77777777" w:rsidR="00F603BA" w:rsidRPr="00034446" w:rsidRDefault="00F603BA" w:rsidP="00BE602C">
            <w:pPr>
              <w:pStyle w:val="TAL"/>
            </w:pPr>
            <w:r w:rsidRPr="00034446">
              <w:t xml:space="preserve">      redirectedCarrierInfo </w:t>
            </w:r>
            <w:r w:rsidRPr="00034446">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245CFE2"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6B44E2D9"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4CBF7F30" w14:textId="77777777" w:rsidR="00F603BA" w:rsidRPr="00034446" w:rsidRDefault="00F603BA" w:rsidP="00BE602C">
            <w:pPr>
              <w:pStyle w:val="TAL"/>
            </w:pPr>
          </w:p>
        </w:tc>
      </w:tr>
      <w:tr w:rsidR="00F603BA" w:rsidRPr="00034446" w14:paraId="62C7644B" w14:textId="77777777">
        <w:tc>
          <w:tcPr>
            <w:tcW w:w="4535" w:type="dxa"/>
            <w:tcBorders>
              <w:top w:val="single" w:sz="4" w:space="0" w:color="auto"/>
              <w:left w:val="single" w:sz="4" w:space="0" w:color="auto"/>
              <w:bottom w:val="single" w:sz="4" w:space="0" w:color="auto"/>
              <w:right w:val="single" w:sz="4" w:space="0" w:color="auto"/>
            </w:tcBorders>
          </w:tcPr>
          <w:p w14:paraId="52890426" w14:textId="77777777" w:rsidR="00F603BA" w:rsidRPr="00034446" w:rsidRDefault="00F603BA" w:rsidP="00BE602C">
            <w:pPr>
              <w:pStyle w:val="TAL"/>
              <w:rPr>
                <w:lang w:eastAsia="zh-CN"/>
              </w:rPr>
            </w:pPr>
            <w:r w:rsidRPr="00034446">
              <w:rPr>
                <w:lang w:eastAsia="ko-KR"/>
              </w:rPr>
              <w:t xml:space="preserve">        </w:t>
            </w:r>
            <w:r w:rsidRPr="00034446">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6D710C61" w14:textId="77777777" w:rsidR="00F603BA" w:rsidRPr="00034446" w:rsidRDefault="00F603BA" w:rsidP="00BE602C">
            <w:pPr>
              <w:pStyle w:val="TAL"/>
              <w:rPr>
                <w:lang w:eastAsia="zh-CN"/>
              </w:rPr>
            </w:pPr>
            <w:r w:rsidRPr="00034446">
              <w:rPr>
                <w:lang w:eastAsia="zh-CN"/>
              </w:rPr>
              <w:t>f11</w:t>
            </w:r>
          </w:p>
        </w:tc>
        <w:tc>
          <w:tcPr>
            <w:tcW w:w="1700" w:type="dxa"/>
            <w:tcBorders>
              <w:top w:val="single" w:sz="4" w:space="0" w:color="auto"/>
              <w:left w:val="single" w:sz="4" w:space="0" w:color="auto"/>
              <w:bottom w:val="single" w:sz="4" w:space="0" w:color="auto"/>
              <w:right w:val="single" w:sz="4" w:space="0" w:color="auto"/>
            </w:tcBorders>
          </w:tcPr>
          <w:p w14:paraId="24F4D8A1" w14:textId="77777777" w:rsidR="00F603BA" w:rsidRPr="00034446" w:rsidRDefault="00F603BA" w:rsidP="00BE602C">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02767D6" w14:textId="77777777" w:rsidR="00F603BA" w:rsidRPr="00034446" w:rsidRDefault="00F603BA" w:rsidP="00BE602C">
            <w:pPr>
              <w:pStyle w:val="TAL"/>
              <w:rPr>
                <w:lang w:eastAsia="ko-KR"/>
              </w:rPr>
            </w:pPr>
          </w:p>
        </w:tc>
      </w:tr>
      <w:tr w:rsidR="00F603BA" w:rsidRPr="00034446" w14:paraId="22DC5CD4" w14:textId="77777777">
        <w:tc>
          <w:tcPr>
            <w:tcW w:w="4535" w:type="dxa"/>
            <w:tcBorders>
              <w:top w:val="single" w:sz="4" w:space="0" w:color="auto"/>
              <w:left w:val="single" w:sz="4" w:space="0" w:color="auto"/>
              <w:bottom w:val="single" w:sz="4" w:space="0" w:color="auto"/>
              <w:right w:val="single" w:sz="4" w:space="0" w:color="auto"/>
            </w:tcBorders>
          </w:tcPr>
          <w:p w14:paraId="165F6C23" w14:textId="77777777" w:rsidR="00F603BA" w:rsidRPr="00034446" w:rsidRDefault="00F603BA" w:rsidP="00BE602C">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5C43ADA"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3412A99E"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4B01E5DE" w14:textId="77777777" w:rsidR="00F603BA" w:rsidRPr="00034446" w:rsidRDefault="00F603BA" w:rsidP="00BE602C">
            <w:pPr>
              <w:pStyle w:val="TAL"/>
            </w:pPr>
          </w:p>
        </w:tc>
      </w:tr>
      <w:tr w:rsidR="00F603BA" w:rsidRPr="00034446" w14:paraId="770846F6" w14:textId="77777777">
        <w:tc>
          <w:tcPr>
            <w:tcW w:w="4535" w:type="dxa"/>
            <w:tcBorders>
              <w:top w:val="single" w:sz="4" w:space="0" w:color="auto"/>
              <w:left w:val="single" w:sz="4" w:space="0" w:color="auto"/>
              <w:bottom w:val="single" w:sz="4" w:space="0" w:color="auto"/>
              <w:right w:val="single" w:sz="4" w:space="0" w:color="auto"/>
            </w:tcBorders>
          </w:tcPr>
          <w:p w14:paraId="7AE1E90F" w14:textId="77777777" w:rsidR="00F603BA" w:rsidRPr="00034446" w:rsidRDefault="00F603BA" w:rsidP="00BE602C">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7B6DF8E"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4DAB3535"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3C251E4D" w14:textId="77777777" w:rsidR="00F603BA" w:rsidRPr="00034446" w:rsidRDefault="00F603BA" w:rsidP="00BE602C">
            <w:pPr>
              <w:pStyle w:val="TAL"/>
            </w:pPr>
          </w:p>
        </w:tc>
      </w:tr>
      <w:tr w:rsidR="00F603BA" w:rsidRPr="00034446" w14:paraId="626F1C1F" w14:textId="77777777">
        <w:tc>
          <w:tcPr>
            <w:tcW w:w="4535" w:type="dxa"/>
            <w:tcBorders>
              <w:top w:val="single" w:sz="4" w:space="0" w:color="auto"/>
              <w:left w:val="single" w:sz="4" w:space="0" w:color="auto"/>
              <w:bottom w:val="single" w:sz="4" w:space="0" w:color="auto"/>
              <w:right w:val="single" w:sz="4" w:space="0" w:color="auto"/>
            </w:tcBorders>
          </w:tcPr>
          <w:p w14:paraId="13974727" w14:textId="77777777" w:rsidR="00F603BA" w:rsidRPr="00034446" w:rsidRDefault="00F603BA" w:rsidP="00BE602C">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2D915958" w14:textId="77777777" w:rsidR="00F603BA" w:rsidRPr="00034446" w:rsidRDefault="00F603BA"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3C1D44F5" w14:textId="77777777" w:rsidR="00F603BA" w:rsidRPr="00034446" w:rsidRDefault="00F603BA" w:rsidP="00BE602C">
            <w:pPr>
              <w:pStyle w:val="TAL"/>
            </w:pPr>
          </w:p>
        </w:tc>
        <w:tc>
          <w:tcPr>
            <w:tcW w:w="1133" w:type="dxa"/>
            <w:tcBorders>
              <w:top w:val="single" w:sz="4" w:space="0" w:color="auto"/>
              <w:left w:val="single" w:sz="4" w:space="0" w:color="auto"/>
              <w:bottom w:val="single" w:sz="4" w:space="0" w:color="auto"/>
              <w:right w:val="single" w:sz="4" w:space="0" w:color="auto"/>
            </w:tcBorders>
          </w:tcPr>
          <w:p w14:paraId="49EB497D" w14:textId="77777777" w:rsidR="00F603BA" w:rsidRPr="00034446" w:rsidRDefault="00F603BA" w:rsidP="00BE602C">
            <w:pPr>
              <w:pStyle w:val="TAL"/>
            </w:pPr>
          </w:p>
        </w:tc>
      </w:tr>
    </w:tbl>
    <w:p w14:paraId="5B96B7B0" w14:textId="77777777" w:rsidR="00270E3A" w:rsidRPr="00034446" w:rsidRDefault="00270E3A" w:rsidP="00270E3A"/>
    <w:p w14:paraId="4011C064" w14:textId="77777777" w:rsidR="00270E3A" w:rsidRPr="00034446" w:rsidRDefault="00270E3A" w:rsidP="00270E3A">
      <w:pPr>
        <w:pStyle w:val="TH"/>
      </w:pPr>
      <w:r w:rsidRPr="00034446">
        <w:t>Table 13.1.8.3.3-</w:t>
      </w:r>
      <w:r w:rsidR="00DF1E00" w:rsidRPr="00034446">
        <w:t>7</w:t>
      </w:r>
      <w:r w:rsidRPr="00034446">
        <w:t xml:space="preserve">: </w:t>
      </w:r>
      <w:r w:rsidR="00E573E9" w:rsidRPr="00034446">
        <w:t>Void</w:t>
      </w:r>
    </w:p>
    <w:p w14:paraId="040E93EC" w14:textId="77777777" w:rsidR="00282E9D" w:rsidRPr="00034446" w:rsidRDefault="00282E9D" w:rsidP="00282E9D">
      <w:pPr>
        <w:pStyle w:val="TH"/>
        <w:rPr>
          <w:iCs/>
        </w:rPr>
      </w:pPr>
      <w:r w:rsidRPr="00034446">
        <w:t xml:space="preserve">Table 13.1.8.3.3-8: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82E9D" w:rsidRPr="00034446" w14:paraId="3EFACAEB" w14:textId="77777777">
        <w:tc>
          <w:tcPr>
            <w:tcW w:w="9738" w:type="dxa"/>
            <w:gridSpan w:val="4"/>
          </w:tcPr>
          <w:p w14:paraId="3E4D852C" w14:textId="77777777" w:rsidR="00282E9D" w:rsidRPr="00034446" w:rsidRDefault="00282E9D" w:rsidP="0056184F">
            <w:pPr>
              <w:pStyle w:val="TAL"/>
            </w:pPr>
            <w:r w:rsidRPr="00034446">
              <w:t>Derivation Path: 36.508 Table 4.7.2-1</w:t>
            </w:r>
          </w:p>
        </w:tc>
      </w:tr>
      <w:tr w:rsidR="00282E9D" w:rsidRPr="00034446" w14:paraId="5C23803D" w14:textId="77777777">
        <w:tblPrEx>
          <w:tblCellMar>
            <w:left w:w="108" w:type="dxa"/>
            <w:right w:w="108" w:type="dxa"/>
          </w:tblCellMar>
        </w:tblPrEx>
        <w:tc>
          <w:tcPr>
            <w:tcW w:w="4535" w:type="dxa"/>
          </w:tcPr>
          <w:p w14:paraId="36475C5C" w14:textId="77777777" w:rsidR="00282E9D" w:rsidRPr="00034446" w:rsidRDefault="00282E9D" w:rsidP="0056184F">
            <w:pPr>
              <w:pStyle w:val="TAH"/>
            </w:pPr>
            <w:r w:rsidRPr="00034446">
              <w:t>Information Element</w:t>
            </w:r>
          </w:p>
        </w:tc>
        <w:tc>
          <w:tcPr>
            <w:tcW w:w="2267" w:type="dxa"/>
          </w:tcPr>
          <w:p w14:paraId="6AAEF7BB" w14:textId="77777777" w:rsidR="00282E9D" w:rsidRPr="00034446" w:rsidRDefault="00282E9D" w:rsidP="0056184F">
            <w:pPr>
              <w:pStyle w:val="TAH"/>
            </w:pPr>
            <w:r w:rsidRPr="00034446">
              <w:t>Value/remark</w:t>
            </w:r>
          </w:p>
        </w:tc>
        <w:tc>
          <w:tcPr>
            <w:tcW w:w="1700" w:type="dxa"/>
          </w:tcPr>
          <w:p w14:paraId="5562B79E" w14:textId="77777777" w:rsidR="00282E9D" w:rsidRPr="00034446" w:rsidRDefault="00282E9D" w:rsidP="0056184F">
            <w:pPr>
              <w:pStyle w:val="TAH"/>
            </w:pPr>
            <w:r w:rsidRPr="00034446">
              <w:t>Comment</w:t>
            </w:r>
          </w:p>
        </w:tc>
        <w:tc>
          <w:tcPr>
            <w:tcW w:w="1245" w:type="dxa"/>
          </w:tcPr>
          <w:p w14:paraId="472B1DD0" w14:textId="77777777" w:rsidR="00282E9D" w:rsidRPr="00034446" w:rsidRDefault="00282E9D" w:rsidP="0056184F">
            <w:pPr>
              <w:pStyle w:val="TAH"/>
            </w:pPr>
            <w:r w:rsidRPr="00034446">
              <w:t>Condition</w:t>
            </w:r>
          </w:p>
        </w:tc>
      </w:tr>
      <w:tr w:rsidR="00282E9D" w:rsidRPr="00034446" w14:paraId="445D090B" w14:textId="77777777">
        <w:tblPrEx>
          <w:tblCellMar>
            <w:left w:w="108" w:type="dxa"/>
            <w:right w:w="108" w:type="dxa"/>
          </w:tblCellMar>
        </w:tblPrEx>
        <w:tc>
          <w:tcPr>
            <w:tcW w:w="4535" w:type="dxa"/>
          </w:tcPr>
          <w:p w14:paraId="58FB8F88" w14:textId="77777777" w:rsidR="00282E9D" w:rsidRPr="00034446" w:rsidRDefault="00282E9D" w:rsidP="0056184F">
            <w:pPr>
              <w:pStyle w:val="TAL"/>
            </w:pPr>
            <w:r w:rsidRPr="00034446">
              <w:t>EPS network feature support</w:t>
            </w:r>
          </w:p>
        </w:tc>
        <w:tc>
          <w:tcPr>
            <w:tcW w:w="2267" w:type="dxa"/>
          </w:tcPr>
          <w:p w14:paraId="45BE3969" w14:textId="77777777" w:rsidR="00282E9D" w:rsidRPr="00034446" w:rsidRDefault="00282E9D" w:rsidP="0056184F">
            <w:pPr>
              <w:pStyle w:val="TAL"/>
            </w:pPr>
            <w:r w:rsidRPr="00034446">
              <w:t>Not present</w:t>
            </w:r>
          </w:p>
        </w:tc>
        <w:tc>
          <w:tcPr>
            <w:tcW w:w="1700" w:type="dxa"/>
          </w:tcPr>
          <w:p w14:paraId="2DAD454A" w14:textId="77777777" w:rsidR="00282E9D" w:rsidRPr="00034446" w:rsidRDefault="00282E9D" w:rsidP="0056184F">
            <w:pPr>
              <w:pStyle w:val="TAL"/>
            </w:pPr>
          </w:p>
        </w:tc>
        <w:tc>
          <w:tcPr>
            <w:tcW w:w="1245" w:type="dxa"/>
          </w:tcPr>
          <w:p w14:paraId="6B48010C" w14:textId="77777777" w:rsidR="00282E9D" w:rsidRPr="00034446" w:rsidRDefault="00282E9D" w:rsidP="0056184F">
            <w:pPr>
              <w:pStyle w:val="TAL"/>
            </w:pPr>
          </w:p>
        </w:tc>
      </w:tr>
    </w:tbl>
    <w:p w14:paraId="4030C330" w14:textId="77777777" w:rsidR="00282E9D" w:rsidRPr="00034446" w:rsidRDefault="00282E9D" w:rsidP="00282E9D"/>
    <w:p w14:paraId="29BCDA43" w14:textId="77777777" w:rsidR="00767EC9" w:rsidRPr="00034446" w:rsidRDefault="00D70D55" w:rsidP="00767EC9">
      <w:pPr>
        <w:pStyle w:val="Heading3"/>
      </w:pPr>
      <w:r w:rsidRPr="00034446">
        <w:t>13.1.9</w:t>
      </w:r>
      <w:r w:rsidR="00767EC9" w:rsidRPr="00034446">
        <w:tab/>
        <w:t>Call setup from E-UTRA RRC_IDLE / CS fallback to GSM with CCO without NACC / MO call</w:t>
      </w:r>
    </w:p>
    <w:p w14:paraId="4D0DFD4D" w14:textId="77777777" w:rsidR="00767EC9" w:rsidRPr="00034446" w:rsidRDefault="00767EC9" w:rsidP="00767EC9">
      <w:pPr>
        <w:pStyle w:val="H6"/>
      </w:pPr>
      <w:r w:rsidRPr="00034446">
        <w:t>13.1.9.1</w:t>
      </w:r>
      <w:r w:rsidRPr="00034446">
        <w:tab/>
        <w:t>Test Purpose (TP)</w:t>
      </w:r>
    </w:p>
    <w:p w14:paraId="2CBB5F52" w14:textId="77777777" w:rsidR="00767EC9" w:rsidRPr="00034446" w:rsidRDefault="00767EC9" w:rsidP="00767EC9">
      <w:pPr>
        <w:pStyle w:val="H6"/>
      </w:pPr>
      <w:r w:rsidRPr="00034446">
        <w:t>(</w:t>
      </w:r>
      <w:r w:rsidR="004D5E2B" w:rsidRPr="00034446">
        <w:t>1</w:t>
      </w:r>
      <w:r w:rsidRPr="00034446">
        <w:t>)</w:t>
      </w:r>
    </w:p>
    <w:p w14:paraId="2B44994B" w14:textId="77777777" w:rsidR="00767EC9" w:rsidRPr="00034446" w:rsidRDefault="00767EC9" w:rsidP="00767EC9">
      <w:pPr>
        <w:pStyle w:val="PL"/>
        <w:rPr>
          <w:noProof w:val="0"/>
        </w:rPr>
      </w:pPr>
      <w:r w:rsidRPr="00034446">
        <w:rPr>
          <w:b/>
          <w:noProof w:val="0"/>
        </w:rPr>
        <w:t>with</w:t>
      </w:r>
      <w:r w:rsidRPr="00034446">
        <w:rPr>
          <w:noProof w:val="0"/>
        </w:rPr>
        <w:t xml:space="preserve"> { UE in E-UTRA RRC_CONNECTED state having requested CS call setup }</w:t>
      </w:r>
    </w:p>
    <w:p w14:paraId="01B9972F" w14:textId="77777777" w:rsidR="00767EC9" w:rsidRPr="00034446" w:rsidRDefault="00767EC9" w:rsidP="00767EC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including a </w:t>
      </w:r>
      <w:r w:rsidRPr="00034446">
        <w:rPr>
          <w:i/>
          <w:noProof w:val="0"/>
        </w:rPr>
        <w:t>cs-FallbackIndicator</w:t>
      </w:r>
      <w:r w:rsidRPr="00034446">
        <w:rPr>
          <w:noProof w:val="0"/>
        </w:rPr>
        <w:t xml:space="preserve"> set to '</w:t>
      </w:r>
      <w:r w:rsidRPr="00034446">
        <w:rPr>
          <w:i/>
          <w:noProof w:val="0"/>
        </w:rPr>
        <w:t>true</w:t>
      </w:r>
      <w:r w:rsidRPr="00034446">
        <w:rPr>
          <w:noProof w:val="0"/>
        </w:rPr>
        <w:t xml:space="preserve">', a </w:t>
      </w:r>
      <w:r w:rsidRPr="00034446">
        <w:rPr>
          <w:i/>
          <w:noProof w:val="0"/>
        </w:rPr>
        <w:t>targetRAT-Type</w:t>
      </w:r>
      <w:r w:rsidRPr="00034446">
        <w:rPr>
          <w:noProof w:val="0"/>
        </w:rPr>
        <w:t xml:space="preserve"> set to '</w:t>
      </w:r>
      <w:r w:rsidRPr="00034446">
        <w:rPr>
          <w:i/>
          <w:noProof w:val="0"/>
        </w:rPr>
        <w:t>geran</w:t>
      </w:r>
      <w:r w:rsidRPr="00034446">
        <w:rPr>
          <w:noProof w:val="0"/>
        </w:rPr>
        <w:t xml:space="preserve">' and </w:t>
      </w:r>
      <w:r w:rsidRPr="00034446">
        <w:rPr>
          <w:i/>
          <w:noProof w:val="0"/>
          <w:color w:val="000000"/>
        </w:rPr>
        <w:t>purpose</w:t>
      </w:r>
      <w:r w:rsidRPr="00034446">
        <w:rPr>
          <w:noProof w:val="0"/>
          <w:color w:val="000000"/>
        </w:rPr>
        <w:t xml:space="preserve"> set to '</w:t>
      </w:r>
      <w:r w:rsidRPr="00034446">
        <w:rPr>
          <w:i/>
          <w:noProof w:val="0"/>
          <w:color w:val="000000"/>
        </w:rPr>
        <w:t>cellChangeOrder</w:t>
      </w:r>
      <w:r w:rsidRPr="00034446">
        <w:rPr>
          <w:noProof w:val="0"/>
          <w:color w:val="000000"/>
        </w:rPr>
        <w:t xml:space="preserve">' and no </w:t>
      </w:r>
      <w:r w:rsidRPr="00034446">
        <w:rPr>
          <w:i/>
          <w:noProof w:val="0"/>
          <w:color w:val="000000"/>
        </w:rPr>
        <w:t>'</w:t>
      </w:r>
      <w:r w:rsidRPr="00034446">
        <w:rPr>
          <w:i/>
          <w:noProof w:val="0"/>
        </w:rPr>
        <w:t xml:space="preserve">networkControlOrder' </w:t>
      </w:r>
      <w:r w:rsidRPr="00034446">
        <w:rPr>
          <w:noProof w:val="0"/>
        </w:rPr>
        <w:t>}</w:t>
      </w:r>
    </w:p>
    <w:p w14:paraId="47E99DBF" w14:textId="77777777" w:rsidR="00767EC9" w:rsidRPr="00034446" w:rsidRDefault="00767EC9" w:rsidP="00767EC9">
      <w:pPr>
        <w:pStyle w:val="PL"/>
        <w:rPr>
          <w:noProof w:val="0"/>
        </w:rPr>
      </w:pPr>
      <w:r w:rsidRPr="00034446">
        <w:rPr>
          <w:noProof w:val="0"/>
        </w:rPr>
        <w:t xml:space="preserve">    </w:t>
      </w:r>
      <w:r w:rsidRPr="00034446">
        <w:rPr>
          <w:b/>
          <w:noProof w:val="0"/>
        </w:rPr>
        <w:t>then</w:t>
      </w:r>
      <w:r w:rsidRPr="00034446">
        <w:rPr>
          <w:noProof w:val="0"/>
        </w:rPr>
        <w:t xml:space="preserve"> { UE acquires </w:t>
      </w:r>
      <w:r w:rsidRPr="00034446">
        <w:rPr>
          <w:i/>
          <w:iCs/>
          <w:noProof w:val="0"/>
        </w:rPr>
        <w:t xml:space="preserve">networkControlOrder </w:t>
      </w:r>
      <w:r w:rsidRPr="00034446">
        <w:rPr>
          <w:b/>
          <w:i/>
          <w:iCs/>
          <w:noProof w:val="0"/>
        </w:rPr>
        <w:t>and</w:t>
      </w:r>
      <w:r w:rsidRPr="00034446">
        <w:rPr>
          <w:i/>
          <w:iCs/>
          <w:noProof w:val="0"/>
        </w:rPr>
        <w:t xml:space="preserve"> </w:t>
      </w:r>
      <w:r w:rsidRPr="00034446">
        <w:rPr>
          <w:noProof w:val="0"/>
        </w:rPr>
        <w:t xml:space="preserve">establishes the connection to the target cell indicated in the </w:t>
      </w:r>
      <w:r w:rsidRPr="00034446">
        <w:rPr>
          <w:i/>
          <w:noProof w:val="0"/>
        </w:rPr>
        <w:t>CellChangeOrder</w:t>
      </w:r>
      <w:r w:rsidRPr="00034446">
        <w:rPr>
          <w:noProof w:val="0"/>
        </w:rPr>
        <w:t xml:space="preserve"> }</w:t>
      </w:r>
    </w:p>
    <w:p w14:paraId="685580A7" w14:textId="77777777" w:rsidR="00767EC9" w:rsidRPr="00034446" w:rsidRDefault="00767EC9" w:rsidP="00767EC9">
      <w:pPr>
        <w:pStyle w:val="PL"/>
        <w:rPr>
          <w:noProof w:val="0"/>
        </w:rPr>
      </w:pPr>
      <w:r w:rsidRPr="00034446">
        <w:rPr>
          <w:noProof w:val="0"/>
        </w:rPr>
        <w:t xml:space="preserve">            }</w:t>
      </w:r>
    </w:p>
    <w:p w14:paraId="33357676" w14:textId="77777777" w:rsidR="00767EC9" w:rsidRPr="00034446" w:rsidRDefault="00767EC9" w:rsidP="00767EC9">
      <w:pPr>
        <w:pStyle w:val="PL"/>
        <w:rPr>
          <w:noProof w:val="0"/>
        </w:rPr>
      </w:pPr>
    </w:p>
    <w:p w14:paraId="250E6702" w14:textId="77777777" w:rsidR="00767EC9" w:rsidRPr="00034446" w:rsidRDefault="00767EC9" w:rsidP="00767EC9">
      <w:pPr>
        <w:pStyle w:val="H6"/>
      </w:pPr>
      <w:r w:rsidRPr="00034446">
        <w:t>13.1.9.2</w:t>
      </w:r>
      <w:r w:rsidRPr="00034446">
        <w:tab/>
        <w:t>Conformance requirements</w:t>
      </w:r>
    </w:p>
    <w:p w14:paraId="34927EE9" w14:textId="77777777" w:rsidR="00767EC9" w:rsidRPr="00034446" w:rsidRDefault="00767EC9" w:rsidP="00767EC9">
      <w:r w:rsidRPr="00034446">
        <w:t>References: The conformance requirements covered in the present TC are specified in: TS 23.272, clauses 6.4 and 6.3, and, TS 36.331, clause 5.4.3.3, 5.3.9.2, 5.3.12 and B.1.</w:t>
      </w:r>
    </w:p>
    <w:p w14:paraId="731B798C" w14:textId="77777777" w:rsidR="00767EC9" w:rsidRPr="00034446" w:rsidRDefault="00767EC9" w:rsidP="00767EC9">
      <w:r w:rsidRPr="00034446">
        <w:t>[TS 23.272, clause 6.4]</w:t>
      </w:r>
    </w:p>
    <w:p w14:paraId="0012E5F3" w14:textId="77777777" w:rsidR="00767EC9" w:rsidRPr="00034446" w:rsidRDefault="00767EC9" w:rsidP="00767EC9">
      <w:r w:rsidRPr="00034446">
        <w:t>Mobile Originating call in Idle Mode procedure is specified by reusing the Mobile Originating Call in Active mode procedure with Extended Service Request (CS Fallback Indicator) to the MME. The UE is transited to ECM-CONNECTED mode by following the applicable procedures specified in TS 23.401 [2].</w:t>
      </w:r>
    </w:p>
    <w:p w14:paraId="700C58F1" w14:textId="77777777" w:rsidR="00767EC9" w:rsidRPr="00034446" w:rsidRDefault="00767EC9" w:rsidP="00767EC9">
      <w:r w:rsidRPr="00034446">
        <w:t>[TS 23.272, clause 6.3]</w:t>
      </w:r>
    </w:p>
    <w:bookmarkStart w:id="56" w:name="_MON_1361517880"/>
    <w:bookmarkEnd w:id="56"/>
    <w:bookmarkStart w:id="57" w:name="_MON_1362327237"/>
    <w:bookmarkEnd w:id="57"/>
    <w:p w14:paraId="24BD0233" w14:textId="77777777" w:rsidR="00767EC9" w:rsidRPr="00034446" w:rsidRDefault="00767EC9" w:rsidP="00767EC9">
      <w:pPr>
        <w:pStyle w:val="TH"/>
      </w:pPr>
      <w:r w:rsidRPr="00034446">
        <w:object w:dxaOrig="8310" w:dyaOrig="6630" w14:anchorId="54A600F0">
          <v:shape id="_x0000_i1048" type="#_x0000_t75" style="width:414.5pt;height:331.5pt" o:ole="">
            <v:imagedata r:id="rId48" o:title=""/>
          </v:shape>
          <o:OLEObject Type="Embed" ProgID="Word.Picture.8" ShapeID="_x0000_i1048" DrawAspect="Content" ObjectID="_1805274375" r:id="rId50"/>
        </w:object>
      </w:r>
    </w:p>
    <w:p w14:paraId="020A2E55" w14:textId="77777777" w:rsidR="00767EC9" w:rsidRPr="00034446" w:rsidRDefault="00767EC9" w:rsidP="00767EC9">
      <w:pPr>
        <w:pStyle w:val="TF"/>
      </w:pPr>
      <w:r w:rsidRPr="00034446">
        <w:t>Figure 6.3-1: CS Call Request in E-UTRAN, Call in GERAN/UTRAN without PS HO</w:t>
      </w:r>
    </w:p>
    <w:p w14:paraId="5BA01126" w14:textId="77777777" w:rsidR="00767EC9" w:rsidRPr="00034446" w:rsidRDefault="00767EC9" w:rsidP="00767EC9"/>
    <w:p w14:paraId="26BEC755" w14:textId="77777777" w:rsidR="00767EC9" w:rsidRPr="00034446" w:rsidRDefault="00767EC9" w:rsidP="00767EC9">
      <w:pPr>
        <w:pStyle w:val="B1"/>
      </w:pPr>
      <w:r w:rsidRPr="00034446">
        <w:t>1a.</w:t>
      </w:r>
      <w:r w:rsidRPr="00034446">
        <w:tab/>
        <w:t>The UE sends an Extended Service Request (CS Fallback Indicator) to the MME. Extended Service Request message is encapsulated in RRC and S1</w:t>
      </w:r>
      <w:r w:rsidRPr="00034446">
        <w:noBreakHyphen/>
        <w:t>AP messages. CS Fallback Indicator indicates MME to perform CS Fallback. The UE only transmits this request if it is attached to CS domain (with a combined EPS/IMSI Attach) and can not initiate an IMS voice session (because e.g. the UE is not IMS registered or IMS voice services are not supported by the serving IP</w:t>
      </w:r>
      <w:r w:rsidRPr="00034446">
        <w:noBreakHyphen/>
        <w:t>CAN, home PLMN or UE).</w:t>
      </w:r>
    </w:p>
    <w:p w14:paraId="7FF1E144" w14:textId="77777777" w:rsidR="00767EC9" w:rsidRPr="00034446" w:rsidRDefault="00767EC9" w:rsidP="00767EC9">
      <w:pPr>
        <w:pStyle w:val="B1"/>
      </w:pPr>
      <w:r w:rsidRPr="00034446">
        <w:t>...</w:t>
      </w:r>
    </w:p>
    <w:p w14:paraId="7D5BE24A" w14:textId="77777777" w:rsidR="00767EC9" w:rsidRPr="00034446" w:rsidRDefault="00767EC9" w:rsidP="00767EC9">
      <w:pPr>
        <w:pStyle w:val="B1"/>
      </w:pPr>
      <w:r w:rsidRPr="00034446">
        <w:t>2.</w:t>
      </w:r>
      <w:r w:rsidRPr="00034446">
        <w:tab/>
        <w:t>The eNodeB may optionally solicit a measurement report from the UE to determine the target GERAN cell to which the redirection procedure will be performed.</w:t>
      </w:r>
    </w:p>
    <w:p w14:paraId="49052300" w14:textId="77777777" w:rsidR="00767EC9" w:rsidRPr="00034446" w:rsidRDefault="00767EC9" w:rsidP="00767EC9">
      <w:pPr>
        <w:pStyle w:val="B1"/>
      </w:pPr>
      <w:r w:rsidRPr="00034446">
        <w:t>3a.</w:t>
      </w:r>
      <w:r w:rsidRPr="00034446">
        <w:tab/>
        <w:t>If the UE and network support inter-RAT cell change order to GERAN and the target cell is GERAN: The eNodeB triggers an inter</w:t>
      </w:r>
      <w:r w:rsidRPr="00034446">
        <w:noBreakHyphen/>
        <w:t>RAT cell change order (optionally with NACC) to a GERAN neighbour cell by sending an RRC message to the UE. The inter-RAT cell change order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 Service Request procedure is considered to be successfully completed when cell change order procedure is completed successfully.</w:t>
      </w:r>
    </w:p>
    <w:p w14:paraId="651C830D" w14:textId="77777777" w:rsidR="00767EC9" w:rsidRPr="00034446" w:rsidRDefault="00767EC9" w:rsidP="00767EC9">
      <w:pPr>
        <w:pStyle w:val="B1"/>
      </w:pPr>
      <w:r w:rsidRPr="00034446">
        <w:t>...</w:t>
      </w:r>
    </w:p>
    <w:p w14:paraId="11DC7194" w14:textId="77777777" w:rsidR="00767EC9" w:rsidRPr="00034446" w:rsidRDefault="00767EC9" w:rsidP="00767EC9">
      <w:pPr>
        <w:pStyle w:val="NO"/>
      </w:pPr>
      <w:r w:rsidRPr="00034446">
        <w:t>NOTE 2:</w:t>
      </w:r>
      <w:r w:rsidRPr="00034446">
        <w:tab/>
        <w:t>Service Request procedure supervision timer shall be sufficiently long considering the optional measurement reporting at step 2.</w:t>
      </w:r>
    </w:p>
    <w:p w14:paraId="50FDE4CD" w14:textId="77777777" w:rsidR="00767EC9" w:rsidRPr="00034446" w:rsidRDefault="00767EC9" w:rsidP="00767EC9">
      <w:pPr>
        <w:pStyle w:val="NO"/>
      </w:pPr>
      <w:r w:rsidRPr="00034446">
        <w:t>...</w:t>
      </w:r>
    </w:p>
    <w:p w14:paraId="373F627E" w14:textId="77777777" w:rsidR="00767EC9" w:rsidRPr="00034446" w:rsidRDefault="00767EC9" w:rsidP="00767EC9">
      <w:pPr>
        <w:pStyle w:val="B1"/>
      </w:pPr>
      <w:r w:rsidRPr="00034446">
        <w:t>6.</w:t>
      </w:r>
      <w:r w:rsidRPr="00034446">
        <w:tab/>
        <w:t>The UE moves to the new cell in GERAN/UTRAN and establishes a radio signalling connection.</w:t>
      </w:r>
    </w:p>
    <w:p w14:paraId="15B24355" w14:textId="77777777" w:rsidR="00767EC9" w:rsidRPr="00034446" w:rsidRDefault="00767EC9" w:rsidP="00767EC9">
      <w:pPr>
        <w:pStyle w:val="B1"/>
      </w:pPr>
      <w:r w:rsidRPr="00034446">
        <w:t>...</w:t>
      </w:r>
    </w:p>
    <w:p w14:paraId="72CDD942" w14:textId="77777777" w:rsidR="00767EC9" w:rsidRPr="00034446" w:rsidRDefault="00767EC9" w:rsidP="00767EC9">
      <w:pPr>
        <w:pStyle w:val="B1"/>
      </w:pPr>
      <w:r w:rsidRPr="00034446">
        <w:t>9.</w:t>
      </w:r>
      <w:r w:rsidRPr="00034446">
        <w:tab/>
        <w:t>The UE continues with the MO call setup procedure. An ICS UE (as defined in TS 23.292 [25]) shall not use Gm (TS 23.292 [25]) procedures to establish the call.</w:t>
      </w:r>
    </w:p>
    <w:p w14:paraId="5E14C0D2" w14:textId="77777777" w:rsidR="00767EC9" w:rsidRPr="00034446" w:rsidRDefault="00767EC9" w:rsidP="00767EC9">
      <w:pPr>
        <w:pStyle w:val="NO"/>
      </w:pPr>
      <w:r w:rsidRPr="00034446">
        <w:t>NOTE 3:</w:t>
      </w:r>
      <w:r w:rsidRPr="00034446">
        <w:tab/>
        <w:t>For an ICS user, in order to receive a consistent service experience the ICS UE needs to add ICS Service Control Signalling Path once the call is established, as described in TS 23.292 [25].</w:t>
      </w:r>
    </w:p>
    <w:p w14:paraId="5D361E44" w14:textId="77777777" w:rsidR="00767EC9" w:rsidRPr="00034446" w:rsidRDefault="00767EC9" w:rsidP="00767EC9">
      <w:pPr>
        <w:pStyle w:val="B1"/>
      </w:pPr>
      <w:r w:rsidRPr="00034446">
        <w:t>...</w:t>
      </w:r>
    </w:p>
    <w:p w14:paraId="0033F8B7" w14:textId="77777777" w:rsidR="00767EC9" w:rsidRPr="00034446" w:rsidRDefault="00767EC9" w:rsidP="00767EC9">
      <w:r w:rsidRPr="00034446">
        <w:t>If the UE remains on UTRAN/GERAN after the CS voice call is terminated the UE performs normal mobility management procedures as defined in TS 23.060 [3] and TS 24.008 [21], i.e. if the UE is not registered in the current RA/LA, the UE performs combined RA/LA update procedure when the target system operates in NMO I, or separate LA update and RA update procedures when the target system operates in NMO II/III. Also for NMO I if the UE performed only RA update due to the CS call the UE performs a combined RA/LA update (see TS 23.060 [3], clause 6.3.1) which creates the Gs association.</w:t>
      </w:r>
    </w:p>
    <w:p w14:paraId="64D92812" w14:textId="77777777" w:rsidR="00767EC9" w:rsidRPr="00034446" w:rsidRDefault="00767EC9" w:rsidP="00767EC9">
      <w:r w:rsidRPr="00034446">
        <w:t>[TS 36.331, clause 5.4.3.3]</w:t>
      </w:r>
    </w:p>
    <w:p w14:paraId="79E31F17" w14:textId="77777777" w:rsidR="00767EC9" w:rsidRPr="00034446" w:rsidRDefault="00767EC9" w:rsidP="00767EC9">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192CBACE" w14:textId="77777777" w:rsidR="00767EC9" w:rsidRPr="00034446" w:rsidRDefault="00767EC9" w:rsidP="00767EC9">
      <w:r w:rsidRPr="00034446">
        <w:t>The UE shall:</w:t>
      </w:r>
    </w:p>
    <w:p w14:paraId="640737A4" w14:textId="77777777" w:rsidR="00767EC9" w:rsidRPr="00034446" w:rsidRDefault="00767EC9" w:rsidP="00767EC9">
      <w:pPr>
        <w:pStyle w:val="B1"/>
        <w:spacing w:afterLines="50" w:after="120" w:line="240" w:lineRule="exact"/>
        <w:rPr>
          <w:lang w:eastAsia="zh-TW"/>
        </w:rPr>
      </w:pPr>
      <w:r w:rsidRPr="00034446">
        <w:rPr>
          <w:lang w:eastAsia="zh-TW"/>
        </w:rPr>
        <w:t>1&gt;</w:t>
      </w:r>
      <w:r w:rsidRPr="00034446">
        <w:rPr>
          <w:lang w:eastAsia="zh-TW"/>
        </w:rPr>
        <w:tab/>
        <w:t>stop timer T310, if running;</w:t>
      </w:r>
    </w:p>
    <w:p w14:paraId="03EE815F" w14:textId="77777777" w:rsidR="00767EC9" w:rsidRPr="00034446" w:rsidRDefault="00767EC9" w:rsidP="00767EC9">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FE5D77A" w14:textId="77777777" w:rsidR="00767EC9" w:rsidRPr="00034446" w:rsidRDefault="00767EC9" w:rsidP="00767EC9">
      <w:pPr>
        <w:pStyle w:val="B1"/>
        <w:spacing w:afterLines="50" w:after="120" w:line="240" w:lineRule="exact"/>
        <w:rPr>
          <w:lang w:eastAsia="zh-TW"/>
        </w:rPr>
      </w:pPr>
      <w:r w:rsidRPr="00034446">
        <w:rPr>
          <w:lang w:eastAsia="zh-TW"/>
        </w:rPr>
        <w:t>...</w:t>
      </w:r>
    </w:p>
    <w:p w14:paraId="5F88457A" w14:textId="77777777" w:rsidR="00767EC9" w:rsidRPr="00034446" w:rsidRDefault="00767EC9" w:rsidP="00767EC9">
      <w:pPr>
        <w:pStyle w:val="B1"/>
      </w:pPr>
      <w:r w:rsidRPr="00034446">
        <w:t>1&gt;</w:t>
      </w:r>
      <w:r w:rsidRPr="00034446">
        <w:tab/>
        <w:t xml:space="preserve">else 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cellChangeOrder</w:t>
      </w:r>
      <w:r w:rsidRPr="00034446">
        <w:t>':</w:t>
      </w:r>
    </w:p>
    <w:p w14:paraId="09DE315D" w14:textId="77777777" w:rsidR="00767EC9" w:rsidRPr="00034446" w:rsidRDefault="00767EC9" w:rsidP="00767EC9">
      <w:pPr>
        <w:pStyle w:val="B2"/>
      </w:pPr>
      <w:r w:rsidRPr="00034446">
        <w:t>2&gt;</w:t>
      </w:r>
      <w:r w:rsidRPr="00034446">
        <w:tab/>
        <w:t xml:space="preserve">start timer T304 with the timer value set to </w:t>
      </w:r>
      <w:r w:rsidRPr="00034446">
        <w:rPr>
          <w:i/>
          <w:iCs/>
        </w:rPr>
        <w:t>t304,</w:t>
      </w:r>
      <w:r w:rsidRPr="00034446">
        <w:t xml:space="preserve"> as included in the </w:t>
      </w:r>
      <w:r w:rsidRPr="00034446">
        <w:rPr>
          <w:i/>
        </w:rPr>
        <w:t>MobilityFromEUTRACommand</w:t>
      </w:r>
      <w:r w:rsidRPr="00034446">
        <w:t xml:space="preserve"> message;</w:t>
      </w:r>
    </w:p>
    <w:p w14:paraId="2C1880AC" w14:textId="77777777" w:rsidR="00767EC9" w:rsidRPr="00034446" w:rsidRDefault="00767EC9" w:rsidP="00767EC9">
      <w:pPr>
        <w:pStyle w:val="B2"/>
      </w:pPr>
      <w:r w:rsidRPr="00034446">
        <w:t>2&gt;</w:t>
      </w:r>
      <w:r w:rsidRPr="00034446">
        <w:tab/>
        <w:t xml:space="preserve">if the </w:t>
      </w:r>
      <w:r w:rsidRPr="00034446">
        <w:rPr>
          <w:i/>
        </w:rPr>
        <w:t>targetRAT-Type</w:t>
      </w:r>
      <w:r w:rsidRPr="00034446">
        <w:t xml:space="preserve"> is set to '</w:t>
      </w:r>
      <w:r w:rsidRPr="00034446">
        <w:rPr>
          <w:i/>
        </w:rPr>
        <w:t>geran</w:t>
      </w:r>
      <w:r w:rsidRPr="00034446">
        <w:t>':</w:t>
      </w:r>
    </w:p>
    <w:p w14:paraId="430D0FB1" w14:textId="77777777" w:rsidR="00767EC9" w:rsidRPr="00034446" w:rsidRDefault="00767EC9" w:rsidP="00767EC9">
      <w:pPr>
        <w:pStyle w:val="B3"/>
      </w:pPr>
      <w:r w:rsidRPr="00034446">
        <w:t>3&gt;</w:t>
      </w:r>
      <w:r w:rsidRPr="00034446">
        <w:tab/>
        <w:t xml:space="preserve">if </w:t>
      </w:r>
      <w:r w:rsidRPr="00034446">
        <w:rPr>
          <w:i/>
        </w:rPr>
        <w:t>networkControlOrder</w:t>
      </w:r>
      <w:r w:rsidRPr="00034446">
        <w:t xml:space="preserve"> is included in the </w:t>
      </w:r>
      <w:r w:rsidRPr="00034446">
        <w:rPr>
          <w:i/>
        </w:rPr>
        <w:t>MobilityFromEUTRACommand</w:t>
      </w:r>
      <w:r w:rsidRPr="00034446">
        <w:t xml:space="preserve"> message:</w:t>
      </w:r>
    </w:p>
    <w:p w14:paraId="671FBE88" w14:textId="77777777" w:rsidR="00767EC9" w:rsidRPr="00034446" w:rsidRDefault="00767EC9" w:rsidP="00767EC9">
      <w:pPr>
        <w:pStyle w:val="B4"/>
      </w:pPr>
      <w:r w:rsidRPr="00034446">
        <w:t>4&gt;</w:t>
      </w:r>
      <w:r w:rsidRPr="00034446">
        <w:tab/>
        <w:t>apply the value as specified in TS 44.060 [36];</w:t>
      </w:r>
    </w:p>
    <w:p w14:paraId="47DD6150" w14:textId="77777777" w:rsidR="00767EC9" w:rsidRPr="00034446" w:rsidRDefault="00767EC9" w:rsidP="00767EC9">
      <w:pPr>
        <w:pStyle w:val="B3"/>
      </w:pPr>
      <w:r w:rsidRPr="00034446">
        <w:t>3&gt;</w:t>
      </w:r>
      <w:r w:rsidRPr="00034446">
        <w:tab/>
        <w:t>else:</w:t>
      </w:r>
    </w:p>
    <w:p w14:paraId="12EB2836" w14:textId="77777777" w:rsidR="00767EC9" w:rsidRPr="00034446" w:rsidRDefault="00767EC9" w:rsidP="00767EC9">
      <w:pPr>
        <w:pStyle w:val="B4"/>
      </w:pPr>
      <w:r w:rsidRPr="00034446">
        <w:t>4&gt;</w:t>
      </w:r>
      <w:r w:rsidRPr="00034446">
        <w:tab/>
        <w:t xml:space="preserve">acquire </w:t>
      </w:r>
      <w:r w:rsidRPr="00034446">
        <w:rPr>
          <w:i/>
          <w:iCs/>
        </w:rPr>
        <w:t>networkControlOrder</w:t>
      </w:r>
      <w:r w:rsidRPr="00034446">
        <w:t xml:space="preserve"> and apply the value as specified in TS 44.060 [36];</w:t>
      </w:r>
    </w:p>
    <w:p w14:paraId="6272538A" w14:textId="77777777" w:rsidR="00767EC9" w:rsidRPr="00034446" w:rsidRDefault="00767EC9" w:rsidP="00767EC9">
      <w:pPr>
        <w:pStyle w:val="B3"/>
      </w:pPr>
      <w:r w:rsidRPr="00034446">
        <w:t>3&gt;</w:t>
      </w:r>
      <w:r w:rsidRPr="00034446">
        <w:tab/>
        <w:t xml:space="preserve">use the contents of </w:t>
      </w:r>
      <w:r w:rsidRPr="00034446">
        <w:rPr>
          <w:i/>
        </w:rPr>
        <w:t>systemInformation</w:t>
      </w:r>
      <w:r w:rsidRPr="00034446">
        <w:t>, if provided, as the system information to begin access on the target GERAN cell;</w:t>
      </w:r>
    </w:p>
    <w:p w14:paraId="56FBD09D" w14:textId="77777777" w:rsidR="00767EC9" w:rsidRPr="00034446" w:rsidRDefault="00767EC9" w:rsidP="00767EC9">
      <w:pPr>
        <w:pStyle w:val="NO"/>
      </w:pPr>
      <w:r w:rsidRPr="00034446">
        <w:t>NOTE 2:</w:t>
      </w:r>
      <w:r w:rsidRPr="00034446">
        <w:tab/>
        <w:t xml:space="preserve">The </w:t>
      </w:r>
      <w:r w:rsidRPr="00034446">
        <w:rPr>
          <w:i/>
          <w:iCs/>
        </w:rPr>
        <w:t>systemInformation</w:t>
      </w:r>
      <w:r w:rsidRPr="00034446">
        <w:t xml:space="preserve"> is constructed in the same way as in 2G to 2G NACC, i.e. the PSI messages are encoded as such, whereas the SI messages exclude 2 octets of headers, see TS 44.060[36].</w:t>
      </w:r>
    </w:p>
    <w:p w14:paraId="157EFE11" w14:textId="77777777" w:rsidR="00767EC9" w:rsidRPr="00034446" w:rsidRDefault="00767EC9" w:rsidP="00767EC9">
      <w:pPr>
        <w:pStyle w:val="B2"/>
      </w:pPr>
      <w:r w:rsidRPr="00034446">
        <w:t>2&gt;</w:t>
      </w:r>
      <w:r w:rsidRPr="00034446">
        <w:tab/>
        <w:t xml:space="preserve">establish the connection to the target cell indicated in the </w:t>
      </w:r>
      <w:r w:rsidRPr="00034446">
        <w:rPr>
          <w:i/>
        </w:rPr>
        <w:t>CellChangeOrder</w:t>
      </w:r>
      <w:r w:rsidRPr="00034446">
        <w:t>;</w:t>
      </w:r>
    </w:p>
    <w:p w14:paraId="43E57C49" w14:textId="77777777" w:rsidR="00767EC9" w:rsidRPr="00034446" w:rsidRDefault="00767EC9" w:rsidP="00767EC9">
      <w:pPr>
        <w:pStyle w:val="NO"/>
      </w:pPr>
      <w:r w:rsidRPr="00034446">
        <w:t>NOTE 3:</w:t>
      </w:r>
      <w:r w:rsidRPr="00034446">
        <w:tab/>
        <w:t>The criteria for success or failure of the cell change order to GERAN are specified in</w:t>
      </w:r>
      <w:r w:rsidRPr="00034446">
        <w:rPr>
          <w:rFonts w:ascii="Arial" w:hAnsi="Arial" w:cs="Arial"/>
          <w:color w:val="0000FF"/>
        </w:rPr>
        <w:t xml:space="preserve"> </w:t>
      </w:r>
      <w:r w:rsidRPr="00034446">
        <w:t>TS 44.060[36].</w:t>
      </w:r>
    </w:p>
    <w:p w14:paraId="55DDD981" w14:textId="77777777" w:rsidR="00767EC9" w:rsidRPr="00034446" w:rsidRDefault="00767EC9" w:rsidP="00767EC9">
      <w:r w:rsidRPr="00034446">
        <w:t>[TS 36.331, clause 5.3.9.2]</w:t>
      </w:r>
    </w:p>
    <w:p w14:paraId="3AEE13AA" w14:textId="77777777" w:rsidR="00767EC9" w:rsidRPr="00034446" w:rsidRDefault="00767EC9" w:rsidP="00767EC9">
      <w:r w:rsidRPr="00034446">
        <w:t>Upon successfully completing the handover or the cell change order, the UE shall:</w:t>
      </w:r>
    </w:p>
    <w:p w14:paraId="5A752684" w14:textId="77777777" w:rsidR="00767EC9" w:rsidRPr="00034446" w:rsidRDefault="00767EC9" w:rsidP="00767EC9">
      <w:pPr>
        <w:pStyle w:val="B1"/>
      </w:pPr>
      <w:r w:rsidRPr="00034446">
        <w:t>1&gt;</w:t>
      </w:r>
      <w:r w:rsidRPr="00034446">
        <w:tab/>
        <w:t>perform the actions upon leaving RRC_CONNECTED as specified in 5.3.12, with release cause 'other';</w:t>
      </w:r>
    </w:p>
    <w:p w14:paraId="5B5373E9" w14:textId="77777777" w:rsidR="00767EC9" w:rsidRPr="00034446" w:rsidRDefault="00767EC9" w:rsidP="00767EC9">
      <w:pPr>
        <w:pStyle w:val="B1"/>
      </w:pPr>
      <w:r w:rsidRPr="00034446">
        <w:t>1&gt;</w:t>
      </w:r>
      <w:r w:rsidRPr="00034446">
        <w:tab/>
        <w:t>stop timer T304, if running;</w:t>
      </w:r>
    </w:p>
    <w:p w14:paraId="2B92A94E" w14:textId="77777777" w:rsidR="00767EC9" w:rsidRPr="00034446" w:rsidRDefault="00767EC9" w:rsidP="00767EC9">
      <w:r w:rsidRPr="00034446">
        <w:t>[TS 36.331, clause 5.3.12]</w:t>
      </w:r>
    </w:p>
    <w:p w14:paraId="3475F240" w14:textId="77777777" w:rsidR="00767EC9" w:rsidRPr="00034446" w:rsidRDefault="00767EC9" w:rsidP="00767EC9">
      <w:r w:rsidRPr="00034446">
        <w:t>Upon leaving RRC_CONNECTED, the UE shall:</w:t>
      </w:r>
    </w:p>
    <w:p w14:paraId="2BDB3DB8" w14:textId="77777777" w:rsidR="00767EC9" w:rsidRPr="00034446" w:rsidRDefault="00767EC9" w:rsidP="00767EC9">
      <w:pPr>
        <w:pStyle w:val="B1"/>
      </w:pPr>
      <w:r w:rsidRPr="00034446">
        <w:t>1&gt;</w:t>
      </w:r>
      <w:r w:rsidRPr="00034446">
        <w:tab/>
        <w:t>reset MAC;</w:t>
      </w:r>
    </w:p>
    <w:p w14:paraId="14DB85BA" w14:textId="77777777" w:rsidR="00767EC9" w:rsidRPr="00034446" w:rsidRDefault="00767EC9" w:rsidP="00767EC9">
      <w:pPr>
        <w:pStyle w:val="B1"/>
      </w:pPr>
      <w:r w:rsidRPr="00034446">
        <w:t>1&gt;</w:t>
      </w:r>
      <w:r w:rsidRPr="00034446">
        <w:tab/>
        <w:t>stop all timers that are running except T320;</w:t>
      </w:r>
    </w:p>
    <w:p w14:paraId="44A5E7CB" w14:textId="77777777" w:rsidR="00767EC9" w:rsidRPr="00034446" w:rsidRDefault="00767EC9" w:rsidP="00767EC9">
      <w:pPr>
        <w:pStyle w:val="B1"/>
      </w:pPr>
      <w:r w:rsidRPr="00034446">
        <w:t>1&gt;</w:t>
      </w:r>
      <w:r w:rsidRPr="00034446">
        <w:tab/>
        <w:t>release all radio resources, including release of the RLC entity, the MAC configuration and the associated PDCP entity for all established RBs;</w:t>
      </w:r>
    </w:p>
    <w:p w14:paraId="2BBA2B91" w14:textId="77777777" w:rsidR="00767EC9" w:rsidRPr="00034446" w:rsidRDefault="00767EC9" w:rsidP="00767EC9">
      <w:pPr>
        <w:pStyle w:val="B1"/>
      </w:pPr>
      <w:r w:rsidRPr="00034446">
        <w:t>1&gt;</w:t>
      </w:r>
      <w:r w:rsidRPr="00034446">
        <w:tab/>
        <w:t>indicate the release of the RRC connection to upper layers together with the release cause;</w:t>
      </w:r>
    </w:p>
    <w:p w14:paraId="202624D5" w14:textId="77777777" w:rsidR="00767EC9" w:rsidRPr="00034446" w:rsidRDefault="00767EC9" w:rsidP="00767EC9">
      <w:r w:rsidRPr="00034446">
        <w:t>[TS 36.331, clause B.1]</w:t>
      </w:r>
    </w:p>
    <w:p w14:paraId="725FB9F8" w14:textId="77777777" w:rsidR="00767EC9" w:rsidRPr="00034446" w:rsidRDefault="00767EC9" w:rsidP="00767EC9">
      <w:r w:rsidRPr="00034446">
        <w:t xml:space="preserve">This annex contains the definitions of the bits in field </w:t>
      </w:r>
      <w:r w:rsidRPr="00034446">
        <w:rPr>
          <w:i/>
        </w:rPr>
        <w:t>featureGroupIndicators</w:t>
      </w:r>
      <w:r w:rsidRPr="00034446">
        <w:t xml:space="preserve">. </w:t>
      </w:r>
    </w:p>
    <w:p w14:paraId="5D6E60F1" w14:textId="77777777" w:rsidR="00767EC9" w:rsidRPr="00034446" w:rsidRDefault="00767EC9" w:rsidP="00767EC9">
      <w:r w:rsidRPr="00034446">
        <w:t xml:space="preserve">In this release of the protocol, the UE shall include the field </w:t>
      </w:r>
      <w:r w:rsidRPr="00034446">
        <w:rPr>
          <w:i/>
        </w:rPr>
        <w:t>featureGroupIndicators</w:t>
      </w:r>
      <w:r w:rsidRPr="00034446">
        <w:t xml:space="preserve"> in the IE </w:t>
      </w:r>
      <w:r w:rsidRPr="00034446">
        <w:rPr>
          <w:i/>
        </w:rPr>
        <w:t>UE-EUTRA-Capability</w:t>
      </w:r>
      <w:r w:rsidRPr="00034446">
        <w:t xml:space="preserve">. All the functionalities defined within the field </w:t>
      </w:r>
      <w:r w:rsidRPr="00034446">
        <w:rPr>
          <w:i/>
        </w:rPr>
        <w:t>featureGroupIndicators</w:t>
      </w:r>
      <w:r w:rsidRPr="00034446">
        <w:t xml:space="preserve"> defined in Table B.1-1 are mandatory for the UE, if the related capability (frequency band, RAT or SR-VCC) is also supported. For a specific indicator, if all functionalities for a feature group listed in Table B.1-1 have been implemented and tested, the UE shall set the indicator as one (1), else (i.e. if any one of the functionalities in a feature group listed in Table B.1-1, which have not been implemented or tested), the UE shall set the indicator as zero (0).</w:t>
      </w:r>
    </w:p>
    <w:p w14:paraId="6E89F582" w14:textId="77777777" w:rsidR="00767EC9" w:rsidRPr="00034446" w:rsidRDefault="00767EC9" w:rsidP="00767EC9">
      <w:pPr>
        <w:rPr>
          <w:snapToGrid w:val="0"/>
        </w:rPr>
      </w:pPr>
      <w:r w:rsidRPr="00034446">
        <w:rPr>
          <w:snapToGrid w:val="0"/>
        </w:rPr>
        <w:t>...</w:t>
      </w:r>
    </w:p>
    <w:p w14:paraId="3D9C7503" w14:textId="77777777" w:rsidR="00767EC9" w:rsidRPr="00034446" w:rsidRDefault="00767EC9" w:rsidP="00D211B0">
      <w:pPr>
        <w:pStyle w:val="TH"/>
      </w:pPr>
      <w:r w:rsidRPr="0003444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5340"/>
        <w:gridCol w:w="3194"/>
      </w:tblGrid>
      <w:tr w:rsidR="00767EC9" w:rsidRPr="00034446" w14:paraId="53D40F1A" w14:textId="77777777">
        <w:trPr>
          <w:tblHeader/>
          <w:jc w:val="center"/>
        </w:trPr>
        <w:tc>
          <w:tcPr>
            <w:tcW w:w="1101" w:type="dxa"/>
          </w:tcPr>
          <w:p w14:paraId="3641C670" w14:textId="77777777" w:rsidR="00767EC9" w:rsidRPr="00034446" w:rsidRDefault="00767EC9" w:rsidP="000C0353">
            <w:pPr>
              <w:pStyle w:val="TAH"/>
            </w:pPr>
            <w:r w:rsidRPr="00034446">
              <w:t xml:space="preserve">Index of indicator </w:t>
            </w:r>
            <w:r w:rsidRPr="00034446">
              <w:rPr>
                <w:b w:val="0"/>
              </w:rPr>
              <w:t>(bit number)</w:t>
            </w:r>
          </w:p>
        </w:tc>
        <w:tc>
          <w:tcPr>
            <w:tcW w:w="5470" w:type="dxa"/>
          </w:tcPr>
          <w:p w14:paraId="14668211" w14:textId="77777777" w:rsidR="00767EC9" w:rsidRPr="00034446" w:rsidRDefault="00767EC9" w:rsidP="000C0353">
            <w:pPr>
              <w:pStyle w:val="TAH"/>
            </w:pPr>
            <w:r w:rsidRPr="00034446">
              <w:t>Definition</w:t>
            </w:r>
          </w:p>
          <w:p w14:paraId="3B9895AD" w14:textId="77777777" w:rsidR="00767EC9" w:rsidRPr="00034446" w:rsidRDefault="00767EC9" w:rsidP="000C0353">
            <w:pPr>
              <w:pStyle w:val="TAH"/>
              <w:rPr>
                <w:b w:val="0"/>
              </w:rPr>
            </w:pPr>
            <w:r w:rsidRPr="00034446">
              <w:rPr>
                <w:b w:val="0"/>
              </w:rPr>
              <w:t>(description of the supported functionality, if indicator set to one)</w:t>
            </w:r>
          </w:p>
        </w:tc>
        <w:tc>
          <w:tcPr>
            <w:tcW w:w="3286" w:type="dxa"/>
          </w:tcPr>
          <w:p w14:paraId="67B2DCF8" w14:textId="77777777" w:rsidR="00767EC9" w:rsidRPr="00034446" w:rsidRDefault="00767EC9" w:rsidP="000C0353">
            <w:pPr>
              <w:pStyle w:val="TAH"/>
            </w:pPr>
            <w:r w:rsidRPr="00034446">
              <w:t>Notes</w:t>
            </w:r>
          </w:p>
        </w:tc>
      </w:tr>
      <w:tr w:rsidR="00767EC9" w:rsidRPr="00034446" w14:paraId="78A25352" w14:textId="77777777">
        <w:trPr>
          <w:jc w:val="center"/>
        </w:trPr>
        <w:tc>
          <w:tcPr>
            <w:tcW w:w="1101" w:type="dxa"/>
          </w:tcPr>
          <w:p w14:paraId="09543FB3" w14:textId="77777777" w:rsidR="00767EC9" w:rsidRPr="00034446" w:rsidRDefault="00767EC9" w:rsidP="000C0353">
            <w:pPr>
              <w:pStyle w:val="TAL"/>
            </w:pPr>
            <w:r w:rsidRPr="00034446">
              <w:t>...</w:t>
            </w:r>
          </w:p>
        </w:tc>
        <w:tc>
          <w:tcPr>
            <w:tcW w:w="5470" w:type="dxa"/>
          </w:tcPr>
          <w:p w14:paraId="001C750C" w14:textId="77777777" w:rsidR="00767EC9" w:rsidRPr="00034446" w:rsidRDefault="00767EC9" w:rsidP="000C0353">
            <w:pPr>
              <w:pStyle w:val="TAL"/>
            </w:pPr>
          </w:p>
        </w:tc>
        <w:tc>
          <w:tcPr>
            <w:tcW w:w="3286" w:type="dxa"/>
          </w:tcPr>
          <w:p w14:paraId="5EC2F79E" w14:textId="77777777" w:rsidR="00767EC9" w:rsidRPr="00034446" w:rsidRDefault="00767EC9" w:rsidP="000C0353">
            <w:pPr>
              <w:pStyle w:val="TAL"/>
            </w:pPr>
          </w:p>
        </w:tc>
      </w:tr>
      <w:tr w:rsidR="00767EC9" w:rsidRPr="00034446" w14:paraId="30FBD166" w14:textId="77777777">
        <w:trPr>
          <w:jc w:val="center"/>
        </w:trPr>
        <w:tc>
          <w:tcPr>
            <w:tcW w:w="1101" w:type="dxa"/>
          </w:tcPr>
          <w:p w14:paraId="066360BC" w14:textId="77777777" w:rsidR="00767EC9" w:rsidRPr="00034446" w:rsidRDefault="00767EC9" w:rsidP="000C0353">
            <w:pPr>
              <w:pStyle w:val="TAL"/>
            </w:pPr>
            <w:r w:rsidRPr="00034446">
              <w:t>10</w:t>
            </w:r>
          </w:p>
        </w:tc>
        <w:tc>
          <w:tcPr>
            <w:tcW w:w="5470" w:type="dxa"/>
          </w:tcPr>
          <w:p w14:paraId="2D82CE29" w14:textId="77777777" w:rsidR="00767EC9" w:rsidRPr="00034446" w:rsidRDefault="00767EC9" w:rsidP="000C0353">
            <w:pPr>
              <w:pStyle w:val="TAL"/>
            </w:pPr>
            <w:r w:rsidRPr="00034446">
              <w:t>- EUTRA RRC_CONNECTED to GERAN (Packet_) Idle by Cell Change Order</w:t>
            </w:r>
          </w:p>
          <w:p w14:paraId="0E2BC7C6" w14:textId="77777777" w:rsidR="00767EC9" w:rsidRPr="00034446" w:rsidRDefault="00767EC9" w:rsidP="000C0353">
            <w:pPr>
              <w:pStyle w:val="TAL"/>
            </w:pPr>
            <w:r w:rsidRPr="00034446">
              <w:t>- EUTRA RRC_CONNECTED to GERAN (Packet_) Idle by Cell Change Order with NACC (Network Assisted Cell Change)</w:t>
            </w:r>
          </w:p>
        </w:tc>
        <w:tc>
          <w:tcPr>
            <w:tcW w:w="3286" w:type="dxa"/>
          </w:tcPr>
          <w:p w14:paraId="409BB858" w14:textId="77777777" w:rsidR="00767EC9" w:rsidRPr="00034446" w:rsidRDefault="00767EC9" w:rsidP="000C0353">
            <w:pPr>
              <w:pStyle w:val="TAL"/>
            </w:pPr>
          </w:p>
        </w:tc>
      </w:tr>
      <w:tr w:rsidR="00767EC9" w:rsidRPr="00034446" w14:paraId="5399B3F5" w14:textId="77777777">
        <w:trPr>
          <w:jc w:val="center"/>
        </w:trPr>
        <w:tc>
          <w:tcPr>
            <w:tcW w:w="1101" w:type="dxa"/>
          </w:tcPr>
          <w:p w14:paraId="479D1031" w14:textId="77777777" w:rsidR="00767EC9" w:rsidRPr="00034446" w:rsidRDefault="00767EC9" w:rsidP="000C0353">
            <w:pPr>
              <w:pStyle w:val="TAL"/>
            </w:pPr>
            <w:r w:rsidRPr="00034446">
              <w:t>...</w:t>
            </w:r>
          </w:p>
        </w:tc>
        <w:tc>
          <w:tcPr>
            <w:tcW w:w="5470" w:type="dxa"/>
          </w:tcPr>
          <w:p w14:paraId="6F831558" w14:textId="77777777" w:rsidR="00767EC9" w:rsidRPr="00034446" w:rsidRDefault="00767EC9" w:rsidP="000C0353">
            <w:pPr>
              <w:pStyle w:val="TAL"/>
            </w:pPr>
          </w:p>
        </w:tc>
        <w:tc>
          <w:tcPr>
            <w:tcW w:w="3286" w:type="dxa"/>
          </w:tcPr>
          <w:p w14:paraId="12D6C03E" w14:textId="77777777" w:rsidR="00767EC9" w:rsidRPr="00034446" w:rsidRDefault="00767EC9" w:rsidP="000C0353">
            <w:pPr>
              <w:pStyle w:val="TAL"/>
            </w:pPr>
          </w:p>
        </w:tc>
      </w:tr>
    </w:tbl>
    <w:p w14:paraId="4A99A900" w14:textId="77777777" w:rsidR="00767EC9" w:rsidRPr="00034446" w:rsidRDefault="00767EC9" w:rsidP="00767EC9">
      <w:pPr>
        <w:rPr>
          <w:snapToGrid w:val="0"/>
        </w:rPr>
      </w:pPr>
    </w:p>
    <w:p w14:paraId="03F54D87" w14:textId="77777777" w:rsidR="00767EC9" w:rsidRPr="00034446" w:rsidRDefault="00767EC9" w:rsidP="00767EC9">
      <w:pPr>
        <w:pStyle w:val="H6"/>
      </w:pPr>
      <w:r w:rsidRPr="00034446">
        <w:t>13.1.9.3</w:t>
      </w:r>
      <w:r w:rsidRPr="00034446">
        <w:tab/>
        <w:t>Test description</w:t>
      </w:r>
    </w:p>
    <w:p w14:paraId="74ABF66D" w14:textId="77777777" w:rsidR="00767EC9" w:rsidRPr="00034446" w:rsidRDefault="00767EC9" w:rsidP="00767EC9">
      <w:pPr>
        <w:pStyle w:val="H6"/>
      </w:pPr>
      <w:r w:rsidRPr="00034446">
        <w:t>13.1.9.3.1</w:t>
      </w:r>
      <w:r w:rsidRPr="00034446">
        <w:tab/>
        <w:t>Pre-test conditions</w:t>
      </w:r>
    </w:p>
    <w:p w14:paraId="0419B142" w14:textId="77777777" w:rsidR="00767EC9" w:rsidRPr="00034446" w:rsidRDefault="00767EC9" w:rsidP="00767EC9">
      <w:pPr>
        <w:pStyle w:val="H6"/>
      </w:pPr>
      <w:r w:rsidRPr="00034446">
        <w:t>System Simulator:</w:t>
      </w:r>
    </w:p>
    <w:p w14:paraId="68B1D59D" w14:textId="77777777" w:rsidR="00767EC9" w:rsidRPr="00034446" w:rsidRDefault="00767EC9" w:rsidP="00767EC9">
      <w:pPr>
        <w:pStyle w:val="B1"/>
      </w:pPr>
      <w:r w:rsidRPr="00034446">
        <w:t>-</w:t>
      </w:r>
      <w:r w:rsidRPr="00034446">
        <w:tab/>
        <w:t>Cell 1 serving cell</w:t>
      </w:r>
    </w:p>
    <w:p w14:paraId="095CE16C" w14:textId="77777777" w:rsidR="00767EC9" w:rsidRPr="00034446" w:rsidRDefault="00767EC9" w:rsidP="00767EC9">
      <w:pPr>
        <w:pStyle w:val="B1"/>
      </w:pPr>
      <w:r w:rsidRPr="00034446">
        <w:t>-</w:t>
      </w:r>
      <w:r w:rsidRPr="00034446">
        <w:tab/>
        <w:t>Cell 24 suitable neighbour cell</w:t>
      </w:r>
    </w:p>
    <w:p w14:paraId="4B40A99A" w14:textId="77777777" w:rsidR="00767EC9" w:rsidRPr="00034446" w:rsidRDefault="00767EC9" w:rsidP="00767EC9">
      <w:pPr>
        <w:pStyle w:val="B1"/>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 xml:space="preserve">). </w:t>
      </w:r>
    </w:p>
    <w:p w14:paraId="0AB749B9" w14:textId="77777777" w:rsidR="00767EC9" w:rsidRPr="00034446" w:rsidRDefault="00767EC9" w:rsidP="00767EC9">
      <w:pPr>
        <w:pStyle w:val="B1"/>
      </w:pPr>
      <w:r w:rsidRPr="00034446">
        <w:t>-</w:t>
      </w:r>
      <w:r w:rsidRPr="00034446">
        <w:tab/>
        <w:t>System information combination 5 as defined in TS 36.508 [18] clause 4.4.3.1 is used in E-UTRA cells.</w:t>
      </w:r>
    </w:p>
    <w:p w14:paraId="3493EA57" w14:textId="77777777" w:rsidR="00767EC9" w:rsidRPr="00034446" w:rsidRDefault="00767EC9" w:rsidP="00767EC9">
      <w:pPr>
        <w:pStyle w:val="H6"/>
      </w:pPr>
      <w:r w:rsidRPr="00034446">
        <w:t>UE:</w:t>
      </w:r>
    </w:p>
    <w:p w14:paraId="2991E4EC" w14:textId="77777777" w:rsidR="00767EC9" w:rsidRPr="00034446" w:rsidRDefault="007110AB" w:rsidP="00767EC9">
      <w:r w:rsidRPr="00034446">
        <w:t>None.</w:t>
      </w:r>
    </w:p>
    <w:p w14:paraId="5D07F8FD" w14:textId="77777777" w:rsidR="00767EC9" w:rsidRPr="00034446" w:rsidRDefault="00767EC9" w:rsidP="00767EC9">
      <w:pPr>
        <w:pStyle w:val="H6"/>
      </w:pPr>
      <w:r w:rsidRPr="00034446">
        <w:t>Preamble:</w:t>
      </w:r>
    </w:p>
    <w:p w14:paraId="15E7F826" w14:textId="77777777" w:rsidR="00FF5D2B" w:rsidRPr="00034446" w:rsidRDefault="00767EC9" w:rsidP="00FF5D2B">
      <w:pPr>
        <w:pStyle w:val="B1"/>
      </w:pPr>
      <w:r w:rsidRPr="00034446">
        <w:t>-</w:t>
      </w:r>
      <w:r w:rsidRPr="00034446">
        <w:tab/>
        <w:t xml:space="preserve">The UE is in state </w:t>
      </w:r>
      <w:r w:rsidRPr="00034446">
        <w:rPr>
          <w:szCs w:val="18"/>
        </w:rPr>
        <w:t xml:space="preserve">Registered, Idle Mode </w:t>
      </w:r>
      <w:r w:rsidRPr="00034446">
        <w:t>(state 2) on Cell 1 according to [18].</w:t>
      </w:r>
    </w:p>
    <w:p w14:paraId="7F279567" w14:textId="77777777" w:rsidR="00153B9D" w:rsidRPr="00034446" w:rsidRDefault="00767EC9" w:rsidP="00153B9D">
      <w:pPr>
        <w:pStyle w:val="H6"/>
      </w:pPr>
      <w:r w:rsidRPr="00034446">
        <w:t>13.1.9.3.2</w:t>
      </w:r>
      <w:r w:rsidRPr="00034446">
        <w:tab/>
        <w:t>Test procedure sequence</w:t>
      </w:r>
    </w:p>
    <w:p w14:paraId="2C9B9B30" w14:textId="77777777" w:rsidR="00153B9D" w:rsidRPr="00034446" w:rsidRDefault="00153B9D" w:rsidP="00153B9D">
      <w:pPr>
        <w:pStyle w:val="TH"/>
      </w:pPr>
      <w:r w:rsidRPr="00034446">
        <w:t>Table 13.1.</w:t>
      </w:r>
      <w:r w:rsidRPr="00034446">
        <w:rPr>
          <w:lang w:eastAsia="zh-CN"/>
        </w:rPr>
        <w:t>9</w:t>
      </w:r>
      <w:r w:rsidRPr="00034446">
        <w:t>.3.2-0: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851"/>
        <w:gridCol w:w="3109"/>
      </w:tblGrid>
      <w:tr w:rsidR="00153B9D" w:rsidRPr="00034446" w14:paraId="25C2A9E3" w14:textId="77777777">
        <w:trPr>
          <w:jc w:val="center"/>
        </w:trPr>
        <w:tc>
          <w:tcPr>
            <w:tcW w:w="791" w:type="dxa"/>
            <w:shd w:val="clear" w:color="auto" w:fill="auto"/>
            <w:vAlign w:val="center"/>
          </w:tcPr>
          <w:p w14:paraId="689D4332" w14:textId="77777777" w:rsidR="00153B9D" w:rsidRPr="00034446" w:rsidRDefault="00153B9D" w:rsidP="00024BFA">
            <w:pPr>
              <w:pStyle w:val="TAL"/>
              <w:rPr>
                <w:b/>
                <w:u w:val="single"/>
              </w:rPr>
            </w:pPr>
          </w:p>
        </w:tc>
        <w:tc>
          <w:tcPr>
            <w:tcW w:w="2127" w:type="dxa"/>
            <w:shd w:val="clear" w:color="auto" w:fill="auto"/>
            <w:vAlign w:val="center"/>
          </w:tcPr>
          <w:p w14:paraId="7427CF4B" w14:textId="77777777" w:rsidR="00153B9D" w:rsidRPr="00034446" w:rsidRDefault="00153B9D" w:rsidP="00024BFA">
            <w:pPr>
              <w:pStyle w:val="TAL"/>
              <w:rPr>
                <w:u w:val="single"/>
              </w:rPr>
            </w:pPr>
            <w:r w:rsidRPr="00034446">
              <w:rPr>
                <w:u w:val="single"/>
              </w:rPr>
              <w:t>Parameter</w:t>
            </w:r>
          </w:p>
        </w:tc>
        <w:tc>
          <w:tcPr>
            <w:tcW w:w="1701" w:type="dxa"/>
            <w:shd w:val="clear" w:color="auto" w:fill="auto"/>
            <w:vAlign w:val="center"/>
          </w:tcPr>
          <w:p w14:paraId="3648734C" w14:textId="77777777" w:rsidR="00153B9D" w:rsidRPr="00034446" w:rsidRDefault="00153B9D" w:rsidP="00024BFA">
            <w:pPr>
              <w:pStyle w:val="TAC"/>
              <w:rPr>
                <w:u w:val="single"/>
              </w:rPr>
            </w:pPr>
            <w:r w:rsidRPr="00034446">
              <w:rPr>
                <w:u w:val="single"/>
              </w:rPr>
              <w:t>Unit</w:t>
            </w:r>
          </w:p>
        </w:tc>
        <w:tc>
          <w:tcPr>
            <w:tcW w:w="1020" w:type="dxa"/>
            <w:shd w:val="clear" w:color="auto" w:fill="auto"/>
            <w:vAlign w:val="center"/>
          </w:tcPr>
          <w:p w14:paraId="147BF89D" w14:textId="77777777" w:rsidR="00153B9D" w:rsidRPr="00034446" w:rsidRDefault="00153B9D" w:rsidP="00024BFA">
            <w:pPr>
              <w:pStyle w:val="TAC"/>
              <w:rPr>
                <w:u w:val="single"/>
              </w:rPr>
            </w:pPr>
            <w:r w:rsidRPr="00034446">
              <w:rPr>
                <w:u w:val="single"/>
              </w:rPr>
              <w:t>Cell 1</w:t>
            </w:r>
          </w:p>
        </w:tc>
        <w:tc>
          <w:tcPr>
            <w:tcW w:w="851" w:type="dxa"/>
            <w:shd w:val="clear" w:color="auto" w:fill="auto"/>
            <w:vAlign w:val="center"/>
          </w:tcPr>
          <w:p w14:paraId="72FD55E1" w14:textId="77777777" w:rsidR="00153B9D" w:rsidRPr="00034446" w:rsidRDefault="00153B9D" w:rsidP="00024BFA">
            <w:pPr>
              <w:pStyle w:val="TAC"/>
              <w:rPr>
                <w:u w:val="single"/>
              </w:rPr>
            </w:pPr>
            <w:r w:rsidRPr="00034446">
              <w:rPr>
                <w:u w:val="single"/>
              </w:rPr>
              <w:t>Cell 24</w:t>
            </w:r>
          </w:p>
        </w:tc>
        <w:tc>
          <w:tcPr>
            <w:tcW w:w="3109" w:type="dxa"/>
            <w:shd w:val="clear" w:color="auto" w:fill="auto"/>
          </w:tcPr>
          <w:p w14:paraId="7BD49770" w14:textId="77777777" w:rsidR="00153B9D" w:rsidRPr="00034446" w:rsidRDefault="00153B9D" w:rsidP="00024BFA">
            <w:pPr>
              <w:pStyle w:val="TAL"/>
            </w:pPr>
            <w:r w:rsidRPr="00034446">
              <w:t>Remark</w:t>
            </w:r>
          </w:p>
        </w:tc>
      </w:tr>
      <w:tr w:rsidR="00153B9D" w:rsidRPr="00034446" w14:paraId="6975C51C" w14:textId="77777777">
        <w:trPr>
          <w:jc w:val="center"/>
        </w:trPr>
        <w:tc>
          <w:tcPr>
            <w:tcW w:w="791" w:type="dxa"/>
            <w:shd w:val="clear" w:color="auto" w:fill="auto"/>
            <w:vAlign w:val="center"/>
          </w:tcPr>
          <w:p w14:paraId="37FC293B" w14:textId="77777777" w:rsidR="00153B9D" w:rsidRPr="00034446" w:rsidRDefault="00153B9D" w:rsidP="00024BFA">
            <w:pPr>
              <w:pStyle w:val="TAL"/>
              <w:rPr>
                <w:b/>
                <w:u w:val="single"/>
              </w:rPr>
            </w:pPr>
            <w:r w:rsidRPr="00034446">
              <w:rPr>
                <w:b/>
                <w:u w:val="single"/>
              </w:rPr>
              <w:t>T1</w:t>
            </w:r>
          </w:p>
        </w:tc>
        <w:tc>
          <w:tcPr>
            <w:tcW w:w="2127" w:type="dxa"/>
            <w:shd w:val="clear" w:color="auto" w:fill="auto"/>
            <w:vAlign w:val="center"/>
          </w:tcPr>
          <w:p w14:paraId="5FC68603" w14:textId="77777777" w:rsidR="00153B9D" w:rsidRPr="00034446" w:rsidRDefault="00153B9D" w:rsidP="00024BFA">
            <w:pPr>
              <w:pStyle w:val="TAL"/>
              <w:rPr>
                <w:u w:val="single"/>
              </w:rPr>
            </w:pPr>
            <w:r w:rsidRPr="00034446">
              <w:rPr>
                <w:u w:val="single"/>
              </w:rPr>
              <w:t>Cell-specific RS EPRE</w:t>
            </w:r>
          </w:p>
        </w:tc>
        <w:tc>
          <w:tcPr>
            <w:tcW w:w="1701" w:type="dxa"/>
            <w:shd w:val="clear" w:color="auto" w:fill="auto"/>
            <w:vAlign w:val="center"/>
          </w:tcPr>
          <w:p w14:paraId="5E10092A" w14:textId="77777777" w:rsidR="00153B9D" w:rsidRPr="00034446" w:rsidRDefault="00153B9D" w:rsidP="00024BFA">
            <w:pPr>
              <w:pStyle w:val="TAC"/>
              <w:rPr>
                <w:u w:val="single"/>
              </w:rPr>
            </w:pPr>
            <w:r w:rsidRPr="00034446">
              <w:rPr>
                <w:u w:val="single"/>
              </w:rPr>
              <w:t>dBm/15kHz</w:t>
            </w:r>
          </w:p>
        </w:tc>
        <w:tc>
          <w:tcPr>
            <w:tcW w:w="1020" w:type="dxa"/>
            <w:shd w:val="clear" w:color="auto" w:fill="auto"/>
            <w:vAlign w:val="center"/>
          </w:tcPr>
          <w:p w14:paraId="283C7590" w14:textId="77777777" w:rsidR="00153B9D" w:rsidRPr="00034446" w:rsidRDefault="00153B9D" w:rsidP="00024BFA">
            <w:pPr>
              <w:pStyle w:val="TAC"/>
              <w:rPr>
                <w:u w:val="single"/>
                <w:lang w:eastAsia="zh-CN"/>
              </w:rPr>
            </w:pPr>
            <w:r w:rsidRPr="00034446">
              <w:rPr>
                <w:u w:val="single"/>
              </w:rPr>
              <w:t>-</w:t>
            </w:r>
            <w:r w:rsidRPr="00034446">
              <w:rPr>
                <w:u w:val="single"/>
                <w:lang w:eastAsia="zh-CN"/>
              </w:rPr>
              <w:t>115</w:t>
            </w:r>
          </w:p>
        </w:tc>
        <w:tc>
          <w:tcPr>
            <w:tcW w:w="851" w:type="dxa"/>
            <w:shd w:val="clear" w:color="auto" w:fill="auto"/>
            <w:vAlign w:val="center"/>
          </w:tcPr>
          <w:p w14:paraId="3276DEF8" w14:textId="77777777" w:rsidR="00153B9D" w:rsidRPr="00034446" w:rsidRDefault="00153B9D" w:rsidP="00024BFA">
            <w:pPr>
              <w:pStyle w:val="TAC"/>
              <w:rPr>
                <w:u w:val="single"/>
              </w:rPr>
            </w:pPr>
            <w:r w:rsidRPr="00034446">
              <w:rPr>
                <w:u w:val="single"/>
              </w:rPr>
              <w:t>-</w:t>
            </w:r>
          </w:p>
        </w:tc>
        <w:tc>
          <w:tcPr>
            <w:tcW w:w="3109" w:type="dxa"/>
            <w:shd w:val="clear" w:color="auto" w:fill="auto"/>
          </w:tcPr>
          <w:p w14:paraId="155498C7" w14:textId="77777777" w:rsidR="00153B9D" w:rsidRPr="00034446" w:rsidRDefault="00153B9D" w:rsidP="00024BFA">
            <w:pPr>
              <w:pStyle w:val="TAL"/>
            </w:pPr>
            <w:r w:rsidRPr="00034446">
              <w:t>The power levels are such that reselection back to cell 1 should not occur</w:t>
            </w:r>
          </w:p>
        </w:tc>
      </w:tr>
    </w:tbl>
    <w:p w14:paraId="6617B390" w14:textId="77777777" w:rsidR="00767EC9" w:rsidRPr="00034446" w:rsidRDefault="00767EC9" w:rsidP="00153B9D"/>
    <w:p w14:paraId="365086D6" w14:textId="77777777" w:rsidR="00767EC9" w:rsidRPr="00034446" w:rsidRDefault="00767EC9" w:rsidP="00767EC9">
      <w:pPr>
        <w:pStyle w:val="TH"/>
      </w:pPr>
      <w:r w:rsidRPr="00034446">
        <w:t>Table 13.1.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67EC9" w:rsidRPr="00034446" w14:paraId="41424D82" w14:textId="77777777">
        <w:tc>
          <w:tcPr>
            <w:tcW w:w="648" w:type="dxa"/>
            <w:tcBorders>
              <w:bottom w:val="nil"/>
            </w:tcBorders>
          </w:tcPr>
          <w:p w14:paraId="4A518C52" w14:textId="77777777" w:rsidR="00767EC9" w:rsidRPr="00034446" w:rsidRDefault="00767EC9" w:rsidP="000C0353">
            <w:pPr>
              <w:pStyle w:val="TAH"/>
            </w:pPr>
            <w:r w:rsidRPr="00034446">
              <w:t>St</w:t>
            </w:r>
          </w:p>
        </w:tc>
        <w:tc>
          <w:tcPr>
            <w:tcW w:w="3969" w:type="dxa"/>
            <w:tcBorders>
              <w:bottom w:val="nil"/>
            </w:tcBorders>
          </w:tcPr>
          <w:p w14:paraId="3580F1B1" w14:textId="77777777" w:rsidR="00767EC9" w:rsidRPr="00034446" w:rsidRDefault="00767EC9" w:rsidP="000C0353">
            <w:pPr>
              <w:pStyle w:val="TAH"/>
            </w:pPr>
            <w:r w:rsidRPr="00034446">
              <w:t>Procedure</w:t>
            </w:r>
          </w:p>
        </w:tc>
        <w:tc>
          <w:tcPr>
            <w:tcW w:w="3686" w:type="dxa"/>
            <w:gridSpan w:val="2"/>
          </w:tcPr>
          <w:p w14:paraId="2EC4ED37" w14:textId="77777777" w:rsidR="00767EC9" w:rsidRPr="00034446" w:rsidRDefault="00767EC9" w:rsidP="000C0353">
            <w:pPr>
              <w:pStyle w:val="TAH"/>
            </w:pPr>
            <w:r w:rsidRPr="00034446">
              <w:t>Message Sequence</w:t>
            </w:r>
          </w:p>
        </w:tc>
        <w:tc>
          <w:tcPr>
            <w:tcW w:w="567" w:type="dxa"/>
            <w:tcBorders>
              <w:bottom w:val="nil"/>
            </w:tcBorders>
          </w:tcPr>
          <w:p w14:paraId="53CD2F9F" w14:textId="77777777" w:rsidR="00767EC9" w:rsidRPr="00034446" w:rsidRDefault="00767EC9" w:rsidP="000C0353">
            <w:pPr>
              <w:pStyle w:val="TAH"/>
            </w:pPr>
            <w:r w:rsidRPr="00034446">
              <w:t>TP</w:t>
            </w:r>
          </w:p>
        </w:tc>
        <w:tc>
          <w:tcPr>
            <w:tcW w:w="892" w:type="dxa"/>
            <w:tcBorders>
              <w:bottom w:val="nil"/>
            </w:tcBorders>
          </w:tcPr>
          <w:p w14:paraId="01A8BC09" w14:textId="77777777" w:rsidR="00767EC9" w:rsidRPr="00034446" w:rsidRDefault="00767EC9" w:rsidP="000C0353">
            <w:pPr>
              <w:pStyle w:val="TAH"/>
            </w:pPr>
            <w:r w:rsidRPr="00034446">
              <w:t>Verdict</w:t>
            </w:r>
          </w:p>
        </w:tc>
      </w:tr>
      <w:tr w:rsidR="00767EC9" w:rsidRPr="00034446" w14:paraId="6E35F029" w14:textId="77777777">
        <w:tc>
          <w:tcPr>
            <w:tcW w:w="648" w:type="dxa"/>
            <w:tcBorders>
              <w:top w:val="nil"/>
            </w:tcBorders>
          </w:tcPr>
          <w:p w14:paraId="27A43C76" w14:textId="77777777" w:rsidR="00767EC9" w:rsidRPr="00034446" w:rsidRDefault="00767EC9" w:rsidP="000C0353">
            <w:pPr>
              <w:pStyle w:val="TAH"/>
            </w:pPr>
          </w:p>
        </w:tc>
        <w:tc>
          <w:tcPr>
            <w:tcW w:w="3969" w:type="dxa"/>
            <w:tcBorders>
              <w:top w:val="nil"/>
            </w:tcBorders>
          </w:tcPr>
          <w:p w14:paraId="62B03DB4" w14:textId="77777777" w:rsidR="00767EC9" w:rsidRPr="00034446" w:rsidRDefault="00767EC9" w:rsidP="000C0353">
            <w:pPr>
              <w:pStyle w:val="TAH"/>
            </w:pPr>
          </w:p>
        </w:tc>
        <w:tc>
          <w:tcPr>
            <w:tcW w:w="709" w:type="dxa"/>
          </w:tcPr>
          <w:p w14:paraId="1E3BFD22" w14:textId="77777777" w:rsidR="00767EC9" w:rsidRPr="00034446" w:rsidRDefault="00767EC9" w:rsidP="000C0353">
            <w:pPr>
              <w:pStyle w:val="TAH"/>
            </w:pPr>
            <w:r w:rsidRPr="00034446">
              <w:t>U - S</w:t>
            </w:r>
          </w:p>
        </w:tc>
        <w:tc>
          <w:tcPr>
            <w:tcW w:w="2977" w:type="dxa"/>
          </w:tcPr>
          <w:p w14:paraId="7E6AB38D" w14:textId="77777777" w:rsidR="00767EC9" w:rsidRPr="00034446" w:rsidRDefault="00767EC9" w:rsidP="000C0353">
            <w:pPr>
              <w:pStyle w:val="TAH"/>
            </w:pPr>
            <w:r w:rsidRPr="00034446">
              <w:t>Message</w:t>
            </w:r>
          </w:p>
        </w:tc>
        <w:tc>
          <w:tcPr>
            <w:tcW w:w="567" w:type="dxa"/>
            <w:tcBorders>
              <w:top w:val="nil"/>
            </w:tcBorders>
          </w:tcPr>
          <w:p w14:paraId="5E771CE2" w14:textId="77777777" w:rsidR="00767EC9" w:rsidRPr="00034446" w:rsidRDefault="00767EC9" w:rsidP="000C0353">
            <w:pPr>
              <w:pStyle w:val="TAH"/>
            </w:pPr>
          </w:p>
        </w:tc>
        <w:tc>
          <w:tcPr>
            <w:tcW w:w="892" w:type="dxa"/>
            <w:tcBorders>
              <w:top w:val="nil"/>
            </w:tcBorders>
          </w:tcPr>
          <w:p w14:paraId="1A9C0343" w14:textId="77777777" w:rsidR="00767EC9" w:rsidRPr="00034446" w:rsidRDefault="00767EC9" w:rsidP="000C0353">
            <w:pPr>
              <w:pStyle w:val="TAH"/>
            </w:pPr>
          </w:p>
        </w:tc>
      </w:tr>
      <w:tr w:rsidR="00767EC9" w:rsidRPr="00034446" w14:paraId="1E8D5B48" w14:textId="77777777">
        <w:tc>
          <w:tcPr>
            <w:tcW w:w="648" w:type="dxa"/>
          </w:tcPr>
          <w:p w14:paraId="264B5865" w14:textId="77777777" w:rsidR="00767EC9" w:rsidRPr="00034446" w:rsidRDefault="00767EC9" w:rsidP="000C0353">
            <w:pPr>
              <w:pStyle w:val="TAC"/>
            </w:pPr>
            <w:r w:rsidRPr="00034446">
              <w:t>1</w:t>
            </w:r>
          </w:p>
        </w:tc>
        <w:tc>
          <w:tcPr>
            <w:tcW w:w="3969" w:type="dxa"/>
          </w:tcPr>
          <w:p w14:paraId="338AEC24" w14:textId="77777777" w:rsidR="00767EC9" w:rsidRPr="00034446" w:rsidRDefault="00767EC9" w:rsidP="000C0353">
            <w:pPr>
              <w:pStyle w:val="TAL"/>
            </w:pPr>
            <w:r w:rsidRPr="00034446">
              <w:t>Cause the UE to originate CS call. (see Note 1)</w:t>
            </w:r>
          </w:p>
        </w:tc>
        <w:tc>
          <w:tcPr>
            <w:tcW w:w="709" w:type="dxa"/>
          </w:tcPr>
          <w:p w14:paraId="7391E58F" w14:textId="77777777" w:rsidR="00767EC9" w:rsidRPr="00034446" w:rsidRDefault="00767EC9" w:rsidP="000C0353">
            <w:pPr>
              <w:pStyle w:val="TAC"/>
            </w:pPr>
            <w:r w:rsidRPr="00034446">
              <w:t>-</w:t>
            </w:r>
          </w:p>
        </w:tc>
        <w:tc>
          <w:tcPr>
            <w:tcW w:w="2977" w:type="dxa"/>
          </w:tcPr>
          <w:p w14:paraId="3F209FE7" w14:textId="77777777" w:rsidR="00767EC9" w:rsidRPr="00034446" w:rsidRDefault="00767EC9" w:rsidP="000C0353">
            <w:pPr>
              <w:pStyle w:val="TAL"/>
            </w:pPr>
            <w:r w:rsidRPr="00034446">
              <w:t>-</w:t>
            </w:r>
          </w:p>
        </w:tc>
        <w:tc>
          <w:tcPr>
            <w:tcW w:w="567" w:type="dxa"/>
          </w:tcPr>
          <w:p w14:paraId="61A32B9F" w14:textId="77777777" w:rsidR="00767EC9" w:rsidRPr="00034446" w:rsidRDefault="00767EC9" w:rsidP="000C0353">
            <w:pPr>
              <w:pStyle w:val="TAC"/>
            </w:pPr>
            <w:r w:rsidRPr="00034446">
              <w:t>-</w:t>
            </w:r>
          </w:p>
        </w:tc>
        <w:tc>
          <w:tcPr>
            <w:tcW w:w="892" w:type="dxa"/>
          </w:tcPr>
          <w:p w14:paraId="4BCD5046" w14:textId="77777777" w:rsidR="00767EC9" w:rsidRPr="00034446" w:rsidRDefault="00767EC9" w:rsidP="000C0353">
            <w:pPr>
              <w:pStyle w:val="TAC"/>
            </w:pPr>
            <w:r w:rsidRPr="00034446">
              <w:t>-</w:t>
            </w:r>
          </w:p>
        </w:tc>
      </w:tr>
      <w:tr w:rsidR="00767EC9" w:rsidRPr="00034446" w14:paraId="441BDD72" w14:textId="77777777">
        <w:tc>
          <w:tcPr>
            <w:tcW w:w="648" w:type="dxa"/>
          </w:tcPr>
          <w:p w14:paraId="2FF3A86F" w14:textId="77777777" w:rsidR="00767EC9" w:rsidRPr="00034446" w:rsidRDefault="00767EC9" w:rsidP="000C0353">
            <w:pPr>
              <w:pStyle w:val="TAC"/>
            </w:pPr>
            <w:r w:rsidRPr="00034446">
              <w:t>2</w:t>
            </w:r>
          </w:p>
        </w:tc>
        <w:tc>
          <w:tcPr>
            <w:tcW w:w="3969" w:type="dxa"/>
          </w:tcPr>
          <w:p w14:paraId="3191648B" w14:textId="77777777" w:rsidR="00767EC9" w:rsidRPr="00034446" w:rsidRDefault="00FF5D2B" w:rsidP="000C0353">
            <w:pPr>
              <w:pStyle w:val="TAL"/>
            </w:pPr>
            <w:r w:rsidRPr="00034446">
              <w:t>Generic test procedure 'UE triggered CS call' as described in 36.508, clause 6.4.3.5 is performed.</w:t>
            </w:r>
          </w:p>
        </w:tc>
        <w:tc>
          <w:tcPr>
            <w:tcW w:w="709" w:type="dxa"/>
          </w:tcPr>
          <w:p w14:paraId="31CB0782" w14:textId="77777777" w:rsidR="00767EC9" w:rsidRPr="00034446" w:rsidRDefault="00767EC9" w:rsidP="000C0353">
            <w:pPr>
              <w:pStyle w:val="TAC"/>
            </w:pPr>
            <w:r w:rsidRPr="00034446">
              <w:t>-</w:t>
            </w:r>
          </w:p>
        </w:tc>
        <w:tc>
          <w:tcPr>
            <w:tcW w:w="2977" w:type="dxa"/>
          </w:tcPr>
          <w:p w14:paraId="54EBC5FD" w14:textId="77777777" w:rsidR="00767EC9" w:rsidRPr="00034446" w:rsidRDefault="00767EC9" w:rsidP="000C0353">
            <w:pPr>
              <w:pStyle w:val="TAL"/>
              <w:rPr>
                <w:i/>
              </w:rPr>
            </w:pPr>
          </w:p>
        </w:tc>
        <w:tc>
          <w:tcPr>
            <w:tcW w:w="567" w:type="dxa"/>
          </w:tcPr>
          <w:p w14:paraId="74176ADA" w14:textId="77777777" w:rsidR="00767EC9" w:rsidRPr="00034446" w:rsidRDefault="00FF5D2B" w:rsidP="000C0353">
            <w:pPr>
              <w:pStyle w:val="TAC"/>
            </w:pPr>
            <w:r w:rsidRPr="00034446">
              <w:t>-</w:t>
            </w:r>
          </w:p>
        </w:tc>
        <w:tc>
          <w:tcPr>
            <w:tcW w:w="892" w:type="dxa"/>
          </w:tcPr>
          <w:p w14:paraId="416B1545" w14:textId="77777777" w:rsidR="00767EC9" w:rsidRPr="00034446" w:rsidRDefault="00FF5D2B" w:rsidP="000C0353">
            <w:pPr>
              <w:pStyle w:val="TAC"/>
            </w:pPr>
            <w:r w:rsidRPr="00034446">
              <w:t>-</w:t>
            </w:r>
          </w:p>
        </w:tc>
      </w:tr>
      <w:tr w:rsidR="00FF5D2B" w:rsidRPr="00034446" w14:paraId="500DDAF7" w14:textId="77777777">
        <w:tc>
          <w:tcPr>
            <w:tcW w:w="648" w:type="dxa"/>
          </w:tcPr>
          <w:p w14:paraId="7C0B2F09" w14:textId="77777777" w:rsidR="00FF5D2B" w:rsidRPr="00034446" w:rsidRDefault="00FF5D2B" w:rsidP="00E87B9F">
            <w:pPr>
              <w:pStyle w:val="TAC"/>
            </w:pPr>
            <w:r w:rsidRPr="00034446">
              <w:t>3</w:t>
            </w:r>
          </w:p>
        </w:tc>
        <w:tc>
          <w:tcPr>
            <w:tcW w:w="3969" w:type="dxa"/>
          </w:tcPr>
          <w:p w14:paraId="54185731" w14:textId="77777777" w:rsidR="00FF5D2B" w:rsidRPr="00034446" w:rsidRDefault="00FF5D2B" w:rsidP="00E87B9F">
            <w:pPr>
              <w:pStyle w:val="TAL"/>
            </w:pPr>
            <w:r w:rsidRPr="00034446">
              <w:t xml:space="preserve">The SS transmits a </w:t>
            </w:r>
            <w:r w:rsidRPr="00034446">
              <w:rPr>
                <w:i/>
              </w:rPr>
              <w:t>SecurityModeCommand</w:t>
            </w:r>
            <w:r w:rsidRPr="00034446">
              <w:t xml:space="preserve"> message on Cell 1.</w:t>
            </w:r>
          </w:p>
        </w:tc>
        <w:tc>
          <w:tcPr>
            <w:tcW w:w="709" w:type="dxa"/>
          </w:tcPr>
          <w:p w14:paraId="44D5D46F" w14:textId="77777777" w:rsidR="00FF5D2B" w:rsidRPr="00034446" w:rsidRDefault="00FF5D2B" w:rsidP="00E87B9F">
            <w:pPr>
              <w:pStyle w:val="TAC"/>
            </w:pPr>
            <w:r w:rsidRPr="00034446">
              <w:t>&lt;--</w:t>
            </w:r>
          </w:p>
        </w:tc>
        <w:tc>
          <w:tcPr>
            <w:tcW w:w="2977" w:type="dxa"/>
          </w:tcPr>
          <w:p w14:paraId="5A4373CC" w14:textId="77777777" w:rsidR="00FF5D2B" w:rsidRPr="00034446" w:rsidRDefault="00FF5D2B" w:rsidP="00E87B9F">
            <w:pPr>
              <w:pStyle w:val="TAL"/>
              <w:rPr>
                <w:i/>
              </w:rPr>
            </w:pPr>
            <w:r w:rsidRPr="00034446">
              <w:rPr>
                <w:i/>
              </w:rPr>
              <w:t>SecurityModeCommand</w:t>
            </w:r>
          </w:p>
        </w:tc>
        <w:tc>
          <w:tcPr>
            <w:tcW w:w="567" w:type="dxa"/>
          </w:tcPr>
          <w:p w14:paraId="68BE5244" w14:textId="77777777" w:rsidR="00FF5D2B" w:rsidRPr="00034446" w:rsidRDefault="00FF5D2B" w:rsidP="00E87B9F">
            <w:pPr>
              <w:pStyle w:val="TAC"/>
            </w:pPr>
            <w:r w:rsidRPr="00034446">
              <w:t>-</w:t>
            </w:r>
          </w:p>
        </w:tc>
        <w:tc>
          <w:tcPr>
            <w:tcW w:w="892" w:type="dxa"/>
          </w:tcPr>
          <w:p w14:paraId="6866EFE4" w14:textId="77777777" w:rsidR="00FF5D2B" w:rsidRPr="00034446" w:rsidRDefault="00FF5D2B" w:rsidP="00E87B9F">
            <w:pPr>
              <w:pStyle w:val="TAC"/>
            </w:pPr>
            <w:r w:rsidRPr="00034446">
              <w:t>-</w:t>
            </w:r>
          </w:p>
        </w:tc>
      </w:tr>
      <w:tr w:rsidR="00FF5D2B" w:rsidRPr="00034446" w14:paraId="4FD25C0D" w14:textId="77777777">
        <w:tc>
          <w:tcPr>
            <w:tcW w:w="648" w:type="dxa"/>
          </w:tcPr>
          <w:p w14:paraId="3E96071A" w14:textId="77777777" w:rsidR="00FF5D2B" w:rsidRPr="00034446" w:rsidRDefault="00FF5D2B" w:rsidP="00E87B9F">
            <w:pPr>
              <w:pStyle w:val="TAC"/>
            </w:pPr>
            <w:r w:rsidRPr="00034446">
              <w:t>4</w:t>
            </w:r>
          </w:p>
        </w:tc>
        <w:tc>
          <w:tcPr>
            <w:tcW w:w="3969" w:type="dxa"/>
          </w:tcPr>
          <w:p w14:paraId="1C9B5454" w14:textId="77777777" w:rsidR="00FF5D2B" w:rsidRPr="00034446" w:rsidRDefault="00FF5D2B" w:rsidP="00E87B9F">
            <w:pPr>
              <w:pStyle w:val="TAL"/>
            </w:pPr>
            <w:r w:rsidRPr="00034446">
              <w:t xml:space="preserve">The UE transmits a </w:t>
            </w:r>
            <w:r w:rsidRPr="00034446">
              <w:rPr>
                <w:i/>
              </w:rPr>
              <w:t>SecurityModeComplete</w:t>
            </w:r>
            <w:r w:rsidRPr="00034446">
              <w:t xml:space="preserve"> message on Cell 1.</w:t>
            </w:r>
          </w:p>
        </w:tc>
        <w:tc>
          <w:tcPr>
            <w:tcW w:w="709" w:type="dxa"/>
          </w:tcPr>
          <w:p w14:paraId="0DFED2DD" w14:textId="77777777" w:rsidR="00FF5D2B" w:rsidRPr="00034446" w:rsidRDefault="00FF5D2B" w:rsidP="00E87B9F">
            <w:pPr>
              <w:pStyle w:val="TAC"/>
            </w:pPr>
            <w:r w:rsidRPr="00034446">
              <w:t>--&gt;</w:t>
            </w:r>
          </w:p>
        </w:tc>
        <w:tc>
          <w:tcPr>
            <w:tcW w:w="2977" w:type="dxa"/>
          </w:tcPr>
          <w:p w14:paraId="03EC328B" w14:textId="77777777" w:rsidR="00FF5D2B" w:rsidRPr="00034446" w:rsidRDefault="00FF5D2B" w:rsidP="00E87B9F">
            <w:pPr>
              <w:pStyle w:val="TAL"/>
              <w:rPr>
                <w:i/>
              </w:rPr>
            </w:pPr>
            <w:r w:rsidRPr="00034446">
              <w:rPr>
                <w:i/>
              </w:rPr>
              <w:t>SecurityModeComplete</w:t>
            </w:r>
          </w:p>
        </w:tc>
        <w:tc>
          <w:tcPr>
            <w:tcW w:w="567" w:type="dxa"/>
          </w:tcPr>
          <w:p w14:paraId="175BB233" w14:textId="77777777" w:rsidR="00FF5D2B" w:rsidRPr="00034446" w:rsidRDefault="00FF5D2B" w:rsidP="00E87B9F">
            <w:pPr>
              <w:pStyle w:val="TAC"/>
            </w:pPr>
            <w:r w:rsidRPr="00034446">
              <w:t>-</w:t>
            </w:r>
          </w:p>
        </w:tc>
        <w:tc>
          <w:tcPr>
            <w:tcW w:w="892" w:type="dxa"/>
          </w:tcPr>
          <w:p w14:paraId="33D00EBE" w14:textId="77777777" w:rsidR="00FF5D2B" w:rsidRPr="00034446" w:rsidRDefault="00FF5D2B" w:rsidP="00E87B9F">
            <w:pPr>
              <w:pStyle w:val="TAC"/>
            </w:pPr>
            <w:r w:rsidRPr="00034446">
              <w:t>-</w:t>
            </w:r>
          </w:p>
        </w:tc>
      </w:tr>
      <w:tr w:rsidR="00FF5D2B" w:rsidRPr="00034446" w14:paraId="049678B0" w14:textId="77777777">
        <w:tc>
          <w:tcPr>
            <w:tcW w:w="648" w:type="dxa"/>
          </w:tcPr>
          <w:p w14:paraId="54222E12" w14:textId="77777777" w:rsidR="00FF5D2B" w:rsidRPr="00034446" w:rsidRDefault="00FF5D2B" w:rsidP="00E87B9F">
            <w:pPr>
              <w:pStyle w:val="TAC"/>
            </w:pPr>
            <w:r w:rsidRPr="00034446">
              <w:t>5</w:t>
            </w:r>
          </w:p>
        </w:tc>
        <w:tc>
          <w:tcPr>
            <w:tcW w:w="3969" w:type="dxa"/>
          </w:tcPr>
          <w:p w14:paraId="3E4E5017" w14:textId="77777777" w:rsidR="00FF5D2B" w:rsidRPr="00034446" w:rsidRDefault="00FF5D2B" w:rsidP="00E87B9F">
            <w:pPr>
              <w:pStyle w:val="TAL"/>
            </w:pPr>
            <w:r w:rsidRPr="00034446">
              <w:t xml:space="preserve">The SS transmits an </w:t>
            </w:r>
            <w:r w:rsidRPr="00034446">
              <w:rPr>
                <w:i/>
              </w:rPr>
              <w:t>RRCConnectionReconfiguration</w:t>
            </w:r>
            <w:r w:rsidRPr="00034446">
              <w:t xml:space="preserve"> message on Cell 1.</w:t>
            </w:r>
          </w:p>
        </w:tc>
        <w:tc>
          <w:tcPr>
            <w:tcW w:w="709" w:type="dxa"/>
          </w:tcPr>
          <w:p w14:paraId="5D635D3E" w14:textId="77777777" w:rsidR="00FF5D2B" w:rsidRPr="00034446" w:rsidRDefault="00FF5D2B" w:rsidP="00E87B9F">
            <w:pPr>
              <w:pStyle w:val="TAC"/>
            </w:pPr>
            <w:r w:rsidRPr="00034446">
              <w:t>&lt;--</w:t>
            </w:r>
          </w:p>
        </w:tc>
        <w:tc>
          <w:tcPr>
            <w:tcW w:w="2977" w:type="dxa"/>
          </w:tcPr>
          <w:p w14:paraId="47FCFA06" w14:textId="77777777" w:rsidR="00FF5D2B" w:rsidRPr="00034446" w:rsidRDefault="00FF5D2B" w:rsidP="00E87B9F">
            <w:pPr>
              <w:pStyle w:val="TAL"/>
              <w:rPr>
                <w:i/>
              </w:rPr>
            </w:pPr>
            <w:r w:rsidRPr="00034446">
              <w:rPr>
                <w:i/>
              </w:rPr>
              <w:t>RRCConnectionReconfiguration</w:t>
            </w:r>
          </w:p>
        </w:tc>
        <w:tc>
          <w:tcPr>
            <w:tcW w:w="567" w:type="dxa"/>
          </w:tcPr>
          <w:p w14:paraId="4F10A49A" w14:textId="77777777" w:rsidR="00FF5D2B" w:rsidRPr="00034446" w:rsidRDefault="00FF5D2B" w:rsidP="00E87B9F">
            <w:pPr>
              <w:pStyle w:val="TAC"/>
            </w:pPr>
            <w:r w:rsidRPr="00034446">
              <w:t>-</w:t>
            </w:r>
          </w:p>
        </w:tc>
        <w:tc>
          <w:tcPr>
            <w:tcW w:w="892" w:type="dxa"/>
          </w:tcPr>
          <w:p w14:paraId="4C877B6A" w14:textId="77777777" w:rsidR="00FF5D2B" w:rsidRPr="00034446" w:rsidRDefault="00FF5D2B" w:rsidP="00E87B9F">
            <w:pPr>
              <w:pStyle w:val="TAC"/>
            </w:pPr>
            <w:r w:rsidRPr="00034446">
              <w:t>-</w:t>
            </w:r>
          </w:p>
        </w:tc>
      </w:tr>
      <w:tr w:rsidR="00FF5D2B" w:rsidRPr="00034446" w14:paraId="4A6C0F3E" w14:textId="77777777">
        <w:tc>
          <w:tcPr>
            <w:tcW w:w="648" w:type="dxa"/>
          </w:tcPr>
          <w:p w14:paraId="1BA0AFFD" w14:textId="77777777" w:rsidR="00FF5D2B" w:rsidRPr="00034446" w:rsidRDefault="00FF5D2B" w:rsidP="00E87B9F">
            <w:pPr>
              <w:pStyle w:val="TAC"/>
            </w:pPr>
            <w:r w:rsidRPr="00034446">
              <w:t>6</w:t>
            </w:r>
          </w:p>
        </w:tc>
        <w:tc>
          <w:tcPr>
            <w:tcW w:w="3969" w:type="dxa"/>
          </w:tcPr>
          <w:p w14:paraId="7E8C2B4A" w14:textId="77777777" w:rsidR="00FF5D2B" w:rsidRPr="00034446" w:rsidRDefault="00FF5D2B" w:rsidP="00E87B9F">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6265A06E" w14:textId="77777777" w:rsidR="00FF5D2B" w:rsidRPr="00034446" w:rsidRDefault="00FF5D2B" w:rsidP="00E87B9F">
            <w:pPr>
              <w:pStyle w:val="TAC"/>
            </w:pPr>
            <w:r w:rsidRPr="00034446">
              <w:t>--&gt;</w:t>
            </w:r>
          </w:p>
        </w:tc>
        <w:tc>
          <w:tcPr>
            <w:tcW w:w="2977" w:type="dxa"/>
          </w:tcPr>
          <w:p w14:paraId="6FC88130" w14:textId="77777777" w:rsidR="00FF5D2B" w:rsidRPr="00034446" w:rsidRDefault="00FF5D2B" w:rsidP="00E87B9F">
            <w:pPr>
              <w:pStyle w:val="TAL"/>
              <w:rPr>
                <w:i/>
              </w:rPr>
            </w:pPr>
            <w:r w:rsidRPr="00034446">
              <w:rPr>
                <w:i/>
              </w:rPr>
              <w:t>RRCConnectionReconfigurationComplete</w:t>
            </w:r>
          </w:p>
        </w:tc>
        <w:tc>
          <w:tcPr>
            <w:tcW w:w="567" w:type="dxa"/>
          </w:tcPr>
          <w:p w14:paraId="7A10F77C" w14:textId="77777777" w:rsidR="00FF5D2B" w:rsidRPr="00034446" w:rsidRDefault="00FF5D2B" w:rsidP="00E87B9F">
            <w:pPr>
              <w:pStyle w:val="TAC"/>
            </w:pPr>
            <w:r w:rsidRPr="00034446">
              <w:t>-</w:t>
            </w:r>
          </w:p>
        </w:tc>
        <w:tc>
          <w:tcPr>
            <w:tcW w:w="892" w:type="dxa"/>
          </w:tcPr>
          <w:p w14:paraId="77F3435C" w14:textId="77777777" w:rsidR="00FF5D2B" w:rsidRPr="00034446" w:rsidRDefault="00FF5D2B" w:rsidP="00E87B9F">
            <w:pPr>
              <w:pStyle w:val="TAC"/>
            </w:pPr>
            <w:r w:rsidRPr="00034446">
              <w:t>-</w:t>
            </w:r>
          </w:p>
        </w:tc>
      </w:tr>
      <w:tr w:rsidR="00767EC9" w:rsidRPr="00034446" w14:paraId="37C04487" w14:textId="77777777">
        <w:tc>
          <w:tcPr>
            <w:tcW w:w="648" w:type="dxa"/>
          </w:tcPr>
          <w:p w14:paraId="2E9189E0" w14:textId="77777777" w:rsidR="00767EC9" w:rsidRPr="00034446" w:rsidRDefault="00FF5D2B" w:rsidP="000C0353">
            <w:pPr>
              <w:pStyle w:val="TAC"/>
            </w:pPr>
            <w:r w:rsidRPr="00034446">
              <w:t>7</w:t>
            </w:r>
          </w:p>
        </w:tc>
        <w:tc>
          <w:tcPr>
            <w:tcW w:w="3969" w:type="dxa"/>
          </w:tcPr>
          <w:p w14:paraId="206333BD" w14:textId="77777777" w:rsidR="00767EC9" w:rsidRPr="00034446" w:rsidRDefault="00767EC9" w:rsidP="000C0353">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 xml:space="preserve">on Cell 1 including a </w:t>
            </w:r>
            <w:r w:rsidRPr="00034446">
              <w:rPr>
                <w:i/>
              </w:rPr>
              <w:t>cs-FallbackIndicator</w:t>
            </w:r>
            <w:r w:rsidRPr="00034446">
              <w:t xml:space="preserve"> set to '</w:t>
            </w:r>
            <w:r w:rsidRPr="00034446">
              <w:rPr>
                <w:i/>
              </w:rPr>
              <w:t>true</w:t>
            </w:r>
            <w:r w:rsidRPr="00034446">
              <w:t xml:space="preserve">', a </w:t>
            </w:r>
            <w:r w:rsidRPr="00034446">
              <w:rPr>
                <w:i/>
              </w:rPr>
              <w:t>targetRAT-Type</w:t>
            </w:r>
            <w:r w:rsidRPr="00034446">
              <w:t xml:space="preserve"> set to '</w:t>
            </w:r>
            <w:r w:rsidRPr="00034446">
              <w:rPr>
                <w:i/>
              </w:rPr>
              <w:t>geran</w:t>
            </w:r>
            <w:r w:rsidRPr="00034446">
              <w:t xml:space="preserve">', </w:t>
            </w:r>
            <w:r w:rsidRPr="00034446">
              <w:rPr>
                <w:i/>
              </w:rPr>
              <w:t>purpose</w:t>
            </w:r>
            <w:r w:rsidRPr="00034446">
              <w:t xml:space="preserve"> set to '</w:t>
            </w:r>
            <w:r w:rsidRPr="00034446">
              <w:rPr>
                <w:i/>
              </w:rPr>
              <w:t>cellChangeOrder</w:t>
            </w:r>
            <w:r w:rsidRPr="00034446">
              <w:t xml:space="preserve">' and no </w:t>
            </w:r>
            <w:r w:rsidRPr="00034446">
              <w:rPr>
                <w:i/>
              </w:rPr>
              <w:t>'networkControlOrder'</w:t>
            </w:r>
          </w:p>
        </w:tc>
        <w:tc>
          <w:tcPr>
            <w:tcW w:w="709" w:type="dxa"/>
          </w:tcPr>
          <w:p w14:paraId="18C49994" w14:textId="77777777" w:rsidR="00767EC9" w:rsidRPr="00034446" w:rsidRDefault="00767EC9" w:rsidP="000C0353">
            <w:pPr>
              <w:pStyle w:val="TAC"/>
            </w:pPr>
            <w:r w:rsidRPr="00034446">
              <w:t>&lt;--</w:t>
            </w:r>
          </w:p>
        </w:tc>
        <w:tc>
          <w:tcPr>
            <w:tcW w:w="2977" w:type="dxa"/>
          </w:tcPr>
          <w:p w14:paraId="494473EB" w14:textId="77777777" w:rsidR="00767EC9" w:rsidRPr="00034446" w:rsidRDefault="00767EC9" w:rsidP="000C0353">
            <w:pPr>
              <w:pStyle w:val="TAL"/>
            </w:pPr>
            <w:r w:rsidRPr="00034446">
              <w:rPr>
                <w:i/>
              </w:rPr>
              <w:t>MobilityFromEUTRACommand</w:t>
            </w:r>
          </w:p>
        </w:tc>
        <w:tc>
          <w:tcPr>
            <w:tcW w:w="567" w:type="dxa"/>
          </w:tcPr>
          <w:p w14:paraId="621FDE34" w14:textId="77777777" w:rsidR="00767EC9" w:rsidRPr="00034446" w:rsidRDefault="00767EC9" w:rsidP="000C0353">
            <w:pPr>
              <w:pStyle w:val="TAC"/>
            </w:pPr>
            <w:r w:rsidRPr="00034446">
              <w:t>-</w:t>
            </w:r>
          </w:p>
        </w:tc>
        <w:tc>
          <w:tcPr>
            <w:tcW w:w="892" w:type="dxa"/>
          </w:tcPr>
          <w:p w14:paraId="7B9C56F1" w14:textId="77777777" w:rsidR="00767EC9" w:rsidRPr="00034446" w:rsidRDefault="00767EC9" w:rsidP="000C0353">
            <w:pPr>
              <w:pStyle w:val="TAC"/>
            </w:pPr>
            <w:r w:rsidRPr="00034446">
              <w:t>-</w:t>
            </w:r>
          </w:p>
        </w:tc>
      </w:tr>
      <w:tr w:rsidR="00767EC9" w:rsidRPr="00034446" w14:paraId="28A47D2D" w14:textId="77777777">
        <w:tc>
          <w:tcPr>
            <w:tcW w:w="648" w:type="dxa"/>
          </w:tcPr>
          <w:p w14:paraId="6611B4F3" w14:textId="77777777" w:rsidR="00767EC9" w:rsidRPr="00034446" w:rsidRDefault="00FF5D2B" w:rsidP="000C0353">
            <w:pPr>
              <w:pStyle w:val="TAC"/>
            </w:pPr>
            <w:r w:rsidRPr="00034446">
              <w:rPr>
                <w:lang w:eastAsia="zh-CN"/>
              </w:rPr>
              <w:t>8</w:t>
            </w:r>
          </w:p>
        </w:tc>
        <w:tc>
          <w:tcPr>
            <w:tcW w:w="3969" w:type="dxa"/>
          </w:tcPr>
          <w:p w14:paraId="5057BA2C" w14:textId="77777777" w:rsidR="00767EC9" w:rsidRPr="00034446" w:rsidRDefault="00AC2807" w:rsidP="000C0353">
            <w:pPr>
              <w:pStyle w:val="TAL"/>
            </w:pPr>
            <w:r w:rsidRPr="00034446">
              <w:t>Void</w:t>
            </w:r>
          </w:p>
        </w:tc>
        <w:tc>
          <w:tcPr>
            <w:tcW w:w="709" w:type="dxa"/>
          </w:tcPr>
          <w:p w14:paraId="508E1967" w14:textId="77777777" w:rsidR="00767EC9" w:rsidRPr="00034446" w:rsidRDefault="00AC2807" w:rsidP="000C0353">
            <w:pPr>
              <w:pStyle w:val="TAC"/>
            </w:pPr>
            <w:r w:rsidRPr="00034446">
              <w:t>-</w:t>
            </w:r>
          </w:p>
        </w:tc>
        <w:tc>
          <w:tcPr>
            <w:tcW w:w="2977" w:type="dxa"/>
          </w:tcPr>
          <w:p w14:paraId="76716213" w14:textId="77777777" w:rsidR="00767EC9" w:rsidRPr="00034446" w:rsidRDefault="00AC2807" w:rsidP="000C0353">
            <w:pPr>
              <w:pStyle w:val="TAL"/>
            </w:pPr>
            <w:r w:rsidRPr="00034446">
              <w:t>-</w:t>
            </w:r>
          </w:p>
        </w:tc>
        <w:tc>
          <w:tcPr>
            <w:tcW w:w="567" w:type="dxa"/>
          </w:tcPr>
          <w:p w14:paraId="76CC750D" w14:textId="77777777" w:rsidR="00767EC9" w:rsidRPr="00034446" w:rsidRDefault="00AC2807" w:rsidP="000C0353">
            <w:pPr>
              <w:pStyle w:val="TAC"/>
            </w:pPr>
            <w:r w:rsidRPr="00034446">
              <w:t>-</w:t>
            </w:r>
          </w:p>
        </w:tc>
        <w:tc>
          <w:tcPr>
            <w:tcW w:w="892" w:type="dxa"/>
          </w:tcPr>
          <w:p w14:paraId="1CB36132" w14:textId="77777777" w:rsidR="00767EC9" w:rsidRPr="00034446" w:rsidRDefault="00AC2807" w:rsidP="000C0353">
            <w:pPr>
              <w:pStyle w:val="TAC"/>
            </w:pPr>
            <w:r w:rsidRPr="00034446">
              <w:rPr>
                <w:lang w:eastAsia="zh-CN"/>
              </w:rPr>
              <w:t>-</w:t>
            </w:r>
          </w:p>
        </w:tc>
      </w:tr>
      <w:tr w:rsidR="00153B9D" w:rsidRPr="00034446" w14:paraId="5A51F263" w14:textId="77777777">
        <w:tc>
          <w:tcPr>
            <w:tcW w:w="648" w:type="dxa"/>
          </w:tcPr>
          <w:p w14:paraId="49630229" w14:textId="77777777" w:rsidR="00153B9D" w:rsidRPr="00034446" w:rsidRDefault="00153B9D" w:rsidP="00024BFA">
            <w:pPr>
              <w:pStyle w:val="TAC"/>
              <w:rPr>
                <w:lang w:eastAsia="zh-CN"/>
              </w:rPr>
            </w:pPr>
            <w:r w:rsidRPr="00034446">
              <w:t>8A</w:t>
            </w:r>
          </w:p>
        </w:tc>
        <w:tc>
          <w:tcPr>
            <w:tcW w:w="3969" w:type="dxa"/>
          </w:tcPr>
          <w:p w14:paraId="7656BE6D" w14:textId="77777777" w:rsidR="00153B9D" w:rsidRPr="00034446" w:rsidRDefault="00153B9D" w:rsidP="00024BFA">
            <w:pPr>
              <w:pStyle w:val="TAL"/>
            </w:pPr>
            <w:r w:rsidRPr="00034446">
              <w:t>The UE transmits a CHANNEL REQUEST message on Cell24.</w:t>
            </w:r>
          </w:p>
        </w:tc>
        <w:tc>
          <w:tcPr>
            <w:tcW w:w="709" w:type="dxa"/>
          </w:tcPr>
          <w:p w14:paraId="78D44C23" w14:textId="77777777" w:rsidR="00153B9D" w:rsidRPr="00034446" w:rsidRDefault="00153B9D" w:rsidP="00024BFA">
            <w:pPr>
              <w:pStyle w:val="TAC"/>
            </w:pPr>
            <w:r w:rsidRPr="00034446">
              <w:t>--&gt;</w:t>
            </w:r>
          </w:p>
        </w:tc>
        <w:tc>
          <w:tcPr>
            <w:tcW w:w="2977" w:type="dxa"/>
          </w:tcPr>
          <w:p w14:paraId="0379D454" w14:textId="77777777" w:rsidR="00153B9D" w:rsidRPr="00034446" w:rsidRDefault="00153B9D" w:rsidP="00024BFA">
            <w:pPr>
              <w:pStyle w:val="TAL"/>
            </w:pPr>
            <w:r w:rsidRPr="00034446">
              <w:t>CHANNEL REQUEST</w:t>
            </w:r>
          </w:p>
        </w:tc>
        <w:tc>
          <w:tcPr>
            <w:tcW w:w="567" w:type="dxa"/>
          </w:tcPr>
          <w:p w14:paraId="73D3467F" w14:textId="77777777" w:rsidR="00153B9D" w:rsidRPr="00034446" w:rsidRDefault="00153B9D" w:rsidP="00024BFA">
            <w:pPr>
              <w:pStyle w:val="TAC"/>
            </w:pPr>
            <w:r w:rsidRPr="00034446">
              <w:t>-</w:t>
            </w:r>
          </w:p>
        </w:tc>
        <w:tc>
          <w:tcPr>
            <w:tcW w:w="892" w:type="dxa"/>
          </w:tcPr>
          <w:p w14:paraId="0B4467E2" w14:textId="77777777" w:rsidR="00153B9D" w:rsidRPr="00034446" w:rsidRDefault="00153B9D" w:rsidP="00024BFA">
            <w:pPr>
              <w:pStyle w:val="TAC"/>
              <w:rPr>
                <w:lang w:eastAsia="zh-CN"/>
              </w:rPr>
            </w:pPr>
            <w:r w:rsidRPr="00034446">
              <w:t>-</w:t>
            </w:r>
          </w:p>
        </w:tc>
      </w:tr>
      <w:tr w:rsidR="00153B9D" w:rsidRPr="00034446" w14:paraId="2D47B415" w14:textId="77777777">
        <w:tc>
          <w:tcPr>
            <w:tcW w:w="648" w:type="dxa"/>
          </w:tcPr>
          <w:p w14:paraId="14CC9D07" w14:textId="77777777" w:rsidR="00153B9D" w:rsidRPr="00034446" w:rsidRDefault="00153B9D" w:rsidP="00024BFA">
            <w:pPr>
              <w:pStyle w:val="TAC"/>
              <w:rPr>
                <w:lang w:eastAsia="zh-CN"/>
              </w:rPr>
            </w:pPr>
            <w:r w:rsidRPr="00034446">
              <w:t>8B</w:t>
            </w:r>
          </w:p>
        </w:tc>
        <w:tc>
          <w:tcPr>
            <w:tcW w:w="3969" w:type="dxa"/>
          </w:tcPr>
          <w:p w14:paraId="08B0DFF3" w14:textId="77777777" w:rsidR="00153B9D" w:rsidRPr="00034446" w:rsidRDefault="00153B9D" w:rsidP="00024BFA">
            <w:pPr>
              <w:pStyle w:val="TAL"/>
            </w:pPr>
            <w:r w:rsidRPr="00034446">
              <w:t>The SS changes cell 1 power level according to the row “T1”</w:t>
            </w:r>
          </w:p>
        </w:tc>
        <w:tc>
          <w:tcPr>
            <w:tcW w:w="709" w:type="dxa"/>
          </w:tcPr>
          <w:p w14:paraId="048C2EEB" w14:textId="77777777" w:rsidR="00153B9D" w:rsidRPr="00034446" w:rsidRDefault="00153B9D" w:rsidP="00024BFA">
            <w:pPr>
              <w:pStyle w:val="TAC"/>
            </w:pPr>
          </w:p>
        </w:tc>
        <w:tc>
          <w:tcPr>
            <w:tcW w:w="2977" w:type="dxa"/>
          </w:tcPr>
          <w:p w14:paraId="10F0A559" w14:textId="77777777" w:rsidR="00153B9D" w:rsidRPr="00034446" w:rsidRDefault="00153B9D" w:rsidP="00024BFA">
            <w:pPr>
              <w:pStyle w:val="TAL"/>
            </w:pPr>
          </w:p>
        </w:tc>
        <w:tc>
          <w:tcPr>
            <w:tcW w:w="567" w:type="dxa"/>
          </w:tcPr>
          <w:p w14:paraId="7B03EEBE" w14:textId="77777777" w:rsidR="00153B9D" w:rsidRPr="00034446" w:rsidRDefault="00153B9D" w:rsidP="00024BFA">
            <w:pPr>
              <w:pStyle w:val="TAC"/>
            </w:pPr>
          </w:p>
        </w:tc>
        <w:tc>
          <w:tcPr>
            <w:tcW w:w="892" w:type="dxa"/>
          </w:tcPr>
          <w:p w14:paraId="60EADDB1" w14:textId="77777777" w:rsidR="00153B9D" w:rsidRPr="00034446" w:rsidRDefault="00153B9D" w:rsidP="00024BFA">
            <w:pPr>
              <w:pStyle w:val="TAC"/>
              <w:rPr>
                <w:lang w:eastAsia="zh-CN"/>
              </w:rPr>
            </w:pPr>
          </w:p>
        </w:tc>
      </w:tr>
      <w:tr w:rsidR="00767EC9" w:rsidRPr="00034446" w14:paraId="52F3C822" w14:textId="77777777">
        <w:tc>
          <w:tcPr>
            <w:tcW w:w="648" w:type="dxa"/>
          </w:tcPr>
          <w:p w14:paraId="32D448DF" w14:textId="77777777" w:rsidR="00767EC9" w:rsidRPr="00034446" w:rsidRDefault="00FF5D2B" w:rsidP="000C0353">
            <w:pPr>
              <w:pStyle w:val="TAC"/>
            </w:pPr>
            <w:r w:rsidRPr="00034446">
              <w:t>9-</w:t>
            </w:r>
            <w:r w:rsidR="00D10CDB" w:rsidRPr="00034446">
              <w:t>39</w:t>
            </w:r>
          </w:p>
        </w:tc>
        <w:tc>
          <w:tcPr>
            <w:tcW w:w="3969" w:type="dxa"/>
          </w:tcPr>
          <w:p w14:paraId="14FC522E" w14:textId="77777777" w:rsidR="00767EC9" w:rsidRPr="00034446" w:rsidRDefault="00AC2807" w:rsidP="000C0353">
            <w:pPr>
              <w:pStyle w:val="TAL"/>
            </w:pPr>
            <w:r w:rsidRPr="00034446">
              <w:t xml:space="preserve">Check: Does the steps </w:t>
            </w:r>
            <w:r w:rsidR="009F78C6" w:rsidRPr="00034446">
              <w:rPr>
                <w:lang w:eastAsia="zh-CN"/>
              </w:rPr>
              <w:t>2</w:t>
            </w:r>
            <w:r w:rsidRPr="00034446">
              <w:t xml:space="preserve"> to 32 of the generic test procedure described in TS36.508 subclause 6.4.3.8.2 are performed on Cell24?</w:t>
            </w:r>
          </w:p>
        </w:tc>
        <w:tc>
          <w:tcPr>
            <w:tcW w:w="709" w:type="dxa"/>
          </w:tcPr>
          <w:p w14:paraId="2EE966E9" w14:textId="77777777" w:rsidR="00767EC9" w:rsidRPr="00034446" w:rsidRDefault="00767EC9" w:rsidP="000C0353">
            <w:pPr>
              <w:pStyle w:val="TAC"/>
            </w:pPr>
            <w:r w:rsidRPr="00034446">
              <w:t>-</w:t>
            </w:r>
          </w:p>
        </w:tc>
        <w:tc>
          <w:tcPr>
            <w:tcW w:w="2977" w:type="dxa"/>
          </w:tcPr>
          <w:p w14:paraId="4B1DB4F6" w14:textId="77777777" w:rsidR="00767EC9" w:rsidRPr="00034446" w:rsidRDefault="00767EC9" w:rsidP="000C0353">
            <w:pPr>
              <w:pStyle w:val="TAL"/>
            </w:pPr>
            <w:r w:rsidRPr="00034446">
              <w:t>-</w:t>
            </w:r>
          </w:p>
        </w:tc>
        <w:tc>
          <w:tcPr>
            <w:tcW w:w="567" w:type="dxa"/>
          </w:tcPr>
          <w:p w14:paraId="4DB423AC" w14:textId="77777777" w:rsidR="00767EC9" w:rsidRPr="00034446" w:rsidRDefault="00AC2807" w:rsidP="000C0353">
            <w:pPr>
              <w:pStyle w:val="TAC"/>
            </w:pPr>
            <w:r w:rsidRPr="00034446">
              <w:t>1</w:t>
            </w:r>
          </w:p>
        </w:tc>
        <w:tc>
          <w:tcPr>
            <w:tcW w:w="892" w:type="dxa"/>
          </w:tcPr>
          <w:p w14:paraId="12C96351" w14:textId="77777777" w:rsidR="00767EC9" w:rsidRPr="00034446" w:rsidRDefault="00767EC9" w:rsidP="000C0353">
            <w:pPr>
              <w:pStyle w:val="TAC"/>
            </w:pPr>
            <w:r w:rsidRPr="00034446">
              <w:t>-</w:t>
            </w:r>
          </w:p>
        </w:tc>
      </w:tr>
      <w:tr w:rsidR="00FF5D2B" w:rsidRPr="00034446" w14:paraId="34D6115F" w14:textId="77777777">
        <w:tc>
          <w:tcPr>
            <w:tcW w:w="648" w:type="dxa"/>
          </w:tcPr>
          <w:p w14:paraId="6D51928C" w14:textId="77777777" w:rsidR="00FF5D2B" w:rsidRPr="00034446" w:rsidRDefault="00FF5D2B" w:rsidP="00E87B9F">
            <w:pPr>
              <w:pStyle w:val="TAC"/>
            </w:pPr>
            <w:r w:rsidRPr="00034446">
              <w:t>-</w:t>
            </w:r>
          </w:p>
        </w:tc>
        <w:tc>
          <w:tcPr>
            <w:tcW w:w="3969" w:type="dxa"/>
          </w:tcPr>
          <w:p w14:paraId="6D6FE8A9" w14:textId="77777777" w:rsidR="00FF5D2B" w:rsidRPr="00034446" w:rsidRDefault="00AC2807" w:rsidP="00E87B9F">
            <w:pPr>
              <w:pStyle w:val="TAL"/>
            </w:pPr>
            <w:r w:rsidRPr="00034446">
              <w:t>At the end of this test procedure sequence, the UE is in end state GERAN idle (G1) according to TS 36.508.</w:t>
            </w:r>
          </w:p>
        </w:tc>
        <w:tc>
          <w:tcPr>
            <w:tcW w:w="709" w:type="dxa"/>
          </w:tcPr>
          <w:p w14:paraId="793D997F" w14:textId="77777777" w:rsidR="00FF5D2B" w:rsidRPr="00034446" w:rsidRDefault="00FF5D2B" w:rsidP="00E87B9F">
            <w:pPr>
              <w:pStyle w:val="TAC"/>
            </w:pPr>
            <w:r w:rsidRPr="00034446">
              <w:t>-</w:t>
            </w:r>
          </w:p>
        </w:tc>
        <w:tc>
          <w:tcPr>
            <w:tcW w:w="2977" w:type="dxa"/>
          </w:tcPr>
          <w:p w14:paraId="4B3691F3" w14:textId="77777777" w:rsidR="00FF5D2B" w:rsidRPr="00034446" w:rsidRDefault="00FF5D2B" w:rsidP="00E87B9F">
            <w:pPr>
              <w:pStyle w:val="TAL"/>
            </w:pPr>
            <w:r w:rsidRPr="00034446">
              <w:t>-</w:t>
            </w:r>
          </w:p>
        </w:tc>
        <w:tc>
          <w:tcPr>
            <w:tcW w:w="567" w:type="dxa"/>
          </w:tcPr>
          <w:p w14:paraId="0789F803" w14:textId="77777777" w:rsidR="00FF5D2B" w:rsidRPr="00034446" w:rsidRDefault="00FF5D2B" w:rsidP="00E87B9F">
            <w:pPr>
              <w:pStyle w:val="TAC"/>
            </w:pPr>
            <w:r w:rsidRPr="00034446">
              <w:t>-</w:t>
            </w:r>
          </w:p>
        </w:tc>
        <w:tc>
          <w:tcPr>
            <w:tcW w:w="892" w:type="dxa"/>
          </w:tcPr>
          <w:p w14:paraId="52FC51AC" w14:textId="77777777" w:rsidR="00FF5D2B" w:rsidRPr="00034446" w:rsidRDefault="00FF5D2B" w:rsidP="00E87B9F">
            <w:pPr>
              <w:pStyle w:val="TAC"/>
            </w:pPr>
            <w:r w:rsidRPr="00034446">
              <w:t>-</w:t>
            </w:r>
          </w:p>
        </w:tc>
      </w:tr>
      <w:tr w:rsidR="00767EC9" w:rsidRPr="00034446" w14:paraId="2C82A024" w14:textId="77777777">
        <w:tc>
          <w:tcPr>
            <w:tcW w:w="9762" w:type="dxa"/>
            <w:gridSpan w:val="6"/>
          </w:tcPr>
          <w:p w14:paraId="136533D8" w14:textId="77777777" w:rsidR="00767EC9" w:rsidRPr="00034446" w:rsidRDefault="00767EC9" w:rsidP="000C0353">
            <w:pPr>
              <w:pStyle w:val="TAN"/>
            </w:pPr>
            <w:r w:rsidRPr="00034446">
              <w:t>Note 1:</w:t>
            </w:r>
            <w:r w:rsidRPr="00034446">
              <w:tab/>
              <w:t>See generic procedure in 36.508 clause 6.4.3.5 for the trigger.</w:t>
            </w:r>
          </w:p>
        </w:tc>
      </w:tr>
    </w:tbl>
    <w:p w14:paraId="2A46412C" w14:textId="77777777" w:rsidR="00767EC9" w:rsidRPr="00034446" w:rsidRDefault="00767EC9" w:rsidP="00767EC9"/>
    <w:p w14:paraId="643F0262" w14:textId="77777777" w:rsidR="00767EC9" w:rsidRPr="00034446" w:rsidRDefault="00767EC9" w:rsidP="00767EC9">
      <w:pPr>
        <w:pStyle w:val="H6"/>
      </w:pPr>
      <w:r w:rsidRPr="00034446">
        <w:t>13.1.9.3.3</w:t>
      </w:r>
      <w:r w:rsidRPr="00034446">
        <w:tab/>
        <w:t>Specific message contents</w:t>
      </w:r>
    </w:p>
    <w:p w14:paraId="604B5BCA" w14:textId="77777777" w:rsidR="00FF5D2B" w:rsidRPr="00034446" w:rsidRDefault="00FF5D2B" w:rsidP="00FF5D2B">
      <w:pPr>
        <w:pStyle w:val="TH"/>
        <w:rPr>
          <w:i/>
        </w:rPr>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t>13.1.4</w:t>
        </w:r>
      </w:smartTag>
      <w:r w:rsidRPr="00034446">
        <w:t xml:space="preserve">.3.3-1: </w:t>
      </w:r>
      <w:r w:rsidRPr="00034446">
        <w:rPr>
          <w:i/>
        </w:rPr>
        <w:t>RRCConnectionReconfiguration</w:t>
      </w:r>
      <w:r w:rsidRPr="00034446">
        <w:t xml:space="preserve"> (step 5, Table 13.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F5D2B" w:rsidRPr="00034446" w14:paraId="076A5C11" w14:textId="77777777">
        <w:tc>
          <w:tcPr>
            <w:tcW w:w="9635" w:type="dxa"/>
          </w:tcPr>
          <w:p w14:paraId="460D4DB1" w14:textId="77777777" w:rsidR="00FF5D2B" w:rsidRPr="00034446" w:rsidRDefault="00FF5D2B" w:rsidP="00E87B9F">
            <w:pPr>
              <w:pStyle w:val="TAL"/>
            </w:pPr>
            <w:r w:rsidRPr="00034446">
              <w:t>Derivation Path: 36.508 Table 4.6.1-8, condition SRB2-DRB(1, 0)</w:t>
            </w:r>
          </w:p>
        </w:tc>
      </w:tr>
    </w:tbl>
    <w:p w14:paraId="165AA6B6" w14:textId="77777777" w:rsidR="00FF5D2B" w:rsidRPr="00034446" w:rsidRDefault="00FF5D2B" w:rsidP="00FF5D2B"/>
    <w:p w14:paraId="2EBA3FE0" w14:textId="77777777" w:rsidR="00767EC9" w:rsidRPr="00034446" w:rsidRDefault="00767EC9" w:rsidP="00767EC9">
      <w:pPr>
        <w:pStyle w:val="TH"/>
      </w:pPr>
      <w:r w:rsidRPr="00034446">
        <w:t xml:space="preserve">Table 13.1.9.3.3-2: </w:t>
      </w:r>
      <w:r w:rsidRPr="00034446">
        <w:rPr>
          <w:i/>
        </w:rPr>
        <w:t xml:space="preserve">MobilityFromEUTRACommand </w:t>
      </w:r>
      <w:r w:rsidRPr="00034446">
        <w:t xml:space="preserve">(step </w:t>
      </w:r>
      <w:r w:rsidR="00AB062D" w:rsidRPr="00034446">
        <w:t>7</w:t>
      </w:r>
      <w:r w:rsidRPr="00034446">
        <w:t>, Table 13.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67EC9" w:rsidRPr="00034446" w14:paraId="1105607C" w14:textId="77777777">
        <w:tc>
          <w:tcPr>
            <w:tcW w:w="9635" w:type="dxa"/>
            <w:gridSpan w:val="4"/>
          </w:tcPr>
          <w:p w14:paraId="3A315136" w14:textId="77777777" w:rsidR="00767EC9" w:rsidRPr="00034446" w:rsidRDefault="00767EC9" w:rsidP="000C0353">
            <w:pPr>
              <w:pStyle w:val="TAL"/>
            </w:pPr>
            <w:r w:rsidRPr="00034446">
              <w:t>Derivation Path: 36.508, Table 4.6.1-6</w:t>
            </w:r>
          </w:p>
        </w:tc>
      </w:tr>
      <w:tr w:rsidR="00767EC9" w:rsidRPr="00034446" w14:paraId="1C0161CC" w14:textId="77777777">
        <w:tc>
          <w:tcPr>
            <w:tcW w:w="4535" w:type="dxa"/>
          </w:tcPr>
          <w:p w14:paraId="16531CB0" w14:textId="77777777" w:rsidR="00767EC9" w:rsidRPr="00034446" w:rsidRDefault="00767EC9" w:rsidP="000C0353">
            <w:pPr>
              <w:pStyle w:val="TAH"/>
            </w:pPr>
            <w:r w:rsidRPr="00034446">
              <w:t>Information Element</w:t>
            </w:r>
          </w:p>
        </w:tc>
        <w:tc>
          <w:tcPr>
            <w:tcW w:w="2267" w:type="dxa"/>
          </w:tcPr>
          <w:p w14:paraId="0D8042CA" w14:textId="77777777" w:rsidR="00767EC9" w:rsidRPr="00034446" w:rsidRDefault="00767EC9" w:rsidP="000C0353">
            <w:pPr>
              <w:pStyle w:val="TAH"/>
            </w:pPr>
            <w:r w:rsidRPr="00034446">
              <w:t>Value/remark</w:t>
            </w:r>
          </w:p>
        </w:tc>
        <w:tc>
          <w:tcPr>
            <w:tcW w:w="1700" w:type="dxa"/>
          </w:tcPr>
          <w:p w14:paraId="0C8EF15D" w14:textId="77777777" w:rsidR="00767EC9" w:rsidRPr="00034446" w:rsidRDefault="00767EC9" w:rsidP="000C0353">
            <w:pPr>
              <w:pStyle w:val="TAH"/>
            </w:pPr>
            <w:r w:rsidRPr="00034446">
              <w:t>Comment</w:t>
            </w:r>
          </w:p>
        </w:tc>
        <w:tc>
          <w:tcPr>
            <w:tcW w:w="1133" w:type="dxa"/>
          </w:tcPr>
          <w:p w14:paraId="62CE362E" w14:textId="77777777" w:rsidR="00767EC9" w:rsidRPr="00034446" w:rsidRDefault="00767EC9" w:rsidP="000C0353">
            <w:pPr>
              <w:pStyle w:val="TAH"/>
            </w:pPr>
            <w:r w:rsidRPr="00034446">
              <w:t>Condition</w:t>
            </w:r>
          </w:p>
        </w:tc>
      </w:tr>
      <w:tr w:rsidR="00767EC9" w:rsidRPr="00034446" w14:paraId="39A8E4E2" w14:textId="77777777">
        <w:tc>
          <w:tcPr>
            <w:tcW w:w="4535" w:type="dxa"/>
          </w:tcPr>
          <w:p w14:paraId="7C1195D7" w14:textId="77777777" w:rsidR="00767EC9" w:rsidRPr="00034446" w:rsidRDefault="00767EC9" w:rsidP="000C0353">
            <w:pPr>
              <w:pStyle w:val="TAL"/>
            </w:pPr>
            <w:r w:rsidRPr="00034446">
              <w:t>MobilityFromEUTRACommand ::= SEQUENCE {</w:t>
            </w:r>
          </w:p>
        </w:tc>
        <w:tc>
          <w:tcPr>
            <w:tcW w:w="2267" w:type="dxa"/>
          </w:tcPr>
          <w:p w14:paraId="49AE44ED" w14:textId="77777777" w:rsidR="00767EC9" w:rsidRPr="00034446" w:rsidRDefault="00767EC9" w:rsidP="000C0353">
            <w:pPr>
              <w:pStyle w:val="TAL"/>
            </w:pPr>
          </w:p>
        </w:tc>
        <w:tc>
          <w:tcPr>
            <w:tcW w:w="1700" w:type="dxa"/>
          </w:tcPr>
          <w:p w14:paraId="3D9720A0" w14:textId="77777777" w:rsidR="00767EC9" w:rsidRPr="00034446" w:rsidRDefault="00767EC9" w:rsidP="000C0353">
            <w:pPr>
              <w:pStyle w:val="TAL"/>
            </w:pPr>
          </w:p>
        </w:tc>
        <w:tc>
          <w:tcPr>
            <w:tcW w:w="1133" w:type="dxa"/>
          </w:tcPr>
          <w:p w14:paraId="69CB5C82" w14:textId="77777777" w:rsidR="00767EC9" w:rsidRPr="00034446" w:rsidRDefault="00767EC9" w:rsidP="000C0353">
            <w:pPr>
              <w:pStyle w:val="TAL"/>
            </w:pPr>
          </w:p>
        </w:tc>
      </w:tr>
      <w:tr w:rsidR="00767EC9" w:rsidRPr="00034446" w14:paraId="65E3DAC3" w14:textId="77777777">
        <w:tc>
          <w:tcPr>
            <w:tcW w:w="4535" w:type="dxa"/>
          </w:tcPr>
          <w:p w14:paraId="1F617D08" w14:textId="77777777" w:rsidR="00767EC9" w:rsidRPr="00034446" w:rsidRDefault="00767EC9" w:rsidP="000C0353">
            <w:pPr>
              <w:pStyle w:val="TAL"/>
            </w:pPr>
            <w:r w:rsidRPr="00034446">
              <w:t xml:space="preserve">  criticalExtensions CHOICE {</w:t>
            </w:r>
          </w:p>
        </w:tc>
        <w:tc>
          <w:tcPr>
            <w:tcW w:w="2267" w:type="dxa"/>
          </w:tcPr>
          <w:p w14:paraId="7A0667F5" w14:textId="77777777" w:rsidR="00767EC9" w:rsidRPr="00034446" w:rsidRDefault="00767EC9" w:rsidP="000C0353">
            <w:pPr>
              <w:pStyle w:val="TAL"/>
            </w:pPr>
          </w:p>
        </w:tc>
        <w:tc>
          <w:tcPr>
            <w:tcW w:w="1700" w:type="dxa"/>
          </w:tcPr>
          <w:p w14:paraId="62CF09DA" w14:textId="77777777" w:rsidR="00767EC9" w:rsidRPr="00034446" w:rsidRDefault="00767EC9" w:rsidP="000C0353">
            <w:pPr>
              <w:pStyle w:val="TAL"/>
            </w:pPr>
          </w:p>
        </w:tc>
        <w:tc>
          <w:tcPr>
            <w:tcW w:w="1133" w:type="dxa"/>
          </w:tcPr>
          <w:p w14:paraId="3BB9E71B" w14:textId="77777777" w:rsidR="00767EC9" w:rsidRPr="00034446" w:rsidRDefault="00767EC9" w:rsidP="000C0353">
            <w:pPr>
              <w:pStyle w:val="TAL"/>
            </w:pPr>
          </w:p>
        </w:tc>
      </w:tr>
      <w:tr w:rsidR="00767EC9" w:rsidRPr="00034446" w14:paraId="233F4F0E" w14:textId="77777777">
        <w:tc>
          <w:tcPr>
            <w:tcW w:w="4535" w:type="dxa"/>
          </w:tcPr>
          <w:p w14:paraId="714C5084" w14:textId="77777777" w:rsidR="00767EC9" w:rsidRPr="00034446" w:rsidRDefault="00767EC9" w:rsidP="000C0353">
            <w:pPr>
              <w:pStyle w:val="TAL"/>
            </w:pPr>
            <w:r w:rsidRPr="00034446">
              <w:t xml:space="preserve">    c1 CHOICE{</w:t>
            </w:r>
          </w:p>
        </w:tc>
        <w:tc>
          <w:tcPr>
            <w:tcW w:w="2267" w:type="dxa"/>
          </w:tcPr>
          <w:p w14:paraId="17B9C474" w14:textId="77777777" w:rsidR="00767EC9" w:rsidRPr="00034446" w:rsidRDefault="00767EC9" w:rsidP="000C0353">
            <w:pPr>
              <w:pStyle w:val="TAL"/>
            </w:pPr>
          </w:p>
        </w:tc>
        <w:tc>
          <w:tcPr>
            <w:tcW w:w="1700" w:type="dxa"/>
          </w:tcPr>
          <w:p w14:paraId="4CB24A37" w14:textId="77777777" w:rsidR="00767EC9" w:rsidRPr="00034446" w:rsidRDefault="00767EC9" w:rsidP="000C0353">
            <w:pPr>
              <w:pStyle w:val="TAL"/>
            </w:pPr>
          </w:p>
        </w:tc>
        <w:tc>
          <w:tcPr>
            <w:tcW w:w="1133" w:type="dxa"/>
          </w:tcPr>
          <w:p w14:paraId="6ED60308" w14:textId="77777777" w:rsidR="00767EC9" w:rsidRPr="00034446" w:rsidRDefault="00767EC9" w:rsidP="000C0353">
            <w:pPr>
              <w:pStyle w:val="TAL"/>
            </w:pPr>
          </w:p>
        </w:tc>
      </w:tr>
      <w:tr w:rsidR="00767EC9" w:rsidRPr="00034446" w14:paraId="256643A0" w14:textId="77777777">
        <w:tc>
          <w:tcPr>
            <w:tcW w:w="4535" w:type="dxa"/>
          </w:tcPr>
          <w:p w14:paraId="4EC89D62" w14:textId="77777777" w:rsidR="00767EC9" w:rsidRPr="00034446" w:rsidRDefault="00767EC9" w:rsidP="000C0353">
            <w:pPr>
              <w:pStyle w:val="TAL"/>
            </w:pPr>
            <w:r w:rsidRPr="00034446">
              <w:t xml:space="preserve">      mobilityFromEUTRACommand-r8 SEQUENCE {</w:t>
            </w:r>
          </w:p>
        </w:tc>
        <w:tc>
          <w:tcPr>
            <w:tcW w:w="2267" w:type="dxa"/>
          </w:tcPr>
          <w:p w14:paraId="014A9584" w14:textId="77777777" w:rsidR="00767EC9" w:rsidRPr="00034446" w:rsidRDefault="00767EC9" w:rsidP="000C0353">
            <w:pPr>
              <w:pStyle w:val="TAL"/>
            </w:pPr>
          </w:p>
        </w:tc>
        <w:tc>
          <w:tcPr>
            <w:tcW w:w="1700" w:type="dxa"/>
          </w:tcPr>
          <w:p w14:paraId="2556A56C" w14:textId="77777777" w:rsidR="00767EC9" w:rsidRPr="00034446" w:rsidRDefault="00767EC9" w:rsidP="000C0353">
            <w:pPr>
              <w:pStyle w:val="TAL"/>
            </w:pPr>
          </w:p>
        </w:tc>
        <w:tc>
          <w:tcPr>
            <w:tcW w:w="1133" w:type="dxa"/>
          </w:tcPr>
          <w:p w14:paraId="0814EA1E" w14:textId="77777777" w:rsidR="00767EC9" w:rsidRPr="00034446" w:rsidRDefault="00767EC9" w:rsidP="000C0353">
            <w:pPr>
              <w:pStyle w:val="TAL"/>
            </w:pPr>
          </w:p>
        </w:tc>
      </w:tr>
      <w:tr w:rsidR="00767EC9" w:rsidRPr="00034446" w14:paraId="491E565C" w14:textId="77777777">
        <w:tc>
          <w:tcPr>
            <w:tcW w:w="4535" w:type="dxa"/>
          </w:tcPr>
          <w:p w14:paraId="5F3D0E3A" w14:textId="77777777" w:rsidR="00767EC9" w:rsidRPr="00034446" w:rsidRDefault="00767EC9" w:rsidP="000C0353">
            <w:pPr>
              <w:pStyle w:val="TAL"/>
            </w:pPr>
            <w:r w:rsidRPr="00034446">
              <w:t xml:space="preserve">        cs-FallbackIndicator</w:t>
            </w:r>
          </w:p>
        </w:tc>
        <w:tc>
          <w:tcPr>
            <w:tcW w:w="2267" w:type="dxa"/>
          </w:tcPr>
          <w:p w14:paraId="4457B900" w14:textId="77777777" w:rsidR="00767EC9" w:rsidRPr="00034446" w:rsidRDefault="00767EC9" w:rsidP="000C0353">
            <w:pPr>
              <w:pStyle w:val="TAL"/>
            </w:pPr>
            <w:r w:rsidRPr="00034446">
              <w:t>true</w:t>
            </w:r>
          </w:p>
        </w:tc>
        <w:tc>
          <w:tcPr>
            <w:tcW w:w="1700" w:type="dxa"/>
          </w:tcPr>
          <w:p w14:paraId="746102C6" w14:textId="77777777" w:rsidR="00767EC9" w:rsidRPr="00034446" w:rsidRDefault="00767EC9" w:rsidP="000C0353">
            <w:pPr>
              <w:pStyle w:val="TAL"/>
            </w:pPr>
          </w:p>
        </w:tc>
        <w:tc>
          <w:tcPr>
            <w:tcW w:w="1133" w:type="dxa"/>
          </w:tcPr>
          <w:p w14:paraId="48B45499" w14:textId="77777777" w:rsidR="00767EC9" w:rsidRPr="00034446" w:rsidRDefault="00767EC9" w:rsidP="000C0353">
            <w:pPr>
              <w:pStyle w:val="TAL"/>
            </w:pPr>
          </w:p>
        </w:tc>
      </w:tr>
      <w:tr w:rsidR="00767EC9" w:rsidRPr="00034446" w14:paraId="47854054" w14:textId="77777777">
        <w:tc>
          <w:tcPr>
            <w:tcW w:w="4535" w:type="dxa"/>
          </w:tcPr>
          <w:p w14:paraId="2BE3ED07" w14:textId="77777777" w:rsidR="00767EC9" w:rsidRPr="00034446" w:rsidRDefault="00767EC9" w:rsidP="000C0353">
            <w:pPr>
              <w:pStyle w:val="TAL"/>
            </w:pPr>
            <w:r w:rsidRPr="00034446">
              <w:t xml:space="preserve">        purpose CHOICE{</w:t>
            </w:r>
          </w:p>
        </w:tc>
        <w:tc>
          <w:tcPr>
            <w:tcW w:w="2267" w:type="dxa"/>
          </w:tcPr>
          <w:p w14:paraId="6208E4B5" w14:textId="77777777" w:rsidR="00767EC9" w:rsidRPr="00034446" w:rsidRDefault="00767EC9" w:rsidP="000C0353">
            <w:pPr>
              <w:pStyle w:val="TAL"/>
            </w:pPr>
          </w:p>
        </w:tc>
        <w:tc>
          <w:tcPr>
            <w:tcW w:w="1700" w:type="dxa"/>
          </w:tcPr>
          <w:p w14:paraId="0A3AD251" w14:textId="77777777" w:rsidR="00767EC9" w:rsidRPr="00034446" w:rsidRDefault="00767EC9" w:rsidP="000C0353">
            <w:pPr>
              <w:pStyle w:val="TAL"/>
            </w:pPr>
          </w:p>
        </w:tc>
        <w:tc>
          <w:tcPr>
            <w:tcW w:w="1133" w:type="dxa"/>
          </w:tcPr>
          <w:p w14:paraId="0DA329BF" w14:textId="77777777" w:rsidR="00767EC9" w:rsidRPr="00034446" w:rsidRDefault="00767EC9" w:rsidP="000C0353">
            <w:pPr>
              <w:pStyle w:val="TAL"/>
            </w:pPr>
          </w:p>
        </w:tc>
      </w:tr>
      <w:tr w:rsidR="00767EC9" w:rsidRPr="00034446" w14:paraId="73108107" w14:textId="77777777">
        <w:tc>
          <w:tcPr>
            <w:tcW w:w="4535" w:type="dxa"/>
          </w:tcPr>
          <w:p w14:paraId="5E01BC57" w14:textId="77777777" w:rsidR="00767EC9" w:rsidRPr="00034446" w:rsidRDefault="00767EC9" w:rsidP="000C0353">
            <w:pPr>
              <w:pStyle w:val="TAL"/>
            </w:pPr>
            <w:r w:rsidRPr="00034446">
              <w:t xml:space="preserve">          cellChangeOrder SEQUENCE {</w:t>
            </w:r>
          </w:p>
        </w:tc>
        <w:tc>
          <w:tcPr>
            <w:tcW w:w="2267" w:type="dxa"/>
          </w:tcPr>
          <w:p w14:paraId="03A3500B" w14:textId="77777777" w:rsidR="00767EC9" w:rsidRPr="00034446" w:rsidRDefault="00767EC9" w:rsidP="000C0353">
            <w:pPr>
              <w:pStyle w:val="TAL"/>
            </w:pPr>
          </w:p>
        </w:tc>
        <w:tc>
          <w:tcPr>
            <w:tcW w:w="1700" w:type="dxa"/>
          </w:tcPr>
          <w:p w14:paraId="2B4261D5" w14:textId="77777777" w:rsidR="00767EC9" w:rsidRPr="00034446" w:rsidRDefault="00767EC9" w:rsidP="000C0353">
            <w:pPr>
              <w:pStyle w:val="TAL"/>
            </w:pPr>
          </w:p>
        </w:tc>
        <w:tc>
          <w:tcPr>
            <w:tcW w:w="1133" w:type="dxa"/>
          </w:tcPr>
          <w:p w14:paraId="2CAFE5D2" w14:textId="77777777" w:rsidR="00767EC9" w:rsidRPr="00034446" w:rsidRDefault="00767EC9" w:rsidP="000C0353">
            <w:pPr>
              <w:pStyle w:val="TAL"/>
            </w:pPr>
          </w:p>
        </w:tc>
      </w:tr>
      <w:tr w:rsidR="00767EC9" w:rsidRPr="00034446" w14:paraId="20C8E595" w14:textId="77777777">
        <w:tc>
          <w:tcPr>
            <w:tcW w:w="4535" w:type="dxa"/>
            <w:shd w:val="clear" w:color="auto" w:fill="auto"/>
          </w:tcPr>
          <w:p w14:paraId="5B32DE48" w14:textId="77777777" w:rsidR="00767EC9" w:rsidRPr="00034446" w:rsidRDefault="00767EC9" w:rsidP="000C0353">
            <w:pPr>
              <w:pStyle w:val="TAL"/>
            </w:pPr>
            <w:r w:rsidRPr="00034446">
              <w:t xml:space="preserve">            t304</w:t>
            </w:r>
          </w:p>
        </w:tc>
        <w:tc>
          <w:tcPr>
            <w:tcW w:w="2267" w:type="dxa"/>
            <w:shd w:val="clear" w:color="auto" w:fill="auto"/>
          </w:tcPr>
          <w:p w14:paraId="498649FF" w14:textId="77777777" w:rsidR="00767EC9" w:rsidRPr="00034446" w:rsidRDefault="00186FCA" w:rsidP="000C0353">
            <w:pPr>
              <w:pStyle w:val="TAL"/>
            </w:pPr>
            <w:r w:rsidRPr="00034446">
              <w:rPr>
                <w:lang w:eastAsia="zh-CN"/>
              </w:rPr>
              <w:t>ms8000</w:t>
            </w:r>
          </w:p>
        </w:tc>
        <w:tc>
          <w:tcPr>
            <w:tcW w:w="1700" w:type="dxa"/>
            <w:shd w:val="clear" w:color="auto" w:fill="auto"/>
          </w:tcPr>
          <w:p w14:paraId="3FD18D4F" w14:textId="77777777" w:rsidR="00767EC9" w:rsidRPr="00034446" w:rsidRDefault="00767EC9" w:rsidP="000C0353">
            <w:pPr>
              <w:pStyle w:val="TAL"/>
            </w:pPr>
          </w:p>
        </w:tc>
        <w:tc>
          <w:tcPr>
            <w:tcW w:w="1133" w:type="dxa"/>
            <w:shd w:val="clear" w:color="auto" w:fill="auto"/>
          </w:tcPr>
          <w:p w14:paraId="6526E916" w14:textId="77777777" w:rsidR="00767EC9" w:rsidRPr="00034446" w:rsidRDefault="00767EC9" w:rsidP="000C0353">
            <w:pPr>
              <w:pStyle w:val="TAL"/>
            </w:pPr>
          </w:p>
        </w:tc>
      </w:tr>
      <w:tr w:rsidR="00767EC9" w:rsidRPr="00034446" w14:paraId="149575CC" w14:textId="77777777">
        <w:tc>
          <w:tcPr>
            <w:tcW w:w="4535" w:type="dxa"/>
            <w:shd w:val="clear" w:color="auto" w:fill="auto"/>
          </w:tcPr>
          <w:p w14:paraId="561C50E1" w14:textId="77777777" w:rsidR="00767EC9" w:rsidRPr="00034446" w:rsidRDefault="00767EC9" w:rsidP="000C0353">
            <w:pPr>
              <w:pStyle w:val="TAL"/>
            </w:pPr>
            <w:r w:rsidRPr="00034446">
              <w:t xml:space="preserve">            targetRAT-Type CHOICE{</w:t>
            </w:r>
          </w:p>
        </w:tc>
        <w:tc>
          <w:tcPr>
            <w:tcW w:w="2267" w:type="dxa"/>
            <w:shd w:val="clear" w:color="auto" w:fill="auto"/>
          </w:tcPr>
          <w:p w14:paraId="1757BA15" w14:textId="77777777" w:rsidR="00767EC9" w:rsidRPr="00034446" w:rsidRDefault="00767EC9" w:rsidP="000C0353">
            <w:pPr>
              <w:pStyle w:val="TAL"/>
            </w:pPr>
          </w:p>
        </w:tc>
        <w:tc>
          <w:tcPr>
            <w:tcW w:w="1700" w:type="dxa"/>
            <w:shd w:val="clear" w:color="auto" w:fill="auto"/>
          </w:tcPr>
          <w:p w14:paraId="1B8A7227" w14:textId="77777777" w:rsidR="00767EC9" w:rsidRPr="00034446" w:rsidRDefault="00767EC9" w:rsidP="000C0353">
            <w:pPr>
              <w:pStyle w:val="TAL"/>
            </w:pPr>
          </w:p>
        </w:tc>
        <w:tc>
          <w:tcPr>
            <w:tcW w:w="1133" w:type="dxa"/>
            <w:shd w:val="clear" w:color="auto" w:fill="auto"/>
          </w:tcPr>
          <w:p w14:paraId="2949F053" w14:textId="77777777" w:rsidR="00767EC9" w:rsidRPr="00034446" w:rsidRDefault="00767EC9" w:rsidP="000C0353">
            <w:pPr>
              <w:pStyle w:val="TAL"/>
            </w:pPr>
          </w:p>
        </w:tc>
      </w:tr>
      <w:tr w:rsidR="00767EC9" w:rsidRPr="00034446" w14:paraId="4399CA64" w14:textId="77777777">
        <w:tc>
          <w:tcPr>
            <w:tcW w:w="4535" w:type="dxa"/>
          </w:tcPr>
          <w:p w14:paraId="44D4DE30" w14:textId="77777777" w:rsidR="00767EC9" w:rsidRPr="00034446" w:rsidRDefault="00767EC9" w:rsidP="000C0353">
            <w:pPr>
              <w:pStyle w:val="TAL"/>
            </w:pPr>
            <w:r w:rsidRPr="00034446">
              <w:t xml:space="preserve">              geran SEQUENCE {</w:t>
            </w:r>
          </w:p>
        </w:tc>
        <w:tc>
          <w:tcPr>
            <w:tcW w:w="2267" w:type="dxa"/>
          </w:tcPr>
          <w:p w14:paraId="355CB16D" w14:textId="77777777" w:rsidR="00767EC9" w:rsidRPr="00034446" w:rsidRDefault="00767EC9" w:rsidP="000C0353">
            <w:pPr>
              <w:pStyle w:val="TAL"/>
            </w:pPr>
          </w:p>
        </w:tc>
        <w:tc>
          <w:tcPr>
            <w:tcW w:w="1700" w:type="dxa"/>
          </w:tcPr>
          <w:p w14:paraId="400F8235" w14:textId="77777777" w:rsidR="00767EC9" w:rsidRPr="00034446" w:rsidRDefault="00767EC9" w:rsidP="000C0353">
            <w:pPr>
              <w:pStyle w:val="TAL"/>
            </w:pPr>
          </w:p>
        </w:tc>
        <w:tc>
          <w:tcPr>
            <w:tcW w:w="1133" w:type="dxa"/>
          </w:tcPr>
          <w:p w14:paraId="2E02FC67" w14:textId="77777777" w:rsidR="00767EC9" w:rsidRPr="00034446" w:rsidRDefault="00767EC9" w:rsidP="000C0353">
            <w:pPr>
              <w:pStyle w:val="TAL"/>
            </w:pPr>
          </w:p>
        </w:tc>
      </w:tr>
      <w:tr w:rsidR="00767EC9" w:rsidRPr="00034446" w14:paraId="1E55D58C" w14:textId="77777777">
        <w:tc>
          <w:tcPr>
            <w:tcW w:w="4535" w:type="dxa"/>
            <w:shd w:val="clear" w:color="auto" w:fill="auto"/>
          </w:tcPr>
          <w:p w14:paraId="7DF64966" w14:textId="77777777" w:rsidR="00767EC9" w:rsidRPr="00034446" w:rsidRDefault="00767EC9" w:rsidP="000C0353">
            <w:pPr>
              <w:pStyle w:val="TAL"/>
            </w:pPr>
            <w:r w:rsidRPr="00034446">
              <w:t xml:space="preserve">                physCellId</w:t>
            </w:r>
          </w:p>
        </w:tc>
        <w:tc>
          <w:tcPr>
            <w:tcW w:w="2267" w:type="dxa"/>
            <w:shd w:val="clear" w:color="auto" w:fill="auto"/>
          </w:tcPr>
          <w:p w14:paraId="6C6ABD8C" w14:textId="77777777" w:rsidR="00767EC9" w:rsidRPr="00034446" w:rsidRDefault="00767EC9" w:rsidP="000C0353">
            <w:pPr>
              <w:pStyle w:val="TAL"/>
            </w:pPr>
            <w:r w:rsidRPr="00034446">
              <w:t>TS 36.508, 6.3.1.4</w:t>
            </w:r>
          </w:p>
        </w:tc>
        <w:tc>
          <w:tcPr>
            <w:tcW w:w="1700" w:type="dxa"/>
            <w:shd w:val="clear" w:color="auto" w:fill="auto"/>
          </w:tcPr>
          <w:p w14:paraId="55F6887D" w14:textId="77777777" w:rsidR="00767EC9" w:rsidRPr="00034446" w:rsidRDefault="00767EC9" w:rsidP="000C0353">
            <w:pPr>
              <w:pStyle w:val="TAL"/>
            </w:pPr>
          </w:p>
        </w:tc>
        <w:tc>
          <w:tcPr>
            <w:tcW w:w="1133" w:type="dxa"/>
            <w:shd w:val="clear" w:color="auto" w:fill="auto"/>
          </w:tcPr>
          <w:p w14:paraId="6DDEFB26" w14:textId="77777777" w:rsidR="00767EC9" w:rsidRPr="00034446" w:rsidRDefault="00767EC9" w:rsidP="000C0353">
            <w:pPr>
              <w:pStyle w:val="TAL"/>
            </w:pPr>
          </w:p>
        </w:tc>
      </w:tr>
      <w:tr w:rsidR="00767EC9" w:rsidRPr="00034446" w14:paraId="3D9A6DE9" w14:textId="77777777">
        <w:tc>
          <w:tcPr>
            <w:tcW w:w="4535" w:type="dxa"/>
            <w:shd w:val="clear" w:color="auto" w:fill="auto"/>
          </w:tcPr>
          <w:p w14:paraId="5DEE0F55" w14:textId="77777777" w:rsidR="00767EC9" w:rsidRPr="00034446" w:rsidRDefault="00767EC9" w:rsidP="000C0353">
            <w:pPr>
              <w:pStyle w:val="TAL"/>
            </w:pPr>
            <w:r w:rsidRPr="00034446">
              <w:t xml:space="preserve">                carrierFreq</w:t>
            </w:r>
          </w:p>
        </w:tc>
        <w:tc>
          <w:tcPr>
            <w:tcW w:w="2267" w:type="dxa"/>
            <w:shd w:val="clear" w:color="auto" w:fill="auto"/>
          </w:tcPr>
          <w:p w14:paraId="10CF27EB" w14:textId="77777777" w:rsidR="00767EC9" w:rsidRPr="00034446" w:rsidRDefault="00767EC9" w:rsidP="000C0353">
            <w:pPr>
              <w:pStyle w:val="TAL"/>
            </w:pPr>
            <w:r w:rsidRPr="00034446">
              <w:t>TS 36.508, 6.3.1.4</w:t>
            </w:r>
          </w:p>
        </w:tc>
        <w:tc>
          <w:tcPr>
            <w:tcW w:w="1700" w:type="dxa"/>
            <w:shd w:val="clear" w:color="auto" w:fill="auto"/>
          </w:tcPr>
          <w:p w14:paraId="763B1565" w14:textId="77777777" w:rsidR="00767EC9" w:rsidRPr="00034446" w:rsidRDefault="00767EC9" w:rsidP="000C0353">
            <w:pPr>
              <w:pStyle w:val="TAL"/>
            </w:pPr>
          </w:p>
        </w:tc>
        <w:tc>
          <w:tcPr>
            <w:tcW w:w="1133" w:type="dxa"/>
            <w:shd w:val="clear" w:color="auto" w:fill="auto"/>
          </w:tcPr>
          <w:p w14:paraId="53B0B847" w14:textId="77777777" w:rsidR="00767EC9" w:rsidRPr="00034446" w:rsidRDefault="00767EC9" w:rsidP="000C0353">
            <w:pPr>
              <w:pStyle w:val="TAL"/>
            </w:pPr>
          </w:p>
        </w:tc>
      </w:tr>
      <w:tr w:rsidR="00767EC9" w:rsidRPr="00034446" w14:paraId="33A8E1BE" w14:textId="77777777">
        <w:tc>
          <w:tcPr>
            <w:tcW w:w="4535" w:type="dxa"/>
            <w:shd w:val="clear" w:color="auto" w:fill="auto"/>
          </w:tcPr>
          <w:p w14:paraId="68774F9F" w14:textId="77777777" w:rsidR="00767EC9" w:rsidRPr="00034446" w:rsidRDefault="00767EC9" w:rsidP="000C0353">
            <w:pPr>
              <w:pStyle w:val="TAL"/>
            </w:pPr>
            <w:r w:rsidRPr="00034446">
              <w:t xml:space="preserve">                networkControlOrder</w:t>
            </w:r>
          </w:p>
        </w:tc>
        <w:tc>
          <w:tcPr>
            <w:tcW w:w="2267" w:type="dxa"/>
            <w:shd w:val="clear" w:color="auto" w:fill="auto"/>
          </w:tcPr>
          <w:p w14:paraId="443667A5" w14:textId="77777777" w:rsidR="00767EC9" w:rsidRPr="00034446" w:rsidRDefault="00767EC9" w:rsidP="000C0353">
            <w:pPr>
              <w:pStyle w:val="TAL"/>
            </w:pPr>
            <w:r w:rsidRPr="00034446">
              <w:t>Not present</w:t>
            </w:r>
          </w:p>
        </w:tc>
        <w:tc>
          <w:tcPr>
            <w:tcW w:w="1700" w:type="dxa"/>
            <w:shd w:val="clear" w:color="auto" w:fill="auto"/>
          </w:tcPr>
          <w:p w14:paraId="7632F975" w14:textId="77777777" w:rsidR="00767EC9" w:rsidRPr="00034446" w:rsidRDefault="00767EC9" w:rsidP="000C0353">
            <w:pPr>
              <w:pStyle w:val="TAL"/>
            </w:pPr>
          </w:p>
        </w:tc>
        <w:tc>
          <w:tcPr>
            <w:tcW w:w="1133" w:type="dxa"/>
            <w:shd w:val="clear" w:color="auto" w:fill="auto"/>
          </w:tcPr>
          <w:p w14:paraId="1C98F983" w14:textId="77777777" w:rsidR="00767EC9" w:rsidRPr="00034446" w:rsidRDefault="00767EC9" w:rsidP="000C0353">
            <w:pPr>
              <w:pStyle w:val="TAL"/>
            </w:pPr>
          </w:p>
        </w:tc>
      </w:tr>
      <w:tr w:rsidR="00767EC9" w:rsidRPr="00034446" w14:paraId="1A128312" w14:textId="77777777">
        <w:tc>
          <w:tcPr>
            <w:tcW w:w="4535" w:type="dxa"/>
            <w:shd w:val="clear" w:color="auto" w:fill="auto"/>
          </w:tcPr>
          <w:p w14:paraId="70E916FA" w14:textId="77777777" w:rsidR="00767EC9" w:rsidRPr="00034446" w:rsidRDefault="00767EC9" w:rsidP="000C0353">
            <w:pPr>
              <w:pStyle w:val="TAL"/>
            </w:pPr>
            <w:r w:rsidRPr="00034446">
              <w:t xml:space="preserve">                </w:t>
            </w:r>
            <w:bookmarkStart w:id="58" w:name="OLE_LINK49"/>
            <w:r w:rsidRPr="00034446">
              <w:t>systemInformation</w:t>
            </w:r>
            <w:bookmarkEnd w:id="58"/>
          </w:p>
        </w:tc>
        <w:tc>
          <w:tcPr>
            <w:tcW w:w="2267" w:type="dxa"/>
            <w:shd w:val="clear" w:color="auto" w:fill="auto"/>
          </w:tcPr>
          <w:p w14:paraId="392376AC" w14:textId="77777777" w:rsidR="00767EC9" w:rsidRPr="00034446" w:rsidRDefault="00767EC9" w:rsidP="000C0353">
            <w:pPr>
              <w:pStyle w:val="TAL"/>
            </w:pPr>
            <w:r w:rsidRPr="00034446">
              <w:t>Not present</w:t>
            </w:r>
          </w:p>
        </w:tc>
        <w:tc>
          <w:tcPr>
            <w:tcW w:w="1700" w:type="dxa"/>
            <w:shd w:val="clear" w:color="auto" w:fill="auto"/>
          </w:tcPr>
          <w:p w14:paraId="208C7615" w14:textId="77777777" w:rsidR="00767EC9" w:rsidRPr="00034446" w:rsidRDefault="00767EC9" w:rsidP="000C0353">
            <w:pPr>
              <w:pStyle w:val="TAL"/>
            </w:pPr>
          </w:p>
        </w:tc>
        <w:tc>
          <w:tcPr>
            <w:tcW w:w="1133" w:type="dxa"/>
            <w:shd w:val="clear" w:color="auto" w:fill="auto"/>
          </w:tcPr>
          <w:p w14:paraId="479AD60D" w14:textId="77777777" w:rsidR="00767EC9" w:rsidRPr="00034446" w:rsidRDefault="00767EC9" w:rsidP="000C0353">
            <w:pPr>
              <w:pStyle w:val="TAL"/>
            </w:pPr>
          </w:p>
        </w:tc>
      </w:tr>
      <w:tr w:rsidR="00767EC9" w:rsidRPr="00034446" w14:paraId="1435D9C0" w14:textId="77777777">
        <w:tc>
          <w:tcPr>
            <w:tcW w:w="4535" w:type="dxa"/>
            <w:shd w:val="clear" w:color="auto" w:fill="auto"/>
          </w:tcPr>
          <w:p w14:paraId="533B14EB" w14:textId="77777777" w:rsidR="00767EC9" w:rsidRPr="00034446" w:rsidRDefault="00767EC9" w:rsidP="000C0353">
            <w:pPr>
              <w:pStyle w:val="TAL"/>
            </w:pPr>
            <w:r w:rsidRPr="00034446">
              <w:t xml:space="preserve">              }</w:t>
            </w:r>
          </w:p>
        </w:tc>
        <w:tc>
          <w:tcPr>
            <w:tcW w:w="2267" w:type="dxa"/>
            <w:shd w:val="clear" w:color="auto" w:fill="auto"/>
          </w:tcPr>
          <w:p w14:paraId="1C9E4ADF" w14:textId="77777777" w:rsidR="00767EC9" w:rsidRPr="00034446" w:rsidRDefault="00767EC9" w:rsidP="000C0353">
            <w:pPr>
              <w:pStyle w:val="TAL"/>
            </w:pPr>
          </w:p>
        </w:tc>
        <w:tc>
          <w:tcPr>
            <w:tcW w:w="1700" w:type="dxa"/>
            <w:shd w:val="clear" w:color="auto" w:fill="auto"/>
          </w:tcPr>
          <w:p w14:paraId="7FAB1C22" w14:textId="77777777" w:rsidR="00767EC9" w:rsidRPr="00034446" w:rsidRDefault="00767EC9" w:rsidP="000C0353">
            <w:pPr>
              <w:pStyle w:val="TAL"/>
            </w:pPr>
          </w:p>
        </w:tc>
        <w:tc>
          <w:tcPr>
            <w:tcW w:w="1133" w:type="dxa"/>
            <w:shd w:val="clear" w:color="auto" w:fill="auto"/>
          </w:tcPr>
          <w:p w14:paraId="62633D5C" w14:textId="77777777" w:rsidR="00767EC9" w:rsidRPr="00034446" w:rsidRDefault="00767EC9" w:rsidP="000C0353">
            <w:pPr>
              <w:pStyle w:val="TAL"/>
            </w:pPr>
          </w:p>
        </w:tc>
      </w:tr>
      <w:tr w:rsidR="00767EC9" w:rsidRPr="00034446" w14:paraId="43E2B815" w14:textId="77777777">
        <w:tc>
          <w:tcPr>
            <w:tcW w:w="4535" w:type="dxa"/>
            <w:shd w:val="clear" w:color="auto" w:fill="auto"/>
          </w:tcPr>
          <w:p w14:paraId="70EF60BB" w14:textId="77777777" w:rsidR="00767EC9" w:rsidRPr="00034446" w:rsidRDefault="00767EC9" w:rsidP="000C0353">
            <w:pPr>
              <w:pStyle w:val="TAL"/>
            </w:pPr>
            <w:r w:rsidRPr="00034446">
              <w:t xml:space="preserve">            }</w:t>
            </w:r>
          </w:p>
        </w:tc>
        <w:tc>
          <w:tcPr>
            <w:tcW w:w="2267" w:type="dxa"/>
            <w:shd w:val="clear" w:color="auto" w:fill="auto"/>
          </w:tcPr>
          <w:p w14:paraId="2A5ED8CD" w14:textId="77777777" w:rsidR="00767EC9" w:rsidRPr="00034446" w:rsidRDefault="00767EC9" w:rsidP="000C0353">
            <w:pPr>
              <w:pStyle w:val="TAL"/>
            </w:pPr>
          </w:p>
        </w:tc>
        <w:tc>
          <w:tcPr>
            <w:tcW w:w="1700" w:type="dxa"/>
            <w:shd w:val="clear" w:color="auto" w:fill="auto"/>
          </w:tcPr>
          <w:p w14:paraId="13AFF57C" w14:textId="77777777" w:rsidR="00767EC9" w:rsidRPr="00034446" w:rsidRDefault="00767EC9" w:rsidP="000C0353">
            <w:pPr>
              <w:pStyle w:val="TAL"/>
            </w:pPr>
          </w:p>
        </w:tc>
        <w:tc>
          <w:tcPr>
            <w:tcW w:w="1133" w:type="dxa"/>
            <w:shd w:val="clear" w:color="auto" w:fill="auto"/>
          </w:tcPr>
          <w:p w14:paraId="606954AF" w14:textId="77777777" w:rsidR="00767EC9" w:rsidRPr="00034446" w:rsidRDefault="00767EC9" w:rsidP="000C0353">
            <w:pPr>
              <w:pStyle w:val="TAL"/>
            </w:pPr>
          </w:p>
        </w:tc>
      </w:tr>
      <w:tr w:rsidR="00767EC9" w:rsidRPr="00034446" w14:paraId="2DD0573D" w14:textId="77777777">
        <w:tc>
          <w:tcPr>
            <w:tcW w:w="4535" w:type="dxa"/>
            <w:shd w:val="clear" w:color="auto" w:fill="auto"/>
          </w:tcPr>
          <w:p w14:paraId="6BBCD6CB" w14:textId="77777777" w:rsidR="00767EC9" w:rsidRPr="00034446" w:rsidRDefault="00767EC9" w:rsidP="000C0353">
            <w:pPr>
              <w:pStyle w:val="TAL"/>
            </w:pPr>
            <w:r w:rsidRPr="00034446">
              <w:t xml:space="preserve">          }</w:t>
            </w:r>
          </w:p>
        </w:tc>
        <w:tc>
          <w:tcPr>
            <w:tcW w:w="2267" w:type="dxa"/>
            <w:shd w:val="clear" w:color="auto" w:fill="auto"/>
          </w:tcPr>
          <w:p w14:paraId="4689096E" w14:textId="77777777" w:rsidR="00767EC9" w:rsidRPr="00034446" w:rsidRDefault="00767EC9" w:rsidP="000C0353">
            <w:pPr>
              <w:pStyle w:val="TAL"/>
            </w:pPr>
          </w:p>
        </w:tc>
        <w:tc>
          <w:tcPr>
            <w:tcW w:w="1700" w:type="dxa"/>
            <w:shd w:val="clear" w:color="auto" w:fill="auto"/>
          </w:tcPr>
          <w:p w14:paraId="123B9928" w14:textId="77777777" w:rsidR="00767EC9" w:rsidRPr="00034446" w:rsidRDefault="00767EC9" w:rsidP="000C0353">
            <w:pPr>
              <w:pStyle w:val="TAL"/>
            </w:pPr>
          </w:p>
        </w:tc>
        <w:tc>
          <w:tcPr>
            <w:tcW w:w="1133" w:type="dxa"/>
            <w:shd w:val="clear" w:color="auto" w:fill="auto"/>
          </w:tcPr>
          <w:p w14:paraId="136F3EFE" w14:textId="77777777" w:rsidR="00767EC9" w:rsidRPr="00034446" w:rsidRDefault="00767EC9" w:rsidP="000C0353">
            <w:pPr>
              <w:pStyle w:val="TAL"/>
            </w:pPr>
          </w:p>
        </w:tc>
      </w:tr>
      <w:tr w:rsidR="00767EC9" w:rsidRPr="00034446" w14:paraId="05C046EB" w14:textId="77777777">
        <w:tc>
          <w:tcPr>
            <w:tcW w:w="4535" w:type="dxa"/>
          </w:tcPr>
          <w:p w14:paraId="2CAF8525" w14:textId="77777777" w:rsidR="00767EC9" w:rsidRPr="00034446" w:rsidRDefault="00767EC9" w:rsidP="000C0353">
            <w:pPr>
              <w:pStyle w:val="TAL"/>
            </w:pPr>
            <w:r w:rsidRPr="00034446">
              <w:t xml:space="preserve">        }</w:t>
            </w:r>
          </w:p>
        </w:tc>
        <w:tc>
          <w:tcPr>
            <w:tcW w:w="2267" w:type="dxa"/>
          </w:tcPr>
          <w:p w14:paraId="6493A8F1" w14:textId="77777777" w:rsidR="00767EC9" w:rsidRPr="00034446" w:rsidRDefault="00767EC9" w:rsidP="000C0353">
            <w:pPr>
              <w:pStyle w:val="TAL"/>
            </w:pPr>
          </w:p>
        </w:tc>
        <w:tc>
          <w:tcPr>
            <w:tcW w:w="1700" w:type="dxa"/>
          </w:tcPr>
          <w:p w14:paraId="0FC510DA" w14:textId="77777777" w:rsidR="00767EC9" w:rsidRPr="00034446" w:rsidRDefault="00767EC9" w:rsidP="000C0353">
            <w:pPr>
              <w:pStyle w:val="TAL"/>
            </w:pPr>
          </w:p>
        </w:tc>
        <w:tc>
          <w:tcPr>
            <w:tcW w:w="1133" w:type="dxa"/>
          </w:tcPr>
          <w:p w14:paraId="162432DF" w14:textId="77777777" w:rsidR="00767EC9" w:rsidRPr="00034446" w:rsidRDefault="00767EC9" w:rsidP="000C0353">
            <w:pPr>
              <w:pStyle w:val="TAL"/>
            </w:pPr>
          </w:p>
        </w:tc>
      </w:tr>
      <w:tr w:rsidR="00767EC9" w:rsidRPr="00034446" w14:paraId="772D5FB1" w14:textId="77777777">
        <w:tc>
          <w:tcPr>
            <w:tcW w:w="4535" w:type="dxa"/>
          </w:tcPr>
          <w:p w14:paraId="3C6D57CC" w14:textId="77777777" w:rsidR="00767EC9" w:rsidRPr="00034446" w:rsidRDefault="00767EC9" w:rsidP="000C0353">
            <w:pPr>
              <w:pStyle w:val="TAL"/>
            </w:pPr>
            <w:r w:rsidRPr="00034446">
              <w:t xml:space="preserve">      }</w:t>
            </w:r>
          </w:p>
        </w:tc>
        <w:tc>
          <w:tcPr>
            <w:tcW w:w="2267" w:type="dxa"/>
          </w:tcPr>
          <w:p w14:paraId="49CE1050" w14:textId="77777777" w:rsidR="00767EC9" w:rsidRPr="00034446" w:rsidRDefault="00767EC9" w:rsidP="000C0353">
            <w:pPr>
              <w:pStyle w:val="TAL"/>
            </w:pPr>
          </w:p>
        </w:tc>
        <w:tc>
          <w:tcPr>
            <w:tcW w:w="1700" w:type="dxa"/>
          </w:tcPr>
          <w:p w14:paraId="0154B9CA" w14:textId="77777777" w:rsidR="00767EC9" w:rsidRPr="00034446" w:rsidRDefault="00767EC9" w:rsidP="000C0353">
            <w:pPr>
              <w:pStyle w:val="TAL"/>
            </w:pPr>
          </w:p>
        </w:tc>
        <w:tc>
          <w:tcPr>
            <w:tcW w:w="1133" w:type="dxa"/>
          </w:tcPr>
          <w:p w14:paraId="2A681D00" w14:textId="77777777" w:rsidR="00767EC9" w:rsidRPr="00034446" w:rsidRDefault="00767EC9" w:rsidP="000C0353">
            <w:pPr>
              <w:pStyle w:val="TAL"/>
            </w:pPr>
          </w:p>
        </w:tc>
      </w:tr>
      <w:tr w:rsidR="00767EC9" w:rsidRPr="00034446" w14:paraId="2668AB39" w14:textId="77777777">
        <w:tc>
          <w:tcPr>
            <w:tcW w:w="4535" w:type="dxa"/>
          </w:tcPr>
          <w:p w14:paraId="22BCF4B6" w14:textId="77777777" w:rsidR="00767EC9" w:rsidRPr="00034446" w:rsidRDefault="00767EC9" w:rsidP="000C0353">
            <w:pPr>
              <w:pStyle w:val="TAL"/>
            </w:pPr>
            <w:r w:rsidRPr="00034446">
              <w:t xml:space="preserve">    }</w:t>
            </w:r>
          </w:p>
        </w:tc>
        <w:tc>
          <w:tcPr>
            <w:tcW w:w="2267" w:type="dxa"/>
          </w:tcPr>
          <w:p w14:paraId="4604BF76" w14:textId="77777777" w:rsidR="00767EC9" w:rsidRPr="00034446" w:rsidRDefault="00767EC9" w:rsidP="000C0353">
            <w:pPr>
              <w:pStyle w:val="TAL"/>
            </w:pPr>
          </w:p>
        </w:tc>
        <w:tc>
          <w:tcPr>
            <w:tcW w:w="1700" w:type="dxa"/>
          </w:tcPr>
          <w:p w14:paraId="3F31E770" w14:textId="77777777" w:rsidR="00767EC9" w:rsidRPr="00034446" w:rsidRDefault="00767EC9" w:rsidP="000C0353">
            <w:pPr>
              <w:pStyle w:val="TAL"/>
            </w:pPr>
          </w:p>
        </w:tc>
        <w:tc>
          <w:tcPr>
            <w:tcW w:w="1133" w:type="dxa"/>
          </w:tcPr>
          <w:p w14:paraId="788877CB" w14:textId="77777777" w:rsidR="00767EC9" w:rsidRPr="00034446" w:rsidRDefault="00767EC9" w:rsidP="000C0353">
            <w:pPr>
              <w:pStyle w:val="TAL"/>
            </w:pPr>
          </w:p>
        </w:tc>
      </w:tr>
      <w:tr w:rsidR="00767EC9" w:rsidRPr="00034446" w14:paraId="11C7DDA4" w14:textId="77777777">
        <w:tc>
          <w:tcPr>
            <w:tcW w:w="4535" w:type="dxa"/>
          </w:tcPr>
          <w:p w14:paraId="187D6295" w14:textId="77777777" w:rsidR="00767EC9" w:rsidRPr="00034446" w:rsidRDefault="00767EC9" w:rsidP="000C0353">
            <w:pPr>
              <w:pStyle w:val="TAL"/>
            </w:pPr>
            <w:r w:rsidRPr="00034446">
              <w:t xml:space="preserve">  }</w:t>
            </w:r>
          </w:p>
        </w:tc>
        <w:tc>
          <w:tcPr>
            <w:tcW w:w="2267" w:type="dxa"/>
          </w:tcPr>
          <w:p w14:paraId="1D3B9C70" w14:textId="77777777" w:rsidR="00767EC9" w:rsidRPr="00034446" w:rsidRDefault="00767EC9" w:rsidP="000C0353">
            <w:pPr>
              <w:pStyle w:val="TAL"/>
            </w:pPr>
          </w:p>
        </w:tc>
        <w:tc>
          <w:tcPr>
            <w:tcW w:w="1700" w:type="dxa"/>
          </w:tcPr>
          <w:p w14:paraId="12ED31E8" w14:textId="77777777" w:rsidR="00767EC9" w:rsidRPr="00034446" w:rsidRDefault="00767EC9" w:rsidP="000C0353">
            <w:pPr>
              <w:pStyle w:val="TAL"/>
            </w:pPr>
          </w:p>
        </w:tc>
        <w:tc>
          <w:tcPr>
            <w:tcW w:w="1133" w:type="dxa"/>
          </w:tcPr>
          <w:p w14:paraId="30A0541E" w14:textId="77777777" w:rsidR="00767EC9" w:rsidRPr="00034446" w:rsidRDefault="00767EC9" w:rsidP="000C0353">
            <w:pPr>
              <w:pStyle w:val="TAL"/>
            </w:pPr>
          </w:p>
        </w:tc>
      </w:tr>
      <w:tr w:rsidR="00767EC9" w:rsidRPr="00034446" w14:paraId="03BF3EDC" w14:textId="77777777">
        <w:tc>
          <w:tcPr>
            <w:tcW w:w="4535" w:type="dxa"/>
          </w:tcPr>
          <w:p w14:paraId="3B8E8EC8" w14:textId="77777777" w:rsidR="00767EC9" w:rsidRPr="00034446" w:rsidRDefault="00767EC9" w:rsidP="000C0353">
            <w:pPr>
              <w:pStyle w:val="TAL"/>
            </w:pPr>
            <w:r w:rsidRPr="00034446">
              <w:t>}</w:t>
            </w:r>
          </w:p>
        </w:tc>
        <w:tc>
          <w:tcPr>
            <w:tcW w:w="2267" w:type="dxa"/>
          </w:tcPr>
          <w:p w14:paraId="67085CF4" w14:textId="77777777" w:rsidR="00767EC9" w:rsidRPr="00034446" w:rsidRDefault="00767EC9" w:rsidP="000C0353">
            <w:pPr>
              <w:pStyle w:val="TAL"/>
            </w:pPr>
          </w:p>
        </w:tc>
        <w:tc>
          <w:tcPr>
            <w:tcW w:w="1700" w:type="dxa"/>
          </w:tcPr>
          <w:p w14:paraId="46E2F5BA" w14:textId="77777777" w:rsidR="00767EC9" w:rsidRPr="00034446" w:rsidRDefault="00767EC9" w:rsidP="000C0353">
            <w:pPr>
              <w:pStyle w:val="TAL"/>
            </w:pPr>
          </w:p>
        </w:tc>
        <w:tc>
          <w:tcPr>
            <w:tcW w:w="1133" w:type="dxa"/>
          </w:tcPr>
          <w:p w14:paraId="0BF9A86E" w14:textId="77777777" w:rsidR="00767EC9" w:rsidRPr="00034446" w:rsidRDefault="00767EC9" w:rsidP="000C0353">
            <w:pPr>
              <w:pStyle w:val="TAL"/>
            </w:pPr>
          </w:p>
        </w:tc>
      </w:tr>
    </w:tbl>
    <w:p w14:paraId="5ADB288E" w14:textId="77777777" w:rsidR="00767EC9" w:rsidRPr="00034446" w:rsidRDefault="00767EC9" w:rsidP="00767EC9"/>
    <w:p w14:paraId="24AFB6FD" w14:textId="77777777" w:rsidR="00767EC9" w:rsidRPr="00034446" w:rsidRDefault="00767EC9" w:rsidP="00767EC9">
      <w:pPr>
        <w:pStyle w:val="TH"/>
      </w:pPr>
      <w:r w:rsidRPr="00034446">
        <w:t>Table 13.1.9.3.3-</w:t>
      </w:r>
      <w:r w:rsidR="00AB062D" w:rsidRPr="00034446">
        <w:t>8</w:t>
      </w:r>
      <w:r w:rsidRPr="00034446">
        <w:t xml:space="preserve">: </w:t>
      </w:r>
      <w:r w:rsidR="00AC2807" w:rsidRPr="00034446">
        <w:t>Void</w:t>
      </w:r>
    </w:p>
    <w:p w14:paraId="040BD4DE" w14:textId="77777777" w:rsidR="007110AB" w:rsidRPr="00034446" w:rsidRDefault="007110AB" w:rsidP="007110AB">
      <w:pPr>
        <w:pStyle w:val="TH"/>
        <w:rPr>
          <w:iCs/>
        </w:rPr>
      </w:pPr>
      <w:r w:rsidRPr="00034446">
        <w:t xml:space="preserve">Table 13.1.9.3.3-9: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110AB" w:rsidRPr="00034446" w14:paraId="5FC4676E" w14:textId="77777777">
        <w:tc>
          <w:tcPr>
            <w:tcW w:w="9738" w:type="dxa"/>
            <w:gridSpan w:val="4"/>
          </w:tcPr>
          <w:p w14:paraId="54F1EAAA" w14:textId="77777777" w:rsidR="007110AB" w:rsidRPr="00034446" w:rsidRDefault="007110AB" w:rsidP="0056184F">
            <w:pPr>
              <w:pStyle w:val="TAL"/>
            </w:pPr>
            <w:r w:rsidRPr="00034446">
              <w:t>Derivation Path: 36.508 Table 4.7.2-1</w:t>
            </w:r>
          </w:p>
        </w:tc>
      </w:tr>
      <w:tr w:rsidR="007110AB" w:rsidRPr="00034446" w14:paraId="0B0BC363" w14:textId="77777777">
        <w:tblPrEx>
          <w:tblCellMar>
            <w:left w:w="108" w:type="dxa"/>
            <w:right w:w="108" w:type="dxa"/>
          </w:tblCellMar>
        </w:tblPrEx>
        <w:tc>
          <w:tcPr>
            <w:tcW w:w="4535" w:type="dxa"/>
          </w:tcPr>
          <w:p w14:paraId="0CC0C17A" w14:textId="77777777" w:rsidR="007110AB" w:rsidRPr="00034446" w:rsidRDefault="007110AB" w:rsidP="0056184F">
            <w:pPr>
              <w:pStyle w:val="TAH"/>
            </w:pPr>
            <w:r w:rsidRPr="00034446">
              <w:t>Information Element</w:t>
            </w:r>
          </w:p>
        </w:tc>
        <w:tc>
          <w:tcPr>
            <w:tcW w:w="2267" w:type="dxa"/>
          </w:tcPr>
          <w:p w14:paraId="59CB28FB" w14:textId="77777777" w:rsidR="007110AB" w:rsidRPr="00034446" w:rsidRDefault="007110AB" w:rsidP="0056184F">
            <w:pPr>
              <w:pStyle w:val="TAH"/>
            </w:pPr>
            <w:r w:rsidRPr="00034446">
              <w:t>Value/remark</w:t>
            </w:r>
          </w:p>
        </w:tc>
        <w:tc>
          <w:tcPr>
            <w:tcW w:w="1700" w:type="dxa"/>
          </w:tcPr>
          <w:p w14:paraId="61EFFFD8" w14:textId="77777777" w:rsidR="007110AB" w:rsidRPr="00034446" w:rsidRDefault="007110AB" w:rsidP="0056184F">
            <w:pPr>
              <w:pStyle w:val="TAH"/>
            </w:pPr>
            <w:r w:rsidRPr="00034446">
              <w:t>Comment</w:t>
            </w:r>
          </w:p>
        </w:tc>
        <w:tc>
          <w:tcPr>
            <w:tcW w:w="1245" w:type="dxa"/>
          </w:tcPr>
          <w:p w14:paraId="4F36F96E" w14:textId="77777777" w:rsidR="007110AB" w:rsidRPr="00034446" w:rsidRDefault="007110AB" w:rsidP="0056184F">
            <w:pPr>
              <w:pStyle w:val="TAH"/>
            </w:pPr>
            <w:r w:rsidRPr="00034446">
              <w:t>Condition</w:t>
            </w:r>
          </w:p>
        </w:tc>
      </w:tr>
      <w:tr w:rsidR="007110AB" w:rsidRPr="00034446" w14:paraId="24FF610E" w14:textId="77777777">
        <w:tblPrEx>
          <w:tblCellMar>
            <w:left w:w="108" w:type="dxa"/>
            <w:right w:w="108" w:type="dxa"/>
          </w:tblCellMar>
        </w:tblPrEx>
        <w:tc>
          <w:tcPr>
            <w:tcW w:w="4535" w:type="dxa"/>
          </w:tcPr>
          <w:p w14:paraId="5D5358F2" w14:textId="77777777" w:rsidR="007110AB" w:rsidRPr="00034446" w:rsidRDefault="007110AB" w:rsidP="0056184F">
            <w:pPr>
              <w:pStyle w:val="TAL"/>
            </w:pPr>
            <w:r w:rsidRPr="00034446">
              <w:t>EPS network feature support</w:t>
            </w:r>
          </w:p>
        </w:tc>
        <w:tc>
          <w:tcPr>
            <w:tcW w:w="2267" w:type="dxa"/>
          </w:tcPr>
          <w:p w14:paraId="61882DA7" w14:textId="77777777" w:rsidR="007110AB" w:rsidRPr="00034446" w:rsidRDefault="007110AB" w:rsidP="0056184F">
            <w:pPr>
              <w:pStyle w:val="TAL"/>
            </w:pPr>
            <w:r w:rsidRPr="00034446">
              <w:t>Not present</w:t>
            </w:r>
          </w:p>
        </w:tc>
        <w:tc>
          <w:tcPr>
            <w:tcW w:w="1700" w:type="dxa"/>
          </w:tcPr>
          <w:p w14:paraId="404C5588" w14:textId="77777777" w:rsidR="007110AB" w:rsidRPr="00034446" w:rsidRDefault="007110AB" w:rsidP="0056184F">
            <w:pPr>
              <w:pStyle w:val="TAL"/>
            </w:pPr>
          </w:p>
        </w:tc>
        <w:tc>
          <w:tcPr>
            <w:tcW w:w="1245" w:type="dxa"/>
          </w:tcPr>
          <w:p w14:paraId="4B7A1188" w14:textId="77777777" w:rsidR="007110AB" w:rsidRPr="00034446" w:rsidRDefault="007110AB" w:rsidP="0056184F">
            <w:pPr>
              <w:pStyle w:val="TAL"/>
            </w:pPr>
          </w:p>
        </w:tc>
      </w:tr>
    </w:tbl>
    <w:p w14:paraId="743B16F9" w14:textId="77777777" w:rsidR="007110AB" w:rsidRPr="00034446" w:rsidRDefault="007110AB" w:rsidP="007110AB"/>
    <w:p w14:paraId="19ED33D6" w14:textId="77777777" w:rsidR="00CB0D49" w:rsidRPr="00034446" w:rsidRDefault="00CB0D49" w:rsidP="00CB0D49">
      <w:pPr>
        <w:pStyle w:val="Heading3"/>
      </w:pPr>
      <w:r w:rsidRPr="00034446">
        <w:t>13.1.10</w:t>
      </w:r>
      <w:r w:rsidRPr="00034446" w:rsidDel="005726A2">
        <w:tab/>
      </w:r>
      <w:r w:rsidRPr="00034446">
        <w:t>Call setup from E-UTRA RRC_CONNECTED / CS fallback to GSM with CCO without NACC / MT call</w:t>
      </w:r>
    </w:p>
    <w:p w14:paraId="3BEA6971" w14:textId="77777777" w:rsidR="00CB0D49" w:rsidRPr="00034446" w:rsidRDefault="00CB0D49" w:rsidP="00CB0D49">
      <w:pPr>
        <w:pStyle w:val="H6"/>
      </w:pPr>
      <w:r w:rsidRPr="00034446">
        <w:t>13.1.10.1</w:t>
      </w:r>
      <w:r w:rsidRPr="00034446">
        <w:tab/>
        <w:t>Test Purpose (TP)</w:t>
      </w:r>
    </w:p>
    <w:p w14:paraId="2ADBDF95" w14:textId="77777777" w:rsidR="00CB0D49" w:rsidRPr="00034446" w:rsidRDefault="00CB0D49" w:rsidP="00CB0D49">
      <w:pPr>
        <w:pStyle w:val="H6"/>
      </w:pPr>
      <w:r w:rsidRPr="00034446">
        <w:t>(1)</w:t>
      </w:r>
    </w:p>
    <w:p w14:paraId="501D0E33" w14:textId="77777777" w:rsidR="00CB0D49" w:rsidRPr="00034446" w:rsidRDefault="00CB0D49" w:rsidP="00CB0D49">
      <w:pPr>
        <w:pStyle w:val="PL"/>
        <w:rPr>
          <w:noProof w:val="0"/>
        </w:rPr>
      </w:pPr>
      <w:r w:rsidRPr="00034446">
        <w:rPr>
          <w:b/>
          <w:noProof w:val="0"/>
        </w:rPr>
        <w:t>with</w:t>
      </w:r>
      <w:r w:rsidRPr="00034446">
        <w:rPr>
          <w:noProof w:val="0"/>
        </w:rPr>
        <w:t xml:space="preserve"> { UE in E-UTRA RRC_CONNECTED state with an established S1 connection and the MME did not return the "SMS-only" indication to the UE during Attach or Combined TA/LA Update procedures }</w:t>
      </w:r>
    </w:p>
    <w:p w14:paraId="05B6A7C7" w14:textId="77777777" w:rsidR="00CB0D49" w:rsidRPr="00034446" w:rsidRDefault="00CB0D49" w:rsidP="00CB0D4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w:t>
      </w:r>
      <w:r w:rsidRPr="00034446">
        <w:rPr>
          <w:rFonts w:eastAsia="MS Gothic"/>
          <w:noProof w:val="0"/>
        </w:rPr>
        <w:t xml:space="preserve">UE receives a </w:t>
      </w:r>
      <w:r w:rsidRPr="00034446">
        <w:rPr>
          <w:rFonts w:eastAsia="MS Gothic"/>
          <w:i/>
          <w:noProof w:val="0"/>
        </w:rPr>
        <w:t>DLInformationTransfer</w:t>
      </w:r>
      <w:r w:rsidRPr="00034446">
        <w:rPr>
          <w:rFonts w:eastAsia="MS Gothic"/>
          <w:noProof w:val="0"/>
        </w:rPr>
        <w:t xml:space="preserve"> message containing a CS SERVICE NOTIFICATION message</w:t>
      </w:r>
      <w:r w:rsidRPr="00034446">
        <w:rPr>
          <w:i/>
          <w:noProof w:val="0"/>
        </w:rPr>
        <w:t xml:space="preserve"> </w:t>
      </w:r>
      <w:r w:rsidRPr="00034446">
        <w:rPr>
          <w:noProof w:val="0"/>
        </w:rPr>
        <w:t>}</w:t>
      </w:r>
    </w:p>
    <w:p w14:paraId="4B4F2A53" w14:textId="77777777" w:rsidR="00CB0D49" w:rsidRPr="00034446" w:rsidRDefault="00CB0D49" w:rsidP="00CB0D49">
      <w:pPr>
        <w:pStyle w:val="PL"/>
        <w:rPr>
          <w:noProof w:val="0"/>
        </w:rPr>
      </w:pPr>
      <w:r w:rsidRPr="00034446">
        <w:rPr>
          <w:noProof w:val="0"/>
        </w:rPr>
        <w:t xml:space="preserve">    </w:t>
      </w:r>
      <w:r w:rsidRPr="00034446">
        <w:rPr>
          <w:b/>
          <w:noProof w:val="0"/>
        </w:rPr>
        <w:t>then</w:t>
      </w:r>
      <w:r w:rsidRPr="00034446">
        <w:rPr>
          <w:noProof w:val="0"/>
        </w:rPr>
        <w:t xml:space="preserve"> {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p>
    <w:p w14:paraId="3717925C" w14:textId="77777777" w:rsidR="00CB0D49" w:rsidRPr="00034446" w:rsidRDefault="00CB0D49" w:rsidP="00CB0D49">
      <w:pPr>
        <w:pStyle w:val="PL"/>
        <w:rPr>
          <w:noProof w:val="0"/>
        </w:rPr>
      </w:pPr>
      <w:r w:rsidRPr="00034446">
        <w:rPr>
          <w:noProof w:val="0"/>
        </w:rPr>
        <w:t xml:space="preserve">            }</w:t>
      </w:r>
    </w:p>
    <w:p w14:paraId="1E56B5F4" w14:textId="77777777" w:rsidR="00CB0D49" w:rsidRPr="00034446" w:rsidRDefault="00CB0D49" w:rsidP="00CB0D49">
      <w:pPr>
        <w:pStyle w:val="PL"/>
        <w:rPr>
          <w:noProof w:val="0"/>
        </w:rPr>
      </w:pPr>
    </w:p>
    <w:p w14:paraId="7F8F2602" w14:textId="77777777" w:rsidR="00CB0D49" w:rsidRPr="00034446" w:rsidRDefault="00CB0D49" w:rsidP="00CB0D49">
      <w:pPr>
        <w:pStyle w:val="H6"/>
      </w:pPr>
      <w:r w:rsidRPr="00034446">
        <w:t>(2)</w:t>
      </w:r>
    </w:p>
    <w:p w14:paraId="31B208CC" w14:textId="77777777" w:rsidR="00CB0D49" w:rsidRPr="00034446" w:rsidRDefault="00CB0D49" w:rsidP="00CB0D49">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16084D82" w14:textId="77777777" w:rsidR="00CB0D49" w:rsidRPr="00034446" w:rsidRDefault="00CB0D49" w:rsidP="00CB0D4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including a </w:t>
      </w:r>
      <w:r w:rsidRPr="00034446">
        <w:rPr>
          <w:i/>
          <w:noProof w:val="0"/>
        </w:rPr>
        <w:t>cs-FallbackIndicator</w:t>
      </w:r>
      <w:r w:rsidRPr="00034446">
        <w:rPr>
          <w:noProof w:val="0"/>
        </w:rPr>
        <w:t xml:space="preserve"> set to '</w:t>
      </w:r>
      <w:r w:rsidRPr="00034446">
        <w:rPr>
          <w:i/>
          <w:noProof w:val="0"/>
        </w:rPr>
        <w:t>true</w:t>
      </w:r>
      <w:r w:rsidRPr="00034446">
        <w:rPr>
          <w:noProof w:val="0"/>
        </w:rPr>
        <w:t xml:space="preserve">', a </w:t>
      </w:r>
      <w:r w:rsidRPr="00034446">
        <w:rPr>
          <w:i/>
          <w:noProof w:val="0"/>
        </w:rPr>
        <w:t>targetRAT-Type</w:t>
      </w:r>
      <w:r w:rsidRPr="00034446">
        <w:rPr>
          <w:noProof w:val="0"/>
        </w:rPr>
        <w:t xml:space="preserve"> set to '</w:t>
      </w:r>
      <w:r w:rsidRPr="00034446">
        <w:rPr>
          <w:i/>
          <w:noProof w:val="0"/>
        </w:rPr>
        <w:t>geran</w:t>
      </w:r>
      <w:r w:rsidRPr="00034446">
        <w:rPr>
          <w:noProof w:val="0"/>
        </w:rPr>
        <w:t xml:space="preserve">' and </w:t>
      </w:r>
      <w:r w:rsidRPr="00034446">
        <w:rPr>
          <w:i/>
          <w:noProof w:val="0"/>
          <w:color w:val="000000"/>
        </w:rPr>
        <w:t>purpose</w:t>
      </w:r>
      <w:r w:rsidRPr="00034446">
        <w:rPr>
          <w:noProof w:val="0"/>
          <w:color w:val="000000"/>
        </w:rPr>
        <w:t xml:space="preserve"> set to '</w:t>
      </w:r>
      <w:r w:rsidRPr="00034446">
        <w:rPr>
          <w:i/>
          <w:noProof w:val="0"/>
          <w:color w:val="000000"/>
        </w:rPr>
        <w:t>cellChangeOrder</w:t>
      </w:r>
      <w:r w:rsidRPr="00034446">
        <w:rPr>
          <w:noProof w:val="0"/>
          <w:color w:val="000000"/>
        </w:rPr>
        <w:t xml:space="preserve">' and no </w:t>
      </w:r>
      <w:r w:rsidRPr="00034446">
        <w:rPr>
          <w:i/>
          <w:noProof w:val="0"/>
          <w:color w:val="000000"/>
        </w:rPr>
        <w:t>'</w:t>
      </w:r>
      <w:r w:rsidRPr="00034446">
        <w:rPr>
          <w:i/>
          <w:noProof w:val="0"/>
        </w:rPr>
        <w:t xml:space="preserve">networkControlOrder' </w:t>
      </w:r>
      <w:r w:rsidRPr="00034446">
        <w:rPr>
          <w:noProof w:val="0"/>
        </w:rPr>
        <w:t>}</w:t>
      </w:r>
    </w:p>
    <w:p w14:paraId="57922E12" w14:textId="77777777" w:rsidR="00CB0D49" w:rsidRPr="00034446" w:rsidRDefault="00CB0D49" w:rsidP="00CB0D49">
      <w:pPr>
        <w:pStyle w:val="PL"/>
        <w:rPr>
          <w:noProof w:val="0"/>
        </w:rPr>
      </w:pPr>
      <w:r w:rsidRPr="00034446">
        <w:rPr>
          <w:noProof w:val="0"/>
        </w:rPr>
        <w:t xml:space="preserve">    </w:t>
      </w:r>
      <w:r w:rsidRPr="00034446">
        <w:rPr>
          <w:b/>
          <w:noProof w:val="0"/>
        </w:rPr>
        <w:t>then</w:t>
      </w:r>
      <w:r w:rsidRPr="00034446">
        <w:rPr>
          <w:noProof w:val="0"/>
        </w:rPr>
        <w:t xml:space="preserve"> { UE acquires </w:t>
      </w:r>
      <w:r w:rsidRPr="00034446">
        <w:rPr>
          <w:i/>
          <w:iCs/>
          <w:noProof w:val="0"/>
        </w:rPr>
        <w:t xml:space="preserve">networkControlOrder </w:t>
      </w:r>
      <w:r w:rsidRPr="00034446">
        <w:rPr>
          <w:b/>
          <w:i/>
          <w:iCs/>
          <w:noProof w:val="0"/>
        </w:rPr>
        <w:t>and</w:t>
      </w:r>
      <w:r w:rsidRPr="00034446">
        <w:rPr>
          <w:i/>
          <w:iCs/>
          <w:noProof w:val="0"/>
        </w:rPr>
        <w:t xml:space="preserve"> </w:t>
      </w:r>
      <w:r w:rsidRPr="00034446">
        <w:rPr>
          <w:noProof w:val="0"/>
        </w:rPr>
        <w:t xml:space="preserve">establishes the connection to the target RAT and target cell indicated in the </w:t>
      </w:r>
      <w:r w:rsidRPr="00034446">
        <w:rPr>
          <w:i/>
          <w:noProof w:val="0"/>
        </w:rPr>
        <w:t>CellChangeOrder</w:t>
      </w:r>
      <w:r w:rsidRPr="00034446">
        <w:rPr>
          <w:noProof w:val="0"/>
        </w:rPr>
        <w:t xml:space="preserve"> }</w:t>
      </w:r>
    </w:p>
    <w:p w14:paraId="1DFE4B12" w14:textId="77777777" w:rsidR="00CB0D49" w:rsidRPr="00034446" w:rsidRDefault="00CB0D49" w:rsidP="00CB0D49">
      <w:pPr>
        <w:pStyle w:val="PL"/>
        <w:rPr>
          <w:noProof w:val="0"/>
        </w:rPr>
      </w:pPr>
      <w:r w:rsidRPr="00034446">
        <w:rPr>
          <w:noProof w:val="0"/>
        </w:rPr>
        <w:t xml:space="preserve">            }</w:t>
      </w:r>
    </w:p>
    <w:p w14:paraId="3F92C5E9" w14:textId="77777777" w:rsidR="00CB0D49" w:rsidRPr="00034446" w:rsidRDefault="00CB0D49" w:rsidP="00CB0D49">
      <w:pPr>
        <w:pStyle w:val="PL"/>
        <w:rPr>
          <w:noProof w:val="0"/>
        </w:rPr>
      </w:pPr>
    </w:p>
    <w:p w14:paraId="7CBF4359" w14:textId="77777777" w:rsidR="00CB0D49" w:rsidRPr="00034446" w:rsidRDefault="00CB0D49" w:rsidP="00CB0D49">
      <w:pPr>
        <w:pStyle w:val="H6"/>
      </w:pPr>
      <w:r w:rsidRPr="00034446">
        <w:t>(3)</w:t>
      </w:r>
    </w:p>
    <w:p w14:paraId="5087A704" w14:textId="77777777" w:rsidR="00CB0D49" w:rsidRPr="00034446" w:rsidRDefault="00CB0D49" w:rsidP="00CB0D49">
      <w:pPr>
        <w:pStyle w:val="PL"/>
        <w:rPr>
          <w:noProof w:val="0"/>
        </w:rPr>
      </w:pPr>
      <w:r w:rsidRPr="00034446">
        <w:rPr>
          <w:b/>
          <w:noProof w:val="0"/>
        </w:rPr>
        <w:t>with</w:t>
      </w:r>
      <w:r w:rsidRPr="00034446">
        <w:rPr>
          <w:noProof w:val="0"/>
        </w:rPr>
        <w:t xml:space="preserve"> { UE having establishes the connection to GERAN }</w:t>
      </w:r>
    </w:p>
    <w:p w14:paraId="7F1F1DB0" w14:textId="77777777" w:rsidR="00CB0D49" w:rsidRPr="00034446" w:rsidRDefault="00CB0D49" w:rsidP="00CB0D4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GERAN does not support DTM</w:t>
      </w:r>
      <w:r w:rsidRPr="00034446">
        <w:rPr>
          <w:i/>
          <w:noProof w:val="0"/>
        </w:rPr>
        <w:t xml:space="preserve"> </w:t>
      </w:r>
      <w:r w:rsidRPr="00034446">
        <w:rPr>
          <w:noProof w:val="0"/>
        </w:rPr>
        <w:t>}</w:t>
      </w:r>
    </w:p>
    <w:p w14:paraId="67C2F5F3" w14:textId="77777777" w:rsidR="00CB0D49" w:rsidRPr="00034446" w:rsidRDefault="00CB0D49" w:rsidP="00CB0D49">
      <w:pPr>
        <w:pStyle w:val="PL"/>
        <w:rPr>
          <w:noProof w:val="0"/>
        </w:rPr>
      </w:pPr>
      <w:r w:rsidRPr="00034446">
        <w:rPr>
          <w:noProof w:val="0"/>
        </w:rPr>
        <w:t xml:space="preserve">    </w:t>
      </w:r>
      <w:r w:rsidRPr="00034446">
        <w:rPr>
          <w:b/>
          <w:noProof w:val="0"/>
        </w:rPr>
        <w:t>then</w:t>
      </w:r>
      <w:r w:rsidRPr="00034446">
        <w:rPr>
          <w:noProof w:val="0"/>
        </w:rPr>
        <w:t xml:space="preserve"> { UE requests GPRS Suspension </w:t>
      </w:r>
      <w:r w:rsidRPr="00034446">
        <w:rPr>
          <w:b/>
          <w:noProof w:val="0"/>
        </w:rPr>
        <w:t>and</w:t>
      </w:r>
      <w:r w:rsidRPr="00034446">
        <w:rPr>
          <w:noProof w:val="0"/>
        </w:rPr>
        <w:t xml:space="preserve"> completes the establishment of the MT CS call }</w:t>
      </w:r>
    </w:p>
    <w:p w14:paraId="3D6265C9" w14:textId="77777777" w:rsidR="00CB0D49" w:rsidRPr="00034446" w:rsidRDefault="00CB0D49" w:rsidP="00CB0D49">
      <w:pPr>
        <w:pStyle w:val="PL"/>
        <w:rPr>
          <w:noProof w:val="0"/>
        </w:rPr>
      </w:pPr>
      <w:r w:rsidRPr="00034446">
        <w:rPr>
          <w:noProof w:val="0"/>
        </w:rPr>
        <w:t xml:space="preserve">            }</w:t>
      </w:r>
    </w:p>
    <w:p w14:paraId="02E7A930" w14:textId="77777777" w:rsidR="00CB0D49" w:rsidRPr="00034446" w:rsidRDefault="00CB0D49" w:rsidP="00CB0D49">
      <w:pPr>
        <w:pStyle w:val="PL"/>
        <w:rPr>
          <w:noProof w:val="0"/>
        </w:rPr>
      </w:pPr>
    </w:p>
    <w:p w14:paraId="0C524FC3" w14:textId="77777777" w:rsidR="00CB0D49" w:rsidRPr="00034446" w:rsidRDefault="00CB0D49" w:rsidP="00CB0D49">
      <w:pPr>
        <w:pStyle w:val="H6"/>
      </w:pPr>
      <w:r w:rsidRPr="00034446">
        <w:t>13.1.10.2</w:t>
      </w:r>
      <w:r w:rsidRPr="00034446">
        <w:tab/>
        <w:t>Conformance requirements</w:t>
      </w:r>
    </w:p>
    <w:p w14:paraId="4CCA9D98" w14:textId="77777777" w:rsidR="00CB0D49" w:rsidRPr="00034446" w:rsidRDefault="00CB0D49" w:rsidP="00CB0D49">
      <w:r w:rsidRPr="00034446">
        <w:t>References: The conformance requirements covered in the present TC are specified in: TS 23.272, clause 7.4, TS 24.301, clause 5.6.2.3, TS 23.060, clause 16.2.1.1.2 and TS 44.018, clause 3.4.25.3.</w:t>
      </w:r>
    </w:p>
    <w:p w14:paraId="140CB212" w14:textId="77777777" w:rsidR="00CB0D49" w:rsidRPr="00034446" w:rsidRDefault="00CB0D49" w:rsidP="00CB0D49">
      <w:r w:rsidRPr="00034446">
        <w:t>[TS 23.272, clause 7.4]</w:t>
      </w:r>
    </w:p>
    <w:bookmarkStart w:id="59" w:name="_MON_1324484926"/>
    <w:bookmarkStart w:id="60" w:name="_MON_1243386073"/>
    <w:bookmarkStart w:id="61" w:name="_MON_1322935286"/>
    <w:bookmarkStart w:id="62" w:name="_MON_1322935331"/>
    <w:bookmarkStart w:id="63" w:name="_MON_1322935341"/>
    <w:bookmarkStart w:id="64" w:name="_MON_1322935413"/>
    <w:bookmarkStart w:id="65" w:name="_MON_1322935448"/>
    <w:bookmarkStart w:id="66" w:name="_MON_1324483561"/>
    <w:bookmarkStart w:id="67" w:name="_MON_1324483673"/>
    <w:bookmarkStart w:id="68" w:name="_MON_1324483701"/>
    <w:bookmarkStart w:id="69" w:name="_MON_1324483725"/>
    <w:bookmarkStart w:id="70" w:name="_MON_1324483736"/>
    <w:bookmarkStart w:id="71" w:name="_MON_1324484166"/>
    <w:bookmarkStart w:id="72" w:name="_MON_1324484181"/>
    <w:bookmarkEnd w:id="59"/>
    <w:bookmarkEnd w:id="60"/>
    <w:bookmarkEnd w:id="61"/>
    <w:bookmarkEnd w:id="62"/>
    <w:bookmarkEnd w:id="63"/>
    <w:bookmarkEnd w:id="64"/>
    <w:bookmarkEnd w:id="65"/>
    <w:bookmarkEnd w:id="66"/>
    <w:bookmarkEnd w:id="67"/>
    <w:bookmarkEnd w:id="68"/>
    <w:bookmarkEnd w:id="69"/>
    <w:bookmarkEnd w:id="70"/>
    <w:bookmarkEnd w:id="71"/>
    <w:bookmarkEnd w:id="72"/>
    <w:bookmarkStart w:id="73" w:name="_MON_1324484203"/>
    <w:bookmarkEnd w:id="73"/>
    <w:p w14:paraId="46180945" w14:textId="77777777" w:rsidR="00CB0D49" w:rsidRPr="00034446" w:rsidRDefault="00CB0D49" w:rsidP="00CB0D49">
      <w:pPr>
        <w:pStyle w:val="TH"/>
      </w:pPr>
      <w:r w:rsidRPr="00034446">
        <w:object w:dxaOrig="9315" w:dyaOrig="6884" w14:anchorId="7F7EEBEC">
          <v:shape id="_x0000_i1049" type="#_x0000_t75" style="width:436pt;height:322.5pt" o:ole="">
            <v:imagedata r:id="rId51" o:title=""/>
          </v:shape>
          <o:OLEObject Type="Embed" ProgID="Word.Picture.8" ShapeID="_x0000_i1049" DrawAspect="Content" ObjectID="_1805274376" r:id="rId52"/>
        </w:object>
      </w:r>
    </w:p>
    <w:p w14:paraId="232886C4" w14:textId="77777777" w:rsidR="00CB0D49" w:rsidRPr="00034446" w:rsidRDefault="00CB0D49" w:rsidP="00CB0D49">
      <w:pPr>
        <w:pStyle w:val="TF"/>
      </w:pPr>
      <w:r w:rsidRPr="00034446">
        <w:t>Figure 7.4-1: CS Page in E-UTRAN, Call in GERAN/UTRAN without PS HO</w:t>
      </w:r>
    </w:p>
    <w:p w14:paraId="64C6D9DA" w14:textId="77777777" w:rsidR="001C255F" w:rsidRPr="00034446" w:rsidRDefault="001C255F" w:rsidP="001C255F"/>
    <w:p w14:paraId="3BA0796E" w14:textId="77777777" w:rsidR="00CB0D49" w:rsidRPr="00034446" w:rsidRDefault="00CB0D49" w:rsidP="00CB0D49">
      <w:pPr>
        <w:pStyle w:val="B1"/>
      </w:pPr>
      <w:r w:rsidRPr="00034446">
        <w:t>1a.</w:t>
      </w:r>
      <w:r w:rsidRPr="00034446">
        <w:tab/>
        <w:t>The MSC receives an incoming voice call and responds by sending a Paging Request (IMSI or TMSI</w:t>
      </w:r>
      <w:r w:rsidRPr="00034446">
        <w:rPr>
          <w:lang w:eastAsia="zh-CN"/>
        </w:rPr>
        <w:t>, optional Caller Line Identification and Connection Management information</w:t>
      </w:r>
      <w:r w:rsidRPr="00034446">
        <w:t>) to the MME over a SGs interface. The MSC only sends a CS Page for an UE that provides location update information using the SGs interface. In active mode the MME has an established S1 connection and if the MME did not return the "SMS-only" indication to the UE during Attach or Combined TA/LA Update procedures, the MME reuses the existing connection to relay the CS Service Notification to the UE.</w:t>
      </w:r>
    </w:p>
    <w:p w14:paraId="165F46C2" w14:textId="77777777" w:rsidR="00CB0D49" w:rsidRPr="00034446" w:rsidRDefault="00CB0D49" w:rsidP="00CB0D49">
      <w:pPr>
        <w:pStyle w:val="B1"/>
      </w:pPr>
      <w:r w:rsidRPr="00034446">
        <w:tab/>
        <w:t>If the MME returned the "SMS-only" indication to the UE during Attach or Combined TA/LA Update procedures, the MME shall not send the CS Service Notification to the UE and sends Paging Reject towards MSC to stop CS Paging procedure, and this CSFB procedure stops.</w:t>
      </w:r>
    </w:p>
    <w:p w14:paraId="602A3320" w14:textId="77777777" w:rsidR="00CB0D49" w:rsidRPr="00034446" w:rsidRDefault="00CB0D49" w:rsidP="00CB0D49">
      <w:pPr>
        <w:pStyle w:val="B1"/>
      </w:pPr>
      <w:r w:rsidRPr="00034446">
        <w:tab/>
        <w:t>The eNodeB forwards the paging message to the UE. The message contains CN Domain indicator and, if received from the MSC, the Caller Line Identification if available and needed.</w:t>
      </w:r>
    </w:p>
    <w:p w14:paraId="4DF84ABC" w14:textId="77777777" w:rsidR="00CB0D49" w:rsidRPr="00034446" w:rsidRDefault="00CB0D49" w:rsidP="00CB0D49">
      <w:pPr>
        <w:pStyle w:val="B1"/>
      </w:pPr>
      <w:r w:rsidRPr="00034446">
        <w:tab/>
        <w:t>The MME immediately sends the SGs Service Request message to the MSC. Receipt of the SGs Service Request message stops the MSC retransmitting the SGs interface Paging message.</w:t>
      </w:r>
    </w:p>
    <w:p w14:paraId="4957EEA8" w14:textId="77777777" w:rsidR="00CB0D49" w:rsidRPr="00034446" w:rsidRDefault="00CB0D49" w:rsidP="00CB0D49">
      <w:pPr>
        <w:pStyle w:val="NO"/>
      </w:pPr>
      <w:r w:rsidRPr="00034446">
        <w:t>NOTE 1:</w:t>
      </w:r>
      <w:r w:rsidRPr="00034446">
        <w:tab/>
        <w:t>The pre</w:t>
      </w:r>
      <w:r w:rsidRPr="00034446">
        <w:noBreakHyphen/>
        <w:t>configured policy may be used by UE to avoid being disturbed without Caller Line Identification display and the detailed handling is to be d</w:t>
      </w:r>
      <w:r w:rsidRPr="00034446">
        <w:rPr>
          <w:rFonts w:eastAsia="SimSun"/>
        </w:rPr>
        <w:t>ecided</w:t>
      </w:r>
      <w:r w:rsidRPr="00034446">
        <w:t xml:space="preserve"> by CT WG1 and CT WG6.</w:t>
      </w:r>
    </w:p>
    <w:p w14:paraId="4D6B6D23" w14:textId="77777777" w:rsidR="00CB0D49" w:rsidRPr="00034446" w:rsidRDefault="00CB0D49" w:rsidP="00CB0D49">
      <w:pPr>
        <w:pStyle w:val="NO"/>
      </w:pPr>
      <w:r w:rsidRPr="00034446">
        <w:t>NOTE 2:</w:t>
      </w:r>
      <w:r w:rsidRPr="00034446">
        <w:tab/>
        <w:t>This procedure can also take place immediately after MSC receives MAP_PRN from HSS, if pre-paging is deployed. Caller Line Identification is also provided in the case of pre-paging.</w:t>
      </w:r>
    </w:p>
    <w:p w14:paraId="2D46A3D8" w14:textId="77777777" w:rsidR="00CB0D49" w:rsidRPr="00034446" w:rsidRDefault="00CB0D49" w:rsidP="00CB0D49">
      <w:pPr>
        <w:pStyle w:val="NO"/>
      </w:pPr>
      <w:r w:rsidRPr="00034446">
        <w:t>NOTE 3:</w:t>
      </w:r>
      <w:r w:rsidRPr="00034446">
        <w:tab/>
        <w:t>In order to avoid the calling party experiencing a potentially long period of silence, the MSC may use the SGs Service Request message as a trigger to inform the calling party that the call is progressing.</w:t>
      </w:r>
    </w:p>
    <w:p w14:paraId="0A085DEE" w14:textId="77777777" w:rsidR="00CB0D49" w:rsidRPr="00034446" w:rsidRDefault="00CB0D49" w:rsidP="00CB0D49">
      <w:pPr>
        <w:pStyle w:val="B1"/>
      </w:pPr>
      <w:r w:rsidRPr="00034446">
        <w:t>1b.</w:t>
      </w:r>
      <w:r w:rsidRPr="00034446">
        <w:tab/>
        <w:t>UE sends an Extended Service Request (CS Fallback Indicator, Reject or Accept) message to the MME. Extended Service Request message is encapsulated in RRC and S1</w:t>
      </w:r>
      <w:r w:rsidRPr="00034446">
        <w:noBreakHyphen/>
        <w:t xml:space="preserve">AP messages. CS Fallback Indicator indicates MME to perform CS Fallback. </w:t>
      </w:r>
      <w:r w:rsidRPr="00034446">
        <w:rPr>
          <w:lang w:eastAsia="zh-CN"/>
        </w:rPr>
        <w:t>The UE may decide to reject CSFB based on Caller Line Identification.</w:t>
      </w:r>
    </w:p>
    <w:p w14:paraId="7E08195F" w14:textId="77777777" w:rsidR="00CB0D49" w:rsidRPr="00034446" w:rsidRDefault="00CB0D49" w:rsidP="00CB0D49">
      <w:pPr>
        <w:pStyle w:val="B1"/>
      </w:pPr>
      <w:r w:rsidRPr="00034446">
        <w:t>1c.</w:t>
      </w:r>
      <w:r w:rsidRPr="00034446">
        <w:tab/>
        <w:t>Upon receiving the Extended Service Request (CSFB, Reject), the MME sends Paging Reject towards MSC to stop CS Paging procedure and this CSFB procedure stops.</w:t>
      </w:r>
    </w:p>
    <w:p w14:paraId="17C24E45" w14:textId="77777777" w:rsidR="00CB0D49" w:rsidRPr="00034446" w:rsidRDefault="00CB0D49" w:rsidP="00CB0D49">
      <w:pPr>
        <w:pStyle w:val="B1"/>
      </w:pPr>
      <w:r w:rsidRPr="00034446">
        <w:t>1d.</w:t>
      </w:r>
      <w:r w:rsidRPr="00034446">
        <w:tab/>
        <w:t>The MME sends a Service Accept message encapsulated in an S1</w:t>
      </w:r>
      <w:r w:rsidRPr="00034446">
        <w:noBreakHyphen/>
        <w:t>AP message that also includes the UE Radio Capabilities and a CS Fallback Indicator. This message: indicates to the eNodeB that the UE should be moved to UTRAN/GERAN.</w:t>
      </w:r>
    </w:p>
    <w:p w14:paraId="1441712E" w14:textId="77777777" w:rsidR="00CB0D49" w:rsidRPr="00034446" w:rsidRDefault="00CB0D49" w:rsidP="00CB0D49">
      <w:pPr>
        <w:pStyle w:val="B1"/>
      </w:pPr>
      <w:r w:rsidRPr="00034446">
        <w:t>2.</w:t>
      </w:r>
      <w:r w:rsidRPr="00034446">
        <w:tab/>
        <w:t>The eNodeB may optionally solicit a measurement report from the UE to determine the target GERAN cell to which the redirection procedure will be performed.</w:t>
      </w:r>
    </w:p>
    <w:p w14:paraId="2D9FA976" w14:textId="77777777" w:rsidR="00CB0D49" w:rsidRPr="00034446" w:rsidRDefault="00CB0D49" w:rsidP="00CB0D49">
      <w:pPr>
        <w:pStyle w:val="B1"/>
      </w:pPr>
      <w:r w:rsidRPr="00034446">
        <w:t>3a.</w:t>
      </w:r>
      <w:r w:rsidRPr="00034446">
        <w:tab/>
        <w:t>If the UE and network support inter-RAT cell change order to GERAN and the target cell is GERAN: The eNodeB triggers an inter</w:t>
      </w:r>
      <w:r w:rsidRPr="00034446">
        <w:noBreakHyphen/>
        <w:t>RAT cell change order (optionally with NACC) to a GERAN neighbour cell by sending an RRC message to the UE. The inter-RAT cell change order may contain a CS Fallback Indicator which indicates to UE that the cell change order is triggered due to a CS fallback request. If the inter-RAT cell change order contains a CS Fallback Indicator and the UE fails to establish connection to the target RAT, then the UE considers that CS fallback has failed. Service Request procedure is considered to be successfully completed when cell change order procedure is completed successfully.</w:t>
      </w:r>
    </w:p>
    <w:p w14:paraId="6134CCBC" w14:textId="77777777" w:rsidR="00CB0D49" w:rsidRPr="00034446" w:rsidRDefault="00CB0D49" w:rsidP="00CB0D49">
      <w:pPr>
        <w:pStyle w:val="B1"/>
      </w:pPr>
      <w:r w:rsidRPr="00034446">
        <w:t>3b.</w:t>
      </w:r>
      <w:r w:rsidRPr="00034446">
        <w:tab/>
        <w:t>If the UE or the network does not support inter-RAT handover from E-UTRAN to GERAN/UTRAN nor inter-RAT cell change order to GERAN: The eNodeB triggers RRC connection release with redirection to GERAN/UTRAN instead of PS HO or NACC.</w:t>
      </w:r>
    </w:p>
    <w:p w14:paraId="419F4354" w14:textId="77777777" w:rsidR="00CB0D49" w:rsidRPr="00034446" w:rsidRDefault="00CB0D49" w:rsidP="00CB0D49">
      <w:pPr>
        <w:pStyle w:val="NO"/>
      </w:pPr>
      <w:r w:rsidRPr="00034446">
        <w:t>NOTE 4:</w:t>
      </w:r>
      <w:r w:rsidRPr="00034446">
        <w:tab/>
        <w:t>Service Request procedure supervision timer shall be sufficiently long considering the optional measurement reporting at step 2.</w:t>
      </w:r>
    </w:p>
    <w:p w14:paraId="15E6D119" w14:textId="77777777" w:rsidR="00CB0D49" w:rsidRPr="00034446" w:rsidRDefault="00CB0D49" w:rsidP="00CB0D49">
      <w:pPr>
        <w:pStyle w:val="B1"/>
        <w:rPr>
          <w:lang w:eastAsia="ko-KR"/>
        </w:rPr>
      </w:pPr>
      <w:r w:rsidRPr="00034446">
        <w:rPr>
          <w:lang w:eastAsia="ko-KR"/>
        </w:rPr>
        <w:t>4.</w:t>
      </w:r>
      <w:r w:rsidRPr="00034446">
        <w:rPr>
          <w:lang w:eastAsia="ko-KR"/>
        </w:rPr>
        <w:tab/>
        <w:t>The eNodeB sends an S1 UE Context Release Request (Cause) message to the MME. Cause indicates that the UE is not available for PS service.</w:t>
      </w:r>
    </w:p>
    <w:p w14:paraId="52F06EEB" w14:textId="77777777" w:rsidR="00CB0D49" w:rsidRPr="00034446" w:rsidRDefault="00CB0D49" w:rsidP="00CB0D49">
      <w:pPr>
        <w:pStyle w:val="B1"/>
        <w:rPr>
          <w:rFonts w:eastAsia="Malgun Gothic"/>
        </w:rPr>
      </w:pPr>
      <w:r w:rsidRPr="00034446">
        <w:t>5.</w:t>
      </w:r>
      <w:r w:rsidRPr="00034446">
        <w:tab/>
        <w:t>S1 UE Context in the eNodeB is released as specified in TS 23.401 [2].</w:t>
      </w:r>
    </w:p>
    <w:p w14:paraId="6CDC081B" w14:textId="77777777" w:rsidR="00CB0D49" w:rsidRPr="00034446" w:rsidRDefault="00CB0D49" w:rsidP="00CB0D49">
      <w:pPr>
        <w:pStyle w:val="B1"/>
      </w:pPr>
      <w:r w:rsidRPr="00034446">
        <w:t>6.</w:t>
      </w:r>
      <w:r w:rsidRPr="00034446">
        <w:tab/>
        <w:t>The UE moves to the new cell in GERAN/UTRAN, establishes a radio signalling connection.</w:t>
      </w:r>
    </w:p>
    <w:p w14:paraId="502FF2BD" w14:textId="77777777" w:rsidR="00CB0D49" w:rsidRPr="00034446" w:rsidRDefault="00CB0D49" w:rsidP="00CB0D49">
      <w:pPr>
        <w:pStyle w:val="B1"/>
      </w:pPr>
      <w:r w:rsidRPr="00034446">
        <w:tab/>
        <w:t>If the UE cannot determine the LA information of the new cell (e.g. based on the system information) or the LA of the new cell is different from the one stored in the UE, the UE should initiate a Location Area Update or a Combined RA/LA Update procedure as specified in TS 23.060 [3] for the different Network Modes of Operation (NMO). In NMO I, the UE in GERAN may perform LA update over the RR connection instead of combined RA/LA update over the packet access as defined in TS 24.008 [21], clause 4.7.5.2.5, unless enhanced CS establishment in DTM is supported. Further the UE performs any Routing Area Update procedure as specified in TS 23.060 [3].</w:t>
      </w:r>
    </w:p>
    <w:p w14:paraId="5A800B1C" w14:textId="77777777" w:rsidR="00CB0D49" w:rsidRPr="00034446" w:rsidRDefault="00CB0D49" w:rsidP="00CB0D49">
      <w:pPr>
        <w:pStyle w:val="NO"/>
      </w:pPr>
      <w:r w:rsidRPr="00034446">
        <w:t>NOTE 5:</w:t>
      </w:r>
      <w:r w:rsidRPr="00034446">
        <w:tab/>
        <w:t>In UTRAN, the UE does not need to wait for the LAI from the RNC, but the RNC also does not delay sending the LAI to the UE as the RAN Mobility Information might be used as a trigger for the UE to initiate NAS procedures.</w:t>
      </w:r>
    </w:p>
    <w:p w14:paraId="7D3711D3" w14:textId="77777777" w:rsidR="00CB0D49" w:rsidRPr="00034446" w:rsidRDefault="00CB0D49" w:rsidP="00CB0D49">
      <w:pPr>
        <w:pStyle w:val="B1"/>
      </w:pPr>
      <w:r w:rsidRPr="00034446">
        <w:tab/>
        <w:t>When the MSC receives an LA Update Request, it shall check for pending terminating CS calls and maintain the CS signalling connection after the Location Area Update procedure for pending terminating CS calls.</w:t>
      </w:r>
    </w:p>
    <w:p w14:paraId="44B3D7FE" w14:textId="77777777" w:rsidR="00CB0D49" w:rsidRPr="00034446" w:rsidRDefault="00CB0D49" w:rsidP="00CB0D49">
      <w:pPr>
        <w:pStyle w:val="B1"/>
      </w:pPr>
      <w:r w:rsidRPr="00034446">
        <w:t>7.</w:t>
      </w:r>
      <w:r w:rsidRPr="00034446">
        <w:tab/>
        <w:t>If the target RAT is GERAN and DTM is not supported, the UE starts the Suspend procedure specified in TS 23.060 [3], clause 16.2.1.1.2. This triggers the SGSN to send a Suspend Request message to the MME. The MME returns a Suspend Response to the SGSN, which contains the MM and PDP contexts of the UE.</w:t>
      </w:r>
    </w:p>
    <w:p w14:paraId="42720D5B" w14:textId="77777777" w:rsidR="00CB0D49" w:rsidRPr="00034446" w:rsidRDefault="00CB0D49" w:rsidP="00CB0D49">
      <w:pPr>
        <w:pStyle w:val="B1"/>
      </w:pPr>
      <w:r w:rsidRPr="00034446">
        <w:t>8.</w:t>
      </w:r>
      <w:r w:rsidRPr="00034446">
        <w:tab/>
        <w:t>If PS services are suspended, the MME starts the preservation of non-GBR bearers and the deactivation of GBR bearers.</w:t>
      </w:r>
    </w:p>
    <w:p w14:paraId="2C772CFC" w14:textId="77777777" w:rsidR="00CB0D49" w:rsidRPr="00034446" w:rsidRDefault="00CB0D49" w:rsidP="00CB0D49">
      <w:pPr>
        <w:pStyle w:val="B1"/>
      </w:pPr>
      <w:r w:rsidRPr="00034446">
        <w:t>9.</w:t>
      </w:r>
      <w:r w:rsidRPr="00034446">
        <w:tab/>
        <w:t>If the UE does not initiate a LAU procedure the UE responds to the paging by sending a Paging Response message as specified in TS 44.018 [4] or TS 25.331 [7]. When received at the BSS/RNS, the Paging Response is forwarded to the MSC.</w:t>
      </w:r>
    </w:p>
    <w:p w14:paraId="7305799D" w14:textId="77777777" w:rsidR="00CB0D49" w:rsidRPr="00034446" w:rsidRDefault="00CB0D49" w:rsidP="00CB0D49">
      <w:pPr>
        <w:pStyle w:val="NO"/>
      </w:pPr>
      <w:r w:rsidRPr="00034446">
        <w:t>NOTE 5:</w:t>
      </w:r>
      <w:r w:rsidRPr="00034446">
        <w:tab/>
        <w:t>The MSC should be prepared to receive a Paging Response after a relatively long time from when the CS Paging Request was sent (step 1a).</w:t>
      </w:r>
    </w:p>
    <w:p w14:paraId="34177379" w14:textId="77777777" w:rsidR="00CB0D49" w:rsidRPr="00034446" w:rsidRDefault="00CB0D49" w:rsidP="00CB0D49">
      <w:pPr>
        <w:pStyle w:val="B1"/>
      </w:pPr>
      <w:r w:rsidRPr="00034446">
        <w:t>9a</w:t>
      </w:r>
      <w:r w:rsidRPr="00034446">
        <w:tab/>
        <w:t>After performing the LAU procedure or after receiving the Paging Response the MSC shall establish the CS call if the UE is allowed in the LA.</w:t>
      </w:r>
    </w:p>
    <w:p w14:paraId="02B5B11E" w14:textId="77777777" w:rsidR="00CB0D49" w:rsidRPr="00034446" w:rsidRDefault="00CB0D49" w:rsidP="00CB0D49">
      <w:pPr>
        <w:pStyle w:val="B1"/>
      </w:pPr>
      <w:r w:rsidRPr="00034446">
        <w:t>9b.</w:t>
      </w:r>
      <w:r w:rsidRPr="00034446">
        <w:tab/>
        <w:t>If the UE is not registered in the MSC that receives the Paging Response or the UE is not allowed in the LA, the MSC shall reject the Paging Response by releasing the A/Iu-cs connection. The BSS/RNS in turn releases the signalling connection for CS domain.</w:t>
      </w:r>
    </w:p>
    <w:p w14:paraId="0F587C4E" w14:textId="77777777" w:rsidR="00CB0D49" w:rsidRPr="00034446" w:rsidRDefault="00CB0D49" w:rsidP="00CB0D49">
      <w:pPr>
        <w:pStyle w:val="B1"/>
      </w:pPr>
      <w:r w:rsidRPr="00034446">
        <w:t>9c.</w:t>
      </w:r>
      <w:r w:rsidRPr="00034446">
        <w:tab/>
        <w:t>The signalling connection release shall trigger the UE to obtain the LAI, which causes the initiation of a Location Area Update procedure as specified in TS 23.060 [3] for the different Network Modes of Operation (NMO).</w:t>
      </w:r>
    </w:p>
    <w:p w14:paraId="50A57CDA" w14:textId="77777777" w:rsidR="00CB0D49" w:rsidRPr="00034446" w:rsidRDefault="00CB0D49" w:rsidP="00CB0D49">
      <w:pPr>
        <w:pStyle w:val="B1"/>
      </w:pPr>
      <w:r w:rsidRPr="00034446">
        <w:tab/>
        <w:t>The Location Area Update triggers the Roaming Retry for CS Fallback procedure as defined in clause 7.5.</w:t>
      </w:r>
    </w:p>
    <w:p w14:paraId="77B390BB" w14:textId="77777777" w:rsidR="00CB0D49" w:rsidRPr="00034446" w:rsidRDefault="00CB0D49" w:rsidP="00CB0D49">
      <w:r w:rsidRPr="00034446">
        <w:t>With the exception of step 1c, above, Call Forwarding (see TS 23.082 [28]) is performed on the basis of the TS 24.008 [21] signalling received on the GERAN/UTRAN cell.</w:t>
      </w:r>
    </w:p>
    <w:p w14:paraId="3EC45876" w14:textId="77777777" w:rsidR="00CB0D49" w:rsidRPr="00034446" w:rsidRDefault="00CB0D49" w:rsidP="00CB0D49">
      <w:r w:rsidRPr="00034446">
        <w:t>After the CS voice call is terminated and if the UE is still in GERAN and PS services are suspended, then (as specified in TS 23.060 [3]) the UE shall resume PS services by initiating a Routing Area Update procedure.</w:t>
      </w:r>
    </w:p>
    <w:p w14:paraId="0D826A88" w14:textId="77777777" w:rsidR="00CB0D49" w:rsidRPr="00034446" w:rsidRDefault="00CB0D49" w:rsidP="00CB0D49">
      <w:r w:rsidRPr="00034446">
        <w:t>If the UE remains on UTRAN/GERAN after the CS voice call is terminated the UE performs normal mobility management procedures as defined in TS 23.060 [3] and TS 24.008 [21].</w:t>
      </w:r>
    </w:p>
    <w:p w14:paraId="5F3D97B4" w14:textId="77777777" w:rsidR="00CB0D49" w:rsidRPr="00034446" w:rsidRDefault="00CB0D49" w:rsidP="00CB0D49">
      <w:r w:rsidRPr="00034446">
        <w:t>[TS 24.301, clause 5.6.2.3]</w:t>
      </w:r>
    </w:p>
    <w:p w14:paraId="58F1CC5A" w14:textId="77777777" w:rsidR="00CB0D49" w:rsidRPr="00034446" w:rsidRDefault="00CB0D49" w:rsidP="00CB0D49">
      <w:r w:rsidRPr="00034446">
        <w:t>The network may initiate the paging procedure for non-EPS services when the UE is IMSI attached for non-EPS services (see example in figure 5.6.2.3.1).</w:t>
      </w:r>
    </w:p>
    <w:p w14:paraId="4F396B1E" w14:textId="77777777" w:rsidR="00CB0D49" w:rsidRPr="00034446" w:rsidRDefault="00CB0D49" w:rsidP="00CB0D49">
      <w:pPr>
        <w:pStyle w:val="TH"/>
        <w:rPr>
          <w:lang w:eastAsia="zh-CN"/>
        </w:rPr>
      </w:pPr>
      <w:r w:rsidRPr="00034446">
        <w:object w:dxaOrig="9768" w:dyaOrig="3220" w14:anchorId="432DBCC9">
          <v:shape id="_x0000_i1050" type="#_x0000_t75" style="width:417.5pt;height:138pt" o:ole="">
            <v:imagedata r:id="rId35" o:title=""/>
          </v:shape>
          <o:OLEObject Type="Embed" ProgID="Visio.Drawing.11" ShapeID="_x0000_i1050" DrawAspect="Content" ObjectID="_1805274377" r:id="rId53"/>
        </w:object>
      </w:r>
    </w:p>
    <w:p w14:paraId="68CF303E" w14:textId="77777777" w:rsidR="00CB0D49" w:rsidRPr="00034446" w:rsidRDefault="00CB0D49" w:rsidP="00CB0D49">
      <w:pPr>
        <w:pStyle w:val="TF"/>
      </w:pPr>
      <w:r w:rsidRPr="00034446">
        <w:t>Figure 5.6.2.3.1: Paging procedure for CS fallback to A/Gb or Iu mode</w:t>
      </w:r>
    </w:p>
    <w:p w14:paraId="6F7AAC43" w14:textId="77777777" w:rsidR="00CB0D49" w:rsidRPr="00034446" w:rsidRDefault="00CB0D49" w:rsidP="00CB0D49"/>
    <w:p w14:paraId="502F7C34" w14:textId="77777777" w:rsidR="00CB0D49" w:rsidRPr="00034446" w:rsidRDefault="00CB0D49" w:rsidP="00CB0D49">
      <w:pPr>
        <w:rPr>
          <w:lang w:eastAsia="zh-CN"/>
        </w:rPr>
      </w:pPr>
      <w:r w:rsidRPr="00034446">
        <w:t>To initiate the procedure when no NAS signalling connection exists, the EMM entity in the network requests the lower layer to start paging (see 3GPP TS </w:t>
      </w:r>
      <w:r w:rsidRPr="00034446">
        <w:rPr>
          <w:lang w:eastAsia="zh-CN"/>
        </w:rPr>
        <w:t>36.300 [20], 3GPP TS 36.413 [23]</w:t>
      </w:r>
      <w:r w:rsidRPr="00034446">
        <w:t>)</w:t>
      </w:r>
      <w:r w:rsidRPr="00034446">
        <w:rPr>
          <w:lang w:eastAsia="zh-CN"/>
        </w:rPr>
        <w:t>.</w:t>
      </w:r>
      <w:r w:rsidRPr="00034446">
        <w:t xml:space="preserve"> The paging message includes a CN domain indicator </w:t>
      </w:r>
      <w:r w:rsidRPr="00034446">
        <w:rPr>
          <w:lang w:eastAsia="ko-KR"/>
        </w:rPr>
        <w:t xml:space="preserve">set to </w:t>
      </w:r>
      <w:r w:rsidRPr="00034446">
        <w:t>"</w:t>
      </w:r>
      <w:r w:rsidRPr="00034446">
        <w:rPr>
          <w:lang w:eastAsia="ko-KR"/>
        </w:rPr>
        <w:t>C</w:t>
      </w:r>
      <w:r w:rsidRPr="00034446">
        <w:t>S"</w:t>
      </w:r>
      <w:r w:rsidRPr="00034446">
        <w:rPr>
          <w:lang w:eastAsia="ko-KR"/>
        </w:rPr>
        <w:t xml:space="preserve"> in order </w:t>
      </w:r>
      <w:r w:rsidRPr="00034446">
        <w:t>to indicate that this is paging for CS fallback.</w:t>
      </w:r>
    </w:p>
    <w:p w14:paraId="48BCA617" w14:textId="77777777" w:rsidR="00CB0D49" w:rsidRPr="00034446" w:rsidRDefault="00CB0D49" w:rsidP="00CB0D49">
      <w:pPr>
        <w:pStyle w:val="NO"/>
        <w:rPr>
          <w:lang w:eastAsia="zh-CN"/>
        </w:rPr>
      </w:pPr>
      <w:r w:rsidRPr="00034446">
        <w:t>NOTE:</w:t>
      </w:r>
      <w:r w:rsidRPr="00034446">
        <w:tab/>
        <w:t xml:space="preserve">The timer T3413 is not </w:t>
      </w:r>
      <w:r w:rsidRPr="00034446">
        <w:rPr>
          <w:lang w:eastAsia="zh-CN"/>
        </w:rPr>
        <w:t>started</w:t>
      </w:r>
      <w:r w:rsidRPr="00034446">
        <w:t xml:space="preserve"> in the network when </w:t>
      </w:r>
      <w:r w:rsidRPr="00034446">
        <w:rPr>
          <w:lang w:eastAsia="zh-CN"/>
        </w:rPr>
        <w:t xml:space="preserve">the </w:t>
      </w:r>
      <w:r w:rsidRPr="00034446">
        <w:t>paging</w:t>
      </w:r>
      <w:r w:rsidRPr="00034446">
        <w:rPr>
          <w:lang w:eastAsia="zh-CN"/>
        </w:rPr>
        <w:t xml:space="preserve"> procedure is initiated</w:t>
      </w:r>
      <w:r w:rsidRPr="00034446">
        <w:t xml:space="preserve"> </w:t>
      </w:r>
      <w:r w:rsidRPr="00034446">
        <w:rPr>
          <w:lang w:eastAsia="zh-CN"/>
        </w:rPr>
        <w:t>for CS fallback</w:t>
      </w:r>
      <w:r w:rsidRPr="00034446">
        <w:t>.</w:t>
      </w:r>
    </w:p>
    <w:p w14:paraId="083C99F9" w14:textId="77777777" w:rsidR="00CB0D49" w:rsidRPr="00034446" w:rsidRDefault="00CB0D49" w:rsidP="00CB0D49">
      <w:r w:rsidRPr="00034446">
        <w:t>To notify the UE about an incoming mobile terminating CS service when a NAS signalling connection exists, the EMM entity in the network shall send a CS SERVICE NOTIFICATION message. This message may also include CS service related parameters (e.g. Calling Line Identification, SS or LCS related parameters).</w:t>
      </w:r>
    </w:p>
    <w:p w14:paraId="17EBA23A" w14:textId="77777777" w:rsidR="00CB0D49" w:rsidRPr="00034446" w:rsidRDefault="00CB0D49" w:rsidP="00CB0D49">
      <w:r w:rsidRPr="00034446">
        <w:t>Upon reception of a paging indication, the UE shall respond with an EXTENDED SERVICE REQUEST. If the paging is received in EMM-IDLE mode, the UE shall respond immediately. If the paging is received as NAS CS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45BB4A76" w14:textId="77777777" w:rsidR="00CB0D49" w:rsidRPr="00034446" w:rsidRDefault="00CB0D49" w:rsidP="00CB0D49">
      <w:r w:rsidRPr="00034446">
        <w:t>[TS 23.060, clause 16.2.1.1.2]</w:t>
      </w:r>
    </w:p>
    <w:p w14:paraId="3D245DF8" w14:textId="77777777" w:rsidR="00CB0D49" w:rsidRPr="00034446" w:rsidRDefault="00CB0D49" w:rsidP="00CB0D49">
      <w:r w:rsidRPr="00034446">
        <w:t>The Suspend and Resume procedure for inter-SGSN is illustrated in Figure 100.</w:t>
      </w:r>
    </w:p>
    <w:p w14:paraId="3735C969" w14:textId="77777777" w:rsidR="00CB0D49" w:rsidRPr="00034446" w:rsidRDefault="00CB0D49" w:rsidP="00CB0D49">
      <w:r w:rsidRPr="00034446">
        <w:t>This describes the scenario where the old cell and the new cell are handled by different SGSN's, i.e. suspend message is received in an SGSN that is different from the SGSN currently handling the packet data transmission.</w:t>
      </w:r>
    </w:p>
    <w:p w14:paraId="257CA494" w14:textId="4E05E262" w:rsidR="00CB0D49" w:rsidRPr="00034446" w:rsidRDefault="00463F29" w:rsidP="00CB0D49">
      <w:pPr>
        <w:pStyle w:val="TH"/>
      </w:pPr>
      <w:r w:rsidRPr="00034446">
        <w:drawing>
          <wp:inline distT="0" distB="0" distL="0" distR="0" wp14:anchorId="4CB05531" wp14:editId="2D91D0D9">
            <wp:extent cx="5245100" cy="2266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45100" cy="2266950"/>
                    </a:xfrm>
                    <a:prstGeom prst="rect">
                      <a:avLst/>
                    </a:prstGeom>
                    <a:noFill/>
                    <a:ln>
                      <a:noFill/>
                    </a:ln>
                  </pic:spPr>
                </pic:pic>
              </a:graphicData>
            </a:graphic>
          </wp:inline>
        </w:drawing>
      </w:r>
    </w:p>
    <w:p w14:paraId="39C276AA" w14:textId="77777777" w:rsidR="00CB0D49" w:rsidRPr="00034446" w:rsidRDefault="00CB0D49" w:rsidP="00CB0D49">
      <w:pPr>
        <w:pStyle w:val="TF"/>
      </w:pPr>
      <w:bookmarkStart w:id="74" w:name="_Ref510324736"/>
      <w:bookmarkStart w:id="75" w:name="_Ref510324450"/>
      <w:r w:rsidRPr="00034446">
        <w:t>Figure 100</w:t>
      </w:r>
      <w:bookmarkEnd w:id="74"/>
      <w:r w:rsidRPr="00034446">
        <w:t>: Suspend and Resume Procedure for inter-SGSN</w:t>
      </w:r>
      <w:bookmarkEnd w:id="75"/>
    </w:p>
    <w:p w14:paraId="744F3ABC" w14:textId="77777777" w:rsidR="001C255F" w:rsidRPr="00034446" w:rsidRDefault="001C255F" w:rsidP="001C255F"/>
    <w:p w14:paraId="1E8D3C7A" w14:textId="77777777" w:rsidR="00CB0D49" w:rsidRPr="00034446" w:rsidRDefault="00CB0D49" w:rsidP="00CB0D49">
      <w:pPr>
        <w:pStyle w:val="B1"/>
      </w:pPr>
      <w:r w:rsidRPr="00034446">
        <w:t>1)</w:t>
      </w:r>
      <w:r w:rsidRPr="00034446">
        <w:tab/>
        <w:t>During CS connection, a DTM MS performs handover from a cell supporting DTM to a cell not supporting DTM.</w:t>
      </w:r>
    </w:p>
    <w:p w14:paraId="2B55E9AA" w14:textId="77777777" w:rsidR="00CB0D49" w:rsidRPr="00034446" w:rsidRDefault="00CB0D49" w:rsidP="00CB0D49">
      <w:pPr>
        <w:pStyle w:val="B1"/>
      </w:pPr>
      <w:r w:rsidRPr="00034446">
        <w:t>2)</w:t>
      </w:r>
      <w:r w:rsidRPr="00034446">
        <w:tab/>
        <w:t>The MS sends an RR Suspend (TLLI, RAI) message to the BSS.</w:t>
      </w:r>
    </w:p>
    <w:p w14:paraId="19F1F454" w14:textId="77777777" w:rsidR="00CB0D49" w:rsidRPr="00034446" w:rsidRDefault="00CB0D49" w:rsidP="00CB0D49">
      <w:r w:rsidRPr="00034446">
        <w:t>[TS 44.018, clause 3.4.25.3]</w:t>
      </w:r>
    </w:p>
    <w:p w14:paraId="7236FE9F" w14:textId="77777777" w:rsidR="00CB0D49" w:rsidRPr="00034446" w:rsidRDefault="00CB0D49" w:rsidP="00CB0D49">
      <w:r w:rsidRPr="00034446">
        <w:t>The GPRS suspension procedure shall be used to suspend GPRS services:</w:t>
      </w:r>
    </w:p>
    <w:p w14:paraId="42D31E3C" w14:textId="77777777" w:rsidR="00CB0D49" w:rsidRPr="00034446" w:rsidRDefault="00CB0D49" w:rsidP="00CB0D49">
      <w:r w:rsidRPr="00034446">
        <w:t>...</w:t>
      </w:r>
    </w:p>
    <w:p w14:paraId="383BC308" w14:textId="77777777" w:rsidR="00CB0D49" w:rsidRPr="00034446" w:rsidRDefault="00CB0D49" w:rsidP="00CB0D49">
      <w:pPr>
        <w:pStyle w:val="B1"/>
      </w:pPr>
      <w:r w:rsidRPr="00034446">
        <w:t>b)</w:t>
      </w:r>
      <w:r w:rsidRPr="00034446">
        <w:tab/>
        <w:t>when the GPRS attached mobile station is in a cell that does not support DTM and a circuit switched service is initiated.</w:t>
      </w:r>
    </w:p>
    <w:p w14:paraId="67B5DE93" w14:textId="77777777" w:rsidR="00CB0D49" w:rsidRPr="00034446" w:rsidRDefault="00CB0D49" w:rsidP="00CB0D49">
      <w:r w:rsidRPr="00034446">
        <w:t>...</w:t>
      </w:r>
    </w:p>
    <w:p w14:paraId="472890FB" w14:textId="77777777" w:rsidR="00CB0D49" w:rsidRPr="00034446" w:rsidRDefault="00CB0D49" w:rsidP="00CB0D49">
      <w:r w:rsidRPr="00034446">
        <w:t>In case b), the GPRS suspension procedure is initiated by the mobile station by sending a GPRS SUSPENSION REQUEST message with the suspension cause set to "DTM not supported in the cell". This can be done as early as possible after access but shall be done after sending a CLASSMARK CHANGE message.</w:t>
      </w:r>
    </w:p>
    <w:p w14:paraId="7A4ED661" w14:textId="77777777" w:rsidR="00CB0D49" w:rsidRPr="00034446" w:rsidRDefault="00CB0D49" w:rsidP="00CB0D49">
      <w:pPr>
        <w:pStyle w:val="H6"/>
      </w:pPr>
      <w:r w:rsidRPr="00034446">
        <w:t>13.1.10.3</w:t>
      </w:r>
      <w:r w:rsidRPr="00034446">
        <w:tab/>
        <w:t>Test description</w:t>
      </w:r>
    </w:p>
    <w:p w14:paraId="3D834857" w14:textId="77777777" w:rsidR="00CB0D49" w:rsidRPr="00034446" w:rsidRDefault="00CB0D49" w:rsidP="00CB0D49">
      <w:pPr>
        <w:pStyle w:val="H6"/>
      </w:pPr>
      <w:r w:rsidRPr="00034446">
        <w:t>13.1.10.3.1</w:t>
      </w:r>
      <w:r w:rsidRPr="00034446">
        <w:tab/>
        <w:t>Pre-test conditions</w:t>
      </w:r>
    </w:p>
    <w:p w14:paraId="707B0A3E" w14:textId="77777777" w:rsidR="00CB0D49" w:rsidRPr="00034446" w:rsidRDefault="00CB0D49" w:rsidP="00CB0D49">
      <w:pPr>
        <w:pStyle w:val="H6"/>
      </w:pPr>
      <w:r w:rsidRPr="00034446">
        <w:t>System Simulator:</w:t>
      </w:r>
    </w:p>
    <w:p w14:paraId="3B44E828" w14:textId="77777777" w:rsidR="00CB0D49" w:rsidRPr="00034446" w:rsidRDefault="00CB0D49" w:rsidP="00CB0D49">
      <w:pPr>
        <w:pStyle w:val="B1"/>
      </w:pPr>
      <w:r w:rsidRPr="00034446">
        <w:t>-</w:t>
      </w:r>
      <w:r w:rsidRPr="00034446">
        <w:tab/>
        <w:t>2 cells, one E-UTRA and one GERAN cell and same Location areas but different Routing areas; DTM is not supported on the GERAN:</w:t>
      </w:r>
    </w:p>
    <w:p w14:paraId="5D8B1548" w14:textId="77777777" w:rsidR="00CB0D49" w:rsidRPr="00034446" w:rsidRDefault="00CB0D49" w:rsidP="00CB0D49">
      <w:pPr>
        <w:pStyle w:val="B2"/>
      </w:pPr>
      <w:r w:rsidRPr="00034446">
        <w:t>-</w:t>
      </w:r>
      <w:r w:rsidRPr="00034446">
        <w:tab/>
        <w:t>Cell 1 serving cell</w:t>
      </w:r>
    </w:p>
    <w:p w14:paraId="3BBC4153" w14:textId="77777777" w:rsidR="00CB0D49" w:rsidRPr="00034446" w:rsidRDefault="00CB0D49" w:rsidP="00CB0D49">
      <w:pPr>
        <w:pStyle w:val="B2"/>
      </w:pPr>
      <w:r w:rsidRPr="00034446">
        <w:t>-</w:t>
      </w:r>
      <w:r w:rsidRPr="00034446">
        <w:tab/>
        <w:t>Cell 24 suitable neighbour cell.</w:t>
      </w:r>
    </w:p>
    <w:p w14:paraId="4022E2A5" w14:textId="77777777" w:rsidR="00CB0D49" w:rsidRPr="00034446" w:rsidRDefault="00CB0D49" w:rsidP="00CB0D49">
      <w:pPr>
        <w:pStyle w:val="B2"/>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 xml:space="preserve">). </w:t>
      </w:r>
    </w:p>
    <w:p w14:paraId="155DB773" w14:textId="77777777" w:rsidR="00CB0D49" w:rsidRPr="00034446" w:rsidRDefault="00CB0D49" w:rsidP="00CB0D49">
      <w:pPr>
        <w:pStyle w:val="B2"/>
      </w:pPr>
      <w:r w:rsidRPr="00034446">
        <w:t>-</w:t>
      </w:r>
      <w:r w:rsidRPr="00034446">
        <w:tab/>
        <w:t>System information combination 5 as defined in TS 36.508 [18] clause 4.4.3.1 is used in E-UTRA cells.</w:t>
      </w:r>
    </w:p>
    <w:p w14:paraId="475372A5" w14:textId="77777777" w:rsidR="00CB0D49" w:rsidRPr="00034446" w:rsidRDefault="00CB0D49" w:rsidP="00CB0D49">
      <w:pPr>
        <w:pStyle w:val="H6"/>
      </w:pPr>
      <w:r w:rsidRPr="00034446">
        <w:t>UE:</w:t>
      </w:r>
    </w:p>
    <w:p w14:paraId="676202CC" w14:textId="77777777" w:rsidR="00CB0D49" w:rsidRPr="00034446" w:rsidRDefault="00CB0D49" w:rsidP="00CB0D49">
      <w:pPr>
        <w:pStyle w:val="B1"/>
      </w:pPr>
      <w:r w:rsidRPr="00034446">
        <w:t>-</w:t>
      </w:r>
      <w:r w:rsidR="00BC394F" w:rsidRPr="00034446">
        <w:t xml:space="preserve"> None.</w:t>
      </w:r>
    </w:p>
    <w:p w14:paraId="36124AAA" w14:textId="77777777" w:rsidR="00CB0D49" w:rsidRPr="00034446" w:rsidRDefault="00CB0D49" w:rsidP="00CB0D49">
      <w:pPr>
        <w:pStyle w:val="H6"/>
      </w:pPr>
      <w:r w:rsidRPr="00034446">
        <w:t>Preamble:</w:t>
      </w:r>
    </w:p>
    <w:p w14:paraId="76C72D94" w14:textId="77777777" w:rsidR="00CB0D49" w:rsidRPr="00034446" w:rsidRDefault="00CB0D49" w:rsidP="00CB0D49">
      <w:pPr>
        <w:pStyle w:val="B1"/>
      </w:pPr>
      <w:r w:rsidRPr="00034446">
        <w:t>-</w:t>
      </w:r>
      <w:r w:rsidRPr="00034446">
        <w:tab/>
        <w:t>The UE is in state Loopback activated (state 4) on cell 1 according to [18] using UE test loop mode B.</w:t>
      </w:r>
    </w:p>
    <w:p w14:paraId="522C6E17" w14:textId="77777777" w:rsidR="009F78C6" w:rsidRPr="00034446" w:rsidRDefault="00CB0D49" w:rsidP="009F78C6">
      <w:pPr>
        <w:pStyle w:val="H6"/>
      </w:pPr>
      <w:r w:rsidRPr="00034446">
        <w:t>13.1.10.3.2</w:t>
      </w:r>
      <w:r w:rsidRPr="00034446">
        <w:tab/>
        <w:t>Test procedure sequence</w:t>
      </w:r>
    </w:p>
    <w:p w14:paraId="0D8854C8" w14:textId="77777777" w:rsidR="009F78C6" w:rsidRPr="00034446" w:rsidRDefault="009F78C6" w:rsidP="009F78C6">
      <w:pPr>
        <w:pStyle w:val="TH"/>
      </w:pPr>
      <w:r w:rsidRPr="00034446">
        <w:t>Table 13.1.</w:t>
      </w:r>
      <w:r w:rsidRPr="00034446">
        <w:rPr>
          <w:lang w:eastAsia="zh-CN"/>
        </w:rPr>
        <w:t>10</w:t>
      </w:r>
      <w:r w:rsidRPr="00034446">
        <w:t>.3.2-0: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851"/>
        <w:gridCol w:w="3109"/>
      </w:tblGrid>
      <w:tr w:rsidR="009F78C6" w:rsidRPr="00034446" w14:paraId="54C04E2D" w14:textId="77777777">
        <w:trPr>
          <w:jc w:val="center"/>
        </w:trPr>
        <w:tc>
          <w:tcPr>
            <w:tcW w:w="791" w:type="dxa"/>
            <w:shd w:val="clear" w:color="auto" w:fill="auto"/>
            <w:vAlign w:val="center"/>
          </w:tcPr>
          <w:p w14:paraId="422929C3" w14:textId="77777777" w:rsidR="009F78C6" w:rsidRPr="00034446" w:rsidRDefault="009F78C6" w:rsidP="00024BFA">
            <w:pPr>
              <w:pStyle w:val="TAL"/>
              <w:rPr>
                <w:b/>
                <w:u w:val="single"/>
              </w:rPr>
            </w:pPr>
          </w:p>
        </w:tc>
        <w:tc>
          <w:tcPr>
            <w:tcW w:w="2127" w:type="dxa"/>
            <w:shd w:val="clear" w:color="auto" w:fill="auto"/>
            <w:vAlign w:val="center"/>
          </w:tcPr>
          <w:p w14:paraId="40340504" w14:textId="77777777" w:rsidR="009F78C6" w:rsidRPr="00034446" w:rsidRDefault="009F78C6" w:rsidP="00024BFA">
            <w:pPr>
              <w:pStyle w:val="TAL"/>
              <w:rPr>
                <w:u w:val="single"/>
              </w:rPr>
            </w:pPr>
            <w:r w:rsidRPr="00034446">
              <w:rPr>
                <w:u w:val="single"/>
              </w:rPr>
              <w:t>Parameter</w:t>
            </w:r>
          </w:p>
        </w:tc>
        <w:tc>
          <w:tcPr>
            <w:tcW w:w="1701" w:type="dxa"/>
            <w:shd w:val="clear" w:color="auto" w:fill="auto"/>
            <w:vAlign w:val="center"/>
          </w:tcPr>
          <w:p w14:paraId="26B148DD" w14:textId="77777777" w:rsidR="009F78C6" w:rsidRPr="00034446" w:rsidRDefault="009F78C6" w:rsidP="00024BFA">
            <w:pPr>
              <w:pStyle w:val="TAC"/>
              <w:rPr>
                <w:u w:val="single"/>
              </w:rPr>
            </w:pPr>
            <w:r w:rsidRPr="00034446">
              <w:rPr>
                <w:u w:val="single"/>
              </w:rPr>
              <w:t>Unit</w:t>
            </w:r>
          </w:p>
        </w:tc>
        <w:tc>
          <w:tcPr>
            <w:tcW w:w="1020" w:type="dxa"/>
            <w:shd w:val="clear" w:color="auto" w:fill="auto"/>
            <w:vAlign w:val="center"/>
          </w:tcPr>
          <w:p w14:paraId="7A451B07" w14:textId="77777777" w:rsidR="009F78C6" w:rsidRPr="00034446" w:rsidRDefault="009F78C6" w:rsidP="00024BFA">
            <w:pPr>
              <w:pStyle w:val="TAC"/>
              <w:rPr>
                <w:u w:val="single"/>
              </w:rPr>
            </w:pPr>
            <w:r w:rsidRPr="00034446">
              <w:rPr>
                <w:u w:val="single"/>
              </w:rPr>
              <w:t>Cell 1</w:t>
            </w:r>
          </w:p>
        </w:tc>
        <w:tc>
          <w:tcPr>
            <w:tcW w:w="851" w:type="dxa"/>
            <w:shd w:val="clear" w:color="auto" w:fill="auto"/>
            <w:vAlign w:val="center"/>
          </w:tcPr>
          <w:p w14:paraId="482AC617" w14:textId="77777777" w:rsidR="009F78C6" w:rsidRPr="00034446" w:rsidRDefault="009F78C6" w:rsidP="00024BFA">
            <w:pPr>
              <w:pStyle w:val="TAC"/>
              <w:rPr>
                <w:u w:val="single"/>
              </w:rPr>
            </w:pPr>
            <w:r w:rsidRPr="00034446">
              <w:rPr>
                <w:u w:val="single"/>
              </w:rPr>
              <w:t>Cell 24</w:t>
            </w:r>
          </w:p>
        </w:tc>
        <w:tc>
          <w:tcPr>
            <w:tcW w:w="3109" w:type="dxa"/>
            <w:shd w:val="clear" w:color="auto" w:fill="auto"/>
          </w:tcPr>
          <w:p w14:paraId="2BFE4596" w14:textId="77777777" w:rsidR="009F78C6" w:rsidRPr="00034446" w:rsidRDefault="009F78C6" w:rsidP="00024BFA">
            <w:pPr>
              <w:pStyle w:val="TAL"/>
            </w:pPr>
            <w:r w:rsidRPr="00034446">
              <w:t>Remark</w:t>
            </w:r>
          </w:p>
        </w:tc>
      </w:tr>
      <w:tr w:rsidR="009F78C6" w:rsidRPr="00034446" w14:paraId="5A91FF23" w14:textId="77777777">
        <w:trPr>
          <w:jc w:val="center"/>
        </w:trPr>
        <w:tc>
          <w:tcPr>
            <w:tcW w:w="791" w:type="dxa"/>
            <w:shd w:val="clear" w:color="auto" w:fill="auto"/>
            <w:vAlign w:val="center"/>
          </w:tcPr>
          <w:p w14:paraId="70840783" w14:textId="77777777" w:rsidR="009F78C6" w:rsidRPr="00034446" w:rsidRDefault="009F78C6" w:rsidP="00024BFA">
            <w:pPr>
              <w:pStyle w:val="TAL"/>
              <w:rPr>
                <w:b/>
                <w:u w:val="single"/>
              </w:rPr>
            </w:pPr>
            <w:r w:rsidRPr="00034446">
              <w:rPr>
                <w:b/>
                <w:u w:val="single"/>
              </w:rPr>
              <w:t>T1</w:t>
            </w:r>
          </w:p>
        </w:tc>
        <w:tc>
          <w:tcPr>
            <w:tcW w:w="2127" w:type="dxa"/>
            <w:shd w:val="clear" w:color="auto" w:fill="auto"/>
            <w:vAlign w:val="center"/>
          </w:tcPr>
          <w:p w14:paraId="14210D66" w14:textId="77777777" w:rsidR="009F78C6" w:rsidRPr="00034446" w:rsidRDefault="009F78C6" w:rsidP="00024BFA">
            <w:pPr>
              <w:pStyle w:val="TAL"/>
              <w:rPr>
                <w:u w:val="single"/>
              </w:rPr>
            </w:pPr>
            <w:r w:rsidRPr="00034446">
              <w:rPr>
                <w:u w:val="single"/>
              </w:rPr>
              <w:t>Cell-specific RS EPRE</w:t>
            </w:r>
          </w:p>
        </w:tc>
        <w:tc>
          <w:tcPr>
            <w:tcW w:w="1701" w:type="dxa"/>
            <w:shd w:val="clear" w:color="auto" w:fill="auto"/>
            <w:vAlign w:val="center"/>
          </w:tcPr>
          <w:p w14:paraId="530BCF9B" w14:textId="77777777" w:rsidR="009F78C6" w:rsidRPr="00034446" w:rsidRDefault="009F78C6" w:rsidP="00024BFA">
            <w:pPr>
              <w:pStyle w:val="TAC"/>
              <w:rPr>
                <w:u w:val="single"/>
              </w:rPr>
            </w:pPr>
            <w:r w:rsidRPr="00034446">
              <w:rPr>
                <w:u w:val="single"/>
              </w:rPr>
              <w:t>dBm/15kHz</w:t>
            </w:r>
          </w:p>
        </w:tc>
        <w:tc>
          <w:tcPr>
            <w:tcW w:w="1020" w:type="dxa"/>
            <w:shd w:val="clear" w:color="auto" w:fill="auto"/>
            <w:vAlign w:val="center"/>
          </w:tcPr>
          <w:p w14:paraId="07284714" w14:textId="77777777" w:rsidR="009F78C6" w:rsidRPr="00034446" w:rsidRDefault="009F78C6" w:rsidP="00024BFA">
            <w:pPr>
              <w:pStyle w:val="TAC"/>
              <w:rPr>
                <w:u w:val="single"/>
                <w:lang w:eastAsia="zh-CN"/>
              </w:rPr>
            </w:pPr>
            <w:r w:rsidRPr="00034446">
              <w:rPr>
                <w:u w:val="single"/>
              </w:rPr>
              <w:t>-</w:t>
            </w:r>
            <w:r w:rsidRPr="00034446">
              <w:rPr>
                <w:u w:val="single"/>
                <w:lang w:eastAsia="zh-CN"/>
              </w:rPr>
              <w:t>115</w:t>
            </w:r>
          </w:p>
        </w:tc>
        <w:tc>
          <w:tcPr>
            <w:tcW w:w="851" w:type="dxa"/>
            <w:shd w:val="clear" w:color="auto" w:fill="auto"/>
            <w:vAlign w:val="center"/>
          </w:tcPr>
          <w:p w14:paraId="2F3B6E9B" w14:textId="77777777" w:rsidR="009F78C6" w:rsidRPr="00034446" w:rsidRDefault="009F78C6" w:rsidP="00024BFA">
            <w:pPr>
              <w:pStyle w:val="TAC"/>
              <w:rPr>
                <w:u w:val="single"/>
              </w:rPr>
            </w:pPr>
            <w:r w:rsidRPr="00034446">
              <w:rPr>
                <w:u w:val="single"/>
              </w:rPr>
              <w:t>-</w:t>
            </w:r>
          </w:p>
        </w:tc>
        <w:tc>
          <w:tcPr>
            <w:tcW w:w="3109" w:type="dxa"/>
            <w:shd w:val="clear" w:color="auto" w:fill="auto"/>
          </w:tcPr>
          <w:p w14:paraId="160F0DD2" w14:textId="77777777" w:rsidR="009F78C6" w:rsidRPr="00034446" w:rsidRDefault="009F78C6" w:rsidP="00024BFA">
            <w:pPr>
              <w:pStyle w:val="TAL"/>
            </w:pPr>
            <w:r w:rsidRPr="00034446">
              <w:t>The power levels are such that reselection back to cell 1 should not occur</w:t>
            </w:r>
          </w:p>
        </w:tc>
      </w:tr>
    </w:tbl>
    <w:p w14:paraId="2DF5D75B" w14:textId="77777777" w:rsidR="00CB0D49" w:rsidRPr="00034446" w:rsidRDefault="00CB0D49" w:rsidP="009F78C6"/>
    <w:p w14:paraId="4B537847" w14:textId="77777777" w:rsidR="00CB0D49" w:rsidRPr="00034446" w:rsidRDefault="00CB0D49" w:rsidP="00CB0D49">
      <w:pPr>
        <w:pStyle w:val="TH"/>
      </w:pPr>
      <w:r w:rsidRPr="00034446">
        <w:t>Table 13.1.1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B0D49" w:rsidRPr="00034446" w14:paraId="40B0FC87" w14:textId="77777777">
        <w:tc>
          <w:tcPr>
            <w:tcW w:w="648" w:type="dxa"/>
            <w:tcBorders>
              <w:bottom w:val="nil"/>
            </w:tcBorders>
          </w:tcPr>
          <w:p w14:paraId="5C3A1ACD" w14:textId="77777777" w:rsidR="00CB0D49" w:rsidRPr="00034446" w:rsidRDefault="00CB0D49" w:rsidP="00593DF3">
            <w:pPr>
              <w:pStyle w:val="TAH"/>
            </w:pPr>
            <w:r w:rsidRPr="00034446">
              <w:t>St</w:t>
            </w:r>
          </w:p>
        </w:tc>
        <w:tc>
          <w:tcPr>
            <w:tcW w:w="3969" w:type="dxa"/>
            <w:tcBorders>
              <w:bottom w:val="nil"/>
            </w:tcBorders>
          </w:tcPr>
          <w:p w14:paraId="3C23109A" w14:textId="77777777" w:rsidR="00CB0D49" w:rsidRPr="00034446" w:rsidRDefault="00CB0D49" w:rsidP="00593DF3">
            <w:pPr>
              <w:pStyle w:val="TAH"/>
            </w:pPr>
            <w:r w:rsidRPr="00034446">
              <w:t>Procedure</w:t>
            </w:r>
          </w:p>
        </w:tc>
        <w:tc>
          <w:tcPr>
            <w:tcW w:w="3686" w:type="dxa"/>
            <w:gridSpan w:val="2"/>
          </w:tcPr>
          <w:p w14:paraId="2840AD87" w14:textId="77777777" w:rsidR="00CB0D49" w:rsidRPr="00034446" w:rsidRDefault="00CB0D49" w:rsidP="00593DF3">
            <w:pPr>
              <w:pStyle w:val="TAH"/>
            </w:pPr>
            <w:r w:rsidRPr="00034446">
              <w:t>Message Sequence</w:t>
            </w:r>
          </w:p>
        </w:tc>
        <w:tc>
          <w:tcPr>
            <w:tcW w:w="567" w:type="dxa"/>
            <w:tcBorders>
              <w:bottom w:val="nil"/>
            </w:tcBorders>
          </w:tcPr>
          <w:p w14:paraId="544DD5C1" w14:textId="77777777" w:rsidR="00CB0D49" w:rsidRPr="00034446" w:rsidRDefault="00CB0D49" w:rsidP="00593DF3">
            <w:pPr>
              <w:pStyle w:val="TAH"/>
            </w:pPr>
            <w:r w:rsidRPr="00034446">
              <w:t>TP</w:t>
            </w:r>
          </w:p>
        </w:tc>
        <w:tc>
          <w:tcPr>
            <w:tcW w:w="892" w:type="dxa"/>
            <w:tcBorders>
              <w:bottom w:val="nil"/>
            </w:tcBorders>
          </w:tcPr>
          <w:p w14:paraId="490E326B" w14:textId="77777777" w:rsidR="00CB0D49" w:rsidRPr="00034446" w:rsidRDefault="00CB0D49" w:rsidP="00593DF3">
            <w:pPr>
              <w:pStyle w:val="TAH"/>
            </w:pPr>
            <w:r w:rsidRPr="00034446">
              <w:t>Verdict</w:t>
            </w:r>
          </w:p>
        </w:tc>
      </w:tr>
      <w:tr w:rsidR="00CB0D49" w:rsidRPr="00034446" w14:paraId="77287AF1" w14:textId="77777777">
        <w:tc>
          <w:tcPr>
            <w:tcW w:w="648" w:type="dxa"/>
            <w:tcBorders>
              <w:top w:val="nil"/>
            </w:tcBorders>
          </w:tcPr>
          <w:p w14:paraId="60D48FB9" w14:textId="77777777" w:rsidR="00CB0D49" w:rsidRPr="00034446" w:rsidRDefault="00CB0D49" w:rsidP="00593DF3">
            <w:pPr>
              <w:pStyle w:val="TAH"/>
            </w:pPr>
          </w:p>
        </w:tc>
        <w:tc>
          <w:tcPr>
            <w:tcW w:w="3969" w:type="dxa"/>
            <w:tcBorders>
              <w:top w:val="nil"/>
            </w:tcBorders>
          </w:tcPr>
          <w:p w14:paraId="559A8D63" w14:textId="77777777" w:rsidR="00CB0D49" w:rsidRPr="00034446" w:rsidRDefault="00CB0D49" w:rsidP="00593DF3">
            <w:pPr>
              <w:pStyle w:val="TAH"/>
            </w:pPr>
          </w:p>
        </w:tc>
        <w:tc>
          <w:tcPr>
            <w:tcW w:w="709" w:type="dxa"/>
          </w:tcPr>
          <w:p w14:paraId="252EFF5C" w14:textId="77777777" w:rsidR="00CB0D49" w:rsidRPr="00034446" w:rsidRDefault="00CB0D49" w:rsidP="00593DF3">
            <w:pPr>
              <w:pStyle w:val="TAH"/>
            </w:pPr>
            <w:r w:rsidRPr="00034446">
              <w:t>U - S</w:t>
            </w:r>
          </w:p>
        </w:tc>
        <w:tc>
          <w:tcPr>
            <w:tcW w:w="2977" w:type="dxa"/>
          </w:tcPr>
          <w:p w14:paraId="17073195" w14:textId="77777777" w:rsidR="00CB0D49" w:rsidRPr="00034446" w:rsidRDefault="00CB0D49" w:rsidP="00593DF3">
            <w:pPr>
              <w:pStyle w:val="TAH"/>
            </w:pPr>
            <w:r w:rsidRPr="00034446">
              <w:t>Message</w:t>
            </w:r>
          </w:p>
        </w:tc>
        <w:tc>
          <w:tcPr>
            <w:tcW w:w="567" w:type="dxa"/>
            <w:tcBorders>
              <w:top w:val="nil"/>
            </w:tcBorders>
          </w:tcPr>
          <w:p w14:paraId="0A05EDB6" w14:textId="77777777" w:rsidR="00CB0D49" w:rsidRPr="00034446" w:rsidRDefault="00CB0D49" w:rsidP="00593DF3">
            <w:pPr>
              <w:pStyle w:val="TAH"/>
            </w:pPr>
          </w:p>
        </w:tc>
        <w:tc>
          <w:tcPr>
            <w:tcW w:w="892" w:type="dxa"/>
            <w:tcBorders>
              <w:top w:val="nil"/>
            </w:tcBorders>
          </w:tcPr>
          <w:p w14:paraId="207D04A9" w14:textId="77777777" w:rsidR="00CB0D49" w:rsidRPr="00034446" w:rsidRDefault="00CB0D49" w:rsidP="00593DF3">
            <w:pPr>
              <w:pStyle w:val="TAH"/>
            </w:pPr>
          </w:p>
        </w:tc>
      </w:tr>
      <w:tr w:rsidR="00CB0D49" w:rsidRPr="00034446" w14:paraId="58230287" w14:textId="77777777">
        <w:tc>
          <w:tcPr>
            <w:tcW w:w="648" w:type="dxa"/>
          </w:tcPr>
          <w:p w14:paraId="67016E8D" w14:textId="77777777" w:rsidR="00CB0D49" w:rsidRPr="00034446" w:rsidRDefault="00CB0D49" w:rsidP="00593DF3">
            <w:pPr>
              <w:pStyle w:val="TAC"/>
            </w:pPr>
            <w:r w:rsidRPr="00034446">
              <w:rPr>
                <w:lang w:eastAsia="zh-CN"/>
              </w:rPr>
              <w:t>1</w:t>
            </w:r>
          </w:p>
        </w:tc>
        <w:tc>
          <w:tcPr>
            <w:tcW w:w="3969" w:type="dxa"/>
          </w:tcPr>
          <w:p w14:paraId="3CFB12EE" w14:textId="77777777" w:rsidR="00CB0D49" w:rsidRPr="00034446" w:rsidRDefault="00CB0D49" w:rsidP="00593DF3">
            <w:pPr>
              <w:pStyle w:val="TAL"/>
            </w:pPr>
            <w:r w:rsidRPr="00034446">
              <w:t>The SS transmits one IP packet to the UE on the DRB associated with the default EPS bearer context</w:t>
            </w:r>
            <w:r w:rsidRPr="00034446">
              <w:rPr>
                <w:lang w:eastAsia="zh-CN"/>
              </w:rPr>
              <w:t xml:space="preserve"> on Cell 1</w:t>
            </w:r>
            <w:r w:rsidRPr="00034446">
              <w:t>.</w:t>
            </w:r>
          </w:p>
        </w:tc>
        <w:tc>
          <w:tcPr>
            <w:tcW w:w="709" w:type="dxa"/>
          </w:tcPr>
          <w:p w14:paraId="07120A08" w14:textId="77777777" w:rsidR="00CB0D49" w:rsidRPr="00034446" w:rsidRDefault="00CB0D49" w:rsidP="00593DF3">
            <w:pPr>
              <w:pStyle w:val="TAC"/>
            </w:pPr>
            <w:r w:rsidRPr="00034446">
              <w:t>&lt;--</w:t>
            </w:r>
          </w:p>
        </w:tc>
        <w:tc>
          <w:tcPr>
            <w:tcW w:w="2977" w:type="dxa"/>
          </w:tcPr>
          <w:p w14:paraId="5A179904" w14:textId="77777777" w:rsidR="00CB0D49" w:rsidRPr="00034446" w:rsidRDefault="00CB0D49" w:rsidP="00593DF3">
            <w:pPr>
              <w:pStyle w:val="TAL"/>
            </w:pPr>
            <w:r w:rsidRPr="00034446">
              <w:t>IP packet</w:t>
            </w:r>
          </w:p>
        </w:tc>
        <w:tc>
          <w:tcPr>
            <w:tcW w:w="567" w:type="dxa"/>
          </w:tcPr>
          <w:p w14:paraId="56560C90" w14:textId="77777777" w:rsidR="00CB0D49" w:rsidRPr="00034446" w:rsidRDefault="00CB0D49" w:rsidP="00593DF3">
            <w:pPr>
              <w:pStyle w:val="TAC"/>
            </w:pPr>
            <w:r w:rsidRPr="00034446">
              <w:rPr>
                <w:lang w:eastAsia="zh-CN"/>
              </w:rPr>
              <w:t>-</w:t>
            </w:r>
          </w:p>
        </w:tc>
        <w:tc>
          <w:tcPr>
            <w:tcW w:w="892" w:type="dxa"/>
          </w:tcPr>
          <w:p w14:paraId="3E2CCF8C" w14:textId="77777777" w:rsidR="00CB0D49" w:rsidRPr="00034446" w:rsidRDefault="00CB0D49" w:rsidP="00593DF3">
            <w:pPr>
              <w:pStyle w:val="TAC"/>
            </w:pPr>
            <w:r w:rsidRPr="00034446">
              <w:rPr>
                <w:lang w:eastAsia="zh-CN"/>
              </w:rPr>
              <w:t>-</w:t>
            </w:r>
          </w:p>
        </w:tc>
      </w:tr>
      <w:tr w:rsidR="00CB0D49" w:rsidRPr="00034446" w14:paraId="2D795044" w14:textId="77777777">
        <w:tc>
          <w:tcPr>
            <w:tcW w:w="648" w:type="dxa"/>
          </w:tcPr>
          <w:p w14:paraId="5224D89F" w14:textId="77777777" w:rsidR="00CB0D49" w:rsidRPr="00034446" w:rsidRDefault="00CB0D49" w:rsidP="00593DF3">
            <w:pPr>
              <w:pStyle w:val="TAC"/>
            </w:pPr>
            <w:r w:rsidRPr="00034446">
              <w:t>-</w:t>
            </w:r>
          </w:p>
        </w:tc>
        <w:tc>
          <w:tcPr>
            <w:tcW w:w="3969" w:type="dxa"/>
          </w:tcPr>
          <w:p w14:paraId="6A9734F5" w14:textId="77777777" w:rsidR="00CB0D49" w:rsidRPr="00034446" w:rsidRDefault="00CB0D49" w:rsidP="00593DF3">
            <w:pPr>
              <w:pStyle w:val="TAL"/>
            </w:pPr>
            <w:r w:rsidRPr="00034446">
              <w:t>EXCEPTION: In parallel to the events described in steps 2 to 4 the steps specified in Table 13.1.10.3.2-2 may take place</w:t>
            </w:r>
          </w:p>
        </w:tc>
        <w:tc>
          <w:tcPr>
            <w:tcW w:w="709" w:type="dxa"/>
          </w:tcPr>
          <w:p w14:paraId="45D79C1B" w14:textId="77777777" w:rsidR="00CB0D49" w:rsidRPr="00034446" w:rsidRDefault="00CB0D49" w:rsidP="00593DF3">
            <w:pPr>
              <w:pStyle w:val="TAC"/>
            </w:pPr>
            <w:r w:rsidRPr="00034446">
              <w:t>-</w:t>
            </w:r>
          </w:p>
        </w:tc>
        <w:tc>
          <w:tcPr>
            <w:tcW w:w="2977" w:type="dxa"/>
          </w:tcPr>
          <w:p w14:paraId="7B8C905F" w14:textId="77777777" w:rsidR="00CB0D49" w:rsidRPr="00034446" w:rsidRDefault="00CB0D49" w:rsidP="00593DF3">
            <w:pPr>
              <w:pStyle w:val="TAL"/>
              <w:rPr>
                <w:iCs/>
              </w:rPr>
            </w:pPr>
            <w:r w:rsidRPr="00034446">
              <w:rPr>
                <w:i/>
              </w:rPr>
              <w:t>-</w:t>
            </w:r>
          </w:p>
        </w:tc>
        <w:tc>
          <w:tcPr>
            <w:tcW w:w="567" w:type="dxa"/>
          </w:tcPr>
          <w:p w14:paraId="5A8B812C" w14:textId="77777777" w:rsidR="00CB0D49" w:rsidRPr="00034446" w:rsidRDefault="00CB0D49" w:rsidP="00593DF3">
            <w:pPr>
              <w:pStyle w:val="TAC"/>
            </w:pPr>
            <w:r w:rsidRPr="00034446">
              <w:t>-</w:t>
            </w:r>
          </w:p>
        </w:tc>
        <w:tc>
          <w:tcPr>
            <w:tcW w:w="892" w:type="dxa"/>
          </w:tcPr>
          <w:p w14:paraId="34E76E25" w14:textId="77777777" w:rsidR="00CB0D49" w:rsidRPr="00034446" w:rsidRDefault="00CB0D49" w:rsidP="00593DF3">
            <w:pPr>
              <w:pStyle w:val="TAC"/>
            </w:pPr>
            <w:r w:rsidRPr="00034446">
              <w:t>-</w:t>
            </w:r>
          </w:p>
        </w:tc>
      </w:tr>
      <w:tr w:rsidR="00CB0D49" w:rsidRPr="00034446" w14:paraId="6311F86C" w14:textId="77777777">
        <w:tc>
          <w:tcPr>
            <w:tcW w:w="648" w:type="dxa"/>
          </w:tcPr>
          <w:p w14:paraId="22091DD7" w14:textId="77777777" w:rsidR="00CB0D49" w:rsidRPr="00034446" w:rsidRDefault="00CB0D49" w:rsidP="00593DF3">
            <w:pPr>
              <w:pStyle w:val="TAC"/>
            </w:pPr>
            <w:r w:rsidRPr="00034446">
              <w:t>2</w:t>
            </w:r>
          </w:p>
        </w:tc>
        <w:tc>
          <w:tcPr>
            <w:tcW w:w="3969" w:type="dxa"/>
          </w:tcPr>
          <w:p w14:paraId="52CA927A" w14:textId="77777777" w:rsidR="00CB0D49" w:rsidRPr="00034446" w:rsidRDefault="00CB0D49" w:rsidP="00593DF3">
            <w:pPr>
              <w:pStyle w:val="TAL"/>
            </w:pPr>
            <w:r w:rsidRPr="00034446">
              <w:t xml:space="preserve">The SS transmits a </w:t>
            </w:r>
            <w:r w:rsidRPr="00034446">
              <w:rPr>
                <w:i/>
              </w:rPr>
              <w:t xml:space="preserve">DLInformationTransfer </w:t>
            </w:r>
            <w:r w:rsidRPr="00034446">
              <w:t>message</w:t>
            </w:r>
            <w:r w:rsidRPr="00034446">
              <w:rPr>
                <w:i/>
              </w:rPr>
              <w:t xml:space="preserve"> </w:t>
            </w:r>
            <w:r w:rsidRPr="00034446">
              <w:t>on Cell 1</w:t>
            </w:r>
            <w:r w:rsidRPr="00034446">
              <w:rPr>
                <w:i/>
              </w:rPr>
              <w:t xml:space="preserve"> </w:t>
            </w:r>
            <w:r w:rsidRPr="00034446">
              <w:t>containing a CS SERVICE NOTIFICATION message.</w:t>
            </w:r>
          </w:p>
        </w:tc>
        <w:tc>
          <w:tcPr>
            <w:tcW w:w="709" w:type="dxa"/>
          </w:tcPr>
          <w:p w14:paraId="40623633" w14:textId="77777777" w:rsidR="00CB0D49" w:rsidRPr="00034446" w:rsidRDefault="00CB0D49" w:rsidP="00593DF3">
            <w:pPr>
              <w:pStyle w:val="TAC"/>
            </w:pPr>
            <w:r w:rsidRPr="00034446">
              <w:t>&lt;--</w:t>
            </w:r>
          </w:p>
        </w:tc>
        <w:tc>
          <w:tcPr>
            <w:tcW w:w="2977" w:type="dxa"/>
          </w:tcPr>
          <w:p w14:paraId="12C6213D" w14:textId="77777777" w:rsidR="00CB0D49" w:rsidRPr="00034446" w:rsidRDefault="00CB0D49" w:rsidP="00593DF3">
            <w:pPr>
              <w:pStyle w:val="TAL"/>
              <w:rPr>
                <w:i/>
              </w:rPr>
            </w:pPr>
            <w:r w:rsidRPr="00034446">
              <w:rPr>
                <w:i/>
              </w:rPr>
              <w:t>DLInformationTransfer</w:t>
            </w:r>
          </w:p>
          <w:p w14:paraId="55F5EB6A" w14:textId="77777777" w:rsidR="00CB0D49" w:rsidRPr="00034446" w:rsidRDefault="00CB0D49" w:rsidP="00593DF3">
            <w:pPr>
              <w:pStyle w:val="TAL"/>
              <w:rPr>
                <w:i/>
              </w:rPr>
            </w:pPr>
            <w:r w:rsidRPr="00034446">
              <w:t>NAS: CS SERVICE NOTIFICATION</w:t>
            </w:r>
          </w:p>
        </w:tc>
        <w:tc>
          <w:tcPr>
            <w:tcW w:w="567" w:type="dxa"/>
          </w:tcPr>
          <w:p w14:paraId="56551B92" w14:textId="77777777" w:rsidR="00CB0D49" w:rsidRPr="00034446" w:rsidRDefault="00CB0D49" w:rsidP="00593DF3">
            <w:pPr>
              <w:pStyle w:val="TAC"/>
            </w:pPr>
            <w:r w:rsidRPr="00034446">
              <w:t>-</w:t>
            </w:r>
          </w:p>
        </w:tc>
        <w:tc>
          <w:tcPr>
            <w:tcW w:w="892" w:type="dxa"/>
          </w:tcPr>
          <w:p w14:paraId="1A0F969E" w14:textId="77777777" w:rsidR="00CB0D49" w:rsidRPr="00034446" w:rsidRDefault="00CB0D49" w:rsidP="00593DF3">
            <w:pPr>
              <w:pStyle w:val="TAC"/>
            </w:pPr>
            <w:r w:rsidRPr="00034446">
              <w:t>-</w:t>
            </w:r>
          </w:p>
        </w:tc>
      </w:tr>
      <w:tr w:rsidR="00CB0D49" w:rsidRPr="00034446" w14:paraId="4A0FEC8F" w14:textId="77777777">
        <w:tc>
          <w:tcPr>
            <w:tcW w:w="648" w:type="dxa"/>
          </w:tcPr>
          <w:p w14:paraId="43743CF2" w14:textId="77777777" w:rsidR="00CB0D49" w:rsidRPr="00034446" w:rsidRDefault="00CB0D49" w:rsidP="00593DF3">
            <w:pPr>
              <w:pStyle w:val="TAC"/>
            </w:pPr>
            <w:r w:rsidRPr="00034446">
              <w:t>-</w:t>
            </w:r>
          </w:p>
        </w:tc>
        <w:tc>
          <w:tcPr>
            <w:tcW w:w="3969" w:type="dxa"/>
          </w:tcPr>
          <w:p w14:paraId="5D52F777" w14:textId="77777777" w:rsidR="00CB0D49" w:rsidRPr="00034446" w:rsidRDefault="00CB0D49" w:rsidP="00593DF3">
            <w:pPr>
              <w:pStyle w:val="TAL"/>
            </w:pPr>
            <w:r w:rsidRPr="00034446">
              <w:t>EXCEPTION: Step 3a1 describes behaviour that depends on the UE capability; the "lower case letter" identifies a step sequence that takes place if a capability is supported.</w:t>
            </w:r>
          </w:p>
        </w:tc>
        <w:tc>
          <w:tcPr>
            <w:tcW w:w="709" w:type="dxa"/>
          </w:tcPr>
          <w:p w14:paraId="52EC6B1E" w14:textId="77777777" w:rsidR="00CB0D49" w:rsidRPr="00034446" w:rsidRDefault="00CB0D49" w:rsidP="00593DF3">
            <w:pPr>
              <w:pStyle w:val="TAC"/>
            </w:pPr>
            <w:r w:rsidRPr="00034446">
              <w:t>-</w:t>
            </w:r>
          </w:p>
        </w:tc>
        <w:tc>
          <w:tcPr>
            <w:tcW w:w="2977" w:type="dxa"/>
          </w:tcPr>
          <w:p w14:paraId="52D64466" w14:textId="77777777" w:rsidR="00CB0D49" w:rsidRPr="00034446" w:rsidRDefault="00CB0D49" w:rsidP="00593DF3">
            <w:pPr>
              <w:pStyle w:val="TAL"/>
              <w:rPr>
                <w:i/>
              </w:rPr>
            </w:pPr>
            <w:r w:rsidRPr="00034446">
              <w:rPr>
                <w:i/>
              </w:rPr>
              <w:t>-</w:t>
            </w:r>
          </w:p>
        </w:tc>
        <w:tc>
          <w:tcPr>
            <w:tcW w:w="567" w:type="dxa"/>
          </w:tcPr>
          <w:p w14:paraId="010AE97B" w14:textId="77777777" w:rsidR="00CB0D49" w:rsidRPr="00034446" w:rsidRDefault="00CB0D49" w:rsidP="00593DF3">
            <w:pPr>
              <w:pStyle w:val="TAC"/>
            </w:pPr>
            <w:r w:rsidRPr="00034446">
              <w:t>-</w:t>
            </w:r>
          </w:p>
        </w:tc>
        <w:tc>
          <w:tcPr>
            <w:tcW w:w="892" w:type="dxa"/>
          </w:tcPr>
          <w:p w14:paraId="1AABC0CB" w14:textId="77777777" w:rsidR="00CB0D49" w:rsidRPr="00034446" w:rsidRDefault="00CB0D49" w:rsidP="00593DF3">
            <w:pPr>
              <w:pStyle w:val="TAC"/>
            </w:pPr>
            <w:r w:rsidRPr="00034446">
              <w:t>-</w:t>
            </w:r>
          </w:p>
        </w:tc>
      </w:tr>
      <w:tr w:rsidR="00CB0D49" w:rsidRPr="00034446" w14:paraId="6A474685" w14:textId="77777777">
        <w:tc>
          <w:tcPr>
            <w:tcW w:w="648" w:type="dxa"/>
          </w:tcPr>
          <w:p w14:paraId="5FF313DC" w14:textId="77777777" w:rsidR="00CB0D49" w:rsidRPr="00034446" w:rsidRDefault="00CB0D49" w:rsidP="00593DF3">
            <w:pPr>
              <w:pStyle w:val="TAC"/>
            </w:pPr>
            <w:r w:rsidRPr="00034446">
              <w:t>3a1</w:t>
            </w:r>
          </w:p>
        </w:tc>
        <w:tc>
          <w:tcPr>
            <w:tcW w:w="3969" w:type="dxa"/>
          </w:tcPr>
          <w:p w14:paraId="0B4DC248" w14:textId="77777777" w:rsidR="00CB0D49" w:rsidRPr="00034446" w:rsidRDefault="00CB0D49" w:rsidP="00593DF3">
            <w:pPr>
              <w:pStyle w:val="TAL"/>
            </w:pPr>
            <w:r w:rsidRPr="00034446">
              <w:t>IF the UE needs to request upper layer input before accepting the CS fallback, the incoming CS call is accepted at the UE through MMI or AT command.</w:t>
            </w:r>
          </w:p>
        </w:tc>
        <w:tc>
          <w:tcPr>
            <w:tcW w:w="709" w:type="dxa"/>
          </w:tcPr>
          <w:p w14:paraId="4122F216" w14:textId="77777777" w:rsidR="00CB0D49" w:rsidRPr="00034446" w:rsidRDefault="00CB0D49" w:rsidP="00593DF3">
            <w:pPr>
              <w:pStyle w:val="TAC"/>
            </w:pPr>
            <w:r w:rsidRPr="00034446">
              <w:t>-</w:t>
            </w:r>
          </w:p>
        </w:tc>
        <w:tc>
          <w:tcPr>
            <w:tcW w:w="2977" w:type="dxa"/>
          </w:tcPr>
          <w:p w14:paraId="74AE1D17" w14:textId="77777777" w:rsidR="00CB0D49" w:rsidRPr="00034446" w:rsidRDefault="00CB0D49" w:rsidP="00593DF3">
            <w:pPr>
              <w:pStyle w:val="TAL"/>
              <w:rPr>
                <w:i/>
              </w:rPr>
            </w:pPr>
            <w:r w:rsidRPr="00034446">
              <w:rPr>
                <w:i/>
              </w:rPr>
              <w:t>-</w:t>
            </w:r>
          </w:p>
        </w:tc>
        <w:tc>
          <w:tcPr>
            <w:tcW w:w="567" w:type="dxa"/>
          </w:tcPr>
          <w:p w14:paraId="569EF929" w14:textId="77777777" w:rsidR="00CB0D49" w:rsidRPr="00034446" w:rsidRDefault="00CB0D49" w:rsidP="00593DF3">
            <w:pPr>
              <w:pStyle w:val="TAC"/>
            </w:pPr>
            <w:r w:rsidRPr="00034446">
              <w:t>-</w:t>
            </w:r>
          </w:p>
        </w:tc>
        <w:tc>
          <w:tcPr>
            <w:tcW w:w="892" w:type="dxa"/>
          </w:tcPr>
          <w:p w14:paraId="2BC972D6" w14:textId="77777777" w:rsidR="00CB0D49" w:rsidRPr="00034446" w:rsidRDefault="00CB0D49" w:rsidP="00593DF3">
            <w:pPr>
              <w:pStyle w:val="TAC"/>
            </w:pPr>
            <w:r w:rsidRPr="00034446">
              <w:t>-</w:t>
            </w:r>
          </w:p>
        </w:tc>
      </w:tr>
      <w:tr w:rsidR="00CB0D49" w:rsidRPr="00034446" w14:paraId="1FF9E1C5" w14:textId="77777777">
        <w:tc>
          <w:tcPr>
            <w:tcW w:w="648" w:type="dxa"/>
          </w:tcPr>
          <w:p w14:paraId="4B6940CB" w14:textId="77777777" w:rsidR="00CB0D49" w:rsidRPr="00034446" w:rsidRDefault="00CB0D49" w:rsidP="00593DF3">
            <w:pPr>
              <w:pStyle w:val="TAC"/>
            </w:pPr>
            <w:r w:rsidRPr="00034446">
              <w:t>4</w:t>
            </w:r>
          </w:p>
        </w:tc>
        <w:tc>
          <w:tcPr>
            <w:tcW w:w="3969" w:type="dxa"/>
          </w:tcPr>
          <w:p w14:paraId="1FE79BD7" w14:textId="77777777" w:rsidR="00CB0D49" w:rsidRPr="00034446" w:rsidRDefault="00CB0D49" w:rsidP="00593DF3">
            <w:pPr>
              <w:pStyle w:val="TAL"/>
            </w:pPr>
            <w:r w:rsidRPr="00034446">
              <w:t xml:space="preserve">Check: Does the UE transmit an </w:t>
            </w:r>
            <w:r w:rsidRPr="00034446">
              <w:rPr>
                <w:i/>
              </w:rPr>
              <w:t>ULInformationTranfer</w:t>
            </w:r>
            <w:r w:rsidRPr="00034446">
              <w:t xml:space="preserve"> message containing an EXTENDED SERVICE REQUEST with Service Type IE set to "</w:t>
            </w:r>
            <w:r w:rsidRPr="00034446">
              <w:rPr>
                <w:lang w:eastAsia="ko-KR"/>
              </w:rPr>
              <w:t xml:space="preserve">mobile terminating CS fallback or 1xCS fallback” </w:t>
            </w:r>
            <w:r w:rsidRPr="00034446">
              <w:t>on Cell 1?</w:t>
            </w:r>
          </w:p>
        </w:tc>
        <w:tc>
          <w:tcPr>
            <w:tcW w:w="709" w:type="dxa"/>
          </w:tcPr>
          <w:p w14:paraId="135256C2" w14:textId="77777777" w:rsidR="00CB0D49" w:rsidRPr="00034446" w:rsidRDefault="00CB0D49" w:rsidP="00593DF3">
            <w:pPr>
              <w:pStyle w:val="TAC"/>
            </w:pPr>
            <w:r w:rsidRPr="00034446">
              <w:t>--&gt;</w:t>
            </w:r>
          </w:p>
        </w:tc>
        <w:tc>
          <w:tcPr>
            <w:tcW w:w="2977" w:type="dxa"/>
          </w:tcPr>
          <w:p w14:paraId="58D7072C" w14:textId="77777777" w:rsidR="00CB0D49" w:rsidRPr="00034446" w:rsidRDefault="00CB0D49" w:rsidP="00593DF3">
            <w:pPr>
              <w:pStyle w:val="TAL"/>
              <w:rPr>
                <w:i/>
              </w:rPr>
            </w:pPr>
            <w:r w:rsidRPr="00034446">
              <w:rPr>
                <w:i/>
              </w:rPr>
              <w:t>ULInformationTransfer</w:t>
            </w:r>
          </w:p>
          <w:p w14:paraId="4C3B13C0" w14:textId="77777777" w:rsidR="00CB0D49" w:rsidRPr="00034446" w:rsidRDefault="00CB0D49" w:rsidP="00593DF3">
            <w:pPr>
              <w:pStyle w:val="TAL"/>
              <w:rPr>
                <w:i/>
              </w:rPr>
            </w:pPr>
            <w:r w:rsidRPr="00034446">
              <w:t>NAS: EXTENDED SERVICE REQUEST</w:t>
            </w:r>
          </w:p>
        </w:tc>
        <w:tc>
          <w:tcPr>
            <w:tcW w:w="567" w:type="dxa"/>
          </w:tcPr>
          <w:p w14:paraId="117194C1" w14:textId="77777777" w:rsidR="00CB0D49" w:rsidRPr="00034446" w:rsidRDefault="00CB0D49" w:rsidP="00593DF3">
            <w:pPr>
              <w:pStyle w:val="TAC"/>
            </w:pPr>
            <w:r w:rsidRPr="00034446">
              <w:t>1</w:t>
            </w:r>
          </w:p>
        </w:tc>
        <w:tc>
          <w:tcPr>
            <w:tcW w:w="892" w:type="dxa"/>
          </w:tcPr>
          <w:p w14:paraId="4D646816" w14:textId="77777777" w:rsidR="00CB0D49" w:rsidRPr="00034446" w:rsidRDefault="00CB0D49" w:rsidP="00593DF3">
            <w:pPr>
              <w:pStyle w:val="TAC"/>
            </w:pPr>
            <w:r w:rsidRPr="00034446">
              <w:t>P</w:t>
            </w:r>
          </w:p>
        </w:tc>
      </w:tr>
      <w:tr w:rsidR="00CB0D49" w:rsidRPr="00034446" w14:paraId="6C79AA42" w14:textId="77777777">
        <w:tc>
          <w:tcPr>
            <w:tcW w:w="648" w:type="dxa"/>
          </w:tcPr>
          <w:p w14:paraId="50570ADF" w14:textId="77777777" w:rsidR="00CB0D49" w:rsidRPr="00034446" w:rsidRDefault="00CB0D49" w:rsidP="00593DF3">
            <w:pPr>
              <w:pStyle w:val="TAC"/>
            </w:pPr>
            <w:r w:rsidRPr="00034446">
              <w:t>5</w:t>
            </w:r>
          </w:p>
        </w:tc>
        <w:tc>
          <w:tcPr>
            <w:tcW w:w="3969" w:type="dxa"/>
          </w:tcPr>
          <w:p w14:paraId="3648F1B7" w14:textId="77777777" w:rsidR="00CB0D49" w:rsidRPr="00034446" w:rsidRDefault="00CB0D49" w:rsidP="00593DF3">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276DD81E" w14:textId="77777777" w:rsidR="00CB0D49" w:rsidRPr="00034446" w:rsidRDefault="00CB0D49" w:rsidP="00593DF3">
            <w:pPr>
              <w:pStyle w:val="TAC"/>
            </w:pPr>
            <w:r w:rsidRPr="00034446">
              <w:t>&lt;--</w:t>
            </w:r>
          </w:p>
        </w:tc>
        <w:tc>
          <w:tcPr>
            <w:tcW w:w="2977" w:type="dxa"/>
          </w:tcPr>
          <w:p w14:paraId="3C08BA2F" w14:textId="77777777" w:rsidR="00CB0D49" w:rsidRPr="00034446" w:rsidRDefault="00CB0D49" w:rsidP="00593DF3">
            <w:pPr>
              <w:pStyle w:val="TAL"/>
              <w:rPr>
                <w:i/>
              </w:rPr>
            </w:pPr>
            <w:r w:rsidRPr="00034446">
              <w:rPr>
                <w:i/>
              </w:rPr>
              <w:t>MobilityFromEUTRACommand</w:t>
            </w:r>
          </w:p>
        </w:tc>
        <w:tc>
          <w:tcPr>
            <w:tcW w:w="567" w:type="dxa"/>
          </w:tcPr>
          <w:p w14:paraId="35DB7B43" w14:textId="77777777" w:rsidR="00CB0D49" w:rsidRPr="00034446" w:rsidRDefault="00CB0D49" w:rsidP="00593DF3">
            <w:pPr>
              <w:pStyle w:val="TAC"/>
            </w:pPr>
            <w:r w:rsidRPr="00034446">
              <w:t>-</w:t>
            </w:r>
          </w:p>
        </w:tc>
        <w:tc>
          <w:tcPr>
            <w:tcW w:w="892" w:type="dxa"/>
          </w:tcPr>
          <w:p w14:paraId="4014792E" w14:textId="77777777" w:rsidR="00CB0D49" w:rsidRPr="00034446" w:rsidRDefault="00CB0D49" w:rsidP="00593DF3">
            <w:pPr>
              <w:pStyle w:val="TAC"/>
            </w:pPr>
            <w:r w:rsidRPr="00034446">
              <w:t>-</w:t>
            </w:r>
          </w:p>
        </w:tc>
      </w:tr>
      <w:tr w:rsidR="00A05656" w:rsidRPr="00034446" w14:paraId="5F092E65" w14:textId="77777777">
        <w:tc>
          <w:tcPr>
            <w:tcW w:w="648" w:type="dxa"/>
          </w:tcPr>
          <w:p w14:paraId="128589EF" w14:textId="77777777" w:rsidR="00A05656" w:rsidRPr="00034446" w:rsidRDefault="00A05656" w:rsidP="003267C4">
            <w:pPr>
              <w:pStyle w:val="TAC"/>
            </w:pPr>
            <w:r w:rsidRPr="00034446">
              <w:t>-</w:t>
            </w:r>
          </w:p>
        </w:tc>
        <w:tc>
          <w:tcPr>
            <w:tcW w:w="3969" w:type="dxa"/>
          </w:tcPr>
          <w:p w14:paraId="2809554A" w14:textId="77777777" w:rsidR="00A05656" w:rsidRPr="00034446" w:rsidRDefault="00A05656" w:rsidP="003267C4">
            <w:pPr>
              <w:pStyle w:val="TAL"/>
            </w:pPr>
            <w:r w:rsidRPr="00034446">
              <w:t>The following messages are to be observed on Cell 24 unless explicitly stated otherwise.</w:t>
            </w:r>
          </w:p>
        </w:tc>
        <w:tc>
          <w:tcPr>
            <w:tcW w:w="709" w:type="dxa"/>
          </w:tcPr>
          <w:p w14:paraId="0919CBF5" w14:textId="77777777" w:rsidR="00A05656" w:rsidRPr="00034446" w:rsidRDefault="00A05656" w:rsidP="003267C4">
            <w:pPr>
              <w:pStyle w:val="TAC"/>
            </w:pPr>
            <w:r w:rsidRPr="00034446">
              <w:rPr>
                <w:rFonts w:ascii="Times New Roman" w:eastAsia="MS Mincho" w:hAnsi="Times New Roman"/>
                <w:sz w:val="20"/>
              </w:rPr>
              <w:t>-</w:t>
            </w:r>
          </w:p>
        </w:tc>
        <w:tc>
          <w:tcPr>
            <w:tcW w:w="2977" w:type="dxa"/>
          </w:tcPr>
          <w:p w14:paraId="3DB221D6" w14:textId="77777777" w:rsidR="00A05656" w:rsidRPr="00034446" w:rsidRDefault="00A05656" w:rsidP="003267C4">
            <w:pPr>
              <w:pStyle w:val="TAL"/>
              <w:rPr>
                <w:iCs/>
              </w:rPr>
            </w:pPr>
            <w:r w:rsidRPr="00034446">
              <w:t>-</w:t>
            </w:r>
          </w:p>
        </w:tc>
        <w:tc>
          <w:tcPr>
            <w:tcW w:w="567" w:type="dxa"/>
          </w:tcPr>
          <w:p w14:paraId="75C8F28B" w14:textId="77777777" w:rsidR="00A05656" w:rsidRPr="00034446" w:rsidRDefault="00A05656" w:rsidP="003267C4">
            <w:pPr>
              <w:pStyle w:val="TAC"/>
            </w:pPr>
            <w:r w:rsidRPr="00034446">
              <w:t>-</w:t>
            </w:r>
          </w:p>
        </w:tc>
        <w:tc>
          <w:tcPr>
            <w:tcW w:w="892" w:type="dxa"/>
          </w:tcPr>
          <w:p w14:paraId="390DBC9A" w14:textId="77777777" w:rsidR="00A05656" w:rsidRPr="00034446" w:rsidRDefault="00A05656" w:rsidP="003267C4">
            <w:pPr>
              <w:pStyle w:val="TAC"/>
            </w:pPr>
            <w:r w:rsidRPr="00034446">
              <w:t>-</w:t>
            </w:r>
          </w:p>
        </w:tc>
      </w:tr>
      <w:tr w:rsidR="00E53A1F" w:rsidRPr="00034446" w:rsidDel="00B828D4" w14:paraId="095BFCD3" w14:textId="77777777">
        <w:tc>
          <w:tcPr>
            <w:tcW w:w="648" w:type="dxa"/>
          </w:tcPr>
          <w:p w14:paraId="7E45B958" w14:textId="77777777" w:rsidR="00E53A1F" w:rsidRPr="00034446" w:rsidDel="00B828D4" w:rsidRDefault="008F777E" w:rsidP="00E53A1F">
            <w:pPr>
              <w:pStyle w:val="TAC"/>
            </w:pPr>
            <w:r w:rsidRPr="00034446">
              <w:t>5A-</w:t>
            </w:r>
            <w:r w:rsidR="00E53A1F" w:rsidRPr="00034446">
              <w:t>6A</w:t>
            </w:r>
          </w:p>
        </w:tc>
        <w:tc>
          <w:tcPr>
            <w:tcW w:w="3969" w:type="dxa"/>
          </w:tcPr>
          <w:p w14:paraId="53E4714F" w14:textId="77777777" w:rsidR="00E53A1F" w:rsidRPr="00034446" w:rsidDel="00B828D4" w:rsidRDefault="00E53A1F" w:rsidP="00E53A1F">
            <w:pPr>
              <w:pStyle w:val="TAL"/>
            </w:pPr>
            <w:r w:rsidRPr="00034446">
              <w:rPr>
                <w:lang w:eastAsia="zh-CN"/>
              </w:rPr>
              <w:t>Void</w:t>
            </w:r>
          </w:p>
        </w:tc>
        <w:tc>
          <w:tcPr>
            <w:tcW w:w="709" w:type="dxa"/>
          </w:tcPr>
          <w:p w14:paraId="7DDBC5C7" w14:textId="77777777" w:rsidR="00E53A1F" w:rsidRPr="00034446" w:rsidDel="00B828D4" w:rsidRDefault="00E53A1F" w:rsidP="00E53A1F">
            <w:pPr>
              <w:pStyle w:val="TAC"/>
            </w:pPr>
            <w:r w:rsidRPr="00034446">
              <w:t>-</w:t>
            </w:r>
          </w:p>
        </w:tc>
        <w:tc>
          <w:tcPr>
            <w:tcW w:w="2977" w:type="dxa"/>
          </w:tcPr>
          <w:p w14:paraId="733F5A93" w14:textId="77777777" w:rsidR="00E53A1F" w:rsidRPr="00034446" w:rsidDel="00B828D4" w:rsidRDefault="00E53A1F" w:rsidP="00E53A1F">
            <w:pPr>
              <w:pStyle w:val="TAL"/>
            </w:pPr>
            <w:r w:rsidRPr="00034446">
              <w:t>-</w:t>
            </w:r>
          </w:p>
        </w:tc>
        <w:tc>
          <w:tcPr>
            <w:tcW w:w="567" w:type="dxa"/>
          </w:tcPr>
          <w:p w14:paraId="6082C032" w14:textId="77777777" w:rsidR="00E53A1F" w:rsidRPr="00034446" w:rsidDel="00B828D4" w:rsidRDefault="00E53A1F" w:rsidP="00E53A1F">
            <w:pPr>
              <w:pStyle w:val="TAC"/>
            </w:pPr>
            <w:r w:rsidRPr="00034446">
              <w:t>-</w:t>
            </w:r>
          </w:p>
        </w:tc>
        <w:tc>
          <w:tcPr>
            <w:tcW w:w="892" w:type="dxa"/>
          </w:tcPr>
          <w:p w14:paraId="131435AE" w14:textId="77777777" w:rsidR="00E53A1F" w:rsidRPr="00034446" w:rsidDel="00B828D4" w:rsidRDefault="00E53A1F" w:rsidP="00E53A1F">
            <w:pPr>
              <w:pStyle w:val="TAC"/>
            </w:pPr>
            <w:r w:rsidRPr="00034446">
              <w:t>-</w:t>
            </w:r>
          </w:p>
        </w:tc>
      </w:tr>
      <w:tr w:rsidR="00A903E8" w:rsidRPr="00034446" w14:paraId="08FB2CFF" w14:textId="77777777">
        <w:tc>
          <w:tcPr>
            <w:tcW w:w="648" w:type="dxa"/>
          </w:tcPr>
          <w:p w14:paraId="28FEEF5D" w14:textId="77777777" w:rsidR="00A903E8" w:rsidRPr="00034446" w:rsidRDefault="00A903E8" w:rsidP="00024BFA">
            <w:pPr>
              <w:pStyle w:val="TAC"/>
            </w:pPr>
            <w:r w:rsidRPr="00034446">
              <w:t>6B</w:t>
            </w:r>
          </w:p>
        </w:tc>
        <w:tc>
          <w:tcPr>
            <w:tcW w:w="3969" w:type="dxa"/>
          </w:tcPr>
          <w:p w14:paraId="57318BEA" w14:textId="77777777" w:rsidR="00A903E8" w:rsidRPr="00034446" w:rsidRDefault="00A903E8" w:rsidP="00024BFA">
            <w:pPr>
              <w:pStyle w:val="TAL"/>
              <w:rPr>
                <w:lang w:eastAsia="zh-CN"/>
              </w:rPr>
            </w:pPr>
            <w:r w:rsidRPr="00034446">
              <w:t>The UE transmits a CHANNEL REQUEST message on Cell24.</w:t>
            </w:r>
          </w:p>
        </w:tc>
        <w:tc>
          <w:tcPr>
            <w:tcW w:w="709" w:type="dxa"/>
          </w:tcPr>
          <w:p w14:paraId="22D174A3" w14:textId="77777777" w:rsidR="00A903E8" w:rsidRPr="00034446" w:rsidRDefault="00A903E8" w:rsidP="00024BFA">
            <w:pPr>
              <w:pStyle w:val="TAC"/>
            </w:pPr>
            <w:r w:rsidRPr="00034446">
              <w:t>--&gt;</w:t>
            </w:r>
          </w:p>
        </w:tc>
        <w:tc>
          <w:tcPr>
            <w:tcW w:w="2977" w:type="dxa"/>
          </w:tcPr>
          <w:p w14:paraId="587468E1" w14:textId="77777777" w:rsidR="00A903E8" w:rsidRPr="00034446" w:rsidRDefault="00A903E8" w:rsidP="00024BFA">
            <w:pPr>
              <w:pStyle w:val="TAL"/>
            </w:pPr>
            <w:r w:rsidRPr="00034446">
              <w:t>CHANNEL REQUEST</w:t>
            </w:r>
          </w:p>
        </w:tc>
        <w:tc>
          <w:tcPr>
            <w:tcW w:w="567" w:type="dxa"/>
          </w:tcPr>
          <w:p w14:paraId="04E86D83" w14:textId="77777777" w:rsidR="00A903E8" w:rsidRPr="00034446" w:rsidRDefault="00A903E8" w:rsidP="00024BFA">
            <w:pPr>
              <w:pStyle w:val="TAC"/>
            </w:pPr>
            <w:r w:rsidRPr="00034446">
              <w:t>-</w:t>
            </w:r>
          </w:p>
        </w:tc>
        <w:tc>
          <w:tcPr>
            <w:tcW w:w="892" w:type="dxa"/>
          </w:tcPr>
          <w:p w14:paraId="63BDF209" w14:textId="77777777" w:rsidR="00A903E8" w:rsidRPr="00034446" w:rsidRDefault="00A903E8" w:rsidP="00024BFA">
            <w:pPr>
              <w:pStyle w:val="TAC"/>
            </w:pPr>
            <w:r w:rsidRPr="00034446">
              <w:t>-</w:t>
            </w:r>
          </w:p>
        </w:tc>
      </w:tr>
      <w:tr w:rsidR="00A903E8" w:rsidRPr="00034446" w14:paraId="4780687A" w14:textId="77777777">
        <w:tc>
          <w:tcPr>
            <w:tcW w:w="648" w:type="dxa"/>
          </w:tcPr>
          <w:p w14:paraId="26F9F16E" w14:textId="77777777" w:rsidR="00A903E8" w:rsidRPr="00034446" w:rsidRDefault="00A903E8" w:rsidP="00024BFA">
            <w:pPr>
              <w:pStyle w:val="TAC"/>
            </w:pPr>
            <w:r w:rsidRPr="00034446">
              <w:t>6C</w:t>
            </w:r>
          </w:p>
        </w:tc>
        <w:tc>
          <w:tcPr>
            <w:tcW w:w="3969" w:type="dxa"/>
          </w:tcPr>
          <w:p w14:paraId="5DAFC4AD" w14:textId="77777777" w:rsidR="00A903E8" w:rsidRPr="00034446" w:rsidRDefault="00A903E8" w:rsidP="00024BFA">
            <w:pPr>
              <w:pStyle w:val="TAL"/>
              <w:rPr>
                <w:lang w:eastAsia="zh-CN"/>
              </w:rPr>
            </w:pPr>
            <w:r w:rsidRPr="00034446">
              <w:t>The SS changes cell 1 power level according to the row “T1”</w:t>
            </w:r>
          </w:p>
        </w:tc>
        <w:tc>
          <w:tcPr>
            <w:tcW w:w="709" w:type="dxa"/>
          </w:tcPr>
          <w:p w14:paraId="3B191822" w14:textId="77777777" w:rsidR="00A903E8" w:rsidRPr="00034446" w:rsidRDefault="00A903E8" w:rsidP="00024BFA">
            <w:pPr>
              <w:pStyle w:val="TAC"/>
            </w:pPr>
          </w:p>
        </w:tc>
        <w:tc>
          <w:tcPr>
            <w:tcW w:w="2977" w:type="dxa"/>
          </w:tcPr>
          <w:p w14:paraId="4CBFB0C9" w14:textId="77777777" w:rsidR="00A903E8" w:rsidRPr="00034446" w:rsidRDefault="00A903E8" w:rsidP="00024BFA">
            <w:pPr>
              <w:pStyle w:val="TAL"/>
            </w:pPr>
          </w:p>
        </w:tc>
        <w:tc>
          <w:tcPr>
            <w:tcW w:w="567" w:type="dxa"/>
          </w:tcPr>
          <w:p w14:paraId="70EDE017" w14:textId="77777777" w:rsidR="00A903E8" w:rsidRPr="00034446" w:rsidRDefault="00A903E8" w:rsidP="00024BFA">
            <w:pPr>
              <w:pStyle w:val="TAC"/>
            </w:pPr>
          </w:p>
        </w:tc>
        <w:tc>
          <w:tcPr>
            <w:tcW w:w="892" w:type="dxa"/>
          </w:tcPr>
          <w:p w14:paraId="70BAC0B9" w14:textId="77777777" w:rsidR="00A903E8" w:rsidRPr="00034446" w:rsidRDefault="00A903E8" w:rsidP="00024BFA">
            <w:pPr>
              <w:pStyle w:val="TAC"/>
            </w:pPr>
          </w:p>
        </w:tc>
      </w:tr>
      <w:tr w:rsidR="00CB0D49" w:rsidRPr="00034446" w14:paraId="19AFA18E" w14:textId="77777777">
        <w:tc>
          <w:tcPr>
            <w:tcW w:w="648" w:type="dxa"/>
          </w:tcPr>
          <w:p w14:paraId="2434E01F" w14:textId="77777777" w:rsidR="00CB0D49" w:rsidRPr="00034446" w:rsidRDefault="00CB0D49" w:rsidP="00593DF3">
            <w:pPr>
              <w:pStyle w:val="TAC"/>
            </w:pPr>
            <w:r w:rsidRPr="00034446">
              <w:t>7-</w:t>
            </w:r>
            <w:r w:rsidR="00A903E8" w:rsidRPr="00034446">
              <w:t>39</w:t>
            </w:r>
          </w:p>
        </w:tc>
        <w:tc>
          <w:tcPr>
            <w:tcW w:w="3969" w:type="dxa"/>
          </w:tcPr>
          <w:p w14:paraId="1B86C9E6" w14:textId="77777777" w:rsidR="00CB0D49" w:rsidRPr="00034446" w:rsidRDefault="00E53A1F" w:rsidP="00593DF3">
            <w:pPr>
              <w:pStyle w:val="TAL"/>
            </w:pPr>
            <w:r w:rsidRPr="00034446">
              <w:t xml:space="preserve">Check: Steps </w:t>
            </w:r>
            <w:r w:rsidR="00A903E8" w:rsidRPr="00034446">
              <w:rPr>
                <w:lang w:eastAsia="zh-CN"/>
              </w:rPr>
              <w:t>2</w:t>
            </w:r>
            <w:r w:rsidRPr="00034446">
              <w:t xml:space="preserve"> to 34 of the generic test procedure described in TS36.508 subclause 6.4.3.8.1 are performed on Cell24?</w:t>
            </w:r>
          </w:p>
        </w:tc>
        <w:tc>
          <w:tcPr>
            <w:tcW w:w="709" w:type="dxa"/>
          </w:tcPr>
          <w:p w14:paraId="1CFC3EB8" w14:textId="77777777" w:rsidR="00CB0D49" w:rsidRPr="00034446" w:rsidRDefault="00CB0D49" w:rsidP="00593DF3">
            <w:pPr>
              <w:pStyle w:val="TAC"/>
            </w:pPr>
            <w:r w:rsidRPr="00034446">
              <w:t>-</w:t>
            </w:r>
          </w:p>
        </w:tc>
        <w:tc>
          <w:tcPr>
            <w:tcW w:w="2977" w:type="dxa"/>
          </w:tcPr>
          <w:p w14:paraId="13FEDB3C" w14:textId="77777777" w:rsidR="00CB0D49" w:rsidRPr="00034446" w:rsidRDefault="00CB0D49" w:rsidP="00593DF3">
            <w:pPr>
              <w:pStyle w:val="TAL"/>
              <w:rPr>
                <w:i/>
              </w:rPr>
            </w:pPr>
            <w:r w:rsidRPr="00034446">
              <w:t>-</w:t>
            </w:r>
          </w:p>
        </w:tc>
        <w:tc>
          <w:tcPr>
            <w:tcW w:w="567" w:type="dxa"/>
          </w:tcPr>
          <w:p w14:paraId="332D3DBA" w14:textId="77777777" w:rsidR="00CB0D49" w:rsidRPr="00034446" w:rsidRDefault="00CB0D49" w:rsidP="00593DF3">
            <w:pPr>
              <w:pStyle w:val="TAC"/>
            </w:pPr>
            <w:r w:rsidRPr="00034446">
              <w:t>3</w:t>
            </w:r>
          </w:p>
        </w:tc>
        <w:tc>
          <w:tcPr>
            <w:tcW w:w="892" w:type="dxa"/>
          </w:tcPr>
          <w:p w14:paraId="69A5D37F" w14:textId="77777777" w:rsidR="00CB0D49" w:rsidRPr="00034446" w:rsidRDefault="00E53A1F" w:rsidP="00593DF3">
            <w:pPr>
              <w:pStyle w:val="TAC"/>
            </w:pPr>
            <w:r w:rsidRPr="00034446">
              <w:t>-</w:t>
            </w:r>
          </w:p>
        </w:tc>
      </w:tr>
      <w:tr w:rsidR="00CB0D49" w:rsidRPr="00034446" w14:paraId="4B819D25" w14:textId="77777777">
        <w:tc>
          <w:tcPr>
            <w:tcW w:w="648" w:type="dxa"/>
          </w:tcPr>
          <w:p w14:paraId="01D58614" w14:textId="77777777" w:rsidR="00CB0D49" w:rsidRPr="00034446" w:rsidRDefault="00CB0D49" w:rsidP="00593DF3">
            <w:pPr>
              <w:pStyle w:val="TAC"/>
            </w:pPr>
            <w:r w:rsidRPr="00034446">
              <w:t>-</w:t>
            </w:r>
          </w:p>
        </w:tc>
        <w:tc>
          <w:tcPr>
            <w:tcW w:w="3969" w:type="dxa"/>
          </w:tcPr>
          <w:p w14:paraId="7785574C" w14:textId="77777777" w:rsidR="00CB0D49" w:rsidRPr="00034446" w:rsidRDefault="00E53A1F" w:rsidP="00593DF3">
            <w:pPr>
              <w:pStyle w:val="TAL"/>
            </w:pPr>
            <w:r w:rsidRPr="00034446">
              <w:t>At the end of this test procedure sequence, the UE is in end state GERAN idle ( G1) according to TS 36.508.</w:t>
            </w:r>
          </w:p>
        </w:tc>
        <w:tc>
          <w:tcPr>
            <w:tcW w:w="709" w:type="dxa"/>
          </w:tcPr>
          <w:p w14:paraId="5172FAFE" w14:textId="77777777" w:rsidR="00CB0D49" w:rsidRPr="00034446" w:rsidRDefault="00CB0D49" w:rsidP="00593DF3">
            <w:pPr>
              <w:pStyle w:val="TAC"/>
            </w:pPr>
            <w:r w:rsidRPr="00034446">
              <w:t>-</w:t>
            </w:r>
          </w:p>
        </w:tc>
        <w:tc>
          <w:tcPr>
            <w:tcW w:w="2977" w:type="dxa"/>
          </w:tcPr>
          <w:p w14:paraId="4313C0E8" w14:textId="77777777" w:rsidR="00CB0D49" w:rsidRPr="00034446" w:rsidRDefault="00CB0D49" w:rsidP="00593DF3">
            <w:pPr>
              <w:pStyle w:val="TAL"/>
            </w:pPr>
            <w:r w:rsidRPr="00034446">
              <w:t>-</w:t>
            </w:r>
          </w:p>
        </w:tc>
        <w:tc>
          <w:tcPr>
            <w:tcW w:w="567" w:type="dxa"/>
          </w:tcPr>
          <w:p w14:paraId="67DC6DEE" w14:textId="77777777" w:rsidR="00CB0D49" w:rsidRPr="00034446" w:rsidRDefault="00CB0D49" w:rsidP="00593DF3">
            <w:pPr>
              <w:pStyle w:val="TAC"/>
            </w:pPr>
            <w:r w:rsidRPr="00034446">
              <w:t>-</w:t>
            </w:r>
          </w:p>
        </w:tc>
        <w:tc>
          <w:tcPr>
            <w:tcW w:w="892" w:type="dxa"/>
          </w:tcPr>
          <w:p w14:paraId="0E7221A6" w14:textId="77777777" w:rsidR="00CB0D49" w:rsidRPr="00034446" w:rsidRDefault="00CB0D49" w:rsidP="00593DF3">
            <w:pPr>
              <w:pStyle w:val="TAC"/>
            </w:pPr>
            <w:r w:rsidRPr="00034446">
              <w:t>-</w:t>
            </w:r>
          </w:p>
        </w:tc>
      </w:tr>
    </w:tbl>
    <w:p w14:paraId="467664FD" w14:textId="77777777" w:rsidR="00CB0D49" w:rsidRPr="00034446" w:rsidRDefault="00CB0D49" w:rsidP="00CB0D49"/>
    <w:p w14:paraId="470D21DD" w14:textId="77777777" w:rsidR="00CB0D49" w:rsidRPr="00034446" w:rsidRDefault="00CB0D49" w:rsidP="00CB0D49">
      <w:pPr>
        <w:pStyle w:val="TH"/>
      </w:pPr>
      <w:r w:rsidRPr="00034446">
        <w:t>Table 13.1.10.3.2-2: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B0D49" w:rsidRPr="00034446" w14:paraId="7E17AED8" w14:textId="77777777">
        <w:tc>
          <w:tcPr>
            <w:tcW w:w="648" w:type="dxa"/>
            <w:tcBorders>
              <w:bottom w:val="nil"/>
            </w:tcBorders>
          </w:tcPr>
          <w:p w14:paraId="5DD900F6" w14:textId="77777777" w:rsidR="00CB0D49" w:rsidRPr="00034446" w:rsidRDefault="00CB0D49" w:rsidP="00593DF3">
            <w:pPr>
              <w:pStyle w:val="TAH"/>
            </w:pPr>
            <w:r w:rsidRPr="00034446">
              <w:t>St</w:t>
            </w:r>
          </w:p>
        </w:tc>
        <w:tc>
          <w:tcPr>
            <w:tcW w:w="3969" w:type="dxa"/>
            <w:tcBorders>
              <w:bottom w:val="nil"/>
            </w:tcBorders>
          </w:tcPr>
          <w:p w14:paraId="6906C9DC" w14:textId="77777777" w:rsidR="00CB0D49" w:rsidRPr="00034446" w:rsidRDefault="00CB0D49" w:rsidP="00593DF3">
            <w:pPr>
              <w:pStyle w:val="TAH"/>
            </w:pPr>
            <w:r w:rsidRPr="00034446">
              <w:t>Procedure</w:t>
            </w:r>
          </w:p>
        </w:tc>
        <w:tc>
          <w:tcPr>
            <w:tcW w:w="3686" w:type="dxa"/>
            <w:gridSpan w:val="2"/>
          </w:tcPr>
          <w:p w14:paraId="447AFDB9" w14:textId="77777777" w:rsidR="00CB0D49" w:rsidRPr="00034446" w:rsidRDefault="00CB0D49" w:rsidP="00593DF3">
            <w:pPr>
              <w:pStyle w:val="TAH"/>
            </w:pPr>
            <w:r w:rsidRPr="00034446">
              <w:t>Message Sequence</w:t>
            </w:r>
          </w:p>
        </w:tc>
        <w:tc>
          <w:tcPr>
            <w:tcW w:w="567" w:type="dxa"/>
            <w:tcBorders>
              <w:bottom w:val="nil"/>
            </w:tcBorders>
          </w:tcPr>
          <w:p w14:paraId="3D648543" w14:textId="77777777" w:rsidR="00CB0D49" w:rsidRPr="00034446" w:rsidRDefault="00CB0D49" w:rsidP="00593DF3">
            <w:pPr>
              <w:pStyle w:val="TAH"/>
            </w:pPr>
            <w:r w:rsidRPr="00034446">
              <w:t>TP</w:t>
            </w:r>
          </w:p>
        </w:tc>
        <w:tc>
          <w:tcPr>
            <w:tcW w:w="892" w:type="dxa"/>
            <w:tcBorders>
              <w:bottom w:val="nil"/>
            </w:tcBorders>
          </w:tcPr>
          <w:p w14:paraId="54593A20" w14:textId="77777777" w:rsidR="00CB0D49" w:rsidRPr="00034446" w:rsidRDefault="00CB0D49" w:rsidP="00593DF3">
            <w:pPr>
              <w:pStyle w:val="TAH"/>
            </w:pPr>
            <w:r w:rsidRPr="00034446">
              <w:t>Verdict</w:t>
            </w:r>
          </w:p>
        </w:tc>
      </w:tr>
      <w:tr w:rsidR="00CB0D49" w:rsidRPr="00034446" w14:paraId="64FC5F49" w14:textId="77777777">
        <w:tc>
          <w:tcPr>
            <w:tcW w:w="648" w:type="dxa"/>
            <w:tcBorders>
              <w:top w:val="nil"/>
            </w:tcBorders>
          </w:tcPr>
          <w:p w14:paraId="6D9B90C6" w14:textId="77777777" w:rsidR="00CB0D49" w:rsidRPr="00034446" w:rsidRDefault="00CB0D49" w:rsidP="00593DF3">
            <w:pPr>
              <w:pStyle w:val="TAH"/>
            </w:pPr>
          </w:p>
        </w:tc>
        <w:tc>
          <w:tcPr>
            <w:tcW w:w="3969" w:type="dxa"/>
            <w:tcBorders>
              <w:top w:val="nil"/>
            </w:tcBorders>
          </w:tcPr>
          <w:p w14:paraId="040DE2F6" w14:textId="77777777" w:rsidR="00CB0D49" w:rsidRPr="00034446" w:rsidRDefault="00CB0D49" w:rsidP="00593DF3">
            <w:pPr>
              <w:pStyle w:val="TAH"/>
            </w:pPr>
          </w:p>
        </w:tc>
        <w:tc>
          <w:tcPr>
            <w:tcW w:w="709" w:type="dxa"/>
          </w:tcPr>
          <w:p w14:paraId="23C8A18E" w14:textId="77777777" w:rsidR="00CB0D49" w:rsidRPr="00034446" w:rsidRDefault="00CB0D49" w:rsidP="00593DF3">
            <w:pPr>
              <w:pStyle w:val="TAH"/>
            </w:pPr>
            <w:r w:rsidRPr="00034446">
              <w:t>U - S</w:t>
            </w:r>
          </w:p>
        </w:tc>
        <w:tc>
          <w:tcPr>
            <w:tcW w:w="2977" w:type="dxa"/>
          </w:tcPr>
          <w:p w14:paraId="62EA822D" w14:textId="77777777" w:rsidR="00CB0D49" w:rsidRPr="00034446" w:rsidRDefault="00CB0D49" w:rsidP="00593DF3">
            <w:pPr>
              <w:pStyle w:val="TAH"/>
            </w:pPr>
            <w:r w:rsidRPr="00034446">
              <w:t>Message</w:t>
            </w:r>
          </w:p>
        </w:tc>
        <w:tc>
          <w:tcPr>
            <w:tcW w:w="567" w:type="dxa"/>
            <w:tcBorders>
              <w:top w:val="nil"/>
            </w:tcBorders>
          </w:tcPr>
          <w:p w14:paraId="5990DE06" w14:textId="77777777" w:rsidR="00CB0D49" w:rsidRPr="00034446" w:rsidRDefault="00CB0D49" w:rsidP="00593DF3">
            <w:pPr>
              <w:pStyle w:val="TAH"/>
            </w:pPr>
          </w:p>
        </w:tc>
        <w:tc>
          <w:tcPr>
            <w:tcW w:w="892" w:type="dxa"/>
            <w:tcBorders>
              <w:top w:val="nil"/>
            </w:tcBorders>
          </w:tcPr>
          <w:p w14:paraId="25A278AE" w14:textId="77777777" w:rsidR="00CB0D49" w:rsidRPr="00034446" w:rsidRDefault="00CB0D49" w:rsidP="00593DF3">
            <w:pPr>
              <w:pStyle w:val="TAH"/>
            </w:pPr>
          </w:p>
        </w:tc>
      </w:tr>
      <w:tr w:rsidR="00CB0D49" w:rsidRPr="00034446" w14:paraId="645F690B" w14:textId="77777777">
        <w:tc>
          <w:tcPr>
            <w:tcW w:w="648" w:type="dxa"/>
          </w:tcPr>
          <w:p w14:paraId="40E05693" w14:textId="77777777" w:rsidR="00CB0D49" w:rsidRPr="00034446" w:rsidRDefault="00CB0D49" w:rsidP="00593DF3">
            <w:pPr>
              <w:pStyle w:val="TAC"/>
            </w:pPr>
            <w:r w:rsidRPr="00034446">
              <w:t>1</w:t>
            </w:r>
          </w:p>
        </w:tc>
        <w:tc>
          <w:tcPr>
            <w:tcW w:w="3969" w:type="dxa"/>
          </w:tcPr>
          <w:p w14:paraId="7966242F" w14:textId="77777777" w:rsidR="00CB0D49" w:rsidRPr="00034446" w:rsidRDefault="00CB0D49" w:rsidP="00593DF3">
            <w:pPr>
              <w:pStyle w:val="TAL"/>
            </w:pPr>
            <w:r w:rsidRPr="00034446">
              <w:t xml:space="preserve">The UE </w:t>
            </w:r>
            <w:r w:rsidR="00F12FEB" w:rsidRPr="00034446">
              <w:t>loops</w:t>
            </w:r>
            <w:r w:rsidRPr="00034446">
              <w:t xml:space="preserve"> back the</w:t>
            </w:r>
            <w:r w:rsidRPr="00034446">
              <w:rPr>
                <w:lang w:eastAsia="zh-CN"/>
              </w:rPr>
              <w:t xml:space="preserve"> IP packet received in Step 1 </w:t>
            </w:r>
            <w:r w:rsidRPr="00034446">
              <w:t xml:space="preserve">on the RAB associated with the PDP context active </w:t>
            </w:r>
            <w:r w:rsidRPr="00034446">
              <w:rPr>
                <w:lang w:eastAsia="zh-CN"/>
              </w:rPr>
              <w:t>on Cell 1</w:t>
            </w:r>
            <w:r w:rsidRPr="00034446">
              <w:t>.</w:t>
            </w:r>
          </w:p>
        </w:tc>
        <w:tc>
          <w:tcPr>
            <w:tcW w:w="709" w:type="dxa"/>
          </w:tcPr>
          <w:p w14:paraId="5E8716A9" w14:textId="77777777" w:rsidR="00CB0D49" w:rsidRPr="00034446" w:rsidRDefault="00CB0D49" w:rsidP="00593DF3">
            <w:pPr>
              <w:pStyle w:val="TAC"/>
            </w:pPr>
            <w:r w:rsidRPr="00034446">
              <w:t>--&gt;</w:t>
            </w:r>
          </w:p>
        </w:tc>
        <w:tc>
          <w:tcPr>
            <w:tcW w:w="2977" w:type="dxa"/>
          </w:tcPr>
          <w:p w14:paraId="7F7D2755" w14:textId="77777777" w:rsidR="00CB0D49" w:rsidRPr="00034446" w:rsidRDefault="00CB0D49" w:rsidP="00593DF3">
            <w:pPr>
              <w:pStyle w:val="TAL"/>
              <w:rPr>
                <w:i/>
              </w:rPr>
            </w:pPr>
            <w:r w:rsidRPr="00034446">
              <w:t>IP packet</w:t>
            </w:r>
          </w:p>
        </w:tc>
        <w:tc>
          <w:tcPr>
            <w:tcW w:w="567" w:type="dxa"/>
          </w:tcPr>
          <w:p w14:paraId="7F5AF531" w14:textId="77777777" w:rsidR="00CB0D49" w:rsidRPr="00034446" w:rsidRDefault="00B3683E" w:rsidP="00593DF3">
            <w:pPr>
              <w:pStyle w:val="TAC"/>
            </w:pPr>
            <w:r w:rsidRPr="00034446">
              <w:t>-</w:t>
            </w:r>
          </w:p>
        </w:tc>
        <w:tc>
          <w:tcPr>
            <w:tcW w:w="892" w:type="dxa"/>
          </w:tcPr>
          <w:p w14:paraId="5F7D48D1" w14:textId="77777777" w:rsidR="00CB0D49" w:rsidRPr="00034446" w:rsidRDefault="00B3683E" w:rsidP="00593DF3">
            <w:pPr>
              <w:pStyle w:val="TAC"/>
            </w:pPr>
            <w:r w:rsidRPr="00034446">
              <w:t>-</w:t>
            </w:r>
          </w:p>
        </w:tc>
      </w:tr>
    </w:tbl>
    <w:p w14:paraId="3B4DB326" w14:textId="77777777" w:rsidR="00CB0D49" w:rsidRPr="00034446" w:rsidRDefault="00CB0D49" w:rsidP="00CB0D49"/>
    <w:p w14:paraId="2EDE7EB7" w14:textId="77777777" w:rsidR="00CB0D49" w:rsidRPr="00034446" w:rsidRDefault="00CB0D49" w:rsidP="00CB0D49">
      <w:pPr>
        <w:pStyle w:val="H6"/>
        <w:rPr>
          <w:snapToGrid w:val="0"/>
        </w:rPr>
      </w:pPr>
      <w:r w:rsidRPr="00034446">
        <w:t>13.1.10.3.3</w:t>
      </w:r>
      <w:r w:rsidRPr="00034446">
        <w:rPr>
          <w:snapToGrid w:val="0"/>
        </w:rPr>
        <w:tab/>
        <w:t>Specific message contents</w:t>
      </w:r>
    </w:p>
    <w:p w14:paraId="28AFF804" w14:textId="77777777" w:rsidR="00CB0D49" w:rsidRPr="00034446" w:rsidRDefault="00CB0D49" w:rsidP="00CB0D49">
      <w:pPr>
        <w:pStyle w:val="TH"/>
      </w:pPr>
      <w:r w:rsidRPr="00034446">
        <w:t>Table 13.1.10.3.3-1:</w:t>
      </w:r>
      <w:r w:rsidRPr="00034446">
        <w:rPr>
          <w:i/>
          <w:iCs/>
        </w:rPr>
        <w:t xml:space="preserve"> ATTACH ACCEPT</w:t>
      </w:r>
      <w:r w:rsidRPr="00034446">
        <w:t xml:space="preserve"> for cell 1 (preamble)</w:t>
      </w:r>
    </w:p>
    <w:tbl>
      <w:tblPr>
        <w:tblW w:w="0" w:type="auto"/>
        <w:tblLayout w:type="fixed"/>
        <w:tblLook w:val="0000" w:firstRow="0" w:lastRow="0" w:firstColumn="0" w:lastColumn="0" w:noHBand="0" w:noVBand="0"/>
      </w:tblPr>
      <w:tblGrid>
        <w:gridCol w:w="4535"/>
        <w:gridCol w:w="2267"/>
        <w:gridCol w:w="1700"/>
        <w:gridCol w:w="1133"/>
      </w:tblGrid>
      <w:tr w:rsidR="00CB0D49" w:rsidRPr="00034446" w14:paraId="4FCAAAE3" w14:textId="77777777">
        <w:tc>
          <w:tcPr>
            <w:tcW w:w="9635" w:type="dxa"/>
            <w:gridSpan w:val="4"/>
            <w:tcBorders>
              <w:top w:val="single" w:sz="4" w:space="0" w:color="auto"/>
              <w:left w:val="single" w:sz="4" w:space="0" w:color="auto"/>
              <w:bottom w:val="single" w:sz="4" w:space="0" w:color="auto"/>
              <w:right w:val="single" w:sz="4" w:space="0" w:color="auto"/>
            </w:tcBorders>
          </w:tcPr>
          <w:p w14:paraId="01CA7A83" w14:textId="77777777" w:rsidR="00CB0D49" w:rsidRPr="00034446" w:rsidRDefault="00CB0D49" w:rsidP="00593DF3">
            <w:pPr>
              <w:pStyle w:val="TAL"/>
              <w:rPr>
                <w:lang w:eastAsia="ko-KR"/>
              </w:rPr>
            </w:pPr>
            <w:r w:rsidRPr="00034446">
              <w:rPr>
                <w:lang w:eastAsia="ko-KR"/>
              </w:rPr>
              <w:t>Derivation Path: 36.508 table 4.7.2-1</w:t>
            </w:r>
          </w:p>
        </w:tc>
      </w:tr>
      <w:tr w:rsidR="00CB0D49" w:rsidRPr="00034446" w14:paraId="4E1A9E38" w14:textId="77777777">
        <w:tc>
          <w:tcPr>
            <w:tcW w:w="4535" w:type="dxa"/>
            <w:tcBorders>
              <w:top w:val="single" w:sz="4" w:space="0" w:color="auto"/>
              <w:left w:val="single" w:sz="4" w:space="0" w:color="auto"/>
              <w:bottom w:val="single" w:sz="4" w:space="0" w:color="auto"/>
              <w:right w:val="single" w:sz="4" w:space="0" w:color="auto"/>
            </w:tcBorders>
          </w:tcPr>
          <w:p w14:paraId="2D0AA241" w14:textId="77777777" w:rsidR="00CB0D49" w:rsidRPr="00034446" w:rsidRDefault="00CB0D49" w:rsidP="00593DF3">
            <w:pPr>
              <w:pStyle w:val="TAH"/>
              <w:rPr>
                <w:lang w:eastAsia="ko-KR"/>
              </w:rPr>
            </w:pPr>
            <w:r w:rsidRPr="00034446">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BFF75A7" w14:textId="77777777" w:rsidR="00CB0D49" w:rsidRPr="00034446" w:rsidRDefault="00CB0D49" w:rsidP="00593DF3">
            <w:pPr>
              <w:pStyle w:val="TAH"/>
              <w:rPr>
                <w:lang w:eastAsia="ko-KR"/>
              </w:rPr>
            </w:pPr>
            <w:r w:rsidRPr="00034446">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62513992" w14:textId="77777777" w:rsidR="00CB0D49" w:rsidRPr="00034446" w:rsidRDefault="00CB0D49" w:rsidP="00593DF3">
            <w:pPr>
              <w:pStyle w:val="TAH"/>
              <w:rPr>
                <w:lang w:eastAsia="ko-KR"/>
              </w:rPr>
            </w:pPr>
            <w:r w:rsidRPr="00034446">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611A6ED4" w14:textId="77777777" w:rsidR="00CB0D49" w:rsidRPr="00034446" w:rsidRDefault="00CB0D49" w:rsidP="00593DF3">
            <w:pPr>
              <w:pStyle w:val="TAH"/>
              <w:rPr>
                <w:lang w:eastAsia="ko-KR"/>
              </w:rPr>
            </w:pPr>
            <w:r w:rsidRPr="00034446">
              <w:rPr>
                <w:lang w:eastAsia="ko-KR"/>
              </w:rPr>
              <w:t>Condition</w:t>
            </w:r>
          </w:p>
        </w:tc>
      </w:tr>
      <w:tr w:rsidR="00CB0D49" w:rsidRPr="00034446" w14:paraId="2FA0F6B6" w14:textId="77777777">
        <w:tc>
          <w:tcPr>
            <w:tcW w:w="4535" w:type="dxa"/>
            <w:tcBorders>
              <w:top w:val="single" w:sz="4" w:space="0" w:color="auto"/>
              <w:left w:val="single" w:sz="4" w:space="0" w:color="auto"/>
              <w:bottom w:val="single" w:sz="4" w:space="0" w:color="auto"/>
              <w:right w:val="single" w:sz="4" w:space="0" w:color="auto"/>
            </w:tcBorders>
          </w:tcPr>
          <w:p w14:paraId="6E34B710" w14:textId="77777777" w:rsidR="00CB0D49" w:rsidRPr="00034446" w:rsidRDefault="00CB0D49" w:rsidP="00593DF3">
            <w:pPr>
              <w:pStyle w:val="TAL"/>
            </w:pPr>
            <w:r w:rsidRPr="00034446">
              <w:t>EPS attach result</w:t>
            </w:r>
          </w:p>
        </w:tc>
        <w:tc>
          <w:tcPr>
            <w:tcW w:w="2267" w:type="dxa"/>
            <w:tcBorders>
              <w:top w:val="single" w:sz="4" w:space="0" w:color="auto"/>
              <w:left w:val="single" w:sz="4" w:space="0" w:color="auto"/>
              <w:bottom w:val="single" w:sz="4" w:space="0" w:color="auto"/>
              <w:right w:val="single" w:sz="4" w:space="0" w:color="auto"/>
            </w:tcBorders>
          </w:tcPr>
          <w:p w14:paraId="775FD027" w14:textId="77777777" w:rsidR="00CB0D49" w:rsidRPr="00034446" w:rsidRDefault="00CB0D49" w:rsidP="00593DF3">
            <w:pPr>
              <w:pStyle w:val="TAL"/>
              <w:rPr>
                <w:lang w:eastAsia="ko-KR"/>
              </w:rPr>
            </w:pPr>
            <w:r w:rsidRPr="00034446">
              <w:t>'0010'B</w:t>
            </w:r>
          </w:p>
        </w:tc>
        <w:tc>
          <w:tcPr>
            <w:tcW w:w="1700" w:type="dxa"/>
            <w:tcBorders>
              <w:top w:val="single" w:sz="4" w:space="0" w:color="auto"/>
              <w:left w:val="single" w:sz="4" w:space="0" w:color="auto"/>
              <w:bottom w:val="single" w:sz="4" w:space="0" w:color="auto"/>
              <w:right w:val="single" w:sz="4" w:space="0" w:color="auto"/>
            </w:tcBorders>
          </w:tcPr>
          <w:p w14:paraId="31C16560" w14:textId="77777777" w:rsidR="00CB0D49" w:rsidRPr="00034446" w:rsidRDefault="00CB0D49" w:rsidP="00593DF3">
            <w:pPr>
              <w:pStyle w:val="TAL"/>
              <w:rPr>
                <w:lang w:eastAsia="ko-KR"/>
              </w:rPr>
            </w:pPr>
            <w:r w:rsidRPr="00034446">
              <w:t>combined EPS/IMSI attach</w:t>
            </w:r>
          </w:p>
        </w:tc>
        <w:tc>
          <w:tcPr>
            <w:tcW w:w="1133" w:type="dxa"/>
            <w:tcBorders>
              <w:top w:val="single" w:sz="4" w:space="0" w:color="auto"/>
              <w:left w:val="single" w:sz="4" w:space="0" w:color="auto"/>
              <w:bottom w:val="single" w:sz="4" w:space="0" w:color="auto"/>
              <w:right w:val="single" w:sz="4" w:space="0" w:color="auto"/>
            </w:tcBorders>
          </w:tcPr>
          <w:p w14:paraId="635ADB6E" w14:textId="77777777" w:rsidR="00CB0D49" w:rsidRPr="00034446" w:rsidRDefault="00CB0D49" w:rsidP="00593DF3">
            <w:pPr>
              <w:pStyle w:val="TAL"/>
              <w:rPr>
                <w:lang w:eastAsia="ko-KR"/>
              </w:rPr>
            </w:pPr>
          </w:p>
        </w:tc>
      </w:tr>
      <w:tr w:rsidR="00CB0D49" w:rsidRPr="00034446" w14:paraId="4524C96E" w14:textId="77777777">
        <w:tc>
          <w:tcPr>
            <w:tcW w:w="4535" w:type="dxa"/>
            <w:tcBorders>
              <w:top w:val="single" w:sz="4" w:space="0" w:color="auto"/>
              <w:left w:val="single" w:sz="4" w:space="0" w:color="auto"/>
              <w:bottom w:val="single" w:sz="4" w:space="0" w:color="auto"/>
              <w:right w:val="single" w:sz="4" w:space="0" w:color="auto"/>
            </w:tcBorders>
          </w:tcPr>
          <w:p w14:paraId="4D255F3C" w14:textId="77777777" w:rsidR="00CB0D49" w:rsidRPr="00034446" w:rsidRDefault="00CB0D49" w:rsidP="00593DF3">
            <w:pPr>
              <w:pStyle w:val="TAL"/>
            </w:pPr>
            <w:r w:rsidRPr="00034446">
              <w:t>Additional update result</w:t>
            </w:r>
          </w:p>
        </w:tc>
        <w:tc>
          <w:tcPr>
            <w:tcW w:w="2267" w:type="dxa"/>
            <w:tcBorders>
              <w:top w:val="single" w:sz="4" w:space="0" w:color="auto"/>
              <w:left w:val="single" w:sz="4" w:space="0" w:color="auto"/>
              <w:bottom w:val="single" w:sz="4" w:space="0" w:color="auto"/>
              <w:right w:val="single" w:sz="4" w:space="0" w:color="auto"/>
            </w:tcBorders>
          </w:tcPr>
          <w:p w14:paraId="2DC366B3" w14:textId="77777777" w:rsidR="00CB0D49" w:rsidRPr="00034446" w:rsidRDefault="00CB0D49" w:rsidP="00593DF3">
            <w:pPr>
              <w:pStyle w:val="TAL"/>
            </w:pPr>
            <w:r w:rsidRPr="00034446">
              <w:t>Not present</w:t>
            </w:r>
          </w:p>
        </w:tc>
        <w:tc>
          <w:tcPr>
            <w:tcW w:w="1700" w:type="dxa"/>
            <w:tcBorders>
              <w:top w:val="single" w:sz="4" w:space="0" w:color="auto"/>
              <w:left w:val="single" w:sz="4" w:space="0" w:color="auto"/>
              <w:bottom w:val="single" w:sz="4" w:space="0" w:color="auto"/>
              <w:right w:val="single" w:sz="4" w:space="0" w:color="auto"/>
            </w:tcBorders>
          </w:tcPr>
          <w:p w14:paraId="3C47BC11" w14:textId="77777777" w:rsidR="00CB0D49" w:rsidRPr="00034446" w:rsidRDefault="00CB0D49" w:rsidP="00593DF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706A641" w14:textId="77777777" w:rsidR="00CB0D49" w:rsidRPr="00034446" w:rsidRDefault="00CB0D49" w:rsidP="00593DF3">
            <w:pPr>
              <w:pStyle w:val="TAL"/>
              <w:rPr>
                <w:lang w:eastAsia="ko-KR"/>
              </w:rPr>
            </w:pPr>
          </w:p>
        </w:tc>
      </w:tr>
    </w:tbl>
    <w:p w14:paraId="2F50552F" w14:textId="77777777" w:rsidR="00CB0D49" w:rsidRPr="00034446" w:rsidRDefault="00CB0D49" w:rsidP="00CB0D49"/>
    <w:p w14:paraId="37E0A5D8" w14:textId="77777777" w:rsidR="00CB0D49" w:rsidRPr="00034446" w:rsidRDefault="00CB0D49" w:rsidP="00CB0D49">
      <w:pPr>
        <w:pStyle w:val="TH"/>
      </w:pPr>
      <w:r w:rsidRPr="00034446">
        <w:t>Table 13.1.10.3.3-2:</w:t>
      </w:r>
      <w:r w:rsidRPr="00034446">
        <w:rPr>
          <w:i/>
          <w:iCs/>
        </w:rPr>
        <w:t xml:space="preserve"> </w:t>
      </w:r>
      <w:r w:rsidR="00E53A1F" w:rsidRPr="00034446">
        <w:t>Void</w:t>
      </w:r>
    </w:p>
    <w:p w14:paraId="40472B08" w14:textId="77777777" w:rsidR="00CB0D49" w:rsidRPr="00034446" w:rsidRDefault="00CB0D49" w:rsidP="00CB0D49">
      <w:pPr>
        <w:pStyle w:val="TH"/>
        <w:rPr>
          <w:iCs/>
        </w:rPr>
      </w:pPr>
      <w:r w:rsidRPr="00034446">
        <w:rPr>
          <w:iCs/>
        </w:rPr>
        <w:t xml:space="preserve">Table </w:t>
      </w:r>
      <w:r w:rsidRPr="00034446">
        <w:t>13.1.10.3.3-3</w:t>
      </w:r>
      <w:r w:rsidRPr="00034446">
        <w:rPr>
          <w:iCs/>
        </w:rPr>
        <w:t>:</w:t>
      </w:r>
      <w:r w:rsidRPr="00034446">
        <w:t xml:space="preserve"> </w:t>
      </w:r>
      <w:r w:rsidRPr="00034446">
        <w:rPr>
          <w:i/>
        </w:rPr>
        <w:t>DLInformationTransfer</w:t>
      </w:r>
      <w:r w:rsidRPr="00034446">
        <w:t xml:space="preserve"> (step 2, Table 13.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D49" w:rsidRPr="00034446" w14:paraId="1C77D264" w14:textId="77777777">
        <w:tc>
          <w:tcPr>
            <w:tcW w:w="9747" w:type="dxa"/>
            <w:gridSpan w:val="4"/>
          </w:tcPr>
          <w:p w14:paraId="054AAA67" w14:textId="77777777" w:rsidR="00CB0D49" w:rsidRPr="00034446" w:rsidRDefault="00CB0D49" w:rsidP="00593DF3">
            <w:pPr>
              <w:pStyle w:val="TAL"/>
            </w:pPr>
            <w:r w:rsidRPr="00034446">
              <w:t xml:space="preserve">Derivation Path: 36.508 Table </w:t>
            </w:r>
            <w:r w:rsidRPr="00034446">
              <w:rPr>
                <w:iCs/>
              </w:rPr>
              <w:t>4.6.1-3</w:t>
            </w:r>
          </w:p>
        </w:tc>
      </w:tr>
      <w:tr w:rsidR="00CB0D49" w:rsidRPr="00034446" w14:paraId="226E7B1F" w14:textId="77777777">
        <w:tc>
          <w:tcPr>
            <w:tcW w:w="4535" w:type="dxa"/>
          </w:tcPr>
          <w:p w14:paraId="3BCEF6CF" w14:textId="77777777" w:rsidR="00CB0D49" w:rsidRPr="00034446" w:rsidRDefault="00CB0D49" w:rsidP="00593DF3">
            <w:pPr>
              <w:pStyle w:val="TAH"/>
            </w:pPr>
            <w:r w:rsidRPr="00034446">
              <w:t>Information Element</w:t>
            </w:r>
          </w:p>
        </w:tc>
        <w:tc>
          <w:tcPr>
            <w:tcW w:w="2267" w:type="dxa"/>
          </w:tcPr>
          <w:p w14:paraId="0DDF2AAF" w14:textId="77777777" w:rsidR="00CB0D49" w:rsidRPr="00034446" w:rsidRDefault="00CB0D49" w:rsidP="00593DF3">
            <w:pPr>
              <w:pStyle w:val="TAH"/>
            </w:pPr>
            <w:r w:rsidRPr="00034446">
              <w:t>Value/remark</w:t>
            </w:r>
          </w:p>
        </w:tc>
        <w:tc>
          <w:tcPr>
            <w:tcW w:w="1700" w:type="dxa"/>
          </w:tcPr>
          <w:p w14:paraId="457539FD" w14:textId="77777777" w:rsidR="00CB0D49" w:rsidRPr="00034446" w:rsidRDefault="00CB0D49" w:rsidP="00593DF3">
            <w:pPr>
              <w:pStyle w:val="TAH"/>
            </w:pPr>
            <w:r w:rsidRPr="00034446">
              <w:t>Comment</w:t>
            </w:r>
          </w:p>
        </w:tc>
        <w:tc>
          <w:tcPr>
            <w:tcW w:w="1245" w:type="dxa"/>
          </w:tcPr>
          <w:p w14:paraId="3D3E8483" w14:textId="77777777" w:rsidR="00CB0D49" w:rsidRPr="00034446" w:rsidRDefault="00CB0D49" w:rsidP="00593DF3">
            <w:pPr>
              <w:pStyle w:val="TAH"/>
            </w:pPr>
            <w:r w:rsidRPr="00034446">
              <w:t>Condition</w:t>
            </w:r>
          </w:p>
        </w:tc>
      </w:tr>
      <w:tr w:rsidR="00CB0D49" w:rsidRPr="00034446" w14:paraId="2082AB3F" w14:textId="77777777">
        <w:tc>
          <w:tcPr>
            <w:tcW w:w="4535" w:type="dxa"/>
          </w:tcPr>
          <w:p w14:paraId="03760C76" w14:textId="77777777" w:rsidR="00CB0D49" w:rsidRPr="00034446" w:rsidRDefault="00CB0D49" w:rsidP="00593DF3">
            <w:pPr>
              <w:pStyle w:val="TAL"/>
            </w:pPr>
            <w:r w:rsidRPr="00034446">
              <w:t xml:space="preserve"> DLInformationTransfer ::= SEQUENCE {</w:t>
            </w:r>
          </w:p>
        </w:tc>
        <w:tc>
          <w:tcPr>
            <w:tcW w:w="2267" w:type="dxa"/>
          </w:tcPr>
          <w:p w14:paraId="62C8C72F" w14:textId="77777777" w:rsidR="00CB0D49" w:rsidRPr="00034446" w:rsidRDefault="00CB0D49" w:rsidP="00593DF3">
            <w:pPr>
              <w:pStyle w:val="TAL"/>
            </w:pPr>
          </w:p>
        </w:tc>
        <w:tc>
          <w:tcPr>
            <w:tcW w:w="1700" w:type="dxa"/>
          </w:tcPr>
          <w:p w14:paraId="4B8E3861" w14:textId="77777777" w:rsidR="00CB0D49" w:rsidRPr="00034446" w:rsidRDefault="00CB0D49" w:rsidP="00593DF3">
            <w:pPr>
              <w:pStyle w:val="TAL"/>
            </w:pPr>
          </w:p>
        </w:tc>
        <w:tc>
          <w:tcPr>
            <w:tcW w:w="1245" w:type="dxa"/>
          </w:tcPr>
          <w:p w14:paraId="2A15C711" w14:textId="77777777" w:rsidR="00CB0D49" w:rsidRPr="00034446" w:rsidRDefault="00CB0D49" w:rsidP="00593DF3">
            <w:pPr>
              <w:pStyle w:val="TAL"/>
            </w:pPr>
          </w:p>
        </w:tc>
      </w:tr>
      <w:tr w:rsidR="00CB0D49" w:rsidRPr="00034446" w14:paraId="7E4EA5E9" w14:textId="77777777">
        <w:tc>
          <w:tcPr>
            <w:tcW w:w="4535" w:type="dxa"/>
          </w:tcPr>
          <w:p w14:paraId="4FF06215" w14:textId="77777777" w:rsidR="00CB0D49" w:rsidRPr="00034446" w:rsidRDefault="00CB0D49" w:rsidP="00593DF3">
            <w:pPr>
              <w:pStyle w:val="TAL"/>
            </w:pPr>
            <w:r w:rsidRPr="00034446">
              <w:t xml:space="preserve">  criticalExtensions CHOICE {</w:t>
            </w:r>
          </w:p>
        </w:tc>
        <w:tc>
          <w:tcPr>
            <w:tcW w:w="2267" w:type="dxa"/>
          </w:tcPr>
          <w:p w14:paraId="53EFA36F" w14:textId="77777777" w:rsidR="00CB0D49" w:rsidRPr="00034446" w:rsidRDefault="00CB0D49" w:rsidP="00593DF3">
            <w:pPr>
              <w:pStyle w:val="TAL"/>
            </w:pPr>
          </w:p>
        </w:tc>
        <w:tc>
          <w:tcPr>
            <w:tcW w:w="1700" w:type="dxa"/>
          </w:tcPr>
          <w:p w14:paraId="2B5DB111" w14:textId="77777777" w:rsidR="00CB0D49" w:rsidRPr="00034446" w:rsidRDefault="00CB0D49" w:rsidP="00593DF3">
            <w:pPr>
              <w:pStyle w:val="TAL"/>
            </w:pPr>
          </w:p>
        </w:tc>
        <w:tc>
          <w:tcPr>
            <w:tcW w:w="1245" w:type="dxa"/>
          </w:tcPr>
          <w:p w14:paraId="445EA78D" w14:textId="77777777" w:rsidR="00CB0D49" w:rsidRPr="00034446" w:rsidRDefault="00CB0D49" w:rsidP="00593DF3">
            <w:pPr>
              <w:pStyle w:val="TAL"/>
            </w:pPr>
          </w:p>
        </w:tc>
      </w:tr>
      <w:tr w:rsidR="00CB0D49" w:rsidRPr="00034446" w14:paraId="6C38ABBE" w14:textId="77777777">
        <w:tc>
          <w:tcPr>
            <w:tcW w:w="4535" w:type="dxa"/>
          </w:tcPr>
          <w:p w14:paraId="2A3FC5BF" w14:textId="77777777" w:rsidR="00CB0D49" w:rsidRPr="00034446" w:rsidRDefault="00CB0D49" w:rsidP="00593DF3">
            <w:pPr>
              <w:pStyle w:val="TAL"/>
            </w:pPr>
            <w:r w:rsidRPr="00034446">
              <w:t xml:space="preserve">    c1 CHOICE {</w:t>
            </w:r>
          </w:p>
        </w:tc>
        <w:tc>
          <w:tcPr>
            <w:tcW w:w="2267" w:type="dxa"/>
          </w:tcPr>
          <w:p w14:paraId="6B91EBA7" w14:textId="77777777" w:rsidR="00CB0D49" w:rsidRPr="00034446" w:rsidRDefault="00CB0D49" w:rsidP="00593DF3">
            <w:pPr>
              <w:pStyle w:val="TAL"/>
            </w:pPr>
          </w:p>
        </w:tc>
        <w:tc>
          <w:tcPr>
            <w:tcW w:w="1700" w:type="dxa"/>
          </w:tcPr>
          <w:p w14:paraId="580A5982" w14:textId="77777777" w:rsidR="00CB0D49" w:rsidRPr="00034446" w:rsidRDefault="00CB0D49" w:rsidP="00593DF3">
            <w:pPr>
              <w:pStyle w:val="TAL"/>
            </w:pPr>
          </w:p>
        </w:tc>
        <w:tc>
          <w:tcPr>
            <w:tcW w:w="1245" w:type="dxa"/>
          </w:tcPr>
          <w:p w14:paraId="2018A32D" w14:textId="77777777" w:rsidR="00CB0D49" w:rsidRPr="00034446" w:rsidRDefault="00CB0D49" w:rsidP="00593DF3">
            <w:pPr>
              <w:pStyle w:val="TAL"/>
            </w:pPr>
          </w:p>
        </w:tc>
      </w:tr>
      <w:tr w:rsidR="00CB0D49" w:rsidRPr="00034446" w14:paraId="0715B5E7" w14:textId="77777777">
        <w:tc>
          <w:tcPr>
            <w:tcW w:w="4535" w:type="dxa"/>
          </w:tcPr>
          <w:p w14:paraId="55219348" w14:textId="77777777" w:rsidR="00CB0D49" w:rsidRPr="00034446" w:rsidRDefault="00CB0D49" w:rsidP="00593DF3">
            <w:pPr>
              <w:pStyle w:val="TAL"/>
            </w:pPr>
            <w:r w:rsidRPr="00034446">
              <w:t xml:space="preserve">      dlInformationTransfer-r8 SEQUENCE {</w:t>
            </w:r>
          </w:p>
        </w:tc>
        <w:tc>
          <w:tcPr>
            <w:tcW w:w="2267" w:type="dxa"/>
          </w:tcPr>
          <w:p w14:paraId="041C035B" w14:textId="77777777" w:rsidR="00CB0D49" w:rsidRPr="00034446" w:rsidRDefault="00CB0D49" w:rsidP="00593DF3">
            <w:pPr>
              <w:pStyle w:val="TAL"/>
            </w:pPr>
          </w:p>
        </w:tc>
        <w:tc>
          <w:tcPr>
            <w:tcW w:w="1700" w:type="dxa"/>
          </w:tcPr>
          <w:p w14:paraId="41B97780" w14:textId="77777777" w:rsidR="00CB0D49" w:rsidRPr="00034446" w:rsidRDefault="00CB0D49" w:rsidP="00593DF3">
            <w:pPr>
              <w:pStyle w:val="TAL"/>
            </w:pPr>
          </w:p>
        </w:tc>
        <w:tc>
          <w:tcPr>
            <w:tcW w:w="1245" w:type="dxa"/>
          </w:tcPr>
          <w:p w14:paraId="032A413F" w14:textId="77777777" w:rsidR="00CB0D49" w:rsidRPr="00034446" w:rsidRDefault="00CB0D49" w:rsidP="00593DF3">
            <w:pPr>
              <w:pStyle w:val="TAL"/>
            </w:pPr>
          </w:p>
        </w:tc>
      </w:tr>
      <w:tr w:rsidR="00CB0D49" w:rsidRPr="00034446" w14:paraId="265883EF" w14:textId="77777777">
        <w:tc>
          <w:tcPr>
            <w:tcW w:w="4535" w:type="dxa"/>
          </w:tcPr>
          <w:p w14:paraId="66F0123F" w14:textId="77777777" w:rsidR="00CB0D49" w:rsidRPr="00034446" w:rsidRDefault="00CB0D49" w:rsidP="00593DF3">
            <w:pPr>
              <w:pStyle w:val="TAL"/>
            </w:pPr>
            <w:r w:rsidRPr="00034446">
              <w:t xml:space="preserve">        dedicatedInfoType CHOICE {</w:t>
            </w:r>
          </w:p>
        </w:tc>
        <w:tc>
          <w:tcPr>
            <w:tcW w:w="2267" w:type="dxa"/>
          </w:tcPr>
          <w:p w14:paraId="22F8D59E" w14:textId="77777777" w:rsidR="00CB0D49" w:rsidRPr="00034446" w:rsidRDefault="00CB0D49" w:rsidP="00593DF3">
            <w:pPr>
              <w:pStyle w:val="TAL"/>
            </w:pPr>
          </w:p>
        </w:tc>
        <w:tc>
          <w:tcPr>
            <w:tcW w:w="1700" w:type="dxa"/>
          </w:tcPr>
          <w:p w14:paraId="3F27D7AE" w14:textId="77777777" w:rsidR="00CB0D49" w:rsidRPr="00034446" w:rsidRDefault="00CB0D49" w:rsidP="00593DF3">
            <w:pPr>
              <w:pStyle w:val="TAL"/>
            </w:pPr>
          </w:p>
        </w:tc>
        <w:tc>
          <w:tcPr>
            <w:tcW w:w="1245" w:type="dxa"/>
          </w:tcPr>
          <w:p w14:paraId="7689FA69" w14:textId="77777777" w:rsidR="00CB0D49" w:rsidRPr="00034446" w:rsidRDefault="00CB0D49" w:rsidP="00593DF3">
            <w:pPr>
              <w:pStyle w:val="TAL"/>
            </w:pPr>
          </w:p>
        </w:tc>
      </w:tr>
      <w:tr w:rsidR="00CB0D49" w:rsidRPr="00034446" w14:paraId="6FD8C567" w14:textId="77777777">
        <w:tc>
          <w:tcPr>
            <w:tcW w:w="4535" w:type="dxa"/>
          </w:tcPr>
          <w:p w14:paraId="2CCA2FFB" w14:textId="77777777" w:rsidR="00CB0D49" w:rsidRPr="00034446" w:rsidRDefault="00CB0D49" w:rsidP="00593DF3">
            <w:pPr>
              <w:pStyle w:val="TAL"/>
            </w:pPr>
            <w:r w:rsidRPr="00034446">
              <w:t xml:space="preserve">          dedicatedInfoNAS</w:t>
            </w:r>
          </w:p>
        </w:tc>
        <w:tc>
          <w:tcPr>
            <w:tcW w:w="2267" w:type="dxa"/>
          </w:tcPr>
          <w:p w14:paraId="639F86F3" w14:textId="77777777" w:rsidR="00CB0D49" w:rsidRPr="00034446" w:rsidRDefault="00CB0D49" w:rsidP="00593DF3">
            <w:pPr>
              <w:pStyle w:val="TAL"/>
            </w:pPr>
            <w:r w:rsidRPr="00034446">
              <w:t>Set according to 36.508 Table 4.7.2-8A</w:t>
            </w:r>
          </w:p>
        </w:tc>
        <w:tc>
          <w:tcPr>
            <w:tcW w:w="1700" w:type="dxa"/>
          </w:tcPr>
          <w:p w14:paraId="7A08FF27" w14:textId="77777777" w:rsidR="00CB0D49" w:rsidRPr="00034446" w:rsidRDefault="00CB0D49" w:rsidP="00593DF3">
            <w:pPr>
              <w:pStyle w:val="TAL"/>
            </w:pPr>
            <w:r w:rsidRPr="00034446">
              <w:t>CS SERVICE NOTIFICATION</w:t>
            </w:r>
          </w:p>
        </w:tc>
        <w:tc>
          <w:tcPr>
            <w:tcW w:w="1245" w:type="dxa"/>
          </w:tcPr>
          <w:p w14:paraId="46316411" w14:textId="77777777" w:rsidR="00CB0D49" w:rsidRPr="00034446" w:rsidRDefault="00CB0D49" w:rsidP="00593DF3">
            <w:pPr>
              <w:pStyle w:val="TAL"/>
            </w:pPr>
          </w:p>
        </w:tc>
      </w:tr>
      <w:tr w:rsidR="00CB0D49" w:rsidRPr="00034446" w14:paraId="07A934A3" w14:textId="77777777">
        <w:tc>
          <w:tcPr>
            <w:tcW w:w="4535" w:type="dxa"/>
          </w:tcPr>
          <w:p w14:paraId="6A19E977" w14:textId="77777777" w:rsidR="00CB0D49" w:rsidRPr="00034446" w:rsidRDefault="00CB0D49" w:rsidP="00593DF3">
            <w:pPr>
              <w:pStyle w:val="TAL"/>
            </w:pPr>
            <w:r w:rsidRPr="00034446">
              <w:t xml:space="preserve">        }</w:t>
            </w:r>
          </w:p>
        </w:tc>
        <w:tc>
          <w:tcPr>
            <w:tcW w:w="2267" w:type="dxa"/>
          </w:tcPr>
          <w:p w14:paraId="7F1E6D8B" w14:textId="77777777" w:rsidR="00CB0D49" w:rsidRPr="00034446" w:rsidRDefault="00CB0D49" w:rsidP="00593DF3">
            <w:pPr>
              <w:pStyle w:val="TAL"/>
            </w:pPr>
          </w:p>
        </w:tc>
        <w:tc>
          <w:tcPr>
            <w:tcW w:w="1700" w:type="dxa"/>
          </w:tcPr>
          <w:p w14:paraId="4D5D5C3D" w14:textId="77777777" w:rsidR="00CB0D49" w:rsidRPr="00034446" w:rsidRDefault="00CB0D49" w:rsidP="00593DF3">
            <w:pPr>
              <w:pStyle w:val="TAL"/>
            </w:pPr>
          </w:p>
        </w:tc>
        <w:tc>
          <w:tcPr>
            <w:tcW w:w="1245" w:type="dxa"/>
          </w:tcPr>
          <w:p w14:paraId="11A87BFC" w14:textId="77777777" w:rsidR="00CB0D49" w:rsidRPr="00034446" w:rsidRDefault="00CB0D49" w:rsidP="00593DF3">
            <w:pPr>
              <w:pStyle w:val="TAL"/>
            </w:pPr>
          </w:p>
        </w:tc>
      </w:tr>
      <w:tr w:rsidR="00CB0D49" w:rsidRPr="00034446" w14:paraId="32915388" w14:textId="77777777">
        <w:tc>
          <w:tcPr>
            <w:tcW w:w="4535" w:type="dxa"/>
          </w:tcPr>
          <w:p w14:paraId="01550CA3" w14:textId="77777777" w:rsidR="00CB0D49" w:rsidRPr="00034446" w:rsidRDefault="00CB0D49" w:rsidP="00593DF3">
            <w:pPr>
              <w:pStyle w:val="TAL"/>
            </w:pPr>
            <w:r w:rsidRPr="00034446">
              <w:t xml:space="preserve">      }</w:t>
            </w:r>
          </w:p>
        </w:tc>
        <w:tc>
          <w:tcPr>
            <w:tcW w:w="2267" w:type="dxa"/>
          </w:tcPr>
          <w:p w14:paraId="36D27E44" w14:textId="77777777" w:rsidR="00CB0D49" w:rsidRPr="00034446" w:rsidRDefault="00CB0D49" w:rsidP="00593DF3">
            <w:pPr>
              <w:pStyle w:val="TAL"/>
            </w:pPr>
          </w:p>
        </w:tc>
        <w:tc>
          <w:tcPr>
            <w:tcW w:w="1700" w:type="dxa"/>
          </w:tcPr>
          <w:p w14:paraId="4442C142" w14:textId="77777777" w:rsidR="00CB0D49" w:rsidRPr="00034446" w:rsidRDefault="00CB0D49" w:rsidP="00593DF3">
            <w:pPr>
              <w:pStyle w:val="TAL"/>
            </w:pPr>
          </w:p>
        </w:tc>
        <w:tc>
          <w:tcPr>
            <w:tcW w:w="1245" w:type="dxa"/>
          </w:tcPr>
          <w:p w14:paraId="4FFCDC04" w14:textId="77777777" w:rsidR="00CB0D49" w:rsidRPr="00034446" w:rsidRDefault="00CB0D49" w:rsidP="00593DF3">
            <w:pPr>
              <w:pStyle w:val="TAL"/>
            </w:pPr>
          </w:p>
        </w:tc>
      </w:tr>
      <w:tr w:rsidR="00CB0D49" w:rsidRPr="00034446" w14:paraId="592F3947" w14:textId="77777777">
        <w:tc>
          <w:tcPr>
            <w:tcW w:w="4535" w:type="dxa"/>
          </w:tcPr>
          <w:p w14:paraId="0C3E463A" w14:textId="77777777" w:rsidR="00CB0D49" w:rsidRPr="00034446" w:rsidRDefault="00CB0D49" w:rsidP="00593DF3">
            <w:pPr>
              <w:pStyle w:val="TAL"/>
            </w:pPr>
            <w:r w:rsidRPr="00034446">
              <w:t xml:space="preserve">    }</w:t>
            </w:r>
          </w:p>
        </w:tc>
        <w:tc>
          <w:tcPr>
            <w:tcW w:w="2267" w:type="dxa"/>
          </w:tcPr>
          <w:p w14:paraId="4C18CCED" w14:textId="77777777" w:rsidR="00CB0D49" w:rsidRPr="00034446" w:rsidRDefault="00CB0D49" w:rsidP="00593DF3">
            <w:pPr>
              <w:pStyle w:val="TAL"/>
            </w:pPr>
          </w:p>
        </w:tc>
        <w:tc>
          <w:tcPr>
            <w:tcW w:w="1700" w:type="dxa"/>
          </w:tcPr>
          <w:p w14:paraId="6E7A803A" w14:textId="77777777" w:rsidR="00CB0D49" w:rsidRPr="00034446" w:rsidRDefault="00CB0D49" w:rsidP="00593DF3">
            <w:pPr>
              <w:pStyle w:val="TAL"/>
            </w:pPr>
          </w:p>
        </w:tc>
        <w:tc>
          <w:tcPr>
            <w:tcW w:w="1245" w:type="dxa"/>
          </w:tcPr>
          <w:p w14:paraId="6C9632FE" w14:textId="77777777" w:rsidR="00CB0D49" w:rsidRPr="00034446" w:rsidRDefault="00CB0D49" w:rsidP="00593DF3">
            <w:pPr>
              <w:pStyle w:val="TAL"/>
            </w:pPr>
          </w:p>
        </w:tc>
      </w:tr>
      <w:tr w:rsidR="00CB0D49" w:rsidRPr="00034446" w14:paraId="562F58D1" w14:textId="77777777">
        <w:tc>
          <w:tcPr>
            <w:tcW w:w="4535" w:type="dxa"/>
          </w:tcPr>
          <w:p w14:paraId="03B52E24" w14:textId="77777777" w:rsidR="00CB0D49" w:rsidRPr="00034446" w:rsidRDefault="00CB0D49" w:rsidP="00593DF3">
            <w:pPr>
              <w:pStyle w:val="TAL"/>
            </w:pPr>
            <w:r w:rsidRPr="00034446">
              <w:t xml:space="preserve">  }</w:t>
            </w:r>
          </w:p>
        </w:tc>
        <w:tc>
          <w:tcPr>
            <w:tcW w:w="2267" w:type="dxa"/>
          </w:tcPr>
          <w:p w14:paraId="58B7CA48" w14:textId="77777777" w:rsidR="00CB0D49" w:rsidRPr="00034446" w:rsidRDefault="00CB0D49" w:rsidP="00593DF3">
            <w:pPr>
              <w:pStyle w:val="TAL"/>
            </w:pPr>
          </w:p>
        </w:tc>
        <w:tc>
          <w:tcPr>
            <w:tcW w:w="1700" w:type="dxa"/>
          </w:tcPr>
          <w:p w14:paraId="1DD816A2" w14:textId="77777777" w:rsidR="00CB0D49" w:rsidRPr="00034446" w:rsidRDefault="00CB0D49" w:rsidP="00593DF3">
            <w:pPr>
              <w:pStyle w:val="TAL"/>
            </w:pPr>
          </w:p>
        </w:tc>
        <w:tc>
          <w:tcPr>
            <w:tcW w:w="1245" w:type="dxa"/>
          </w:tcPr>
          <w:p w14:paraId="05E8FC9A" w14:textId="77777777" w:rsidR="00CB0D49" w:rsidRPr="00034446" w:rsidRDefault="00CB0D49" w:rsidP="00593DF3">
            <w:pPr>
              <w:pStyle w:val="TAL"/>
            </w:pPr>
          </w:p>
        </w:tc>
      </w:tr>
      <w:tr w:rsidR="00CB0D49" w:rsidRPr="00034446" w14:paraId="52E0BB24" w14:textId="77777777">
        <w:tc>
          <w:tcPr>
            <w:tcW w:w="4535" w:type="dxa"/>
          </w:tcPr>
          <w:p w14:paraId="716F1E98" w14:textId="77777777" w:rsidR="00CB0D49" w:rsidRPr="00034446" w:rsidRDefault="00CB0D49" w:rsidP="00593DF3">
            <w:pPr>
              <w:pStyle w:val="TAL"/>
            </w:pPr>
            <w:r w:rsidRPr="00034446">
              <w:t>}</w:t>
            </w:r>
          </w:p>
        </w:tc>
        <w:tc>
          <w:tcPr>
            <w:tcW w:w="2267" w:type="dxa"/>
          </w:tcPr>
          <w:p w14:paraId="4EF590CC" w14:textId="77777777" w:rsidR="00CB0D49" w:rsidRPr="00034446" w:rsidRDefault="00CB0D49" w:rsidP="00593DF3">
            <w:pPr>
              <w:pStyle w:val="TAL"/>
            </w:pPr>
          </w:p>
        </w:tc>
        <w:tc>
          <w:tcPr>
            <w:tcW w:w="1700" w:type="dxa"/>
          </w:tcPr>
          <w:p w14:paraId="3DC0CB62" w14:textId="77777777" w:rsidR="00CB0D49" w:rsidRPr="00034446" w:rsidRDefault="00CB0D49" w:rsidP="00593DF3">
            <w:pPr>
              <w:pStyle w:val="TAL"/>
            </w:pPr>
          </w:p>
        </w:tc>
        <w:tc>
          <w:tcPr>
            <w:tcW w:w="1245" w:type="dxa"/>
          </w:tcPr>
          <w:p w14:paraId="2847504F" w14:textId="77777777" w:rsidR="00CB0D49" w:rsidRPr="00034446" w:rsidRDefault="00CB0D49" w:rsidP="00593DF3">
            <w:pPr>
              <w:pStyle w:val="TAL"/>
            </w:pPr>
          </w:p>
        </w:tc>
      </w:tr>
    </w:tbl>
    <w:p w14:paraId="1278491F" w14:textId="77777777" w:rsidR="00DF1E00" w:rsidRPr="00034446" w:rsidRDefault="00DF1E00" w:rsidP="00DF1E00"/>
    <w:p w14:paraId="2B99D319" w14:textId="77777777" w:rsidR="00DF1E00" w:rsidRPr="00034446" w:rsidRDefault="00DF1E00" w:rsidP="00DF1E00">
      <w:pPr>
        <w:pStyle w:val="TH"/>
      </w:pPr>
      <w:r w:rsidRPr="00034446">
        <w:t xml:space="preserve">Table 13.1.10.3.3-3A: </w:t>
      </w:r>
      <w:r w:rsidR="008F42A1" w:rsidRPr="00034446">
        <w:t>Void</w:t>
      </w:r>
    </w:p>
    <w:p w14:paraId="47443FB2" w14:textId="77777777" w:rsidR="00CB0D49" w:rsidRPr="00034446" w:rsidRDefault="00CB0D49" w:rsidP="00CB0D49">
      <w:pPr>
        <w:pStyle w:val="TH"/>
      </w:pPr>
      <w:r w:rsidRPr="00034446">
        <w:t xml:space="preserve">Table 13.1.10.3.3-4: </w:t>
      </w:r>
      <w:r w:rsidR="00955086" w:rsidRPr="00034446">
        <w:t>Void</w:t>
      </w:r>
    </w:p>
    <w:p w14:paraId="204C72CC" w14:textId="77777777" w:rsidR="001C3C22" w:rsidRPr="00034446" w:rsidRDefault="001C3C22" w:rsidP="001C3C22">
      <w:pPr>
        <w:pStyle w:val="TH"/>
      </w:pPr>
      <w:r w:rsidRPr="00034446">
        <w:t>Table 13.1.10.3.3-5:</w:t>
      </w:r>
      <w:r w:rsidRPr="00034446">
        <w:rPr>
          <w:b w:val="0"/>
        </w:rPr>
        <w:t xml:space="preserve"> </w:t>
      </w:r>
      <w:r w:rsidRPr="00034446">
        <w:rPr>
          <w:i/>
        </w:rPr>
        <w:t xml:space="preserve">MobilityFromEUTRACommand </w:t>
      </w:r>
      <w:r w:rsidRPr="00034446">
        <w:t>(step 5, Table 13.1.10.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3C22" w:rsidRPr="00034446" w14:paraId="4211EA9A" w14:textId="77777777">
        <w:tc>
          <w:tcPr>
            <w:tcW w:w="9635" w:type="dxa"/>
            <w:gridSpan w:val="4"/>
          </w:tcPr>
          <w:p w14:paraId="2FDCBB80" w14:textId="77777777" w:rsidR="001C3C22" w:rsidRPr="00034446" w:rsidRDefault="001C3C22" w:rsidP="00F34D85">
            <w:pPr>
              <w:pStyle w:val="TAL"/>
            </w:pPr>
            <w:r w:rsidRPr="00034446">
              <w:t>Derivation Path: 36.508, Table 4.6.1-6</w:t>
            </w:r>
          </w:p>
        </w:tc>
      </w:tr>
      <w:tr w:rsidR="001C3C22" w:rsidRPr="00034446" w14:paraId="59E12631" w14:textId="77777777">
        <w:tc>
          <w:tcPr>
            <w:tcW w:w="4535" w:type="dxa"/>
          </w:tcPr>
          <w:p w14:paraId="4461EC43" w14:textId="77777777" w:rsidR="001C3C22" w:rsidRPr="00034446" w:rsidRDefault="001C3C22" w:rsidP="00F34D85">
            <w:pPr>
              <w:pStyle w:val="TAH"/>
            </w:pPr>
            <w:r w:rsidRPr="00034446">
              <w:t>Information Element</w:t>
            </w:r>
          </w:p>
        </w:tc>
        <w:tc>
          <w:tcPr>
            <w:tcW w:w="2267" w:type="dxa"/>
          </w:tcPr>
          <w:p w14:paraId="7BB1A9C4" w14:textId="77777777" w:rsidR="001C3C22" w:rsidRPr="00034446" w:rsidRDefault="001C3C22" w:rsidP="00F34D85">
            <w:pPr>
              <w:pStyle w:val="TAH"/>
            </w:pPr>
            <w:r w:rsidRPr="00034446">
              <w:t>Value/remark</w:t>
            </w:r>
          </w:p>
        </w:tc>
        <w:tc>
          <w:tcPr>
            <w:tcW w:w="1700" w:type="dxa"/>
          </w:tcPr>
          <w:p w14:paraId="69CAC5D4" w14:textId="77777777" w:rsidR="001C3C22" w:rsidRPr="00034446" w:rsidRDefault="001C3C22" w:rsidP="00F34D85">
            <w:pPr>
              <w:pStyle w:val="TAH"/>
            </w:pPr>
            <w:r w:rsidRPr="00034446">
              <w:t>Comment</w:t>
            </w:r>
          </w:p>
        </w:tc>
        <w:tc>
          <w:tcPr>
            <w:tcW w:w="1133" w:type="dxa"/>
          </w:tcPr>
          <w:p w14:paraId="23143926" w14:textId="77777777" w:rsidR="001C3C22" w:rsidRPr="00034446" w:rsidRDefault="001C3C22" w:rsidP="00F34D85">
            <w:pPr>
              <w:pStyle w:val="TAH"/>
            </w:pPr>
            <w:r w:rsidRPr="00034446">
              <w:t>Condition</w:t>
            </w:r>
          </w:p>
        </w:tc>
      </w:tr>
      <w:tr w:rsidR="001C3C22" w:rsidRPr="00034446" w14:paraId="7E81B7C8" w14:textId="77777777">
        <w:tc>
          <w:tcPr>
            <w:tcW w:w="4535" w:type="dxa"/>
          </w:tcPr>
          <w:p w14:paraId="2D831944" w14:textId="77777777" w:rsidR="001C3C22" w:rsidRPr="00034446" w:rsidRDefault="001C3C22" w:rsidP="00F34D85">
            <w:pPr>
              <w:pStyle w:val="TAL"/>
            </w:pPr>
            <w:r w:rsidRPr="00034446">
              <w:t>MobilityFromEUTRACommand ::= SEQUENCE {</w:t>
            </w:r>
          </w:p>
        </w:tc>
        <w:tc>
          <w:tcPr>
            <w:tcW w:w="2267" w:type="dxa"/>
          </w:tcPr>
          <w:p w14:paraId="196D1C06" w14:textId="77777777" w:rsidR="001C3C22" w:rsidRPr="00034446" w:rsidRDefault="001C3C22" w:rsidP="00F34D85">
            <w:pPr>
              <w:pStyle w:val="TAL"/>
            </w:pPr>
          </w:p>
        </w:tc>
        <w:tc>
          <w:tcPr>
            <w:tcW w:w="1700" w:type="dxa"/>
          </w:tcPr>
          <w:p w14:paraId="09D8CF40" w14:textId="77777777" w:rsidR="001C3C22" w:rsidRPr="00034446" w:rsidRDefault="001C3C22" w:rsidP="00F34D85">
            <w:pPr>
              <w:pStyle w:val="TAL"/>
            </w:pPr>
          </w:p>
        </w:tc>
        <w:tc>
          <w:tcPr>
            <w:tcW w:w="1133" w:type="dxa"/>
          </w:tcPr>
          <w:p w14:paraId="5D937F26" w14:textId="77777777" w:rsidR="001C3C22" w:rsidRPr="00034446" w:rsidRDefault="001C3C22" w:rsidP="00F34D85">
            <w:pPr>
              <w:pStyle w:val="TAL"/>
            </w:pPr>
          </w:p>
        </w:tc>
      </w:tr>
      <w:tr w:rsidR="001C3C22" w:rsidRPr="00034446" w14:paraId="51937216" w14:textId="77777777">
        <w:tc>
          <w:tcPr>
            <w:tcW w:w="4535" w:type="dxa"/>
          </w:tcPr>
          <w:p w14:paraId="517471D6" w14:textId="77777777" w:rsidR="001C3C22" w:rsidRPr="00034446" w:rsidRDefault="001C3C22" w:rsidP="00F34D85">
            <w:pPr>
              <w:pStyle w:val="TAL"/>
            </w:pPr>
            <w:r w:rsidRPr="00034446">
              <w:t xml:space="preserve">  criticalExtensions CHOICE {</w:t>
            </w:r>
          </w:p>
        </w:tc>
        <w:tc>
          <w:tcPr>
            <w:tcW w:w="2267" w:type="dxa"/>
          </w:tcPr>
          <w:p w14:paraId="7B3FF415" w14:textId="77777777" w:rsidR="001C3C22" w:rsidRPr="00034446" w:rsidRDefault="001C3C22" w:rsidP="00F34D85">
            <w:pPr>
              <w:pStyle w:val="TAL"/>
            </w:pPr>
          </w:p>
        </w:tc>
        <w:tc>
          <w:tcPr>
            <w:tcW w:w="1700" w:type="dxa"/>
          </w:tcPr>
          <w:p w14:paraId="5F83C58F" w14:textId="77777777" w:rsidR="001C3C22" w:rsidRPr="00034446" w:rsidRDefault="001C3C22" w:rsidP="00F34D85">
            <w:pPr>
              <w:pStyle w:val="TAL"/>
            </w:pPr>
          </w:p>
        </w:tc>
        <w:tc>
          <w:tcPr>
            <w:tcW w:w="1133" w:type="dxa"/>
          </w:tcPr>
          <w:p w14:paraId="5D3EE992" w14:textId="77777777" w:rsidR="001C3C22" w:rsidRPr="00034446" w:rsidRDefault="001C3C22" w:rsidP="00F34D85">
            <w:pPr>
              <w:pStyle w:val="TAL"/>
            </w:pPr>
          </w:p>
        </w:tc>
      </w:tr>
      <w:tr w:rsidR="001C3C22" w:rsidRPr="00034446" w14:paraId="22347693" w14:textId="77777777">
        <w:tc>
          <w:tcPr>
            <w:tcW w:w="4535" w:type="dxa"/>
          </w:tcPr>
          <w:p w14:paraId="208C8CFC" w14:textId="77777777" w:rsidR="001C3C22" w:rsidRPr="00034446" w:rsidRDefault="001C3C22" w:rsidP="00F34D85">
            <w:pPr>
              <w:pStyle w:val="TAL"/>
            </w:pPr>
            <w:r w:rsidRPr="00034446">
              <w:t xml:space="preserve">    c1 CHOICE{</w:t>
            </w:r>
          </w:p>
        </w:tc>
        <w:tc>
          <w:tcPr>
            <w:tcW w:w="2267" w:type="dxa"/>
          </w:tcPr>
          <w:p w14:paraId="4B0974F7" w14:textId="77777777" w:rsidR="001C3C22" w:rsidRPr="00034446" w:rsidRDefault="001C3C22" w:rsidP="00F34D85">
            <w:pPr>
              <w:pStyle w:val="TAL"/>
            </w:pPr>
          </w:p>
        </w:tc>
        <w:tc>
          <w:tcPr>
            <w:tcW w:w="1700" w:type="dxa"/>
          </w:tcPr>
          <w:p w14:paraId="44D90444" w14:textId="77777777" w:rsidR="001C3C22" w:rsidRPr="00034446" w:rsidRDefault="001C3C22" w:rsidP="00F34D85">
            <w:pPr>
              <w:pStyle w:val="TAL"/>
            </w:pPr>
          </w:p>
        </w:tc>
        <w:tc>
          <w:tcPr>
            <w:tcW w:w="1133" w:type="dxa"/>
          </w:tcPr>
          <w:p w14:paraId="54858B0E" w14:textId="77777777" w:rsidR="001C3C22" w:rsidRPr="00034446" w:rsidRDefault="001C3C22" w:rsidP="00F34D85">
            <w:pPr>
              <w:pStyle w:val="TAL"/>
            </w:pPr>
          </w:p>
        </w:tc>
      </w:tr>
      <w:tr w:rsidR="001C3C22" w:rsidRPr="00034446" w14:paraId="306DAD9E" w14:textId="77777777">
        <w:tc>
          <w:tcPr>
            <w:tcW w:w="4535" w:type="dxa"/>
          </w:tcPr>
          <w:p w14:paraId="51B59AC0" w14:textId="77777777" w:rsidR="001C3C22" w:rsidRPr="00034446" w:rsidRDefault="001C3C22" w:rsidP="00F34D85">
            <w:pPr>
              <w:pStyle w:val="TAL"/>
            </w:pPr>
            <w:r w:rsidRPr="00034446">
              <w:t xml:space="preserve">      mobilityFromEUTRACommand-r8 SEQUENCE {</w:t>
            </w:r>
          </w:p>
        </w:tc>
        <w:tc>
          <w:tcPr>
            <w:tcW w:w="2267" w:type="dxa"/>
          </w:tcPr>
          <w:p w14:paraId="3EFE9E2D" w14:textId="77777777" w:rsidR="001C3C22" w:rsidRPr="00034446" w:rsidRDefault="001C3C22" w:rsidP="00F34D85">
            <w:pPr>
              <w:pStyle w:val="TAL"/>
            </w:pPr>
          </w:p>
        </w:tc>
        <w:tc>
          <w:tcPr>
            <w:tcW w:w="1700" w:type="dxa"/>
          </w:tcPr>
          <w:p w14:paraId="490709CD" w14:textId="77777777" w:rsidR="001C3C22" w:rsidRPr="00034446" w:rsidRDefault="001C3C22" w:rsidP="00F34D85">
            <w:pPr>
              <w:pStyle w:val="TAL"/>
            </w:pPr>
          </w:p>
        </w:tc>
        <w:tc>
          <w:tcPr>
            <w:tcW w:w="1133" w:type="dxa"/>
          </w:tcPr>
          <w:p w14:paraId="2E0FD511" w14:textId="77777777" w:rsidR="001C3C22" w:rsidRPr="00034446" w:rsidRDefault="001C3C22" w:rsidP="00F34D85">
            <w:pPr>
              <w:pStyle w:val="TAL"/>
            </w:pPr>
          </w:p>
        </w:tc>
      </w:tr>
      <w:tr w:rsidR="001C3C22" w:rsidRPr="00034446" w14:paraId="17013E14" w14:textId="77777777">
        <w:tc>
          <w:tcPr>
            <w:tcW w:w="4535" w:type="dxa"/>
          </w:tcPr>
          <w:p w14:paraId="7AAA41F7" w14:textId="77777777" w:rsidR="001C3C22" w:rsidRPr="00034446" w:rsidRDefault="001C3C22" w:rsidP="00F34D85">
            <w:pPr>
              <w:pStyle w:val="TAL"/>
            </w:pPr>
            <w:r w:rsidRPr="00034446">
              <w:t xml:space="preserve">        cs-FallbackIndicator</w:t>
            </w:r>
          </w:p>
        </w:tc>
        <w:tc>
          <w:tcPr>
            <w:tcW w:w="2267" w:type="dxa"/>
          </w:tcPr>
          <w:p w14:paraId="70B18A14" w14:textId="77777777" w:rsidR="001C3C22" w:rsidRPr="00034446" w:rsidRDefault="001C3C22" w:rsidP="00F34D85">
            <w:pPr>
              <w:pStyle w:val="TAL"/>
            </w:pPr>
            <w:r w:rsidRPr="00034446">
              <w:t>true</w:t>
            </w:r>
          </w:p>
        </w:tc>
        <w:tc>
          <w:tcPr>
            <w:tcW w:w="1700" w:type="dxa"/>
          </w:tcPr>
          <w:p w14:paraId="660B0A17" w14:textId="77777777" w:rsidR="001C3C22" w:rsidRPr="00034446" w:rsidRDefault="001C3C22" w:rsidP="00F34D85">
            <w:pPr>
              <w:pStyle w:val="TAL"/>
            </w:pPr>
          </w:p>
        </w:tc>
        <w:tc>
          <w:tcPr>
            <w:tcW w:w="1133" w:type="dxa"/>
          </w:tcPr>
          <w:p w14:paraId="508EF2B1" w14:textId="77777777" w:rsidR="001C3C22" w:rsidRPr="00034446" w:rsidRDefault="001C3C22" w:rsidP="00F34D85">
            <w:pPr>
              <w:pStyle w:val="TAL"/>
            </w:pPr>
          </w:p>
        </w:tc>
      </w:tr>
      <w:tr w:rsidR="001C3C22" w:rsidRPr="00034446" w14:paraId="1C27F466" w14:textId="77777777">
        <w:tc>
          <w:tcPr>
            <w:tcW w:w="4535" w:type="dxa"/>
          </w:tcPr>
          <w:p w14:paraId="25B74D93" w14:textId="77777777" w:rsidR="001C3C22" w:rsidRPr="00034446" w:rsidRDefault="001C3C22" w:rsidP="00F34D85">
            <w:pPr>
              <w:pStyle w:val="TAL"/>
            </w:pPr>
            <w:r w:rsidRPr="00034446">
              <w:t xml:space="preserve">        purpose CHOICE{</w:t>
            </w:r>
          </w:p>
        </w:tc>
        <w:tc>
          <w:tcPr>
            <w:tcW w:w="2267" w:type="dxa"/>
          </w:tcPr>
          <w:p w14:paraId="0427BEBF" w14:textId="77777777" w:rsidR="001C3C22" w:rsidRPr="00034446" w:rsidRDefault="001C3C22" w:rsidP="00F34D85">
            <w:pPr>
              <w:pStyle w:val="TAL"/>
            </w:pPr>
          </w:p>
        </w:tc>
        <w:tc>
          <w:tcPr>
            <w:tcW w:w="1700" w:type="dxa"/>
          </w:tcPr>
          <w:p w14:paraId="03CD5DA9" w14:textId="77777777" w:rsidR="001C3C22" w:rsidRPr="00034446" w:rsidRDefault="001C3C22" w:rsidP="00F34D85">
            <w:pPr>
              <w:pStyle w:val="TAL"/>
            </w:pPr>
          </w:p>
        </w:tc>
        <w:tc>
          <w:tcPr>
            <w:tcW w:w="1133" w:type="dxa"/>
          </w:tcPr>
          <w:p w14:paraId="788EDFAD" w14:textId="77777777" w:rsidR="001C3C22" w:rsidRPr="00034446" w:rsidRDefault="001C3C22" w:rsidP="00F34D85">
            <w:pPr>
              <w:pStyle w:val="TAL"/>
            </w:pPr>
          </w:p>
        </w:tc>
      </w:tr>
      <w:tr w:rsidR="001C3C22" w:rsidRPr="00034446" w14:paraId="2640BCFC" w14:textId="77777777">
        <w:tc>
          <w:tcPr>
            <w:tcW w:w="4535" w:type="dxa"/>
          </w:tcPr>
          <w:p w14:paraId="43D7ACF8" w14:textId="77777777" w:rsidR="001C3C22" w:rsidRPr="00034446" w:rsidRDefault="001C3C22" w:rsidP="00F34D85">
            <w:pPr>
              <w:pStyle w:val="TAL"/>
            </w:pPr>
            <w:r w:rsidRPr="00034446">
              <w:t xml:space="preserve">          cellChangeOrder SEQUENCE {</w:t>
            </w:r>
          </w:p>
        </w:tc>
        <w:tc>
          <w:tcPr>
            <w:tcW w:w="2267" w:type="dxa"/>
          </w:tcPr>
          <w:p w14:paraId="44137D9C" w14:textId="77777777" w:rsidR="001C3C22" w:rsidRPr="00034446" w:rsidRDefault="001C3C22" w:rsidP="00F34D85">
            <w:pPr>
              <w:pStyle w:val="TAL"/>
            </w:pPr>
          </w:p>
        </w:tc>
        <w:tc>
          <w:tcPr>
            <w:tcW w:w="1700" w:type="dxa"/>
          </w:tcPr>
          <w:p w14:paraId="3AC6A981" w14:textId="77777777" w:rsidR="001C3C22" w:rsidRPr="00034446" w:rsidRDefault="001C3C22" w:rsidP="00F34D85">
            <w:pPr>
              <w:pStyle w:val="TAL"/>
            </w:pPr>
          </w:p>
        </w:tc>
        <w:tc>
          <w:tcPr>
            <w:tcW w:w="1133" w:type="dxa"/>
          </w:tcPr>
          <w:p w14:paraId="72619FEA" w14:textId="77777777" w:rsidR="001C3C22" w:rsidRPr="00034446" w:rsidRDefault="001C3C22" w:rsidP="00F34D85">
            <w:pPr>
              <w:pStyle w:val="TAL"/>
            </w:pPr>
          </w:p>
        </w:tc>
      </w:tr>
      <w:tr w:rsidR="001C3C22" w:rsidRPr="00034446" w14:paraId="30B7E55F" w14:textId="77777777">
        <w:tc>
          <w:tcPr>
            <w:tcW w:w="4535" w:type="dxa"/>
            <w:shd w:val="clear" w:color="auto" w:fill="auto"/>
          </w:tcPr>
          <w:p w14:paraId="1C9ED575" w14:textId="77777777" w:rsidR="001C3C22" w:rsidRPr="00034446" w:rsidRDefault="001C3C22" w:rsidP="00F34D85">
            <w:pPr>
              <w:pStyle w:val="TAL"/>
            </w:pPr>
            <w:r w:rsidRPr="00034446">
              <w:t xml:space="preserve">            t304</w:t>
            </w:r>
          </w:p>
        </w:tc>
        <w:tc>
          <w:tcPr>
            <w:tcW w:w="2267" w:type="dxa"/>
            <w:shd w:val="clear" w:color="auto" w:fill="auto"/>
          </w:tcPr>
          <w:p w14:paraId="146FAF0A" w14:textId="77777777" w:rsidR="001C3C22" w:rsidRPr="00034446" w:rsidRDefault="00186FCA" w:rsidP="00F34D85">
            <w:pPr>
              <w:pStyle w:val="TAL"/>
            </w:pPr>
            <w:r w:rsidRPr="00034446">
              <w:rPr>
                <w:lang w:eastAsia="zh-CN"/>
              </w:rPr>
              <w:t>ms8000</w:t>
            </w:r>
          </w:p>
        </w:tc>
        <w:tc>
          <w:tcPr>
            <w:tcW w:w="1700" w:type="dxa"/>
            <w:shd w:val="clear" w:color="auto" w:fill="auto"/>
          </w:tcPr>
          <w:p w14:paraId="1B9ADBB1" w14:textId="77777777" w:rsidR="001C3C22" w:rsidRPr="00034446" w:rsidRDefault="001C3C22" w:rsidP="00F34D85">
            <w:pPr>
              <w:pStyle w:val="TAL"/>
            </w:pPr>
          </w:p>
        </w:tc>
        <w:tc>
          <w:tcPr>
            <w:tcW w:w="1133" w:type="dxa"/>
            <w:shd w:val="clear" w:color="auto" w:fill="auto"/>
          </w:tcPr>
          <w:p w14:paraId="1EEACC9A" w14:textId="77777777" w:rsidR="001C3C22" w:rsidRPr="00034446" w:rsidRDefault="001C3C22" w:rsidP="00F34D85">
            <w:pPr>
              <w:pStyle w:val="TAL"/>
            </w:pPr>
          </w:p>
        </w:tc>
      </w:tr>
      <w:tr w:rsidR="001C3C22" w:rsidRPr="00034446" w14:paraId="5C679B8E" w14:textId="77777777">
        <w:tc>
          <w:tcPr>
            <w:tcW w:w="4535" w:type="dxa"/>
            <w:shd w:val="clear" w:color="auto" w:fill="auto"/>
          </w:tcPr>
          <w:p w14:paraId="19E7348C" w14:textId="77777777" w:rsidR="001C3C22" w:rsidRPr="00034446" w:rsidRDefault="001C3C22" w:rsidP="00F34D85">
            <w:pPr>
              <w:pStyle w:val="TAL"/>
            </w:pPr>
            <w:r w:rsidRPr="00034446">
              <w:t xml:space="preserve">            targetRAT-Type CHOICE{</w:t>
            </w:r>
          </w:p>
        </w:tc>
        <w:tc>
          <w:tcPr>
            <w:tcW w:w="2267" w:type="dxa"/>
            <w:shd w:val="clear" w:color="auto" w:fill="auto"/>
          </w:tcPr>
          <w:p w14:paraId="55D799D4" w14:textId="77777777" w:rsidR="001C3C22" w:rsidRPr="00034446" w:rsidRDefault="001C3C22" w:rsidP="00F34D85">
            <w:pPr>
              <w:pStyle w:val="TAL"/>
            </w:pPr>
          </w:p>
        </w:tc>
        <w:tc>
          <w:tcPr>
            <w:tcW w:w="1700" w:type="dxa"/>
            <w:shd w:val="clear" w:color="auto" w:fill="auto"/>
          </w:tcPr>
          <w:p w14:paraId="4B3531FB" w14:textId="77777777" w:rsidR="001C3C22" w:rsidRPr="00034446" w:rsidRDefault="001C3C22" w:rsidP="00F34D85">
            <w:pPr>
              <w:pStyle w:val="TAL"/>
            </w:pPr>
          </w:p>
        </w:tc>
        <w:tc>
          <w:tcPr>
            <w:tcW w:w="1133" w:type="dxa"/>
            <w:shd w:val="clear" w:color="auto" w:fill="auto"/>
          </w:tcPr>
          <w:p w14:paraId="52CB4D76" w14:textId="77777777" w:rsidR="001C3C22" w:rsidRPr="00034446" w:rsidRDefault="001C3C22" w:rsidP="00F34D85">
            <w:pPr>
              <w:pStyle w:val="TAL"/>
            </w:pPr>
          </w:p>
        </w:tc>
      </w:tr>
      <w:tr w:rsidR="001C3C22" w:rsidRPr="00034446" w14:paraId="1C46204C" w14:textId="77777777">
        <w:tc>
          <w:tcPr>
            <w:tcW w:w="4535" w:type="dxa"/>
          </w:tcPr>
          <w:p w14:paraId="0DC781D0" w14:textId="77777777" w:rsidR="001C3C22" w:rsidRPr="00034446" w:rsidRDefault="001C3C22" w:rsidP="00F34D85">
            <w:pPr>
              <w:pStyle w:val="TAL"/>
            </w:pPr>
            <w:r w:rsidRPr="00034446">
              <w:t xml:space="preserve">              geran SEQUENCE {</w:t>
            </w:r>
          </w:p>
        </w:tc>
        <w:tc>
          <w:tcPr>
            <w:tcW w:w="2267" w:type="dxa"/>
          </w:tcPr>
          <w:p w14:paraId="39CBB944" w14:textId="77777777" w:rsidR="001C3C22" w:rsidRPr="00034446" w:rsidRDefault="001C3C22" w:rsidP="00F34D85">
            <w:pPr>
              <w:pStyle w:val="TAL"/>
            </w:pPr>
          </w:p>
        </w:tc>
        <w:tc>
          <w:tcPr>
            <w:tcW w:w="1700" w:type="dxa"/>
          </w:tcPr>
          <w:p w14:paraId="578F4217" w14:textId="77777777" w:rsidR="001C3C22" w:rsidRPr="00034446" w:rsidRDefault="001C3C22" w:rsidP="00F34D85">
            <w:pPr>
              <w:pStyle w:val="TAL"/>
            </w:pPr>
          </w:p>
        </w:tc>
        <w:tc>
          <w:tcPr>
            <w:tcW w:w="1133" w:type="dxa"/>
          </w:tcPr>
          <w:p w14:paraId="2DE744C6" w14:textId="77777777" w:rsidR="001C3C22" w:rsidRPr="00034446" w:rsidRDefault="001C3C22" w:rsidP="00F34D85">
            <w:pPr>
              <w:pStyle w:val="TAL"/>
            </w:pPr>
          </w:p>
        </w:tc>
      </w:tr>
      <w:tr w:rsidR="001C3C22" w:rsidRPr="00034446" w14:paraId="3DE14032" w14:textId="77777777">
        <w:tc>
          <w:tcPr>
            <w:tcW w:w="4535" w:type="dxa"/>
            <w:shd w:val="clear" w:color="auto" w:fill="auto"/>
          </w:tcPr>
          <w:p w14:paraId="4951B835" w14:textId="77777777" w:rsidR="001C3C22" w:rsidRPr="00034446" w:rsidRDefault="001C3C22" w:rsidP="00F34D85">
            <w:pPr>
              <w:pStyle w:val="TAL"/>
            </w:pPr>
            <w:r w:rsidRPr="00034446">
              <w:t xml:space="preserve">                physCellId</w:t>
            </w:r>
          </w:p>
        </w:tc>
        <w:tc>
          <w:tcPr>
            <w:tcW w:w="2267" w:type="dxa"/>
            <w:shd w:val="clear" w:color="auto" w:fill="auto"/>
          </w:tcPr>
          <w:p w14:paraId="5F14B6B9" w14:textId="77777777" w:rsidR="001C3C22" w:rsidRPr="00034446" w:rsidRDefault="001C3C22" w:rsidP="00F34D85">
            <w:pPr>
              <w:pStyle w:val="TAL"/>
            </w:pPr>
            <w:r w:rsidRPr="00034446">
              <w:t>TS 36.508, 6.3.1.4</w:t>
            </w:r>
          </w:p>
        </w:tc>
        <w:tc>
          <w:tcPr>
            <w:tcW w:w="1700" w:type="dxa"/>
            <w:shd w:val="clear" w:color="auto" w:fill="auto"/>
          </w:tcPr>
          <w:p w14:paraId="38B2BF82" w14:textId="77777777" w:rsidR="001C3C22" w:rsidRPr="00034446" w:rsidRDefault="001C3C22" w:rsidP="00F34D85">
            <w:pPr>
              <w:pStyle w:val="TAL"/>
            </w:pPr>
          </w:p>
        </w:tc>
        <w:tc>
          <w:tcPr>
            <w:tcW w:w="1133" w:type="dxa"/>
            <w:shd w:val="clear" w:color="auto" w:fill="auto"/>
          </w:tcPr>
          <w:p w14:paraId="3C69B212" w14:textId="77777777" w:rsidR="001C3C22" w:rsidRPr="00034446" w:rsidRDefault="001C3C22" w:rsidP="00F34D85">
            <w:pPr>
              <w:pStyle w:val="TAL"/>
            </w:pPr>
          </w:p>
        </w:tc>
      </w:tr>
      <w:tr w:rsidR="001C3C22" w:rsidRPr="00034446" w14:paraId="2E0CC58D" w14:textId="77777777">
        <w:tc>
          <w:tcPr>
            <w:tcW w:w="4535" w:type="dxa"/>
            <w:shd w:val="clear" w:color="auto" w:fill="auto"/>
          </w:tcPr>
          <w:p w14:paraId="056887F9" w14:textId="77777777" w:rsidR="001C3C22" w:rsidRPr="00034446" w:rsidRDefault="001C3C22" w:rsidP="00F34D85">
            <w:pPr>
              <w:pStyle w:val="TAL"/>
            </w:pPr>
            <w:r w:rsidRPr="00034446">
              <w:t xml:space="preserve">                carrierFreq</w:t>
            </w:r>
          </w:p>
        </w:tc>
        <w:tc>
          <w:tcPr>
            <w:tcW w:w="2267" w:type="dxa"/>
            <w:shd w:val="clear" w:color="auto" w:fill="auto"/>
          </w:tcPr>
          <w:p w14:paraId="16350BB7" w14:textId="77777777" w:rsidR="001C3C22" w:rsidRPr="00034446" w:rsidRDefault="001C3C22" w:rsidP="00F34D85">
            <w:pPr>
              <w:pStyle w:val="TAL"/>
            </w:pPr>
            <w:r w:rsidRPr="00034446">
              <w:t>TS 36.508, 6.3.1.4</w:t>
            </w:r>
          </w:p>
        </w:tc>
        <w:tc>
          <w:tcPr>
            <w:tcW w:w="1700" w:type="dxa"/>
            <w:shd w:val="clear" w:color="auto" w:fill="auto"/>
          </w:tcPr>
          <w:p w14:paraId="0C0F1E10" w14:textId="77777777" w:rsidR="001C3C22" w:rsidRPr="00034446" w:rsidRDefault="001C3C22" w:rsidP="00F34D85">
            <w:pPr>
              <w:pStyle w:val="TAL"/>
            </w:pPr>
          </w:p>
        </w:tc>
        <w:tc>
          <w:tcPr>
            <w:tcW w:w="1133" w:type="dxa"/>
            <w:shd w:val="clear" w:color="auto" w:fill="auto"/>
          </w:tcPr>
          <w:p w14:paraId="3B00F03A" w14:textId="77777777" w:rsidR="001C3C22" w:rsidRPr="00034446" w:rsidRDefault="001C3C22" w:rsidP="00F34D85">
            <w:pPr>
              <w:pStyle w:val="TAL"/>
            </w:pPr>
          </w:p>
        </w:tc>
      </w:tr>
      <w:tr w:rsidR="001C3C22" w:rsidRPr="00034446" w14:paraId="347F3781" w14:textId="77777777">
        <w:tc>
          <w:tcPr>
            <w:tcW w:w="4535" w:type="dxa"/>
            <w:shd w:val="clear" w:color="auto" w:fill="auto"/>
          </w:tcPr>
          <w:p w14:paraId="3B037BF4" w14:textId="77777777" w:rsidR="001C3C22" w:rsidRPr="00034446" w:rsidRDefault="001C3C22" w:rsidP="00F34D85">
            <w:pPr>
              <w:pStyle w:val="TAL"/>
            </w:pPr>
            <w:r w:rsidRPr="00034446">
              <w:t xml:space="preserve">                networkControlOrder</w:t>
            </w:r>
          </w:p>
        </w:tc>
        <w:tc>
          <w:tcPr>
            <w:tcW w:w="2267" w:type="dxa"/>
            <w:shd w:val="clear" w:color="auto" w:fill="auto"/>
          </w:tcPr>
          <w:p w14:paraId="0FB70F4B" w14:textId="77777777" w:rsidR="001C3C22" w:rsidRPr="00034446" w:rsidRDefault="001C3C22" w:rsidP="00F34D85">
            <w:pPr>
              <w:pStyle w:val="TAL"/>
            </w:pPr>
            <w:r w:rsidRPr="00034446">
              <w:t>Not present</w:t>
            </w:r>
          </w:p>
        </w:tc>
        <w:tc>
          <w:tcPr>
            <w:tcW w:w="1700" w:type="dxa"/>
            <w:shd w:val="clear" w:color="auto" w:fill="auto"/>
          </w:tcPr>
          <w:p w14:paraId="7CD266F1" w14:textId="77777777" w:rsidR="001C3C22" w:rsidRPr="00034446" w:rsidRDefault="001C3C22" w:rsidP="00F34D85">
            <w:pPr>
              <w:pStyle w:val="TAL"/>
            </w:pPr>
          </w:p>
        </w:tc>
        <w:tc>
          <w:tcPr>
            <w:tcW w:w="1133" w:type="dxa"/>
            <w:shd w:val="clear" w:color="auto" w:fill="auto"/>
          </w:tcPr>
          <w:p w14:paraId="2EC41C52" w14:textId="77777777" w:rsidR="001C3C22" w:rsidRPr="00034446" w:rsidRDefault="001C3C22" w:rsidP="00F34D85">
            <w:pPr>
              <w:pStyle w:val="TAL"/>
            </w:pPr>
          </w:p>
        </w:tc>
      </w:tr>
      <w:tr w:rsidR="001C3C22" w:rsidRPr="00034446" w14:paraId="6580C12E" w14:textId="77777777">
        <w:tc>
          <w:tcPr>
            <w:tcW w:w="4535" w:type="dxa"/>
            <w:shd w:val="clear" w:color="auto" w:fill="auto"/>
          </w:tcPr>
          <w:p w14:paraId="0F810ECE" w14:textId="77777777" w:rsidR="001C3C22" w:rsidRPr="00034446" w:rsidRDefault="001C3C22" w:rsidP="00F34D85">
            <w:pPr>
              <w:pStyle w:val="TAL"/>
            </w:pPr>
            <w:r w:rsidRPr="00034446">
              <w:t xml:space="preserve">                systemInformation</w:t>
            </w:r>
          </w:p>
        </w:tc>
        <w:tc>
          <w:tcPr>
            <w:tcW w:w="2267" w:type="dxa"/>
            <w:shd w:val="clear" w:color="auto" w:fill="auto"/>
          </w:tcPr>
          <w:p w14:paraId="6521BE7D" w14:textId="77777777" w:rsidR="001C3C22" w:rsidRPr="00034446" w:rsidRDefault="001C3C22" w:rsidP="00F34D85">
            <w:pPr>
              <w:pStyle w:val="TAL"/>
            </w:pPr>
            <w:r w:rsidRPr="00034446">
              <w:t>Not present</w:t>
            </w:r>
          </w:p>
        </w:tc>
        <w:tc>
          <w:tcPr>
            <w:tcW w:w="1700" w:type="dxa"/>
            <w:shd w:val="clear" w:color="auto" w:fill="auto"/>
          </w:tcPr>
          <w:p w14:paraId="5A95B074" w14:textId="77777777" w:rsidR="001C3C22" w:rsidRPr="00034446" w:rsidRDefault="001C3C22" w:rsidP="00F34D85">
            <w:pPr>
              <w:pStyle w:val="TAL"/>
            </w:pPr>
          </w:p>
        </w:tc>
        <w:tc>
          <w:tcPr>
            <w:tcW w:w="1133" w:type="dxa"/>
            <w:shd w:val="clear" w:color="auto" w:fill="auto"/>
          </w:tcPr>
          <w:p w14:paraId="3B9F3353" w14:textId="77777777" w:rsidR="001C3C22" w:rsidRPr="00034446" w:rsidRDefault="001C3C22" w:rsidP="00F34D85">
            <w:pPr>
              <w:pStyle w:val="TAL"/>
            </w:pPr>
          </w:p>
        </w:tc>
      </w:tr>
      <w:tr w:rsidR="001C3C22" w:rsidRPr="00034446" w14:paraId="4D72D2E5" w14:textId="77777777">
        <w:tc>
          <w:tcPr>
            <w:tcW w:w="4535" w:type="dxa"/>
            <w:shd w:val="clear" w:color="auto" w:fill="auto"/>
          </w:tcPr>
          <w:p w14:paraId="177FED3C" w14:textId="77777777" w:rsidR="001C3C22" w:rsidRPr="00034446" w:rsidRDefault="001C3C22" w:rsidP="00F34D85">
            <w:pPr>
              <w:pStyle w:val="TAL"/>
            </w:pPr>
            <w:r w:rsidRPr="00034446">
              <w:t xml:space="preserve">              }</w:t>
            </w:r>
          </w:p>
        </w:tc>
        <w:tc>
          <w:tcPr>
            <w:tcW w:w="2267" w:type="dxa"/>
            <w:shd w:val="clear" w:color="auto" w:fill="auto"/>
          </w:tcPr>
          <w:p w14:paraId="21BCE360" w14:textId="77777777" w:rsidR="001C3C22" w:rsidRPr="00034446" w:rsidRDefault="001C3C22" w:rsidP="00F34D85">
            <w:pPr>
              <w:pStyle w:val="TAL"/>
            </w:pPr>
          </w:p>
        </w:tc>
        <w:tc>
          <w:tcPr>
            <w:tcW w:w="1700" w:type="dxa"/>
            <w:shd w:val="clear" w:color="auto" w:fill="auto"/>
          </w:tcPr>
          <w:p w14:paraId="666BA5C6" w14:textId="77777777" w:rsidR="001C3C22" w:rsidRPr="00034446" w:rsidRDefault="001C3C22" w:rsidP="00F34D85">
            <w:pPr>
              <w:pStyle w:val="TAL"/>
            </w:pPr>
          </w:p>
        </w:tc>
        <w:tc>
          <w:tcPr>
            <w:tcW w:w="1133" w:type="dxa"/>
            <w:shd w:val="clear" w:color="auto" w:fill="auto"/>
          </w:tcPr>
          <w:p w14:paraId="4AC39D35" w14:textId="77777777" w:rsidR="001C3C22" w:rsidRPr="00034446" w:rsidRDefault="001C3C22" w:rsidP="00F34D85">
            <w:pPr>
              <w:pStyle w:val="TAL"/>
            </w:pPr>
          </w:p>
        </w:tc>
      </w:tr>
      <w:tr w:rsidR="001C3C22" w:rsidRPr="00034446" w14:paraId="1E57C0B9" w14:textId="77777777">
        <w:tc>
          <w:tcPr>
            <w:tcW w:w="4535" w:type="dxa"/>
            <w:shd w:val="clear" w:color="auto" w:fill="auto"/>
          </w:tcPr>
          <w:p w14:paraId="49117076" w14:textId="77777777" w:rsidR="001C3C22" w:rsidRPr="00034446" w:rsidRDefault="001C3C22" w:rsidP="00F34D85">
            <w:pPr>
              <w:pStyle w:val="TAL"/>
            </w:pPr>
            <w:r w:rsidRPr="00034446">
              <w:t xml:space="preserve">            }</w:t>
            </w:r>
          </w:p>
        </w:tc>
        <w:tc>
          <w:tcPr>
            <w:tcW w:w="2267" w:type="dxa"/>
            <w:shd w:val="clear" w:color="auto" w:fill="auto"/>
          </w:tcPr>
          <w:p w14:paraId="3D142D78" w14:textId="77777777" w:rsidR="001C3C22" w:rsidRPr="00034446" w:rsidRDefault="001C3C22" w:rsidP="00F34D85">
            <w:pPr>
              <w:pStyle w:val="TAL"/>
            </w:pPr>
          </w:p>
        </w:tc>
        <w:tc>
          <w:tcPr>
            <w:tcW w:w="1700" w:type="dxa"/>
            <w:shd w:val="clear" w:color="auto" w:fill="auto"/>
          </w:tcPr>
          <w:p w14:paraId="4A211CD3" w14:textId="77777777" w:rsidR="001C3C22" w:rsidRPr="00034446" w:rsidRDefault="001C3C22" w:rsidP="00F34D85">
            <w:pPr>
              <w:pStyle w:val="TAL"/>
            </w:pPr>
          </w:p>
        </w:tc>
        <w:tc>
          <w:tcPr>
            <w:tcW w:w="1133" w:type="dxa"/>
            <w:shd w:val="clear" w:color="auto" w:fill="auto"/>
          </w:tcPr>
          <w:p w14:paraId="735BA863" w14:textId="77777777" w:rsidR="001C3C22" w:rsidRPr="00034446" w:rsidRDefault="001C3C22" w:rsidP="00F34D85">
            <w:pPr>
              <w:pStyle w:val="TAL"/>
            </w:pPr>
          </w:p>
        </w:tc>
      </w:tr>
      <w:tr w:rsidR="001C3C22" w:rsidRPr="00034446" w14:paraId="505B2F52" w14:textId="77777777">
        <w:tc>
          <w:tcPr>
            <w:tcW w:w="4535" w:type="dxa"/>
            <w:shd w:val="clear" w:color="auto" w:fill="auto"/>
          </w:tcPr>
          <w:p w14:paraId="27893C45" w14:textId="77777777" w:rsidR="001C3C22" w:rsidRPr="00034446" w:rsidRDefault="001C3C22" w:rsidP="00F34D85">
            <w:pPr>
              <w:pStyle w:val="TAL"/>
            </w:pPr>
            <w:r w:rsidRPr="00034446">
              <w:t xml:space="preserve">          }</w:t>
            </w:r>
          </w:p>
        </w:tc>
        <w:tc>
          <w:tcPr>
            <w:tcW w:w="2267" w:type="dxa"/>
            <w:shd w:val="clear" w:color="auto" w:fill="auto"/>
          </w:tcPr>
          <w:p w14:paraId="56D9EC58" w14:textId="77777777" w:rsidR="001C3C22" w:rsidRPr="00034446" w:rsidRDefault="001C3C22" w:rsidP="00F34D85">
            <w:pPr>
              <w:pStyle w:val="TAL"/>
            </w:pPr>
          </w:p>
        </w:tc>
        <w:tc>
          <w:tcPr>
            <w:tcW w:w="1700" w:type="dxa"/>
            <w:shd w:val="clear" w:color="auto" w:fill="auto"/>
          </w:tcPr>
          <w:p w14:paraId="014CDE8A" w14:textId="77777777" w:rsidR="001C3C22" w:rsidRPr="00034446" w:rsidRDefault="001C3C22" w:rsidP="00F34D85">
            <w:pPr>
              <w:pStyle w:val="TAL"/>
            </w:pPr>
          </w:p>
        </w:tc>
        <w:tc>
          <w:tcPr>
            <w:tcW w:w="1133" w:type="dxa"/>
            <w:shd w:val="clear" w:color="auto" w:fill="auto"/>
          </w:tcPr>
          <w:p w14:paraId="7D01FD31" w14:textId="77777777" w:rsidR="001C3C22" w:rsidRPr="00034446" w:rsidRDefault="001C3C22" w:rsidP="00F34D85">
            <w:pPr>
              <w:pStyle w:val="TAL"/>
            </w:pPr>
          </w:p>
        </w:tc>
      </w:tr>
      <w:tr w:rsidR="001C3C22" w:rsidRPr="00034446" w14:paraId="7A5E9734" w14:textId="77777777">
        <w:tc>
          <w:tcPr>
            <w:tcW w:w="4535" w:type="dxa"/>
          </w:tcPr>
          <w:p w14:paraId="55333F2B" w14:textId="77777777" w:rsidR="001C3C22" w:rsidRPr="00034446" w:rsidRDefault="001C3C22" w:rsidP="00F34D85">
            <w:pPr>
              <w:pStyle w:val="TAL"/>
            </w:pPr>
            <w:r w:rsidRPr="00034446">
              <w:t xml:space="preserve">        }</w:t>
            </w:r>
          </w:p>
        </w:tc>
        <w:tc>
          <w:tcPr>
            <w:tcW w:w="2267" w:type="dxa"/>
          </w:tcPr>
          <w:p w14:paraId="2A0B416B" w14:textId="77777777" w:rsidR="001C3C22" w:rsidRPr="00034446" w:rsidRDefault="001C3C22" w:rsidP="00F34D85">
            <w:pPr>
              <w:pStyle w:val="TAL"/>
            </w:pPr>
          </w:p>
        </w:tc>
        <w:tc>
          <w:tcPr>
            <w:tcW w:w="1700" w:type="dxa"/>
          </w:tcPr>
          <w:p w14:paraId="0CD975D3" w14:textId="77777777" w:rsidR="001C3C22" w:rsidRPr="00034446" w:rsidRDefault="001C3C22" w:rsidP="00F34D85">
            <w:pPr>
              <w:pStyle w:val="TAL"/>
            </w:pPr>
          </w:p>
        </w:tc>
        <w:tc>
          <w:tcPr>
            <w:tcW w:w="1133" w:type="dxa"/>
          </w:tcPr>
          <w:p w14:paraId="0D89CBDD" w14:textId="77777777" w:rsidR="001C3C22" w:rsidRPr="00034446" w:rsidRDefault="001C3C22" w:rsidP="00F34D85">
            <w:pPr>
              <w:pStyle w:val="TAL"/>
            </w:pPr>
          </w:p>
        </w:tc>
      </w:tr>
      <w:tr w:rsidR="001C3C22" w:rsidRPr="00034446" w14:paraId="531BA77C" w14:textId="77777777">
        <w:tc>
          <w:tcPr>
            <w:tcW w:w="4535" w:type="dxa"/>
          </w:tcPr>
          <w:p w14:paraId="19DB8F64" w14:textId="77777777" w:rsidR="001C3C22" w:rsidRPr="00034446" w:rsidRDefault="001C3C22" w:rsidP="00F34D85">
            <w:pPr>
              <w:pStyle w:val="TAL"/>
            </w:pPr>
            <w:r w:rsidRPr="00034446">
              <w:t xml:space="preserve">      }</w:t>
            </w:r>
          </w:p>
        </w:tc>
        <w:tc>
          <w:tcPr>
            <w:tcW w:w="2267" w:type="dxa"/>
          </w:tcPr>
          <w:p w14:paraId="1718BF94" w14:textId="77777777" w:rsidR="001C3C22" w:rsidRPr="00034446" w:rsidRDefault="001C3C22" w:rsidP="00F34D85">
            <w:pPr>
              <w:pStyle w:val="TAL"/>
            </w:pPr>
          </w:p>
        </w:tc>
        <w:tc>
          <w:tcPr>
            <w:tcW w:w="1700" w:type="dxa"/>
          </w:tcPr>
          <w:p w14:paraId="2B7A58D9" w14:textId="77777777" w:rsidR="001C3C22" w:rsidRPr="00034446" w:rsidRDefault="001C3C22" w:rsidP="00F34D85">
            <w:pPr>
              <w:pStyle w:val="TAL"/>
            </w:pPr>
          </w:p>
        </w:tc>
        <w:tc>
          <w:tcPr>
            <w:tcW w:w="1133" w:type="dxa"/>
          </w:tcPr>
          <w:p w14:paraId="0FAF4CA2" w14:textId="77777777" w:rsidR="001C3C22" w:rsidRPr="00034446" w:rsidRDefault="001C3C22" w:rsidP="00F34D85">
            <w:pPr>
              <w:pStyle w:val="TAL"/>
            </w:pPr>
          </w:p>
        </w:tc>
      </w:tr>
      <w:tr w:rsidR="001C3C22" w:rsidRPr="00034446" w14:paraId="54DDAA58" w14:textId="77777777">
        <w:tc>
          <w:tcPr>
            <w:tcW w:w="4535" w:type="dxa"/>
          </w:tcPr>
          <w:p w14:paraId="66F52892" w14:textId="77777777" w:rsidR="001C3C22" w:rsidRPr="00034446" w:rsidRDefault="001C3C22" w:rsidP="00F34D85">
            <w:pPr>
              <w:pStyle w:val="TAL"/>
            </w:pPr>
            <w:r w:rsidRPr="00034446">
              <w:t xml:space="preserve">    }</w:t>
            </w:r>
          </w:p>
        </w:tc>
        <w:tc>
          <w:tcPr>
            <w:tcW w:w="2267" w:type="dxa"/>
          </w:tcPr>
          <w:p w14:paraId="662251C9" w14:textId="77777777" w:rsidR="001C3C22" w:rsidRPr="00034446" w:rsidRDefault="001C3C22" w:rsidP="00F34D85">
            <w:pPr>
              <w:pStyle w:val="TAL"/>
            </w:pPr>
          </w:p>
        </w:tc>
        <w:tc>
          <w:tcPr>
            <w:tcW w:w="1700" w:type="dxa"/>
          </w:tcPr>
          <w:p w14:paraId="4DA889AC" w14:textId="77777777" w:rsidR="001C3C22" w:rsidRPr="00034446" w:rsidRDefault="001C3C22" w:rsidP="00F34D85">
            <w:pPr>
              <w:pStyle w:val="TAL"/>
            </w:pPr>
          </w:p>
        </w:tc>
        <w:tc>
          <w:tcPr>
            <w:tcW w:w="1133" w:type="dxa"/>
          </w:tcPr>
          <w:p w14:paraId="55B67CC6" w14:textId="77777777" w:rsidR="001C3C22" w:rsidRPr="00034446" w:rsidRDefault="001C3C22" w:rsidP="00F34D85">
            <w:pPr>
              <w:pStyle w:val="TAL"/>
            </w:pPr>
          </w:p>
        </w:tc>
      </w:tr>
      <w:tr w:rsidR="001C3C22" w:rsidRPr="00034446" w14:paraId="01744DB3" w14:textId="77777777">
        <w:tc>
          <w:tcPr>
            <w:tcW w:w="4535" w:type="dxa"/>
          </w:tcPr>
          <w:p w14:paraId="56DCD9D1" w14:textId="77777777" w:rsidR="001C3C22" w:rsidRPr="00034446" w:rsidRDefault="001C3C22" w:rsidP="00F34D85">
            <w:pPr>
              <w:pStyle w:val="TAL"/>
            </w:pPr>
            <w:r w:rsidRPr="00034446">
              <w:t xml:space="preserve">  }</w:t>
            </w:r>
          </w:p>
        </w:tc>
        <w:tc>
          <w:tcPr>
            <w:tcW w:w="2267" w:type="dxa"/>
          </w:tcPr>
          <w:p w14:paraId="719D1DAF" w14:textId="77777777" w:rsidR="001C3C22" w:rsidRPr="00034446" w:rsidRDefault="001C3C22" w:rsidP="00F34D85">
            <w:pPr>
              <w:pStyle w:val="TAL"/>
            </w:pPr>
          </w:p>
        </w:tc>
        <w:tc>
          <w:tcPr>
            <w:tcW w:w="1700" w:type="dxa"/>
          </w:tcPr>
          <w:p w14:paraId="3388BEF5" w14:textId="77777777" w:rsidR="001C3C22" w:rsidRPr="00034446" w:rsidRDefault="001C3C22" w:rsidP="00F34D85">
            <w:pPr>
              <w:pStyle w:val="TAL"/>
            </w:pPr>
          </w:p>
        </w:tc>
        <w:tc>
          <w:tcPr>
            <w:tcW w:w="1133" w:type="dxa"/>
          </w:tcPr>
          <w:p w14:paraId="20128490" w14:textId="77777777" w:rsidR="001C3C22" w:rsidRPr="00034446" w:rsidRDefault="001C3C22" w:rsidP="00F34D85">
            <w:pPr>
              <w:pStyle w:val="TAL"/>
            </w:pPr>
          </w:p>
        </w:tc>
      </w:tr>
      <w:tr w:rsidR="001C3C22" w:rsidRPr="00034446" w14:paraId="7EB966FF" w14:textId="77777777">
        <w:tc>
          <w:tcPr>
            <w:tcW w:w="4535" w:type="dxa"/>
          </w:tcPr>
          <w:p w14:paraId="65D58725" w14:textId="77777777" w:rsidR="001C3C22" w:rsidRPr="00034446" w:rsidRDefault="001C3C22" w:rsidP="00F34D85">
            <w:pPr>
              <w:pStyle w:val="TAL"/>
            </w:pPr>
            <w:r w:rsidRPr="00034446">
              <w:t>}</w:t>
            </w:r>
          </w:p>
        </w:tc>
        <w:tc>
          <w:tcPr>
            <w:tcW w:w="2267" w:type="dxa"/>
          </w:tcPr>
          <w:p w14:paraId="4BAE7C58" w14:textId="77777777" w:rsidR="001C3C22" w:rsidRPr="00034446" w:rsidRDefault="001C3C22" w:rsidP="00F34D85">
            <w:pPr>
              <w:pStyle w:val="TAL"/>
            </w:pPr>
          </w:p>
        </w:tc>
        <w:tc>
          <w:tcPr>
            <w:tcW w:w="1700" w:type="dxa"/>
          </w:tcPr>
          <w:p w14:paraId="7FE52278" w14:textId="77777777" w:rsidR="001C3C22" w:rsidRPr="00034446" w:rsidRDefault="001C3C22" w:rsidP="00F34D85">
            <w:pPr>
              <w:pStyle w:val="TAL"/>
            </w:pPr>
          </w:p>
        </w:tc>
        <w:tc>
          <w:tcPr>
            <w:tcW w:w="1133" w:type="dxa"/>
          </w:tcPr>
          <w:p w14:paraId="14684205" w14:textId="77777777" w:rsidR="001C3C22" w:rsidRPr="00034446" w:rsidRDefault="001C3C22" w:rsidP="00F34D85">
            <w:pPr>
              <w:pStyle w:val="TAL"/>
            </w:pPr>
          </w:p>
        </w:tc>
      </w:tr>
    </w:tbl>
    <w:p w14:paraId="29B132C8" w14:textId="77777777" w:rsidR="00BC394F" w:rsidRPr="00034446" w:rsidRDefault="00BC394F" w:rsidP="00BC394F">
      <w:pPr>
        <w:rPr>
          <w:lang w:eastAsia="zh-CN"/>
        </w:rPr>
      </w:pPr>
    </w:p>
    <w:p w14:paraId="0DF5FD19" w14:textId="77777777" w:rsidR="00BC394F" w:rsidRPr="00034446" w:rsidRDefault="00BC394F" w:rsidP="00BC394F">
      <w:pPr>
        <w:pStyle w:val="TH"/>
        <w:rPr>
          <w:iCs/>
        </w:rPr>
      </w:pPr>
      <w:r w:rsidRPr="00034446">
        <w:t xml:space="preserve">Table 13.1.10.3.3-6: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C394F" w:rsidRPr="00034446" w14:paraId="3755DEB7" w14:textId="77777777" w:rsidTr="00B13490">
        <w:tc>
          <w:tcPr>
            <w:tcW w:w="9738" w:type="dxa"/>
            <w:gridSpan w:val="4"/>
          </w:tcPr>
          <w:p w14:paraId="30FB64C6" w14:textId="77777777" w:rsidR="00BC394F" w:rsidRPr="00034446" w:rsidRDefault="00BC394F" w:rsidP="00B13490">
            <w:pPr>
              <w:pStyle w:val="TAL"/>
            </w:pPr>
            <w:r w:rsidRPr="00034446">
              <w:t>Derivation Path: 36.508 Table 4.7.2-1</w:t>
            </w:r>
          </w:p>
        </w:tc>
      </w:tr>
      <w:tr w:rsidR="00BC394F" w:rsidRPr="00034446" w14:paraId="454FC5F8" w14:textId="77777777" w:rsidTr="00B13490">
        <w:tblPrEx>
          <w:tblCellMar>
            <w:left w:w="108" w:type="dxa"/>
            <w:right w:w="108" w:type="dxa"/>
          </w:tblCellMar>
        </w:tblPrEx>
        <w:tc>
          <w:tcPr>
            <w:tcW w:w="4535" w:type="dxa"/>
          </w:tcPr>
          <w:p w14:paraId="744DE3B3" w14:textId="77777777" w:rsidR="00BC394F" w:rsidRPr="00034446" w:rsidRDefault="00BC394F" w:rsidP="00B13490">
            <w:pPr>
              <w:pStyle w:val="TAH"/>
            </w:pPr>
            <w:r w:rsidRPr="00034446">
              <w:t>Information Element</w:t>
            </w:r>
          </w:p>
        </w:tc>
        <w:tc>
          <w:tcPr>
            <w:tcW w:w="2267" w:type="dxa"/>
          </w:tcPr>
          <w:p w14:paraId="6B254655" w14:textId="77777777" w:rsidR="00BC394F" w:rsidRPr="00034446" w:rsidRDefault="00BC394F" w:rsidP="00B13490">
            <w:pPr>
              <w:pStyle w:val="TAH"/>
            </w:pPr>
            <w:r w:rsidRPr="00034446">
              <w:t>Value/remark</w:t>
            </w:r>
          </w:p>
        </w:tc>
        <w:tc>
          <w:tcPr>
            <w:tcW w:w="1700" w:type="dxa"/>
          </w:tcPr>
          <w:p w14:paraId="100811E9" w14:textId="77777777" w:rsidR="00BC394F" w:rsidRPr="00034446" w:rsidRDefault="00BC394F" w:rsidP="00B13490">
            <w:pPr>
              <w:pStyle w:val="TAH"/>
            </w:pPr>
            <w:r w:rsidRPr="00034446">
              <w:t>Comment</w:t>
            </w:r>
          </w:p>
        </w:tc>
        <w:tc>
          <w:tcPr>
            <w:tcW w:w="1245" w:type="dxa"/>
          </w:tcPr>
          <w:p w14:paraId="20A3C1D5" w14:textId="77777777" w:rsidR="00BC394F" w:rsidRPr="00034446" w:rsidRDefault="00BC394F" w:rsidP="00B13490">
            <w:pPr>
              <w:pStyle w:val="TAH"/>
            </w:pPr>
            <w:r w:rsidRPr="00034446">
              <w:t>Condition</w:t>
            </w:r>
          </w:p>
        </w:tc>
      </w:tr>
      <w:tr w:rsidR="00BC394F" w:rsidRPr="00034446" w14:paraId="0DE8FB20" w14:textId="77777777" w:rsidTr="00B13490">
        <w:tblPrEx>
          <w:tblCellMar>
            <w:left w:w="108" w:type="dxa"/>
            <w:right w:w="108" w:type="dxa"/>
          </w:tblCellMar>
        </w:tblPrEx>
        <w:tc>
          <w:tcPr>
            <w:tcW w:w="4535" w:type="dxa"/>
          </w:tcPr>
          <w:p w14:paraId="206AA0C6" w14:textId="77777777" w:rsidR="00BC394F" w:rsidRPr="00034446" w:rsidRDefault="00BC394F" w:rsidP="00B13490">
            <w:pPr>
              <w:pStyle w:val="TAL"/>
            </w:pPr>
            <w:r w:rsidRPr="00034446">
              <w:t>EPS network feature support</w:t>
            </w:r>
          </w:p>
        </w:tc>
        <w:tc>
          <w:tcPr>
            <w:tcW w:w="2267" w:type="dxa"/>
          </w:tcPr>
          <w:p w14:paraId="35A69210" w14:textId="77777777" w:rsidR="00BC394F" w:rsidRPr="00034446" w:rsidRDefault="00BC394F" w:rsidP="00B13490">
            <w:pPr>
              <w:pStyle w:val="TAL"/>
            </w:pPr>
            <w:r w:rsidRPr="00034446">
              <w:t>Not present</w:t>
            </w:r>
          </w:p>
        </w:tc>
        <w:tc>
          <w:tcPr>
            <w:tcW w:w="1700" w:type="dxa"/>
          </w:tcPr>
          <w:p w14:paraId="523E4A40" w14:textId="77777777" w:rsidR="00BC394F" w:rsidRPr="00034446" w:rsidRDefault="00BC394F" w:rsidP="00B13490">
            <w:pPr>
              <w:pStyle w:val="TAL"/>
            </w:pPr>
          </w:p>
        </w:tc>
        <w:tc>
          <w:tcPr>
            <w:tcW w:w="1245" w:type="dxa"/>
          </w:tcPr>
          <w:p w14:paraId="3AB35C4E" w14:textId="77777777" w:rsidR="00BC394F" w:rsidRPr="00034446" w:rsidRDefault="00BC394F" w:rsidP="00B13490">
            <w:pPr>
              <w:pStyle w:val="TAL"/>
            </w:pPr>
          </w:p>
        </w:tc>
      </w:tr>
    </w:tbl>
    <w:p w14:paraId="3DF6A57C" w14:textId="77777777" w:rsidR="001C3C22" w:rsidRPr="00034446" w:rsidRDefault="001C3C22" w:rsidP="001C3C22"/>
    <w:p w14:paraId="3A375BFE" w14:textId="77777777" w:rsidR="00D122F8" w:rsidRPr="00034446" w:rsidRDefault="00767EC9" w:rsidP="00D122F8">
      <w:pPr>
        <w:pStyle w:val="Heading3"/>
      </w:pPr>
      <w:r w:rsidRPr="00034446">
        <w:t>13.1.1</w:t>
      </w:r>
      <w:r w:rsidR="00CB0D49" w:rsidRPr="00034446">
        <w:t>1</w:t>
      </w:r>
      <w:r w:rsidR="00CB0D49" w:rsidRPr="00034446">
        <w:tab/>
      </w:r>
      <w:r w:rsidR="00D122F8" w:rsidRPr="00034446">
        <w:t>Call setup from E-UTRA RRC_IDLE / CS fallback to GSM with PSHO / EDTM not supported / MT call</w:t>
      </w:r>
    </w:p>
    <w:p w14:paraId="78D0DFDC" w14:textId="77777777" w:rsidR="00D122F8" w:rsidRPr="00034446" w:rsidRDefault="00D122F8" w:rsidP="00D122F8">
      <w:pPr>
        <w:pStyle w:val="H6"/>
      </w:pPr>
      <w:r w:rsidRPr="00034446">
        <w:t>13.1.11.1</w:t>
      </w:r>
      <w:r w:rsidRPr="00034446">
        <w:tab/>
        <w:t>Test Purpose (TP)</w:t>
      </w:r>
    </w:p>
    <w:p w14:paraId="0028EACB" w14:textId="77777777" w:rsidR="00D122F8" w:rsidRPr="00034446" w:rsidRDefault="00D122F8" w:rsidP="00D122F8">
      <w:pPr>
        <w:pStyle w:val="H6"/>
      </w:pPr>
      <w:r w:rsidRPr="00034446">
        <w:t>(1)</w:t>
      </w:r>
    </w:p>
    <w:p w14:paraId="3CC42891" w14:textId="77777777" w:rsidR="00D122F8" w:rsidRPr="00034446" w:rsidRDefault="00D122F8" w:rsidP="00D122F8">
      <w:pPr>
        <w:pStyle w:val="PL"/>
        <w:rPr>
          <w:rFonts w:eastAsia="MS Gothic"/>
          <w:noProof w:val="0"/>
        </w:rPr>
      </w:pPr>
      <w:r w:rsidRPr="00034446">
        <w:rPr>
          <w:rFonts w:eastAsia="MS Gothic"/>
          <w:b/>
          <w:bCs/>
          <w:noProof w:val="0"/>
        </w:rPr>
        <w:t>with</w:t>
      </w:r>
      <w:r w:rsidRPr="00034446">
        <w:rPr>
          <w:rFonts w:eastAsia="MS Gothic"/>
          <w:noProof w:val="0"/>
        </w:rPr>
        <w:t xml:space="preserve"> { UE in E-UTRA RRC_IDLE state }</w:t>
      </w:r>
    </w:p>
    <w:p w14:paraId="4C550CB5" w14:textId="77777777" w:rsidR="00D122F8" w:rsidRPr="00034446" w:rsidRDefault="00D122F8" w:rsidP="00D122F8">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75D54F4C" w14:textId="77777777" w:rsidR="00D122F8" w:rsidRPr="00034446" w:rsidRDefault="00D122F8" w:rsidP="00D122F8">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a </w:t>
      </w:r>
      <w:r w:rsidRPr="00034446">
        <w:rPr>
          <w:rFonts w:eastAsia="MS Gothic"/>
          <w:i/>
          <w:noProof w:val="0"/>
        </w:rPr>
        <w:t>Paging</w:t>
      </w:r>
      <w:r w:rsidRPr="00034446">
        <w:rPr>
          <w:rFonts w:eastAsia="MS Gothic"/>
          <w:noProof w:val="0"/>
        </w:rPr>
        <w:t xml:space="preserve"> message with CN domain indicator set to “CS”</w:t>
      </w:r>
      <w:r w:rsidRPr="00034446">
        <w:rPr>
          <w:noProof w:val="0"/>
        </w:rPr>
        <w:t xml:space="preserve"> </w:t>
      </w:r>
      <w:r w:rsidRPr="00034446">
        <w:rPr>
          <w:rFonts w:eastAsia="MS Gothic"/>
          <w:noProof w:val="0"/>
        </w:rPr>
        <w:t>}</w:t>
      </w:r>
    </w:p>
    <w:p w14:paraId="135004C2" w14:textId="77777777" w:rsidR="00D122F8" w:rsidRPr="00034446" w:rsidRDefault="00D122F8" w:rsidP="00D122F8">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r w:rsidRPr="00034446">
        <w:rPr>
          <w:rFonts w:eastAsia="MS Gothic"/>
          <w:noProof w:val="0"/>
        </w:rPr>
        <w:t xml:space="preserve"> </w:t>
      </w:r>
    </w:p>
    <w:p w14:paraId="7FD33A8C" w14:textId="77777777" w:rsidR="00D122F8" w:rsidRPr="00034446" w:rsidRDefault="00D122F8" w:rsidP="00D122F8">
      <w:pPr>
        <w:pStyle w:val="PL"/>
        <w:rPr>
          <w:rFonts w:eastAsia="MS Gothic"/>
          <w:noProof w:val="0"/>
        </w:rPr>
      </w:pPr>
      <w:r w:rsidRPr="00034446">
        <w:rPr>
          <w:rFonts w:eastAsia="MS Gothic"/>
          <w:noProof w:val="0"/>
        </w:rPr>
        <w:t xml:space="preserve">            }</w:t>
      </w:r>
    </w:p>
    <w:p w14:paraId="657A1647" w14:textId="77777777" w:rsidR="00D122F8" w:rsidRPr="00034446" w:rsidRDefault="00D122F8" w:rsidP="00D122F8">
      <w:pPr>
        <w:pStyle w:val="PL"/>
        <w:rPr>
          <w:rFonts w:eastAsia="MS Gothic"/>
          <w:noProof w:val="0"/>
        </w:rPr>
      </w:pPr>
    </w:p>
    <w:p w14:paraId="17B580BB" w14:textId="77777777" w:rsidR="00D122F8" w:rsidRPr="00034446" w:rsidRDefault="00D122F8" w:rsidP="00D122F8">
      <w:pPr>
        <w:pStyle w:val="H6"/>
      </w:pPr>
      <w:r w:rsidRPr="00034446">
        <w:t>(2)</w:t>
      </w:r>
    </w:p>
    <w:p w14:paraId="29183EBB" w14:textId="77777777" w:rsidR="00D122F8" w:rsidRPr="00034446" w:rsidRDefault="00D122F8" w:rsidP="00D122F8">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222B59A3" w14:textId="77777777" w:rsidR="00D122F8" w:rsidRPr="00034446" w:rsidRDefault="00D122F8" w:rsidP="00D122F8">
      <w:pPr>
        <w:pStyle w:val="PL"/>
        <w:rPr>
          <w:noProof w:val="0"/>
        </w:rPr>
      </w:pPr>
      <w:r w:rsidRPr="00034446">
        <w:rPr>
          <w:b/>
          <w:noProof w:val="0"/>
        </w:rPr>
        <w:t>ensure that</w:t>
      </w:r>
      <w:r w:rsidRPr="00034446">
        <w:rPr>
          <w:noProof w:val="0"/>
        </w:rPr>
        <w:t xml:space="preserve"> {</w:t>
      </w:r>
    </w:p>
    <w:p w14:paraId="741A838D" w14:textId="77777777" w:rsidR="00D122F8" w:rsidRPr="00034446" w:rsidRDefault="00D122F8" w:rsidP="00D122F8">
      <w:pPr>
        <w:pStyle w:val="PL"/>
        <w:rPr>
          <w:noProof w:val="0"/>
        </w:rPr>
      </w:pPr>
      <w:r w:rsidRPr="00034446">
        <w:rPr>
          <w:noProof w:val="0"/>
        </w:rPr>
        <w:t xml:space="preserve">  </w:t>
      </w:r>
      <w:r w:rsidRPr="00034446">
        <w:rPr>
          <w:b/>
          <w:noProof w:val="0"/>
        </w:rPr>
        <w:t>when</w:t>
      </w:r>
      <w:r w:rsidRPr="00034446">
        <w:rPr>
          <w:noProof w:val="0"/>
        </w:rPr>
        <w:t xml:space="preserve"> { SS transmits a </w:t>
      </w:r>
      <w:r w:rsidRPr="00034446">
        <w:rPr>
          <w:i/>
          <w:noProof w:val="0"/>
        </w:rPr>
        <w:t>MobilityFromEUTRACommand</w:t>
      </w:r>
      <w:r w:rsidRPr="00034446">
        <w:rPr>
          <w:noProof w:val="0"/>
        </w:rPr>
        <w:t xml:space="preserve"> message with handover to a </w:t>
      </w:r>
      <w:r w:rsidRPr="00034446">
        <w:rPr>
          <w:noProof w:val="0"/>
          <w:lang w:eastAsia="zh-CN"/>
        </w:rPr>
        <w:t>GERAN</w:t>
      </w:r>
      <w:r w:rsidRPr="00034446">
        <w:rPr>
          <w:noProof w:val="0"/>
        </w:rPr>
        <w:t xml:space="preserve"> cell in a different location area</w:t>
      </w:r>
      <w:r w:rsidRPr="00034446">
        <w:rPr>
          <w:noProof w:val="0"/>
          <w:lang w:eastAsia="zh-CN"/>
        </w:rPr>
        <w:t xml:space="preserve"> </w:t>
      </w:r>
      <w:r w:rsidRPr="00034446">
        <w:rPr>
          <w:noProof w:val="0"/>
        </w:rPr>
        <w:t>and operating in NMO I</w:t>
      </w:r>
      <w:r w:rsidRPr="00034446">
        <w:rPr>
          <w:i/>
          <w:noProof w:val="0"/>
        </w:rPr>
        <w:t xml:space="preserve"> </w:t>
      </w:r>
      <w:r w:rsidRPr="00034446">
        <w:rPr>
          <w:noProof w:val="0"/>
        </w:rPr>
        <w:t>}</w:t>
      </w:r>
    </w:p>
    <w:p w14:paraId="3835A10C" w14:textId="77777777" w:rsidR="00D122F8" w:rsidRPr="00034446" w:rsidRDefault="00D122F8" w:rsidP="00D122F8">
      <w:pPr>
        <w:pStyle w:val="PL"/>
        <w:rPr>
          <w:noProof w:val="0"/>
        </w:rPr>
      </w:pPr>
      <w:r w:rsidRPr="00034446">
        <w:rPr>
          <w:noProof w:val="0"/>
        </w:rPr>
        <w:t xml:space="preserve">    </w:t>
      </w:r>
      <w:r w:rsidRPr="00034446">
        <w:rPr>
          <w:b/>
          <w:noProof w:val="0"/>
        </w:rPr>
        <w:t>then</w:t>
      </w:r>
      <w:r w:rsidRPr="00034446">
        <w:rPr>
          <w:noProof w:val="0"/>
        </w:rPr>
        <w:t xml:space="preserve"> { UE </w:t>
      </w:r>
      <w:r w:rsidRPr="00034446">
        <w:rPr>
          <w:noProof w:val="0"/>
          <w:lang w:eastAsia="zh-CN"/>
        </w:rPr>
        <w:t>handover</w:t>
      </w:r>
      <w:r w:rsidRPr="00034446">
        <w:rPr>
          <w:noProof w:val="0"/>
        </w:rPr>
        <w:t xml:space="preserve">s to </w:t>
      </w:r>
      <w:r w:rsidRPr="00034446">
        <w:rPr>
          <w:noProof w:val="0"/>
          <w:lang w:eastAsia="zh-CN"/>
        </w:rPr>
        <w:t>GERAN</w:t>
      </w:r>
      <w:r w:rsidRPr="00034446">
        <w:rPr>
          <w:noProof w:val="0"/>
        </w:rPr>
        <w:t xml:space="preserve"> cell }</w:t>
      </w:r>
    </w:p>
    <w:p w14:paraId="7C7027B1" w14:textId="77777777" w:rsidR="00D122F8" w:rsidRPr="00034446" w:rsidRDefault="00D122F8" w:rsidP="00D122F8">
      <w:pPr>
        <w:pStyle w:val="PL"/>
        <w:rPr>
          <w:noProof w:val="0"/>
          <w:lang w:eastAsia="zh-CN"/>
        </w:rPr>
      </w:pPr>
      <w:r w:rsidRPr="00034446">
        <w:rPr>
          <w:noProof w:val="0"/>
        </w:rPr>
        <w:t xml:space="preserve">            }</w:t>
      </w:r>
    </w:p>
    <w:p w14:paraId="75AFA570" w14:textId="77777777" w:rsidR="00D122F8" w:rsidRPr="00034446" w:rsidRDefault="00D122F8" w:rsidP="00D122F8">
      <w:pPr>
        <w:pStyle w:val="PL"/>
        <w:rPr>
          <w:noProof w:val="0"/>
        </w:rPr>
      </w:pPr>
    </w:p>
    <w:p w14:paraId="6E6AA881" w14:textId="77777777" w:rsidR="00D122F8" w:rsidRPr="00034446" w:rsidRDefault="00D122F8" w:rsidP="00D122F8">
      <w:pPr>
        <w:pStyle w:val="H6"/>
      </w:pPr>
      <w:r w:rsidRPr="00034446">
        <w:t>(3)</w:t>
      </w:r>
    </w:p>
    <w:p w14:paraId="0CCF4F95" w14:textId="77777777" w:rsidR="00D122F8" w:rsidRPr="00034446" w:rsidRDefault="00D122F8" w:rsidP="00D122F8">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terminating CS fallback or 1xCS fallback” </w:t>
      </w:r>
      <w:r w:rsidRPr="00034446">
        <w:rPr>
          <w:b/>
          <w:noProof w:val="0"/>
          <w:lang w:eastAsia="ko-KR"/>
        </w:rPr>
        <w:t>and</w:t>
      </w:r>
      <w:r w:rsidRPr="00034446">
        <w:rPr>
          <w:noProof w:val="0"/>
          <w:lang w:eastAsia="ko-KR"/>
        </w:rPr>
        <w:t xml:space="preserve"> </w:t>
      </w:r>
      <w:r w:rsidRPr="00034446">
        <w:rPr>
          <w:noProof w:val="0"/>
          <w:lang w:eastAsia="zh-CN"/>
        </w:rPr>
        <w:t>handover</w:t>
      </w:r>
      <w:r w:rsidRPr="00034446">
        <w:rPr>
          <w:noProof w:val="0"/>
        </w:rPr>
        <w:t xml:space="preserve">ed to </w:t>
      </w:r>
      <w:r w:rsidRPr="00034446">
        <w:rPr>
          <w:noProof w:val="0"/>
          <w:lang w:eastAsia="zh-CN"/>
        </w:rPr>
        <w:t>GERAN</w:t>
      </w:r>
      <w:r w:rsidRPr="00034446">
        <w:rPr>
          <w:noProof w:val="0"/>
        </w:rPr>
        <w:t xml:space="preserve"> cell </w:t>
      </w:r>
      <w:r w:rsidRPr="00034446">
        <w:rPr>
          <w:b/>
          <w:noProof w:val="0"/>
        </w:rPr>
        <w:t>and</w:t>
      </w:r>
      <w:r w:rsidRPr="00034446">
        <w:rPr>
          <w:noProof w:val="0"/>
        </w:rPr>
        <w:t xml:space="preserve"> initiated a RA Update procedure }</w:t>
      </w:r>
    </w:p>
    <w:p w14:paraId="082CBE34" w14:textId="77777777" w:rsidR="00D122F8" w:rsidRPr="00034446" w:rsidRDefault="00D122F8" w:rsidP="00D122F8">
      <w:pPr>
        <w:pStyle w:val="PL"/>
        <w:rPr>
          <w:noProof w:val="0"/>
        </w:rPr>
      </w:pPr>
      <w:r w:rsidRPr="00034446">
        <w:rPr>
          <w:b/>
          <w:noProof w:val="0"/>
        </w:rPr>
        <w:t>ensure that</w:t>
      </w:r>
      <w:r w:rsidRPr="00034446">
        <w:rPr>
          <w:noProof w:val="0"/>
        </w:rPr>
        <w:t xml:space="preserve"> {</w:t>
      </w:r>
    </w:p>
    <w:p w14:paraId="378997C6" w14:textId="77777777" w:rsidR="00D122F8" w:rsidRPr="00034446" w:rsidRDefault="00D122F8" w:rsidP="00D122F8">
      <w:pPr>
        <w:pStyle w:val="PL"/>
        <w:rPr>
          <w:noProof w:val="0"/>
        </w:rPr>
      </w:pPr>
      <w:r w:rsidRPr="00034446">
        <w:rPr>
          <w:noProof w:val="0"/>
        </w:rPr>
        <w:t xml:space="preserve">  </w:t>
      </w:r>
    </w:p>
    <w:p w14:paraId="34905A53" w14:textId="77777777" w:rsidR="00D122F8" w:rsidRPr="00034446" w:rsidRDefault="00D122F8" w:rsidP="00D122F8">
      <w:pPr>
        <w:pStyle w:val="PL"/>
        <w:rPr>
          <w:noProof w:val="0"/>
        </w:rPr>
      </w:pPr>
      <w:r w:rsidRPr="00034446">
        <w:rPr>
          <w:noProof w:val="0"/>
        </w:rPr>
        <w:t xml:space="preserve">  </w:t>
      </w:r>
      <w:r w:rsidRPr="00034446">
        <w:rPr>
          <w:b/>
          <w:noProof w:val="0"/>
        </w:rPr>
        <w:t>when</w:t>
      </w:r>
      <w:r w:rsidRPr="00034446">
        <w:rPr>
          <w:noProof w:val="0"/>
        </w:rPr>
        <w:t xml:space="preserve"> { UE has </w:t>
      </w:r>
      <w:r w:rsidRPr="00034446">
        <w:rPr>
          <w:noProof w:val="0"/>
          <w:lang w:eastAsia="zh-CN"/>
        </w:rPr>
        <w:t>handover</w:t>
      </w:r>
      <w:r w:rsidRPr="00034446">
        <w:rPr>
          <w:noProof w:val="0"/>
        </w:rPr>
        <w:t xml:space="preserve">ed to </w:t>
      </w:r>
      <w:r w:rsidRPr="00034446">
        <w:rPr>
          <w:noProof w:val="0"/>
          <w:lang w:eastAsia="zh-CN"/>
        </w:rPr>
        <w:t>GERAN</w:t>
      </w:r>
      <w:r w:rsidRPr="00034446">
        <w:rPr>
          <w:noProof w:val="0"/>
        </w:rPr>
        <w:t xml:space="preserve"> cell }</w:t>
      </w:r>
    </w:p>
    <w:p w14:paraId="20E6025D" w14:textId="77777777" w:rsidR="00D122F8" w:rsidRPr="00034446" w:rsidRDefault="00D122F8" w:rsidP="00D122F8">
      <w:pPr>
        <w:pStyle w:val="PL"/>
        <w:rPr>
          <w:noProof w:val="0"/>
        </w:rPr>
      </w:pPr>
      <w:r w:rsidRPr="00034446">
        <w:rPr>
          <w:noProof w:val="0"/>
        </w:rPr>
        <w:t xml:space="preserve">    </w:t>
      </w:r>
      <w:r w:rsidRPr="00034446">
        <w:rPr>
          <w:b/>
          <w:noProof w:val="0"/>
        </w:rPr>
        <w:t>then</w:t>
      </w:r>
      <w:r w:rsidRPr="00034446">
        <w:rPr>
          <w:noProof w:val="0"/>
        </w:rPr>
        <w:t xml:space="preserve"> { UE sets up MT CS call on </w:t>
      </w:r>
      <w:r w:rsidRPr="00034446">
        <w:rPr>
          <w:noProof w:val="0"/>
          <w:lang w:eastAsia="zh-CN"/>
        </w:rPr>
        <w:t>GSM</w:t>
      </w:r>
      <w:r w:rsidRPr="00034446">
        <w:rPr>
          <w:noProof w:val="0"/>
        </w:rPr>
        <w:t xml:space="preserve"> cell }</w:t>
      </w:r>
    </w:p>
    <w:p w14:paraId="32F565F4" w14:textId="77777777" w:rsidR="00D122F8" w:rsidRPr="00034446" w:rsidRDefault="00D122F8" w:rsidP="00D122F8">
      <w:pPr>
        <w:pStyle w:val="PL"/>
        <w:rPr>
          <w:noProof w:val="0"/>
        </w:rPr>
      </w:pPr>
      <w:r w:rsidRPr="00034446">
        <w:rPr>
          <w:noProof w:val="0"/>
        </w:rPr>
        <w:t xml:space="preserve">            }</w:t>
      </w:r>
    </w:p>
    <w:p w14:paraId="0B551603" w14:textId="77777777" w:rsidR="00D122F8" w:rsidRPr="00034446" w:rsidRDefault="00D122F8" w:rsidP="00D122F8">
      <w:pPr>
        <w:pStyle w:val="PL"/>
        <w:rPr>
          <w:noProof w:val="0"/>
        </w:rPr>
      </w:pPr>
    </w:p>
    <w:p w14:paraId="5A3A38CC" w14:textId="77777777" w:rsidR="00D122F8" w:rsidRPr="00034446" w:rsidRDefault="00D122F8" w:rsidP="00D122F8">
      <w:pPr>
        <w:pStyle w:val="H6"/>
      </w:pPr>
      <w:r w:rsidRPr="00034446">
        <w:t>13.1.11.2</w:t>
      </w:r>
      <w:r w:rsidRPr="00034446">
        <w:tab/>
        <w:t>Conformance requirements</w:t>
      </w:r>
    </w:p>
    <w:p w14:paraId="06A1BD6F" w14:textId="77777777" w:rsidR="00D122F8" w:rsidRPr="00034446" w:rsidRDefault="00D122F8" w:rsidP="00D122F8">
      <w:r w:rsidRPr="00034446">
        <w:t>References: The conformance requirements covered in the present TC are specified in: TS 23.272, clauses 6.4 and 6.3, and, TS 36.331, clause 5.4.3.3.</w:t>
      </w:r>
    </w:p>
    <w:p w14:paraId="05ECFE34" w14:textId="77777777" w:rsidR="00D122F8" w:rsidRPr="00034446" w:rsidRDefault="00D122F8" w:rsidP="00D122F8">
      <w:r w:rsidRPr="00034446">
        <w:t xml:space="preserve">[TS 23.272, clause </w:t>
      </w:r>
      <w:r w:rsidRPr="00034446">
        <w:rPr>
          <w:lang w:eastAsia="zh-CN"/>
        </w:rPr>
        <w:t>7</w:t>
      </w:r>
      <w:r w:rsidRPr="00034446">
        <w:t>.</w:t>
      </w:r>
      <w:r w:rsidRPr="00034446">
        <w:rPr>
          <w:lang w:eastAsia="zh-CN"/>
        </w:rPr>
        <w:t>2</w:t>
      </w:r>
      <w:r w:rsidRPr="00034446">
        <w:t>]</w:t>
      </w:r>
    </w:p>
    <w:p w14:paraId="6FE0D12D" w14:textId="77777777" w:rsidR="00D122F8" w:rsidRPr="00034446" w:rsidRDefault="00D122F8" w:rsidP="00D122F8">
      <w:r w:rsidRPr="00034446">
        <w:t>The procedure for Mobile Terminating Call in idle mode is illustrated in figure 7.2-1, in the normal case. Clause 6.6 describes the procedure when the procedure is rejected by the MME.</w:t>
      </w:r>
    </w:p>
    <w:p w14:paraId="1EC5A5B5" w14:textId="77777777" w:rsidR="00D122F8" w:rsidRPr="00034446" w:rsidRDefault="00D122F8" w:rsidP="00D122F8">
      <w:pPr>
        <w:pStyle w:val="TH"/>
      </w:pPr>
      <w:r w:rsidRPr="00034446">
        <w:object w:dxaOrig="9164" w:dyaOrig="6540" w14:anchorId="23C12167">
          <v:shape id="_x0000_i1051" type="#_x0000_t75" style="width:457.5pt;height:326.5pt" o:ole="">
            <v:imagedata r:id="rId37" o:title=""/>
          </v:shape>
          <o:OLEObject Type="Embed" ProgID="Word.Picture.8" ShapeID="_x0000_i1051" DrawAspect="Content" ObjectID="_1805274378" r:id="rId55"/>
        </w:object>
      </w:r>
    </w:p>
    <w:p w14:paraId="1F72DC0F" w14:textId="77777777" w:rsidR="00D122F8" w:rsidRPr="00034446" w:rsidRDefault="00D122F8" w:rsidP="00D760EB">
      <w:pPr>
        <w:pStyle w:val="TF"/>
      </w:pPr>
      <w:r w:rsidRPr="00034446">
        <w:t>Figure 7.2-1: Mobile Terminating Call in idle mode</w:t>
      </w:r>
    </w:p>
    <w:p w14:paraId="1470F3FC" w14:textId="77777777" w:rsidR="00D122F8" w:rsidRPr="00034446" w:rsidRDefault="00D122F8" w:rsidP="00D122F8"/>
    <w:p w14:paraId="4C4CB76E" w14:textId="77777777" w:rsidR="00D122F8" w:rsidRPr="00034446" w:rsidRDefault="00D122F8" w:rsidP="00D122F8">
      <w:pPr>
        <w:pStyle w:val="B1"/>
      </w:pPr>
      <w:r w:rsidRPr="00034446">
        <w:t>1.</w:t>
      </w:r>
      <w:r w:rsidRPr="00034446">
        <w:tab/>
        <w:t>G</w:t>
      </w:r>
      <w:r w:rsidRPr="00034446">
        <w:noBreakHyphen/>
        <w:t>MSC receives IAM.</w:t>
      </w:r>
    </w:p>
    <w:p w14:paraId="3625C93C" w14:textId="77777777" w:rsidR="00D122F8" w:rsidRPr="00034446" w:rsidRDefault="00D122F8" w:rsidP="00D122F8">
      <w:pPr>
        <w:pStyle w:val="B1"/>
      </w:pPr>
      <w:r w:rsidRPr="00034446">
        <w:t>2.</w:t>
      </w:r>
      <w:r w:rsidRPr="00034446">
        <w:tab/>
        <w:t>G</w:t>
      </w:r>
      <w:r w:rsidRPr="00034446">
        <w:noBreakHyphen/>
        <w:t>MSC retrieves routing information of the terminating UE by Send Routing Info procedures as specified in TS 23.018 [5].</w:t>
      </w:r>
    </w:p>
    <w:p w14:paraId="62A5C734" w14:textId="77777777" w:rsidR="00D122F8" w:rsidRPr="00034446" w:rsidRDefault="00D122F8" w:rsidP="00D122F8">
      <w:pPr>
        <w:pStyle w:val="B1"/>
      </w:pPr>
      <w:r w:rsidRPr="00034446">
        <w:t>3.</w:t>
      </w:r>
      <w:r w:rsidRPr="00034446">
        <w:tab/>
        <w:t>G</w:t>
      </w:r>
      <w:r w:rsidRPr="00034446">
        <w:noBreakHyphen/>
        <w:t>MSC sends IAM to the MSC on the terminating side as specified in TS 23.018 [5].</w:t>
      </w:r>
    </w:p>
    <w:p w14:paraId="0CD80FE1" w14:textId="77777777" w:rsidR="00D122F8" w:rsidRPr="00034446" w:rsidRDefault="00D122F8" w:rsidP="00D122F8">
      <w:pPr>
        <w:pStyle w:val="B1"/>
      </w:pPr>
      <w:r w:rsidRPr="00034446">
        <w:t>4.</w:t>
      </w:r>
      <w:r w:rsidRPr="00034446">
        <w:tab/>
        <w:t>The MME receives a Paging Request (IMSI, VLR TMSI, Location Information) message from the MSC over a SGs interface. If the TMSI is received from the MSC, it is used by the MME to find the S</w:t>
      </w:r>
      <w:r w:rsidRPr="00034446">
        <w:noBreakHyphen/>
        <w:t>TMSI which is used as the paging address on the radio interface. If the IMSI is received from the MSC, the IMSI shall be used as the paging address on the radio interface. If location information is reliably known by MME (i.e. MME stores the list of TAs), the MME shall page the UE in all the TAs. If the MME does not have a stored TA list for the UE, the MME should use the location information received from the MSC to page the UE.</w:t>
      </w:r>
    </w:p>
    <w:p w14:paraId="57E5D320" w14:textId="77777777" w:rsidR="00D122F8" w:rsidRPr="00034446" w:rsidRDefault="00D122F8" w:rsidP="00D122F8">
      <w:pPr>
        <w:pStyle w:val="NO"/>
      </w:pPr>
      <w:r w:rsidRPr="00034446">
        <w:t>NOTE 1:</w:t>
      </w:r>
      <w:r w:rsidRPr="00034446">
        <w:tab/>
        <w:t>This procedure takes place before step 3, immediately after MSC receives MAP_PRN from HSS, if pre-paging is deployed.</w:t>
      </w:r>
    </w:p>
    <w:p w14:paraId="26E148CB" w14:textId="77777777" w:rsidR="00D122F8" w:rsidRPr="00034446" w:rsidRDefault="00D122F8" w:rsidP="00D122F8">
      <w:pPr>
        <w:pStyle w:val="B1"/>
      </w:pPr>
      <w:r w:rsidRPr="00034446">
        <w:tab/>
        <w:t>If the MME receives a Paging Request message for an UE which is considered as detach for EPS services, the MME sends the Paging reject message to the MSC with an appropriate cause value. This rejection triggers the MSC to page the UE over A or Iu-cs interface.</w:t>
      </w:r>
    </w:p>
    <w:p w14:paraId="2BB2693E" w14:textId="77777777" w:rsidR="00D122F8" w:rsidRPr="00034446" w:rsidRDefault="00D122F8" w:rsidP="00D122F8">
      <w:pPr>
        <w:pStyle w:val="NO"/>
      </w:pPr>
      <w:r w:rsidRPr="00034446">
        <w:t>NOTE 2:</w:t>
      </w:r>
      <w:r w:rsidRPr="00034446">
        <w:tab/>
        <w:t>In case of a CS fallback capable UE in NMO II or III, there is a case where, for example, the MME releases the SGs association due to the UE idle mode mobility while the VLR still maintains the SGs association.</w:t>
      </w:r>
    </w:p>
    <w:p w14:paraId="767C2CA9" w14:textId="77777777" w:rsidR="00D122F8" w:rsidRPr="00034446" w:rsidRDefault="00D122F8" w:rsidP="00D122F8">
      <w:pPr>
        <w:pStyle w:val="B1"/>
      </w:pPr>
      <w:r w:rsidRPr="00034446">
        <w:t>5.</w:t>
      </w:r>
      <w:r w:rsidRPr="00034446">
        <w:tab/>
        <w:t>If the MME did not return an "SMS-only" indication to the UE during Attach or Combined TA/LA Update procedures, the MME sends a Paging (as specified in TS 23.401 [2]) message to each eNodeB. The Paging message includes a suitable UE Identity (i.e. S</w:t>
      </w:r>
      <w:r w:rsidRPr="00034446">
        <w:noBreakHyphen/>
        <w:t>TMSI or IMSI) and a CN Domain Indicator that indicates which domain (CS or PS) initiated the paging message. In this case it shall be set to "CS" by the MME.</w:t>
      </w:r>
    </w:p>
    <w:p w14:paraId="14CA57FE" w14:textId="77777777" w:rsidR="00D122F8" w:rsidRPr="00034446" w:rsidRDefault="00D122F8" w:rsidP="00D122F8">
      <w:pPr>
        <w:pStyle w:val="B1"/>
      </w:pPr>
      <w:r w:rsidRPr="00034446">
        <w:tab/>
        <w:t>If the MME returned the "SMS-only" indication to the UE during Attach or Combined TA/LA Update procedures, the MME shall not send the paging to the eNodeBs and sends Paging Reject towards MSC to stop CS Paging procedure and this CSFB procedure stops.</w:t>
      </w:r>
    </w:p>
    <w:p w14:paraId="319E63D8" w14:textId="77777777" w:rsidR="00D122F8" w:rsidRPr="00034446" w:rsidRDefault="00D122F8" w:rsidP="00D122F8">
      <w:pPr>
        <w:pStyle w:val="B1"/>
      </w:pPr>
      <w:r w:rsidRPr="00034446">
        <w:t>6.</w:t>
      </w:r>
      <w:r w:rsidRPr="00034446">
        <w:tab/>
        <w:t>The radio resource part of the paging procedure takes place. The message contains a suitable UE Identity (i.e. S</w:t>
      </w:r>
      <w:r w:rsidRPr="00034446">
        <w:noBreakHyphen/>
        <w:t>TMSI or IMSI) and a CN Domain indicator.</w:t>
      </w:r>
    </w:p>
    <w:p w14:paraId="246934A1" w14:textId="77777777" w:rsidR="00D122F8" w:rsidRPr="00034446" w:rsidRDefault="00D122F8" w:rsidP="00D122F8">
      <w:pPr>
        <w:pStyle w:val="B1"/>
      </w:pPr>
      <w:r w:rsidRPr="00034446">
        <w:t>7a.</w:t>
      </w:r>
      <w:r w:rsidRPr="00034446">
        <w:tab/>
        <w:t>The UE establishes an RRC connection and sends an Extended Service Request (CS Fallback Indicator) to MME. The UE indicates its S-TMSI in the RRC signalling. The Extended Service Request message is encapsulated in RRC and S1</w:t>
      </w:r>
      <w:r w:rsidRPr="00034446">
        <w:noBreakHyphen/>
        <w:t>AP messages. The CS Fallback Indicator indicates to the MME that CS Fallback for this UE is required. The MME sends the SGs Service Request message to the MSC containing an indication that the UE was in idle mode (and hence, for example, that the UE has not received any Calling Line Identification information). Receipt of the SGs Service Request message stops the MSC retransmitting the SGs interface Paging message.</w:t>
      </w:r>
    </w:p>
    <w:p w14:paraId="7314D230" w14:textId="77777777" w:rsidR="00D122F8" w:rsidRPr="00034446" w:rsidRDefault="00D122F8" w:rsidP="00D122F8">
      <w:pPr>
        <w:pStyle w:val="NO"/>
      </w:pPr>
      <w:r w:rsidRPr="00034446">
        <w:t>NOTE 3:</w:t>
      </w:r>
      <w:r w:rsidRPr="00034446">
        <w:tab/>
        <w:t>In order to avoid the calling party experiencing a potentially long period of silence, the MSC may use the SGs Service Request message containing the idle mode indication as a trigger to inform the calling party that the call is progressing.</w:t>
      </w:r>
    </w:p>
    <w:p w14:paraId="00D06324" w14:textId="77777777" w:rsidR="00D122F8" w:rsidRPr="00034446" w:rsidRDefault="00D122F8" w:rsidP="00D122F8">
      <w:pPr>
        <w:pStyle w:val="B1"/>
      </w:pPr>
      <w:r w:rsidRPr="00034446">
        <w:t>7b.</w:t>
      </w:r>
      <w:r w:rsidRPr="00034446">
        <w:tab/>
        <w:t>MME sends S1</w:t>
      </w:r>
      <w:r w:rsidRPr="00034446">
        <w:noBreakHyphen/>
        <w:t>AP: Initial UE Context Setup (UE capabilities, CS Fallback Indicator, LAI and other parameters specified in TS 23.401 [2]) to indicate the eNodeB to move the UE to UTRAN/GERAN. The registered PLMN for CS domain is identified by the PLMN ID included in the LAI, which is allocated by the MME.</w:t>
      </w:r>
    </w:p>
    <w:p w14:paraId="55781E8A" w14:textId="77777777" w:rsidR="00D122F8" w:rsidRPr="00034446" w:rsidRDefault="00D122F8" w:rsidP="00D122F8">
      <w:pPr>
        <w:pStyle w:val="B1"/>
      </w:pPr>
      <w:r w:rsidRPr="00034446">
        <w:t>7c.</w:t>
      </w:r>
      <w:r w:rsidRPr="00034446">
        <w:tab/>
        <w:t>The eNodeB shall reply with S1-AP: Initial UE Context Setup Response message.</w:t>
      </w:r>
    </w:p>
    <w:p w14:paraId="7C387264" w14:textId="77777777" w:rsidR="00D122F8" w:rsidRPr="00034446" w:rsidRDefault="00D122F8" w:rsidP="00D122F8">
      <w:pPr>
        <w:pStyle w:val="B1"/>
      </w:pPr>
      <w:r w:rsidRPr="00034446">
        <w:t>8a.</w:t>
      </w:r>
      <w:r w:rsidRPr="00034446">
        <w:tab/>
        <w:t>If the eNodeB knows that both the UE and the network support PS handover: The information flow may continue as described in clause 7.3 "Mobile Terminating call in Active Mode - PS HO supported" from step 2, in clause 7.3, and onwards.</w:t>
      </w:r>
    </w:p>
    <w:p w14:paraId="1C895EF7" w14:textId="77777777" w:rsidR="00D122F8" w:rsidRPr="00034446" w:rsidRDefault="00D122F8" w:rsidP="00D122F8">
      <w:pPr>
        <w:pStyle w:val="B1"/>
      </w:pPr>
      <w:r w:rsidRPr="00034446">
        <w:t>.</w:t>
      </w:r>
      <w:r w:rsidRPr="00034446">
        <w:tab/>
        <w:t>If the eNodeB knows that either the UE or the network does not support PS handover: The information flow shall continue as described in clause 7.4 "Mobile Terminating call in Active Mode – No PS HO support" from step 2, in clause 7.4, and onwards.</w:t>
      </w:r>
    </w:p>
    <w:p w14:paraId="5D0CEE4A" w14:textId="77777777" w:rsidR="00D122F8" w:rsidRPr="00034446" w:rsidRDefault="00D122F8" w:rsidP="00D122F8">
      <w:pPr>
        <w:pStyle w:val="NO"/>
      </w:pPr>
      <w:r w:rsidRPr="00034446">
        <w:t>NOTE 4:</w:t>
      </w:r>
      <w:r w:rsidRPr="00034446">
        <w:tab/>
        <w:t>Even in case both the UE and the network support PS HO, the eNodeB may choose to use a different inter-RAT mobility procedure.</w:t>
      </w:r>
    </w:p>
    <w:p w14:paraId="541E6E70" w14:textId="77777777" w:rsidR="00D122F8" w:rsidRPr="00034446" w:rsidRDefault="00D122F8" w:rsidP="00D122F8">
      <w:r w:rsidRPr="00034446">
        <w:t xml:space="preserve">[TS 23.272, clause </w:t>
      </w:r>
      <w:r w:rsidRPr="00034446">
        <w:rPr>
          <w:lang w:eastAsia="zh-CN"/>
        </w:rPr>
        <w:t>7</w:t>
      </w:r>
      <w:r w:rsidRPr="00034446">
        <w:t>.</w:t>
      </w:r>
      <w:r w:rsidRPr="00034446">
        <w:rPr>
          <w:lang w:eastAsia="zh-CN"/>
        </w:rPr>
        <w:t>3</w:t>
      </w:r>
      <w:r w:rsidRPr="00034446">
        <w:t>]</w:t>
      </w:r>
    </w:p>
    <w:p w14:paraId="2E7FAB8F" w14:textId="77777777" w:rsidR="00D122F8" w:rsidRPr="00034446" w:rsidRDefault="00D122F8" w:rsidP="00D122F8">
      <w:pPr>
        <w:keepNext/>
        <w:keepLines/>
      </w:pPr>
      <w:r w:rsidRPr="00034446">
        <w:t>This flow may be executed when the eNodeB knows that both the UE and the network support PS HO in the normal case. Clause 6.6 describes the procedure when the procedure is rejected by the MME.</w:t>
      </w:r>
    </w:p>
    <w:p w14:paraId="72E563DD" w14:textId="77777777" w:rsidR="00D122F8" w:rsidRPr="00034446" w:rsidRDefault="00D122F8" w:rsidP="00D122F8">
      <w:pPr>
        <w:pStyle w:val="TH"/>
      </w:pPr>
      <w:r w:rsidRPr="00034446">
        <w:object w:dxaOrig="9975" w:dyaOrig="7934" w14:anchorId="432B35C6">
          <v:shape id="_x0000_i1052" type="#_x0000_t75" style="width:482.5pt;height:382.5pt" o:ole="">
            <v:imagedata r:id="rId39" o:title=""/>
          </v:shape>
          <o:OLEObject Type="Embed" ProgID="Word.Picture.8" ShapeID="_x0000_i1052" DrawAspect="Content" ObjectID="_1805274379" r:id="rId56"/>
        </w:object>
      </w:r>
    </w:p>
    <w:p w14:paraId="65350A19" w14:textId="77777777" w:rsidR="00D122F8" w:rsidRPr="00034446" w:rsidRDefault="00D122F8" w:rsidP="00D760EB">
      <w:pPr>
        <w:pStyle w:val="TF"/>
      </w:pPr>
      <w:r w:rsidRPr="00034446">
        <w:t>Figure 7.3-1: CS Page in E-UTRAN, Call in GERAN/UTRAN</w:t>
      </w:r>
    </w:p>
    <w:p w14:paraId="3ED141D1" w14:textId="77777777" w:rsidR="00D122F8" w:rsidRPr="00034446" w:rsidRDefault="00D122F8" w:rsidP="00D122F8"/>
    <w:p w14:paraId="7CD6B581" w14:textId="77777777" w:rsidR="00D122F8" w:rsidRPr="00034446" w:rsidRDefault="00D122F8" w:rsidP="00D122F8">
      <w:pPr>
        <w:pStyle w:val="B1"/>
      </w:pPr>
      <w:r w:rsidRPr="00034446">
        <w:t>1a.</w:t>
      </w:r>
      <w:r w:rsidRPr="00034446">
        <w:tab/>
        <w:t>The MSC receives an incoming voice call and responds by sending a Paging Request (IMSI or TMSI</w:t>
      </w:r>
      <w:r w:rsidRPr="00034446">
        <w:rPr>
          <w:lang w:eastAsia="zh-CN"/>
        </w:rPr>
        <w:t>, optional Caller Line Identification and Connection Management information, CS call indicator</w:t>
      </w:r>
      <w:r w:rsidRPr="00034446">
        <w:t>) to the MME over a SGs interface. The MSC only sends a CS Page for an UE that provides location update information using the SGs interface. In active mode the MME has an established S1 connection and if the MME did not return the "SMS-only" indication to the UE during Attach or Combined TA/LA Update procedures, the MME reuses the existing connection to relay the CS Page to the UE.</w:t>
      </w:r>
    </w:p>
    <w:p w14:paraId="53FE1A1C" w14:textId="77777777" w:rsidR="00D122F8" w:rsidRPr="00034446" w:rsidRDefault="00D122F8" w:rsidP="00D122F8">
      <w:pPr>
        <w:pStyle w:val="B1"/>
      </w:pPr>
      <w:r w:rsidRPr="00034446">
        <w:tab/>
        <w:t>If the MME returned the "SMS-only" indication to the UE during Attach or Combined TA/LA Update procedures, the MME shall not send the CS Service Notification to the UE and shall send Paging Reject towards MSC to stop CS Paging procedure, and this CSFB procedure stops.</w:t>
      </w:r>
    </w:p>
    <w:p w14:paraId="563C94F0" w14:textId="77777777" w:rsidR="00D122F8" w:rsidRPr="00034446" w:rsidRDefault="00D122F8" w:rsidP="00D122F8">
      <w:pPr>
        <w:pStyle w:val="B1"/>
      </w:pPr>
      <w:r w:rsidRPr="00034446">
        <w:tab/>
        <w:t>The eNodeB forwards the paging message to the UE. The message contains CN Domain indicator and, if received from the MSC, the Caller Line Identification.</w:t>
      </w:r>
    </w:p>
    <w:p w14:paraId="6D2AA32F" w14:textId="77777777" w:rsidR="00D122F8" w:rsidRPr="00034446" w:rsidRDefault="00D122F8" w:rsidP="00D122F8">
      <w:pPr>
        <w:pStyle w:val="B1"/>
      </w:pPr>
      <w:r w:rsidRPr="00034446">
        <w:tab/>
        <w:t>The MME immediately sends the SGs Service Request message to the MSC containing an indication that the UE was in connected mode. The MSC uses this connected mode indication to start the Call Forwarding on No Reply timer for that UE and the MSC should send an indication of user alerting to the calling party. Receipt of the SGs Service Request message stops the MSC retransmitting the SGs interface Paging message.</w:t>
      </w:r>
    </w:p>
    <w:p w14:paraId="17C346C6" w14:textId="77777777" w:rsidR="00D122F8" w:rsidRPr="00034446" w:rsidRDefault="00D122F8" w:rsidP="00D122F8">
      <w:pPr>
        <w:pStyle w:val="NO"/>
      </w:pPr>
      <w:r w:rsidRPr="00034446">
        <w:t>NOTE 1:</w:t>
      </w:r>
      <w:r w:rsidRPr="00034446">
        <w:tab/>
        <w:t>The pre</w:t>
      </w:r>
      <w:r w:rsidRPr="00034446">
        <w:noBreakHyphen/>
        <w:t>configured policy may be used by UE to avoid being disturbed without Caller Line Identification display and the detailed handling is to be decided by CT1 and CT6.</w:t>
      </w:r>
    </w:p>
    <w:p w14:paraId="397EE7C8" w14:textId="77777777" w:rsidR="00D122F8" w:rsidRPr="00034446" w:rsidRDefault="00D122F8" w:rsidP="00D122F8">
      <w:pPr>
        <w:pStyle w:val="NO"/>
      </w:pPr>
      <w:r w:rsidRPr="00034446">
        <w:t>NOTE 2:</w:t>
      </w:r>
      <w:r w:rsidRPr="00034446">
        <w:tab/>
        <w:t>This procedure can also take place immediately after MSC receives MAP_PRN from HSS, if pre-paging is deployed. Caller Line Identification and CS call indicator are also provided in the case of pre-paging.</w:t>
      </w:r>
    </w:p>
    <w:p w14:paraId="548EB2EE" w14:textId="77777777" w:rsidR="00D122F8" w:rsidRPr="00034446" w:rsidRDefault="00D122F8" w:rsidP="00D122F8">
      <w:pPr>
        <w:pStyle w:val="NO"/>
      </w:pPr>
      <w:r w:rsidRPr="00034446">
        <w:t>NOTE 3:</w:t>
      </w:r>
      <w:r w:rsidRPr="00034446">
        <w:tab/>
        <w:t>In order to avoid the calling party experiencing a potentially long period of silence, the MSC may use the SGs Service Request message as a trigger to inform the calling party that the call is progressing.</w:t>
      </w:r>
    </w:p>
    <w:p w14:paraId="0173350C" w14:textId="77777777" w:rsidR="00D122F8" w:rsidRPr="00034446" w:rsidRDefault="00D122F8" w:rsidP="00D122F8">
      <w:pPr>
        <w:pStyle w:val="B1"/>
      </w:pPr>
      <w:r w:rsidRPr="00034446">
        <w:t>1b.</w:t>
      </w:r>
      <w:r w:rsidRPr="00034446">
        <w:tab/>
        <w:t>UE sends an Extended Service Request (CS Fallback Indicator, Reject or Accept) message to the MME. The Extended Service Request message is encapsulated in RRC and S1</w:t>
      </w:r>
      <w:r w:rsidRPr="00034446">
        <w:noBreakHyphen/>
        <w:t xml:space="preserve">AP messages. CS Fallback Indicator indicates to the MME to perform CS Fallback. </w:t>
      </w:r>
      <w:r w:rsidRPr="00034446">
        <w:rPr>
          <w:lang w:eastAsia="zh-CN"/>
        </w:rPr>
        <w:t>The UE may decide to reject CSFB based on Caller Line Identification.</w:t>
      </w:r>
    </w:p>
    <w:p w14:paraId="3BC6C601" w14:textId="77777777" w:rsidR="00D122F8" w:rsidRPr="00034446" w:rsidRDefault="00D122F8" w:rsidP="00D122F8">
      <w:pPr>
        <w:pStyle w:val="B1"/>
      </w:pPr>
      <w:r w:rsidRPr="00034446">
        <w:rPr>
          <w:lang w:eastAsia="zh-CN"/>
        </w:rPr>
        <w:t>1c.</w:t>
      </w:r>
      <w:r w:rsidRPr="00034446">
        <w:rPr>
          <w:lang w:eastAsia="zh-CN"/>
        </w:rPr>
        <w:tab/>
        <w:t>Upon receiving the Extended Service Request (CSFB, Reject), the MME sends Paging Reject towards MSC to stop CS Paging procedure and this CSFB procedure stops.</w:t>
      </w:r>
    </w:p>
    <w:p w14:paraId="53A6FA7E" w14:textId="77777777" w:rsidR="00D122F8" w:rsidRPr="00034446" w:rsidRDefault="00D122F8" w:rsidP="00D122F8">
      <w:pPr>
        <w:pStyle w:val="B1"/>
      </w:pPr>
      <w:r w:rsidRPr="00034446">
        <w:t>1d.</w:t>
      </w:r>
      <w:r w:rsidRPr="00034446">
        <w:tab/>
        <w:t>MME sends an S1</w:t>
      </w:r>
      <w:r w:rsidRPr="00034446">
        <w:noBreakHyphen/>
        <w:t>AP UE Context Modification Request (CS Fallback Indicator, LAI) message to eNodeB. This message: indicates to the eNodeB that the UE should be moved to UTRAN/GERAN. The registered PLMN for CS domain is identified by the PLMN ID included in the LAI, which is allocated by the MME.</w:t>
      </w:r>
    </w:p>
    <w:p w14:paraId="47E488D1" w14:textId="77777777" w:rsidR="00D122F8" w:rsidRPr="00034446" w:rsidRDefault="00D122F8" w:rsidP="00D122F8">
      <w:pPr>
        <w:pStyle w:val="B1"/>
      </w:pPr>
      <w:r w:rsidRPr="00034446">
        <w:t>1e.</w:t>
      </w:r>
      <w:r w:rsidRPr="00034446">
        <w:tab/>
        <w:t>The eNodeB shall reply with S1-AP UE Context Modification Response message.</w:t>
      </w:r>
    </w:p>
    <w:p w14:paraId="256199FC" w14:textId="77777777" w:rsidR="00D122F8" w:rsidRPr="00034446" w:rsidRDefault="00D122F8" w:rsidP="00D122F8">
      <w:pPr>
        <w:pStyle w:val="B1"/>
      </w:pPr>
      <w:r w:rsidRPr="00034446">
        <w:t>2.</w:t>
      </w:r>
      <w:r w:rsidRPr="00034446">
        <w:tab/>
        <w:t>The eNodeB may optionally solicit a measurement report from the UE to determine the target GERAN/UTRAN cell to which PS handover will be performed.</w:t>
      </w:r>
    </w:p>
    <w:p w14:paraId="2C5D2D24" w14:textId="77777777" w:rsidR="00D122F8" w:rsidRPr="00034446" w:rsidRDefault="00D122F8" w:rsidP="00D122F8">
      <w:pPr>
        <w:pStyle w:val="B1"/>
      </w:pPr>
      <w:r w:rsidRPr="00034446">
        <w:t>3a.</w:t>
      </w:r>
      <w:r w:rsidRPr="00034446">
        <w:tab/>
        <w:t>The eNodeB triggers PS handover to a GERAN/UTRAN neighbour cell by sending a Handover Required message to MME. The eNodeB selects the target PS handover cell considering the PLMN ID and possibly the LAC for CS domain provided by the MME in step 1d. In the following an inter-RAT handover from E</w:t>
      </w:r>
      <w:r w:rsidRPr="00034446">
        <w:noBreakHyphen/>
        <w:t>UTRAN to UTRAN or GERAN as specified in TS 23.401 [2] begins. The eNodeB indicates in the Source RNC to Target RNC Transparent container that PS handover was triggered due to CSFB. The eNodeB also indicates whether CSFB was triggered for emergency purpose. As part of this handover, the UE receives a HO from E</w:t>
      </w:r>
      <w:r w:rsidRPr="00034446">
        <w:noBreakHyphen/>
        <w:t>UTRAN Command and tries to connect to a cell in the target RAT. The HO from E-UTRAN Command may contain a CS Fallback Indicator which indicates to UE that the handover was triggered due to a CS fallback request. If the HO from E-UTRAN Command contains a CS Fallback Indicator and the UE fails to establish connection to the target RAT, then the UE considers that CS fallback has failed.</w:t>
      </w:r>
    </w:p>
    <w:p w14:paraId="0D999AB1" w14:textId="77777777" w:rsidR="00D122F8" w:rsidRPr="00034446" w:rsidRDefault="00D122F8" w:rsidP="00D122F8">
      <w:pPr>
        <w:pStyle w:val="B1"/>
      </w:pPr>
      <w:r w:rsidRPr="00034446">
        <w:tab/>
        <w:t>The UE establishes the signalling connection as described in step 4b.</w:t>
      </w:r>
    </w:p>
    <w:p w14:paraId="58D03F42" w14:textId="77777777" w:rsidR="00D122F8" w:rsidRPr="00034446" w:rsidRDefault="00D122F8" w:rsidP="00D122F8">
      <w:pPr>
        <w:pStyle w:val="NO"/>
      </w:pPr>
      <w:r w:rsidRPr="00034446">
        <w:t>NOTE 4:</w:t>
      </w:r>
      <w:r w:rsidRPr="00034446">
        <w:tab/>
        <w:t>During the PS HO the SGSN does not create a Gs association with the MSC/VLR.</w:t>
      </w:r>
    </w:p>
    <w:p w14:paraId="4817A157" w14:textId="77777777" w:rsidR="00D122F8" w:rsidRPr="00034446" w:rsidRDefault="00D122F8" w:rsidP="00D122F8">
      <w:pPr>
        <w:pStyle w:val="B1"/>
      </w:pPr>
      <w:r w:rsidRPr="00034446">
        <w:t>3b.</w:t>
      </w:r>
      <w:r w:rsidRPr="00034446">
        <w:tab/>
        <w:t>If the target RAT is GERAN and the UE has entered Dedicated Mode, the UE starts the Suspend procedure (see TS 44.018 [4]) unless both the UE and the Target cell support DTM in which case TBF re-establishment may be performed.</w:t>
      </w:r>
    </w:p>
    <w:p w14:paraId="4D9562B1" w14:textId="77777777" w:rsidR="00D122F8" w:rsidRPr="00034446" w:rsidRDefault="00D122F8" w:rsidP="00D122F8">
      <w:pPr>
        <w:pStyle w:val="B1"/>
      </w:pPr>
      <w:r w:rsidRPr="00034446">
        <w:t>3c.</w:t>
      </w:r>
      <w:r w:rsidRPr="00034446">
        <w:tab/>
        <w:t>A Gn/Gp-SGSN that receives the Suspend message from the UE follows the Suspend procedure specified in TS 23.060 [3], clause 16.2.1.1.1.</w:t>
      </w:r>
    </w:p>
    <w:p w14:paraId="76F80334" w14:textId="77777777" w:rsidR="00D122F8" w:rsidRPr="00034446" w:rsidRDefault="00D122F8" w:rsidP="00D122F8">
      <w:pPr>
        <w:pStyle w:val="B1"/>
      </w:pPr>
      <w:r w:rsidRPr="00034446">
        <w:tab/>
        <w:t>An S4-SGSN that receives the Suspend message from the UE follows the Suspend procedure specified in TS 23.060 [3]. The S4-SGSN deactivates GBR bearers towards S-GW and P-GW(s) by initiating MS-and SGSN Initiated Bearer Deactivation procedure as specified in TS 23.060 [3], and starts the preservation and suspension of non-GBR bearers by sending Suspend Notification message to the S-GW. The S-GW releases all RNC related information (address and TEIDs) for the UE if Direct Tunnel is established, and sends Suspend Notification message to the P-GW(s). The SGSN stores in the UE context that UE is in suspended status. All the preserved non-GBR bearers are marked as suspended status in the S-GW and P-GW(s). The P-GW should discard packets if received for the suspended UE.</w:t>
      </w:r>
    </w:p>
    <w:p w14:paraId="239FD91B" w14:textId="77777777" w:rsidR="00D122F8" w:rsidRPr="00034446" w:rsidRDefault="00D122F8" w:rsidP="00D122F8">
      <w:pPr>
        <w:pStyle w:val="B1"/>
      </w:pPr>
      <w:r w:rsidRPr="00034446">
        <w:t>4a.</w:t>
      </w:r>
      <w:r w:rsidRPr="00034446">
        <w:tab/>
        <w:t>If the LA of the new cell is different from the one stored in the UE, the UE shall initiate a Location Area Update or a Combined RA/LA Update procedure as follows:</w:t>
      </w:r>
    </w:p>
    <w:p w14:paraId="465893FC" w14:textId="77777777" w:rsidR="00D122F8" w:rsidRPr="00034446" w:rsidRDefault="00D122F8" w:rsidP="00D122F8">
      <w:pPr>
        <w:pStyle w:val="B2"/>
      </w:pPr>
      <w:r w:rsidRPr="00034446">
        <w:t>-</w:t>
      </w:r>
      <w:r w:rsidRPr="00034446">
        <w:tab/>
        <w:t>If the network is operating in NMO-I (Network Modes of Operation), the UE should initiate a separate Location Area Update before initiating the RAU procedure instead of a Combined RA/LA Update procedure (to speed up the CSFB procedure); or</w:t>
      </w:r>
    </w:p>
    <w:p w14:paraId="4F3206B5" w14:textId="77777777" w:rsidR="00D122F8" w:rsidRPr="00034446" w:rsidRDefault="00D122F8" w:rsidP="00D122F8">
      <w:pPr>
        <w:pStyle w:val="B2"/>
      </w:pPr>
      <w:r w:rsidRPr="00034446">
        <w:t>-</w:t>
      </w:r>
      <w:r w:rsidRPr="00034446">
        <w:tab/>
        <w:t>if the network is operating in NMO-II or NMO-III the UE shall initiate a Location Area Update procedure before initiating the RAU procedure required for PS handover.</w:t>
      </w:r>
    </w:p>
    <w:p w14:paraId="4D3837A1" w14:textId="77777777" w:rsidR="00D122F8" w:rsidRPr="00034446" w:rsidRDefault="00D122F8" w:rsidP="00D122F8">
      <w:pPr>
        <w:pStyle w:val="B1"/>
      </w:pPr>
      <w:r w:rsidRPr="00034446">
        <w:tab/>
        <w:t>The UE shall set the "CSMT" flag in the LAU Request. The "CSMT" flag is used to avoid missing MT call in roaming retry case. Further the UE performs any Routing Area Update procedure as specified in TS 23.060 [3].</w:t>
      </w:r>
    </w:p>
    <w:p w14:paraId="00BAE838" w14:textId="77777777" w:rsidR="00D122F8" w:rsidRPr="00034446" w:rsidRDefault="00D122F8" w:rsidP="00D122F8">
      <w:pPr>
        <w:pStyle w:val="B1"/>
      </w:pPr>
      <w:r w:rsidRPr="00034446">
        <w:tab/>
        <w:t>The UE may initiate a Location Area Update procedure immediately when the UE is handed over to the target cell i.e. before the UE receives e.g. LAI or NMO information as part of the RAN Mobility Information.</w:t>
      </w:r>
    </w:p>
    <w:p w14:paraId="1D6B5FD2" w14:textId="77777777" w:rsidR="00D122F8" w:rsidRPr="00034446" w:rsidRDefault="00D122F8" w:rsidP="00D122F8">
      <w:pPr>
        <w:pStyle w:val="B1"/>
      </w:pPr>
      <w:r w:rsidRPr="00034446">
        <w:tab/>
        <w:t>When the MSC receives a LA Update Request, it shall check for pending terminating CS calls and, if the "CSMT" flag is set, maintain the CS signalling connection after the Location Area Update procedure for pending terminating CS calls.</w:t>
      </w:r>
    </w:p>
    <w:p w14:paraId="3B47CCF6" w14:textId="77777777" w:rsidR="00D122F8" w:rsidRPr="00034446" w:rsidRDefault="00D122F8" w:rsidP="00D122F8">
      <w:pPr>
        <w:pStyle w:val="B1"/>
      </w:pPr>
      <w:r w:rsidRPr="00034446">
        <w:t>4b.</w:t>
      </w:r>
      <w:r w:rsidRPr="00034446">
        <w:tab/>
        <w:t>If the UE does not initiate a LAU procedure, it shall respond with a Paging Response message to the MSC as follows:</w:t>
      </w:r>
    </w:p>
    <w:p w14:paraId="4C8EDE42" w14:textId="77777777" w:rsidR="00D122F8" w:rsidRPr="00034446" w:rsidRDefault="00D122F8" w:rsidP="00D122F8">
      <w:pPr>
        <w:pStyle w:val="B2"/>
      </w:pPr>
      <w:r w:rsidRPr="00034446">
        <w:t>-</w:t>
      </w:r>
      <w:r w:rsidRPr="00034446">
        <w:tab/>
        <w:t>If the Target RAT is UTRAN or GERAN Iu mode: The UE establishes a radio signalling connection and responds to the paging by sending an RRC Paging Response as specified in TS 25.331 [7]. The CN Domain Indicator is set to "CS" in the Initial Direct Transfer message.</w:t>
      </w:r>
    </w:p>
    <w:p w14:paraId="1FF166E4" w14:textId="77777777" w:rsidR="00D122F8" w:rsidRPr="00034446" w:rsidRDefault="00D122F8" w:rsidP="00D122F8">
      <w:pPr>
        <w:pStyle w:val="B2"/>
      </w:pPr>
      <w:r w:rsidRPr="00034446">
        <w:t>-</w:t>
      </w:r>
      <w:r w:rsidRPr="00034446">
        <w:tab/>
        <w:t>If the Target RAT is GERAN A/Gb mode: The UE establishes a radio signalling connection and responds to paging by using the procedures specified in TS 44.018 [4] (i.e. UE requests and is assigned a dedicated channel where it sends a SABM containing a Paging Response to the BSS and the BSS responds by sending a UA). Upon receiving the SABM (containing a Paging Response message) the BSS sends a COMPLETE LAYER 3 INFORMATION message (containing a Paging Response message) to the MSC which indicates CS resources have been allocated in the GERAN cell. If both the UE and the target cell support enhanced CS establishment in DTM (indicated by GERAN system information included within the HO from E</w:t>
      </w:r>
      <w:r w:rsidRPr="00034446">
        <w:noBreakHyphen/>
        <w:t>UTRAN Command) an RR connection may be established while in packet transfer mode without release of the packet resources, see TS 43.055 [24]. After the establishment of the main signalling link as described in TS 44.018 [4] the UE enters either Dual Transfer Mode or Dedicated Mode and the CS call establishment procedure completes.</w:t>
      </w:r>
    </w:p>
    <w:p w14:paraId="0B04F54C" w14:textId="77777777" w:rsidR="00D122F8" w:rsidRPr="00034446" w:rsidRDefault="00D122F8" w:rsidP="00D122F8">
      <w:pPr>
        <w:pStyle w:val="NO"/>
      </w:pPr>
      <w:r w:rsidRPr="00034446">
        <w:t>NOTE 5:</w:t>
      </w:r>
      <w:r w:rsidRPr="00034446">
        <w:tab/>
        <w:t>The BSS should be prepared to receive a Paging Response even when the corresponding Paging Request has not been sent by this BSS.</w:t>
      </w:r>
    </w:p>
    <w:p w14:paraId="58432E7D" w14:textId="77777777" w:rsidR="00D122F8" w:rsidRPr="00034446" w:rsidRDefault="00D122F8" w:rsidP="00D122F8">
      <w:pPr>
        <w:pStyle w:val="B1"/>
      </w:pPr>
      <w:r w:rsidRPr="00034446">
        <w:t>5a.</w:t>
      </w:r>
      <w:r w:rsidRPr="00034446">
        <w:tab/>
        <w:t>After performing the LAU procedure or after receiving the Paging Response the MSC shall establish the CS call if the UE is allowed in the LA.</w:t>
      </w:r>
    </w:p>
    <w:p w14:paraId="245B4EFF" w14:textId="77777777" w:rsidR="00D122F8" w:rsidRPr="00034446" w:rsidRDefault="00D122F8" w:rsidP="00D122F8">
      <w:pPr>
        <w:pStyle w:val="B1"/>
      </w:pPr>
      <w:r w:rsidRPr="00034446">
        <w:t>5b.</w:t>
      </w:r>
      <w:r w:rsidRPr="00034446">
        <w:tab/>
        <w:t>If the UE is not registered in the MSC that receives the Paging Response or the UE is not allowed in the LA, the MSC shall reject the Paging Response message by releasing the A/Iu-CS. The BSC/RNC in turn releases the signalling connection for UTRAN or GERAN CS domain. The signalling connection release shall trigger the UE to obtain the LAI, which causes the initiation of a Location Area Update or a Combined RA/LA procedure as specified in TS 23.060 [3] for the different Network Modes of Operation (NMO).</w:t>
      </w:r>
    </w:p>
    <w:p w14:paraId="5DF26174" w14:textId="77777777" w:rsidR="00D122F8" w:rsidRPr="00034446" w:rsidRDefault="00D122F8" w:rsidP="00D122F8">
      <w:pPr>
        <w:pStyle w:val="B1"/>
      </w:pPr>
      <w:r w:rsidRPr="00034446">
        <w:tab/>
        <w:t>The Location Area Update triggers the Roaming Retry for CS Fallback procedure as defined in clause 7.5.</w:t>
      </w:r>
    </w:p>
    <w:p w14:paraId="369190A8" w14:textId="77777777" w:rsidR="00D122F8" w:rsidRPr="00034446" w:rsidRDefault="00D122F8" w:rsidP="00D122F8">
      <w:pPr>
        <w:pStyle w:val="B1"/>
      </w:pPr>
      <w:r w:rsidRPr="00034446">
        <w:t>5c.</w:t>
      </w:r>
      <w:r w:rsidRPr="00034446">
        <w:tab/>
        <w:t>After performing the LAU procedure the MSC shall establish the CS call if the UE is allowed in the LA.</w:t>
      </w:r>
    </w:p>
    <w:p w14:paraId="09675DFE" w14:textId="77777777" w:rsidR="00D122F8" w:rsidRPr="00034446" w:rsidRDefault="00D122F8" w:rsidP="00D122F8">
      <w:pPr>
        <w:pStyle w:val="B1"/>
      </w:pPr>
      <w:r w:rsidRPr="00034446">
        <w:t>6.</w:t>
      </w:r>
      <w:r w:rsidRPr="00034446">
        <w:tab/>
        <w:t>The UE performs any remaining steps of the inter-RAT handover from E-UTRAN to UTRAN or GERAN as specified in TS 23.401 [2]</w:t>
      </w:r>
    </w:p>
    <w:p w14:paraId="5D8D8E65" w14:textId="77777777" w:rsidR="00D122F8" w:rsidRPr="00034446" w:rsidRDefault="00D122F8" w:rsidP="00D122F8">
      <w:r w:rsidRPr="00034446">
        <w:t>With the exception of steps 1a and 1c, above, Call Forwarding (see TS 23.082 [31]) is performed on the basis of the TS 24.008 [21] signalling received on the GERAN/UTRAN cell.</w:t>
      </w:r>
    </w:p>
    <w:p w14:paraId="1A9CB094" w14:textId="77777777" w:rsidR="00D122F8" w:rsidRPr="00034446" w:rsidRDefault="00D122F8" w:rsidP="00D122F8">
      <w:r w:rsidRPr="00034446">
        <w:t>If the UE remains on UTRAN/GERAN after the CS voice call is terminated the UE performs normal mobility management procedures as defined in TS 23.060 [3] and TS 24.008 [21].</w:t>
      </w:r>
    </w:p>
    <w:p w14:paraId="082EE939" w14:textId="77777777" w:rsidR="00D122F8" w:rsidRPr="00034446" w:rsidRDefault="00D122F8" w:rsidP="00D122F8">
      <w:r w:rsidRPr="00034446">
        <w:t>[TS 36.331, clause 5.4.3.3]</w:t>
      </w:r>
    </w:p>
    <w:p w14:paraId="0AB5DFD1" w14:textId="77777777" w:rsidR="00D122F8" w:rsidRPr="00034446" w:rsidRDefault="00D122F8" w:rsidP="00D122F8">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7E57F990" w14:textId="77777777" w:rsidR="00D122F8" w:rsidRPr="00034446" w:rsidRDefault="00D122F8" w:rsidP="00D122F8">
      <w:r w:rsidRPr="00034446">
        <w:t>The UE shall:</w:t>
      </w:r>
    </w:p>
    <w:p w14:paraId="100E02B3" w14:textId="77777777" w:rsidR="00D122F8" w:rsidRPr="00034446" w:rsidRDefault="00D122F8" w:rsidP="00D122F8">
      <w:pPr>
        <w:pStyle w:val="B1"/>
        <w:spacing w:afterLines="50" w:after="120" w:line="240" w:lineRule="exact"/>
        <w:rPr>
          <w:lang w:eastAsia="zh-TW"/>
        </w:rPr>
      </w:pPr>
      <w:r w:rsidRPr="00034446">
        <w:rPr>
          <w:lang w:eastAsia="zh-TW"/>
        </w:rPr>
        <w:t>1&gt;</w:t>
      </w:r>
      <w:r w:rsidRPr="00034446">
        <w:rPr>
          <w:lang w:eastAsia="zh-TW"/>
        </w:rPr>
        <w:tab/>
        <w:t>stop timer T310, if running;</w:t>
      </w:r>
    </w:p>
    <w:p w14:paraId="048A4A66" w14:textId="77777777" w:rsidR="00D122F8" w:rsidRPr="00034446" w:rsidRDefault="00D122F8" w:rsidP="00D122F8">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4854D577" w14:textId="77777777" w:rsidR="00D122F8" w:rsidRPr="00034446" w:rsidRDefault="00D122F8" w:rsidP="00D122F8">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798E08B9" w14:textId="77777777" w:rsidR="00D122F8" w:rsidRPr="00034446" w:rsidRDefault="00D122F8" w:rsidP="00D122F8">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58F1A0E2" w14:textId="77777777" w:rsidR="00D122F8" w:rsidRPr="00034446" w:rsidRDefault="00D122F8" w:rsidP="00D122F8">
      <w:pPr>
        <w:pStyle w:val="B3"/>
      </w:pPr>
      <w:r w:rsidRPr="00034446">
        <w:t>3&gt;</w:t>
      </w:r>
      <w:r w:rsidRPr="00034446">
        <w:tab/>
        <w:t xml:space="preserve">forward the </w:t>
      </w:r>
      <w:r w:rsidRPr="00034446">
        <w:rPr>
          <w:i/>
        </w:rPr>
        <w:t>nas-SecurityParamFromEUTRA</w:t>
      </w:r>
      <w:r w:rsidRPr="00034446">
        <w:t xml:space="preserve"> to the upper layers;</w:t>
      </w:r>
    </w:p>
    <w:p w14:paraId="48B5EBB9" w14:textId="77777777" w:rsidR="00D122F8" w:rsidRPr="00034446" w:rsidRDefault="00D122F8" w:rsidP="00D122F8">
      <w:pPr>
        <w:pStyle w:val="B3"/>
      </w:pPr>
      <w:r w:rsidRPr="00034446">
        <w:t>3&gt;</w:t>
      </w:r>
      <w:r w:rsidRPr="00034446">
        <w:tab/>
        <w:t>access the target cell indicated in the inter-RAT message in accordance with the specifications of the target RAT;</w:t>
      </w:r>
    </w:p>
    <w:p w14:paraId="0620E816" w14:textId="77777777" w:rsidR="00D122F8" w:rsidRPr="00034446" w:rsidRDefault="00D122F8" w:rsidP="00D122F8">
      <w:pPr>
        <w:pStyle w:val="B1"/>
        <w:ind w:left="851" w:firstLine="0"/>
      </w:pPr>
      <w:r w:rsidRPr="00034446">
        <w:t>3&gt;</w:t>
      </w:r>
      <w:r w:rsidRPr="00034446">
        <w:tab/>
        <w:t xml:space="preserve">if the </w:t>
      </w:r>
      <w:r w:rsidRPr="00034446">
        <w:rPr>
          <w:i/>
        </w:rPr>
        <w:t>targetRAT-Type</w:t>
      </w:r>
      <w:r w:rsidRPr="00034446">
        <w:t xml:space="preserve"> is set to '</w:t>
      </w:r>
      <w:r w:rsidRPr="00034446">
        <w:rPr>
          <w:i/>
        </w:rPr>
        <w:t>geran</w:t>
      </w:r>
      <w:r w:rsidRPr="00034446">
        <w:t>':</w:t>
      </w:r>
    </w:p>
    <w:p w14:paraId="3774393B" w14:textId="77777777" w:rsidR="00D122F8" w:rsidRPr="00034446" w:rsidRDefault="00D122F8" w:rsidP="00D122F8">
      <w:pPr>
        <w:pStyle w:val="B4"/>
        <w:rPr>
          <w:lang w:eastAsia="zh-CN"/>
        </w:rPr>
      </w:pPr>
      <w:r w:rsidRPr="00034446">
        <w:t>4&gt;</w:t>
      </w:r>
      <w:r w:rsidRPr="00034446">
        <w:tab/>
        <w:t xml:space="preserve">use the contents of </w:t>
      </w:r>
      <w:r w:rsidRPr="00034446">
        <w:rPr>
          <w:i/>
        </w:rPr>
        <w:t>systemInformation</w:t>
      </w:r>
      <w:r w:rsidRPr="00034446">
        <w:t>, if provided for PS Handover, as the system information to begin access on the target GERAN cell;</w:t>
      </w:r>
    </w:p>
    <w:p w14:paraId="00C470D7" w14:textId="77777777" w:rsidR="00D122F8" w:rsidRPr="00034446" w:rsidRDefault="00D122F8" w:rsidP="00D122F8">
      <w:pPr>
        <w:spacing w:afterLines="50" w:after="120" w:line="240" w:lineRule="exact"/>
        <w:ind w:left="568" w:hanging="284"/>
        <w:rPr>
          <w:lang w:eastAsia="zh-CN"/>
        </w:rPr>
      </w:pPr>
      <w:r w:rsidRPr="00034446">
        <w:rPr>
          <w:lang w:eastAsia="zh-TW"/>
        </w:rPr>
        <w:t>...</w:t>
      </w:r>
    </w:p>
    <w:p w14:paraId="0B29AADF" w14:textId="77777777" w:rsidR="00D122F8" w:rsidRPr="00034446" w:rsidRDefault="00D122F8" w:rsidP="00D122F8">
      <w:pPr>
        <w:pStyle w:val="H6"/>
      </w:pPr>
      <w:r w:rsidRPr="00034446">
        <w:t>13.1.11.3</w:t>
      </w:r>
      <w:r w:rsidRPr="00034446">
        <w:tab/>
        <w:t>Test description</w:t>
      </w:r>
    </w:p>
    <w:p w14:paraId="588CDA6B" w14:textId="77777777" w:rsidR="00D122F8" w:rsidRPr="00034446" w:rsidRDefault="00D122F8" w:rsidP="00D122F8">
      <w:pPr>
        <w:pStyle w:val="H6"/>
      </w:pPr>
      <w:r w:rsidRPr="00034446">
        <w:t>13.1.11.3.1</w:t>
      </w:r>
      <w:r w:rsidRPr="00034446">
        <w:tab/>
        <w:t>Pre-test conditions</w:t>
      </w:r>
    </w:p>
    <w:p w14:paraId="2EA4230F" w14:textId="77777777" w:rsidR="00D122F8" w:rsidRPr="00034446" w:rsidRDefault="00D122F8" w:rsidP="00D122F8">
      <w:pPr>
        <w:pStyle w:val="H6"/>
      </w:pPr>
      <w:r w:rsidRPr="00034446">
        <w:t>System Simulator:</w:t>
      </w:r>
    </w:p>
    <w:p w14:paraId="69E1D30F" w14:textId="77777777" w:rsidR="00D122F8" w:rsidRPr="00034446" w:rsidRDefault="00D122F8" w:rsidP="00D122F8">
      <w:pPr>
        <w:pStyle w:val="B1"/>
      </w:pPr>
      <w:r w:rsidRPr="00034446">
        <w:t>-</w:t>
      </w:r>
      <w:r w:rsidRPr="00034446">
        <w:tab/>
        <w:t>Cell 1 serving cell</w:t>
      </w:r>
    </w:p>
    <w:p w14:paraId="176AD3C6" w14:textId="77777777" w:rsidR="00D122F8" w:rsidRPr="00034446" w:rsidRDefault="00D122F8" w:rsidP="00D122F8">
      <w:pPr>
        <w:pStyle w:val="B1"/>
        <w:rPr>
          <w:lang w:eastAsia="zh-CN"/>
        </w:rPr>
      </w:pPr>
      <w:r w:rsidRPr="00034446">
        <w:t>-</w:t>
      </w:r>
      <w:r w:rsidRPr="00034446">
        <w:tab/>
        <w:t>Cell 24 suitable neighbour cell</w:t>
      </w:r>
    </w:p>
    <w:p w14:paraId="784B06ED" w14:textId="77777777" w:rsidR="00D122F8" w:rsidRPr="00034446" w:rsidRDefault="00D122F8" w:rsidP="00D122F8">
      <w:pPr>
        <w:pStyle w:val="B1"/>
        <w:rPr>
          <w:lang w:eastAsia="zh-CN"/>
        </w:rPr>
      </w:pPr>
      <w:r w:rsidRPr="00034446">
        <w:rPr>
          <w:lang w:eastAsia="zh-CN"/>
        </w:rPr>
        <w:t>-</w:t>
      </w:r>
      <w:r w:rsidRPr="00034446">
        <w:rPr>
          <w:lang w:eastAsia="zh-CN"/>
        </w:rPr>
        <w:tab/>
        <w:t xml:space="preserve">Cell 1and Cell 24 are in the </w:t>
      </w:r>
      <w:r w:rsidR="00882E98" w:rsidRPr="00034446">
        <w:rPr>
          <w:lang w:eastAsia="zh-CN"/>
        </w:rPr>
        <w:t>different</w:t>
      </w:r>
      <w:r w:rsidRPr="00034446">
        <w:rPr>
          <w:lang w:eastAsia="zh-CN"/>
        </w:rPr>
        <w:t>LA</w:t>
      </w:r>
    </w:p>
    <w:p w14:paraId="7155B48C" w14:textId="77777777" w:rsidR="00D122F8" w:rsidRPr="00034446" w:rsidRDefault="00D122F8" w:rsidP="00D122F8">
      <w:pPr>
        <w:pStyle w:val="B1"/>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 xml:space="preserve">). </w:t>
      </w:r>
    </w:p>
    <w:p w14:paraId="7FFC41D6" w14:textId="77777777" w:rsidR="00D122F8" w:rsidRPr="00034446" w:rsidRDefault="00D122F8" w:rsidP="00D122F8">
      <w:pPr>
        <w:pStyle w:val="B1"/>
      </w:pPr>
      <w:r w:rsidRPr="00034446">
        <w:t>-</w:t>
      </w:r>
      <w:r w:rsidRPr="00034446">
        <w:tab/>
        <w:t>System information combination 5 as defined in TS 36.508 [18] clause 4.4.3.1 is used in E-UTRA cells.</w:t>
      </w:r>
    </w:p>
    <w:p w14:paraId="0B76AD00" w14:textId="77777777" w:rsidR="00D122F8" w:rsidRPr="00034446" w:rsidRDefault="00D122F8" w:rsidP="00D122F8">
      <w:pPr>
        <w:pStyle w:val="B2"/>
      </w:pPr>
      <w:r w:rsidRPr="00034446">
        <w:t>-</w:t>
      </w:r>
      <w:r w:rsidRPr="00034446">
        <w:tab/>
        <w:t>Cell 24 system information indicates that NMO 1 is used</w:t>
      </w:r>
    </w:p>
    <w:p w14:paraId="62D78F06" w14:textId="77777777" w:rsidR="00D122F8" w:rsidRPr="00034446" w:rsidRDefault="00D122F8" w:rsidP="00D122F8">
      <w:pPr>
        <w:pStyle w:val="B2"/>
      </w:pPr>
      <w:r w:rsidRPr="00034446">
        <w:t>-</w:t>
      </w:r>
      <w:r w:rsidRPr="00034446">
        <w:tab/>
        <w:t>DTM is not supported on the Cell 24</w:t>
      </w:r>
    </w:p>
    <w:p w14:paraId="0296B199" w14:textId="77777777" w:rsidR="00D122F8" w:rsidRPr="00034446" w:rsidRDefault="00D122F8" w:rsidP="00D122F8">
      <w:pPr>
        <w:pStyle w:val="H6"/>
      </w:pPr>
      <w:r w:rsidRPr="00034446">
        <w:t>UE:</w:t>
      </w:r>
    </w:p>
    <w:p w14:paraId="6A27FAF1" w14:textId="77777777" w:rsidR="00D122F8" w:rsidRPr="00034446" w:rsidRDefault="00D122F8" w:rsidP="00D122F8">
      <w:r w:rsidRPr="00034446">
        <w:t>None.</w:t>
      </w:r>
    </w:p>
    <w:p w14:paraId="1AD2F0E2" w14:textId="77777777" w:rsidR="00D122F8" w:rsidRPr="00034446" w:rsidRDefault="00D122F8" w:rsidP="00D122F8">
      <w:pPr>
        <w:pStyle w:val="H6"/>
      </w:pPr>
      <w:r w:rsidRPr="00034446">
        <w:t>Preamble:</w:t>
      </w:r>
    </w:p>
    <w:p w14:paraId="296FC5DA" w14:textId="77777777" w:rsidR="00D122F8" w:rsidRPr="00034446" w:rsidRDefault="00D122F8" w:rsidP="00D122F8">
      <w:pPr>
        <w:pStyle w:val="B1"/>
      </w:pPr>
      <w:r w:rsidRPr="00034446">
        <w:t>-</w:t>
      </w:r>
      <w:r w:rsidRPr="00034446">
        <w:tab/>
        <w:t xml:space="preserve">The UE is in state </w:t>
      </w:r>
      <w:r w:rsidRPr="00034446">
        <w:rPr>
          <w:szCs w:val="18"/>
        </w:rPr>
        <w:t xml:space="preserve">Registered, Idle Mode </w:t>
      </w:r>
      <w:r w:rsidRPr="00034446">
        <w:t>(state 2) on Cell 1 according to [18].</w:t>
      </w:r>
    </w:p>
    <w:p w14:paraId="4005F511" w14:textId="77777777" w:rsidR="00D122F8" w:rsidRPr="00034446" w:rsidRDefault="00D122F8" w:rsidP="00D122F8">
      <w:pPr>
        <w:pStyle w:val="H6"/>
      </w:pPr>
      <w:r w:rsidRPr="00034446">
        <w:t>13.1.11.3.2</w:t>
      </w:r>
      <w:r w:rsidRPr="00034446">
        <w:tab/>
        <w:t>Test procedure sequence</w:t>
      </w:r>
    </w:p>
    <w:p w14:paraId="3F9761D8" w14:textId="77777777" w:rsidR="00D122F8" w:rsidRPr="00034446" w:rsidRDefault="00D122F8" w:rsidP="00D122F8">
      <w:pPr>
        <w:pStyle w:val="TH"/>
      </w:pPr>
      <w:r w:rsidRPr="00034446">
        <w:t>Table 13.1.1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122F8" w:rsidRPr="00034446" w14:paraId="6DCB8D0D" w14:textId="77777777">
        <w:tc>
          <w:tcPr>
            <w:tcW w:w="534" w:type="dxa"/>
            <w:tcBorders>
              <w:top w:val="single" w:sz="4" w:space="0" w:color="auto"/>
              <w:bottom w:val="nil"/>
            </w:tcBorders>
          </w:tcPr>
          <w:p w14:paraId="2D917F0D" w14:textId="77777777" w:rsidR="00D122F8" w:rsidRPr="00034446" w:rsidRDefault="00D122F8" w:rsidP="0024140E">
            <w:pPr>
              <w:pStyle w:val="TAH"/>
            </w:pPr>
            <w:r w:rsidRPr="00034446">
              <w:t>St</w:t>
            </w:r>
          </w:p>
        </w:tc>
        <w:tc>
          <w:tcPr>
            <w:tcW w:w="3969" w:type="dxa"/>
            <w:tcBorders>
              <w:top w:val="single" w:sz="4" w:space="0" w:color="auto"/>
              <w:bottom w:val="nil"/>
            </w:tcBorders>
          </w:tcPr>
          <w:p w14:paraId="41C3D88F" w14:textId="77777777" w:rsidR="00D122F8" w:rsidRPr="00034446" w:rsidRDefault="00D122F8" w:rsidP="0024140E">
            <w:pPr>
              <w:pStyle w:val="TAH"/>
            </w:pPr>
            <w:r w:rsidRPr="00034446">
              <w:t>Procedure</w:t>
            </w:r>
          </w:p>
        </w:tc>
        <w:tc>
          <w:tcPr>
            <w:tcW w:w="3686" w:type="dxa"/>
            <w:gridSpan w:val="2"/>
            <w:tcBorders>
              <w:top w:val="single" w:sz="4" w:space="0" w:color="auto"/>
            </w:tcBorders>
          </w:tcPr>
          <w:p w14:paraId="1157C0B1" w14:textId="77777777" w:rsidR="00D122F8" w:rsidRPr="00034446" w:rsidRDefault="00D122F8" w:rsidP="0024140E">
            <w:pPr>
              <w:pStyle w:val="TAH"/>
            </w:pPr>
            <w:r w:rsidRPr="00034446">
              <w:t>Message Sequence</w:t>
            </w:r>
          </w:p>
        </w:tc>
        <w:tc>
          <w:tcPr>
            <w:tcW w:w="567" w:type="dxa"/>
            <w:tcBorders>
              <w:top w:val="single" w:sz="4" w:space="0" w:color="auto"/>
              <w:bottom w:val="nil"/>
            </w:tcBorders>
          </w:tcPr>
          <w:p w14:paraId="6E87F880" w14:textId="77777777" w:rsidR="00D122F8" w:rsidRPr="00034446" w:rsidRDefault="00D122F8" w:rsidP="0024140E">
            <w:pPr>
              <w:pStyle w:val="TAH"/>
            </w:pPr>
            <w:r w:rsidRPr="00034446">
              <w:t>TP</w:t>
            </w:r>
          </w:p>
        </w:tc>
        <w:tc>
          <w:tcPr>
            <w:tcW w:w="850" w:type="dxa"/>
            <w:tcBorders>
              <w:top w:val="single" w:sz="4" w:space="0" w:color="auto"/>
              <w:bottom w:val="nil"/>
            </w:tcBorders>
          </w:tcPr>
          <w:p w14:paraId="71553B29" w14:textId="77777777" w:rsidR="00D122F8" w:rsidRPr="00034446" w:rsidRDefault="00D122F8" w:rsidP="0024140E">
            <w:pPr>
              <w:pStyle w:val="TAH"/>
            </w:pPr>
            <w:r w:rsidRPr="00034446">
              <w:t>Verdict</w:t>
            </w:r>
          </w:p>
        </w:tc>
      </w:tr>
      <w:tr w:rsidR="00D122F8" w:rsidRPr="00034446" w14:paraId="5DD6F8C9" w14:textId="77777777">
        <w:tc>
          <w:tcPr>
            <w:tcW w:w="534" w:type="dxa"/>
            <w:tcBorders>
              <w:top w:val="nil"/>
              <w:bottom w:val="single" w:sz="4" w:space="0" w:color="auto"/>
            </w:tcBorders>
          </w:tcPr>
          <w:p w14:paraId="34EF20FD" w14:textId="77777777" w:rsidR="00D122F8" w:rsidRPr="00034446" w:rsidRDefault="00D122F8" w:rsidP="0024140E">
            <w:pPr>
              <w:pStyle w:val="TAH"/>
              <w:rPr>
                <w:rFonts w:eastAsia="MS Gothic"/>
              </w:rPr>
            </w:pPr>
          </w:p>
        </w:tc>
        <w:tc>
          <w:tcPr>
            <w:tcW w:w="3969" w:type="dxa"/>
            <w:tcBorders>
              <w:top w:val="nil"/>
              <w:bottom w:val="single" w:sz="4" w:space="0" w:color="auto"/>
            </w:tcBorders>
          </w:tcPr>
          <w:p w14:paraId="54D147BA" w14:textId="77777777" w:rsidR="00D122F8" w:rsidRPr="00034446" w:rsidRDefault="00D122F8" w:rsidP="0024140E">
            <w:pPr>
              <w:pStyle w:val="TAH"/>
              <w:rPr>
                <w:rFonts w:eastAsia="MS Gothic"/>
              </w:rPr>
            </w:pPr>
          </w:p>
        </w:tc>
        <w:tc>
          <w:tcPr>
            <w:tcW w:w="709" w:type="dxa"/>
            <w:tcBorders>
              <w:top w:val="nil"/>
              <w:bottom w:val="single" w:sz="4" w:space="0" w:color="auto"/>
            </w:tcBorders>
          </w:tcPr>
          <w:p w14:paraId="7BB97EC9" w14:textId="77777777" w:rsidR="00D122F8" w:rsidRPr="00034446" w:rsidRDefault="00D122F8" w:rsidP="0024140E">
            <w:pPr>
              <w:pStyle w:val="TAH"/>
            </w:pPr>
            <w:r w:rsidRPr="00034446">
              <w:t>U - S</w:t>
            </w:r>
          </w:p>
        </w:tc>
        <w:tc>
          <w:tcPr>
            <w:tcW w:w="2977" w:type="dxa"/>
            <w:tcBorders>
              <w:top w:val="nil"/>
              <w:bottom w:val="single" w:sz="4" w:space="0" w:color="auto"/>
            </w:tcBorders>
          </w:tcPr>
          <w:p w14:paraId="1641EB85" w14:textId="77777777" w:rsidR="00D122F8" w:rsidRPr="00034446" w:rsidRDefault="00D122F8" w:rsidP="0024140E">
            <w:pPr>
              <w:pStyle w:val="TAH"/>
            </w:pPr>
            <w:r w:rsidRPr="00034446">
              <w:t>Message</w:t>
            </w:r>
          </w:p>
        </w:tc>
        <w:tc>
          <w:tcPr>
            <w:tcW w:w="567" w:type="dxa"/>
            <w:tcBorders>
              <w:top w:val="nil"/>
              <w:bottom w:val="single" w:sz="4" w:space="0" w:color="auto"/>
            </w:tcBorders>
          </w:tcPr>
          <w:p w14:paraId="79F50296" w14:textId="77777777" w:rsidR="00D122F8" w:rsidRPr="00034446" w:rsidRDefault="00D122F8" w:rsidP="0024140E">
            <w:pPr>
              <w:pStyle w:val="TAH"/>
              <w:rPr>
                <w:rFonts w:eastAsia="MS Gothic"/>
              </w:rPr>
            </w:pPr>
          </w:p>
        </w:tc>
        <w:tc>
          <w:tcPr>
            <w:tcW w:w="850" w:type="dxa"/>
            <w:tcBorders>
              <w:top w:val="nil"/>
              <w:bottom w:val="single" w:sz="4" w:space="0" w:color="auto"/>
            </w:tcBorders>
          </w:tcPr>
          <w:p w14:paraId="47713A50" w14:textId="77777777" w:rsidR="00D122F8" w:rsidRPr="00034446" w:rsidRDefault="00D122F8" w:rsidP="0024140E">
            <w:pPr>
              <w:pStyle w:val="TAH"/>
              <w:rPr>
                <w:rFonts w:eastAsia="MS Gothic"/>
              </w:rPr>
            </w:pPr>
          </w:p>
        </w:tc>
      </w:tr>
      <w:tr w:rsidR="00D122F8" w:rsidRPr="00034446" w14:paraId="79EBC520" w14:textId="77777777">
        <w:tc>
          <w:tcPr>
            <w:tcW w:w="534" w:type="dxa"/>
            <w:tcBorders>
              <w:top w:val="single" w:sz="4" w:space="0" w:color="auto"/>
              <w:bottom w:val="single" w:sz="4" w:space="0" w:color="auto"/>
            </w:tcBorders>
          </w:tcPr>
          <w:p w14:paraId="1B131C2D" w14:textId="77777777" w:rsidR="00D122F8" w:rsidRPr="00034446" w:rsidRDefault="00D122F8" w:rsidP="0024140E">
            <w:pPr>
              <w:pStyle w:val="TAC"/>
            </w:pPr>
            <w:r w:rsidRPr="00034446">
              <w:t>1</w:t>
            </w:r>
          </w:p>
        </w:tc>
        <w:tc>
          <w:tcPr>
            <w:tcW w:w="3969" w:type="dxa"/>
            <w:tcBorders>
              <w:top w:val="single" w:sz="4" w:space="0" w:color="auto"/>
              <w:bottom w:val="single" w:sz="4" w:space="0" w:color="auto"/>
            </w:tcBorders>
          </w:tcPr>
          <w:p w14:paraId="472CA611" w14:textId="77777777" w:rsidR="00D122F8" w:rsidRPr="00034446" w:rsidRDefault="00D122F8" w:rsidP="0024140E">
            <w:pPr>
              <w:pStyle w:val="TAL"/>
            </w:pPr>
            <w:r w:rsidRPr="00034446">
              <w:t xml:space="preserve">The SS transmits a </w:t>
            </w:r>
            <w:r w:rsidRPr="00034446">
              <w:rPr>
                <w:i/>
              </w:rPr>
              <w:t>Paging</w:t>
            </w:r>
            <w:r w:rsidRPr="00034446">
              <w:t xml:space="preserve"> message to the UE on Cell 1 using S-TMSI with CN domain indicator set to “CS”.</w:t>
            </w:r>
          </w:p>
        </w:tc>
        <w:tc>
          <w:tcPr>
            <w:tcW w:w="709" w:type="dxa"/>
            <w:tcBorders>
              <w:top w:val="single" w:sz="4" w:space="0" w:color="auto"/>
              <w:bottom w:val="single" w:sz="4" w:space="0" w:color="auto"/>
            </w:tcBorders>
          </w:tcPr>
          <w:p w14:paraId="16EBAB1A"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6A0FBE83" w14:textId="77777777" w:rsidR="00D122F8" w:rsidRPr="00034446" w:rsidRDefault="00D122F8" w:rsidP="0024140E">
            <w:pPr>
              <w:pStyle w:val="TAL"/>
              <w:rPr>
                <w:iCs/>
              </w:rPr>
            </w:pPr>
            <w:r w:rsidRPr="00034446">
              <w:rPr>
                <w:i/>
              </w:rPr>
              <w:t>Paging</w:t>
            </w:r>
          </w:p>
        </w:tc>
        <w:tc>
          <w:tcPr>
            <w:tcW w:w="567" w:type="dxa"/>
            <w:tcBorders>
              <w:top w:val="single" w:sz="4" w:space="0" w:color="auto"/>
              <w:bottom w:val="single" w:sz="4" w:space="0" w:color="auto"/>
            </w:tcBorders>
          </w:tcPr>
          <w:p w14:paraId="790C9F06"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743D978C" w14:textId="77777777" w:rsidR="00D122F8" w:rsidRPr="00034446" w:rsidRDefault="00D122F8" w:rsidP="0024140E">
            <w:pPr>
              <w:pStyle w:val="TAC"/>
            </w:pPr>
            <w:r w:rsidRPr="00034446">
              <w:t>-</w:t>
            </w:r>
          </w:p>
        </w:tc>
      </w:tr>
      <w:tr w:rsidR="00D122F8" w:rsidRPr="00034446" w14:paraId="3901C6E6" w14:textId="77777777">
        <w:tc>
          <w:tcPr>
            <w:tcW w:w="534" w:type="dxa"/>
            <w:tcBorders>
              <w:top w:val="single" w:sz="4" w:space="0" w:color="auto"/>
              <w:bottom w:val="single" w:sz="4" w:space="0" w:color="auto"/>
            </w:tcBorders>
          </w:tcPr>
          <w:p w14:paraId="64F652C9" w14:textId="77777777" w:rsidR="00D122F8" w:rsidRPr="00034446" w:rsidRDefault="00D122F8" w:rsidP="0024140E">
            <w:pPr>
              <w:pStyle w:val="TAC"/>
            </w:pPr>
            <w:r w:rsidRPr="00034446">
              <w:t>-</w:t>
            </w:r>
          </w:p>
        </w:tc>
        <w:tc>
          <w:tcPr>
            <w:tcW w:w="3969" w:type="dxa"/>
            <w:tcBorders>
              <w:top w:val="single" w:sz="4" w:space="0" w:color="auto"/>
              <w:bottom w:val="single" w:sz="4" w:space="0" w:color="auto"/>
            </w:tcBorders>
          </w:tcPr>
          <w:p w14:paraId="58D2D417" w14:textId="77777777" w:rsidR="00D122F8" w:rsidRPr="00034446" w:rsidRDefault="00D122F8" w:rsidP="0024140E">
            <w:pPr>
              <w:pStyle w:val="TAL"/>
            </w:pPr>
            <w:r w:rsidRPr="00034446">
              <w:t xml:space="preserve">EXCEPTION: Step </w:t>
            </w:r>
            <w:smartTag w:uri="urn:schemas-microsoft-com:office:smarttags" w:element="chmetcnv">
              <w:smartTagPr>
                <w:attr w:name="TCSC" w:val="0"/>
                <w:attr w:name="NumberType" w:val="1"/>
                <w:attr w:name="Negative" w:val="False"/>
                <w:attr w:name="HasSpace" w:val="False"/>
                <w:attr w:name="SourceValue" w:val="2"/>
                <w:attr w:name="UnitName" w:val="a"/>
              </w:smartTagPr>
              <w:r w:rsidRPr="00034446">
                <w:t>2a</w:t>
              </w:r>
            </w:smartTag>
            <w:r w:rsidRPr="00034446">
              <w:t>1 describes behaviour that depends on the UE capability; the "lower case letter" identifies a step sequence that takes place if a capability is supported.</w:t>
            </w:r>
          </w:p>
        </w:tc>
        <w:tc>
          <w:tcPr>
            <w:tcW w:w="709" w:type="dxa"/>
            <w:tcBorders>
              <w:top w:val="single" w:sz="4" w:space="0" w:color="auto"/>
              <w:bottom w:val="single" w:sz="4" w:space="0" w:color="auto"/>
            </w:tcBorders>
          </w:tcPr>
          <w:p w14:paraId="2B1F65DA" w14:textId="77777777" w:rsidR="00D122F8" w:rsidRPr="00034446" w:rsidRDefault="00D122F8" w:rsidP="0024140E">
            <w:pPr>
              <w:pStyle w:val="TAC"/>
            </w:pPr>
            <w:r w:rsidRPr="00034446">
              <w:t>-</w:t>
            </w:r>
          </w:p>
        </w:tc>
        <w:tc>
          <w:tcPr>
            <w:tcW w:w="2977" w:type="dxa"/>
            <w:tcBorders>
              <w:top w:val="single" w:sz="4" w:space="0" w:color="auto"/>
              <w:bottom w:val="single" w:sz="4" w:space="0" w:color="auto"/>
            </w:tcBorders>
          </w:tcPr>
          <w:p w14:paraId="6E931A75" w14:textId="77777777" w:rsidR="00D122F8" w:rsidRPr="00034446" w:rsidRDefault="00D122F8" w:rsidP="0024140E">
            <w:pPr>
              <w:pStyle w:val="TAL"/>
              <w:rPr>
                <w:i/>
              </w:rPr>
            </w:pPr>
            <w:r w:rsidRPr="00034446">
              <w:rPr>
                <w:i/>
              </w:rPr>
              <w:t>-</w:t>
            </w:r>
          </w:p>
        </w:tc>
        <w:tc>
          <w:tcPr>
            <w:tcW w:w="567" w:type="dxa"/>
            <w:tcBorders>
              <w:top w:val="single" w:sz="4" w:space="0" w:color="auto"/>
              <w:bottom w:val="single" w:sz="4" w:space="0" w:color="auto"/>
            </w:tcBorders>
          </w:tcPr>
          <w:p w14:paraId="1C6AF889"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4ECD6753" w14:textId="77777777" w:rsidR="00D122F8" w:rsidRPr="00034446" w:rsidRDefault="00D122F8" w:rsidP="0024140E">
            <w:pPr>
              <w:pStyle w:val="TAC"/>
            </w:pPr>
            <w:r w:rsidRPr="00034446">
              <w:t>-</w:t>
            </w:r>
          </w:p>
        </w:tc>
      </w:tr>
      <w:tr w:rsidR="00D122F8" w:rsidRPr="00034446" w14:paraId="2B208C98" w14:textId="77777777">
        <w:tc>
          <w:tcPr>
            <w:tcW w:w="534" w:type="dxa"/>
            <w:tcBorders>
              <w:top w:val="single" w:sz="4" w:space="0" w:color="auto"/>
              <w:bottom w:val="single" w:sz="4" w:space="0" w:color="auto"/>
            </w:tcBorders>
          </w:tcPr>
          <w:p w14:paraId="1438470A" w14:textId="77777777" w:rsidR="00D122F8" w:rsidRPr="00034446" w:rsidRDefault="00D122F8" w:rsidP="0024140E">
            <w:pPr>
              <w:pStyle w:val="TAC"/>
            </w:pPr>
            <w:smartTag w:uri="urn:schemas-microsoft-com:office:smarttags" w:element="chmetcnv">
              <w:smartTagPr>
                <w:attr w:name="TCSC" w:val="0"/>
                <w:attr w:name="NumberType" w:val="1"/>
                <w:attr w:name="Negative" w:val="False"/>
                <w:attr w:name="HasSpace" w:val="False"/>
                <w:attr w:name="SourceValue" w:val="2"/>
                <w:attr w:name="UnitName" w:val="a"/>
              </w:smartTagPr>
              <w:r w:rsidRPr="00034446">
                <w:t>2a</w:t>
              </w:r>
            </w:smartTag>
            <w:r w:rsidRPr="00034446">
              <w:t>1</w:t>
            </w:r>
          </w:p>
        </w:tc>
        <w:tc>
          <w:tcPr>
            <w:tcW w:w="3969" w:type="dxa"/>
            <w:tcBorders>
              <w:top w:val="single" w:sz="4" w:space="0" w:color="auto"/>
              <w:bottom w:val="single" w:sz="4" w:space="0" w:color="auto"/>
            </w:tcBorders>
          </w:tcPr>
          <w:p w14:paraId="4E0A0A2C" w14:textId="77777777" w:rsidR="00D122F8" w:rsidRPr="00034446" w:rsidRDefault="00D122F8" w:rsidP="0024140E">
            <w:pPr>
              <w:pStyle w:val="TAL"/>
            </w:pPr>
            <w:r w:rsidRPr="00034446">
              <w:t>IF the UE needs to request upper layer input before accepting the CS fallback, the incoming CS call is accepted at the UE through MMI or AT command.</w:t>
            </w:r>
          </w:p>
        </w:tc>
        <w:tc>
          <w:tcPr>
            <w:tcW w:w="709" w:type="dxa"/>
            <w:tcBorders>
              <w:top w:val="single" w:sz="4" w:space="0" w:color="auto"/>
              <w:bottom w:val="single" w:sz="4" w:space="0" w:color="auto"/>
            </w:tcBorders>
          </w:tcPr>
          <w:p w14:paraId="72351505" w14:textId="77777777" w:rsidR="00D122F8" w:rsidRPr="00034446" w:rsidRDefault="00D122F8" w:rsidP="0024140E">
            <w:pPr>
              <w:pStyle w:val="TAC"/>
            </w:pPr>
            <w:r w:rsidRPr="00034446">
              <w:t>-</w:t>
            </w:r>
          </w:p>
        </w:tc>
        <w:tc>
          <w:tcPr>
            <w:tcW w:w="2977" w:type="dxa"/>
            <w:tcBorders>
              <w:top w:val="single" w:sz="4" w:space="0" w:color="auto"/>
              <w:bottom w:val="single" w:sz="4" w:space="0" w:color="auto"/>
            </w:tcBorders>
          </w:tcPr>
          <w:p w14:paraId="79745540" w14:textId="77777777" w:rsidR="00D122F8" w:rsidRPr="00034446" w:rsidRDefault="00D122F8" w:rsidP="0024140E">
            <w:pPr>
              <w:pStyle w:val="TAL"/>
              <w:rPr>
                <w:i/>
              </w:rPr>
            </w:pPr>
            <w:r w:rsidRPr="00034446">
              <w:rPr>
                <w:i/>
              </w:rPr>
              <w:t>-</w:t>
            </w:r>
          </w:p>
        </w:tc>
        <w:tc>
          <w:tcPr>
            <w:tcW w:w="567" w:type="dxa"/>
            <w:tcBorders>
              <w:top w:val="single" w:sz="4" w:space="0" w:color="auto"/>
              <w:bottom w:val="single" w:sz="4" w:space="0" w:color="auto"/>
            </w:tcBorders>
          </w:tcPr>
          <w:p w14:paraId="7EF782F0"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786739C7" w14:textId="77777777" w:rsidR="00D122F8" w:rsidRPr="00034446" w:rsidRDefault="00D122F8" w:rsidP="0024140E">
            <w:pPr>
              <w:pStyle w:val="TAC"/>
            </w:pPr>
            <w:r w:rsidRPr="00034446">
              <w:t>-</w:t>
            </w:r>
          </w:p>
        </w:tc>
      </w:tr>
      <w:tr w:rsidR="00D122F8" w:rsidRPr="00034446" w14:paraId="6F2A2ABF" w14:textId="77777777">
        <w:tc>
          <w:tcPr>
            <w:tcW w:w="534" w:type="dxa"/>
            <w:tcBorders>
              <w:top w:val="single" w:sz="4" w:space="0" w:color="auto"/>
              <w:bottom w:val="single" w:sz="4" w:space="0" w:color="auto"/>
            </w:tcBorders>
          </w:tcPr>
          <w:p w14:paraId="1ABE5C18" w14:textId="77777777" w:rsidR="00D122F8" w:rsidRPr="00034446" w:rsidRDefault="00D122F8" w:rsidP="0024140E">
            <w:pPr>
              <w:pStyle w:val="TAC"/>
            </w:pPr>
            <w:r w:rsidRPr="00034446">
              <w:t>3</w:t>
            </w:r>
          </w:p>
        </w:tc>
        <w:tc>
          <w:tcPr>
            <w:tcW w:w="3969" w:type="dxa"/>
            <w:tcBorders>
              <w:top w:val="single" w:sz="4" w:space="0" w:color="auto"/>
              <w:bottom w:val="single" w:sz="4" w:space="0" w:color="auto"/>
            </w:tcBorders>
          </w:tcPr>
          <w:p w14:paraId="13DFB307" w14:textId="77777777" w:rsidR="00D122F8" w:rsidRPr="00034446" w:rsidRDefault="00D122F8" w:rsidP="0024140E">
            <w:pPr>
              <w:pStyle w:val="TAL"/>
            </w:pPr>
            <w:r w:rsidRPr="00034446">
              <w:t xml:space="preserve">The UE transmits an </w:t>
            </w:r>
            <w:r w:rsidRPr="00034446">
              <w:rPr>
                <w:i/>
              </w:rPr>
              <w:t xml:space="preserve">RRCConnectionRequest </w:t>
            </w:r>
            <w:r w:rsidRPr="00034446">
              <w:t>message on Cell1.</w:t>
            </w:r>
          </w:p>
        </w:tc>
        <w:tc>
          <w:tcPr>
            <w:tcW w:w="709" w:type="dxa"/>
            <w:tcBorders>
              <w:top w:val="single" w:sz="4" w:space="0" w:color="auto"/>
              <w:bottom w:val="single" w:sz="4" w:space="0" w:color="auto"/>
            </w:tcBorders>
          </w:tcPr>
          <w:p w14:paraId="07E3D0C3"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49CC8BAD" w14:textId="77777777" w:rsidR="00D122F8" w:rsidRPr="00034446" w:rsidRDefault="00D122F8" w:rsidP="0024140E">
            <w:pPr>
              <w:pStyle w:val="TAL"/>
              <w:rPr>
                <w:i/>
              </w:rPr>
            </w:pPr>
            <w:r w:rsidRPr="00034446">
              <w:rPr>
                <w:i/>
              </w:rPr>
              <w:t>RRCConnectionRequest</w:t>
            </w:r>
          </w:p>
        </w:tc>
        <w:tc>
          <w:tcPr>
            <w:tcW w:w="567" w:type="dxa"/>
            <w:tcBorders>
              <w:top w:val="single" w:sz="4" w:space="0" w:color="auto"/>
              <w:bottom w:val="single" w:sz="4" w:space="0" w:color="auto"/>
            </w:tcBorders>
          </w:tcPr>
          <w:p w14:paraId="47174696"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62FBC10E" w14:textId="77777777" w:rsidR="00D122F8" w:rsidRPr="00034446" w:rsidRDefault="00D122F8" w:rsidP="0024140E">
            <w:pPr>
              <w:pStyle w:val="TAC"/>
            </w:pPr>
            <w:r w:rsidRPr="00034446">
              <w:t>-</w:t>
            </w:r>
          </w:p>
        </w:tc>
      </w:tr>
      <w:tr w:rsidR="00D122F8" w:rsidRPr="00034446" w14:paraId="56B97151" w14:textId="77777777">
        <w:tc>
          <w:tcPr>
            <w:tcW w:w="534" w:type="dxa"/>
            <w:tcBorders>
              <w:top w:val="single" w:sz="4" w:space="0" w:color="auto"/>
              <w:bottom w:val="single" w:sz="4" w:space="0" w:color="auto"/>
            </w:tcBorders>
          </w:tcPr>
          <w:p w14:paraId="3FB6DA79" w14:textId="77777777" w:rsidR="00D122F8" w:rsidRPr="00034446" w:rsidRDefault="00D122F8" w:rsidP="0024140E">
            <w:pPr>
              <w:pStyle w:val="TAC"/>
            </w:pPr>
            <w:r w:rsidRPr="00034446">
              <w:t>4</w:t>
            </w:r>
          </w:p>
        </w:tc>
        <w:tc>
          <w:tcPr>
            <w:tcW w:w="3969" w:type="dxa"/>
            <w:tcBorders>
              <w:top w:val="single" w:sz="4" w:space="0" w:color="auto"/>
              <w:bottom w:val="single" w:sz="4" w:space="0" w:color="auto"/>
            </w:tcBorders>
          </w:tcPr>
          <w:p w14:paraId="64E81BD0" w14:textId="77777777" w:rsidR="00D122F8" w:rsidRPr="00034446" w:rsidRDefault="00D122F8" w:rsidP="0024140E">
            <w:pPr>
              <w:pStyle w:val="TAL"/>
            </w:pPr>
            <w:r w:rsidRPr="00034446">
              <w:t xml:space="preserve">The SS transmits an </w:t>
            </w:r>
            <w:r w:rsidRPr="00034446">
              <w:rPr>
                <w:i/>
              </w:rPr>
              <w:t>RRCConnectionSetup message</w:t>
            </w:r>
            <w:r w:rsidRPr="00034446">
              <w:t xml:space="preserve"> on Cell1.</w:t>
            </w:r>
          </w:p>
        </w:tc>
        <w:tc>
          <w:tcPr>
            <w:tcW w:w="709" w:type="dxa"/>
            <w:tcBorders>
              <w:top w:val="single" w:sz="4" w:space="0" w:color="auto"/>
              <w:bottom w:val="single" w:sz="4" w:space="0" w:color="auto"/>
            </w:tcBorders>
          </w:tcPr>
          <w:p w14:paraId="377FDBD2"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3F20D849" w14:textId="77777777" w:rsidR="00D122F8" w:rsidRPr="00034446" w:rsidRDefault="00D122F8" w:rsidP="0024140E">
            <w:pPr>
              <w:pStyle w:val="TAL"/>
              <w:rPr>
                <w:i/>
              </w:rPr>
            </w:pPr>
            <w:r w:rsidRPr="00034446">
              <w:rPr>
                <w:i/>
                <w:lang w:eastAsia="zh-CN"/>
              </w:rPr>
              <w:t>RRCConnectionSetup</w:t>
            </w:r>
          </w:p>
        </w:tc>
        <w:tc>
          <w:tcPr>
            <w:tcW w:w="567" w:type="dxa"/>
            <w:tcBorders>
              <w:top w:val="single" w:sz="4" w:space="0" w:color="auto"/>
              <w:bottom w:val="single" w:sz="4" w:space="0" w:color="auto"/>
            </w:tcBorders>
          </w:tcPr>
          <w:p w14:paraId="6A164FEB"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7504DDAF" w14:textId="77777777" w:rsidR="00D122F8" w:rsidRPr="00034446" w:rsidRDefault="00D122F8" w:rsidP="0024140E">
            <w:pPr>
              <w:pStyle w:val="TAC"/>
            </w:pPr>
            <w:r w:rsidRPr="00034446">
              <w:t>-</w:t>
            </w:r>
          </w:p>
        </w:tc>
      </w:tr>
      <w:tr w:rsidR="00D122F8" w:rsidRPr="00034446" w14:paraId="71058FDC" w14:textId="77777777">
        <w:tc>
          <w:tcPr>
            <w:tcW w:w="534" w:type="dxa"/>
            <w:tcBorders>
              <w:top w:val="single" w:sz="4" w:space="0" w:color="auto"/>
              <w:bottom w:val="single" w:sz="4" w:space="0" w:color="auto"/>
            </w:tcBorders>
          </w:tcPr>
          <w:p w14:paraId="233D1C40" w14:textId="77777777" w:rsidR="00D122F8" w:rsidRPr="00034446" w:rsidRDefault="00D122F8" w:rsidP="0024140E">
            <w:pPr>
              <w:pStyle w:val="TAC"/>
              <w:rPr>
                <w:lang w:eastAsia="zh-CN"/>
              </w:rPr>
            </w:pPr>
            <w:r w:rsidRPr="00034446">
              <w:rPr>
                <w:lang w:eastAsia="zh-CN"/>
              </w:rPr>
              <w:t>5</w:t>
            </w:r>
          </w:p>
        </w:tc>
        <w:tc>
          <w:tcPr>
            <w:tcW w:w="3969" w:type="dxa"/>
            <w:tcBorders>
              <w:top w:val="single" w:sz="4" w:space="0" w:color="auto"/>
              <w:bottom w:val="single" w:sz="4" w:space="0" w:color="auto"/>
            </w:tcBorders>
          </w:tcPr>
          <w:p w14:paraId="7A718555" w14:textId="77777777" w:rsidR="00D122F8" w:rsidRPr="00034446" w:rsidRDefault="00D122F8" w:rsidP="0024140E">
            <w:pPr>
              <w:pStyle w:val="TAL"/>
            </w:pPr>
            <w:r w:rsidRPr="00034446">
              <w:t xml:space="preserve">Check: Does the UE transmit an </w:t>
            </w:r>
            <w:r w:rsidRPr="00034446">
              <w:rPr>
                <w:i/>
              </w:rPr>
              <w:t>RRCConnectionSetupComplete</w:t>
            </w:r>
            <w:r w:rsidRPr="00034446">
              <w:t xml:space="preserve"> message containing an EXTENDED SERVICE REQUEST with Service Type IE set to "</w:t>
            </w:r>
            <w:r w:rsidRPr="00034446">
              <w:rPr>
                <w:lang w:eastAsia="ko-KR"/>
              </w:rPr>
              <w:t xml:space="preserve">mobile terminating CS fallback or 1xCS fallback” </w:t>
            </w:r>
            <w:r w:rsidRPr="00034446">
              <w:t>on Cell 1?</w:t>
            </w:r>
          </w:p>
        </w:tc>
        <w:tc>
          <w:tcPr>
            <w:tcW w:w="709" w:type="dxa"/>
            <w:tcBorders>
              <w:top w:val="single" w:sz="4" w:space="0" w:color="auto"/>
              <w:bottom w:val="single" w:sz="4" w:space="0" w:color="auto"/>
            </w:tcBorders>
          </w:tcPr>
          <w:p w14:paraId="70151605"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73FABFAA" w14:textId="77777777" w:rsidR="00D122F8" w:rsidRPr="00034446" w:rsidDel="00DD61FC" w:rsidRDefault="00D122F8" w:rsidP="0024140E">
            <w:pPr>
              <w:pStyle w:val="TAL"/>
              <w:rPr>
                <w:i/>
              </w:rPr>
            </w:pPr>
            <w:r w:rsidRPr="00034446">
              <w:rPr>
                <w:i/>
              </w:rPr>
              <w:t>RRCConnectionSetupComplete</w:t>
            </w:r>
          </w:p>
          <w:p w14:paraId="7597D4B7" w14:textId="77777777" w:rsidR="00D122F8" w:rsidRPr="00034446" w:rsidRDefault="00D122F8" w:rsidP="0024140E">
            <w:pPr>
              <w:pStyle w:val="TAL"/>
              <w:rPr>
                <w:i/>
                <w:iCs/>
              </w:rPr>
            </w:pPr>
            <w:r w:rsidRPr="00034446">
              <w:t>NAS: EXTENDED SERVICE REQUEST</w:t>
            </w:r>
          </w:p>
        </w:tc>
        <w:tc>
          <w:tcPr>
            <w:tcW w:w="567" w:type="dxa"/>
            <w:tcBorders>
              <w:top w:val="single" w:sz="4" w:space="0" w:color="auto"/>
              <w:bottom w:val="single" w:sz="4" w:space="0" w:color="auto"/>
            </w:tcBorders>
          </w:tcPr>
          <w:p w14:paraId="5CC86957" w14:textId="77777777" w:rsidR="00D122F8" w:rsidRPr="00034446" w:rsidRDefault="00D122F8" w:rsidP="0024140E">
            <w:pPr>
              <w:pStyle w:val="TAC"/>
            </w:pPr>
            <w:r w:rsidRPr="00034446">
              <w:t>1</w:t>
            </w:r>
          </w:p>
        </w:tc>
        <w:tc>
          <w:tcPr>
            <w:tcW w:w="850" w:type="dxa"/>
            <w:tcBorders>
              <w:top w:val="single" w:sz="4" w:space="0" w:color="auto"/>
              <w:bottom w:val="single" w:sz="4" w:space="0" w:color="auto"/>
            </w:tcBorders>
          </w:tcPr>
          <w:p w14:paraId="0F7E0800" w14:textId="77777777" w:rsidR="00D122F8" w:rsidRPr="00034446" w:rsidRDefault="00D122F8" w:rsidP="0024140E">
            <w:pPr>
              <w:pStyle w:val="TAC"/>
            </w:pPr>
            <w:r w:rsidRPr="00034446">
              <w:t>P</w:t>
            </w:r>
          </w:p>
        </w:tc>
      </w:tr>
      <w:tr w:rsidR="00D122F8" w:rsidRPr="00034446" w14:paraId="7DE9FB9B" w14:textId="77777777">
        <w:tc>
          <w:tcPr>
            <w:tcW w:w="534" w:type="dxa"/>
            <w:tcBorders>
              <w:top w:val="single" w:sz="4" w:space="0" w:color="auto"/>
              <w:bottom w:val="single" w:sz="4" w:space="0" w:color="auto"/>
            </w:tcBorders>
          </w:tcPr>
          <w:p w14:paraId="7D6CDD09" w14:textId="77777777" w:rsidR="00D122F8" w:rsidRPr="00034446" w:rsidRDefault="00D122F8" w:rsidP="0024140E">
            <w:pPr>
              <w:pStyle w:val="TAC"/>
              <w:rPr>
                <w:lang w:eastAsia="zh-CN"/>
              </w:rPr>
            </w:pPr>
            <w:r w:rsidRPr="00034446">
              <w:rPr>
                <w:lang w:eastAsia="zh-CN"/>
              </w:rPr>
              <w:t>6</w:t>
            </w:r>
          </w:p>
        </w:tc>
        <w:tc>
          <w:tcPr>
            <w:tcW w:w="3969" w:type="dxa"/>
            <w:tcBorders>
              <w:top w:val="single" w:sz="4" w:space="0" w:color="auto"/>
              <w:bottom w:val="single" w:sz="4" w:space="0" w:color="auto"/>
            </w:tcBorders>
          </w:tcPr>
          <w:p w14:paraId="546894AF" w14:textId="77777777" w:rsidR="00D122F8" w:rsidRPr="00034446" w:rsidRDefault="00D122F8" w:rsidP="0024140E">
            <w:pPr>
              <w:pStyle w:val="TAL"/>
            </w:pPr>
            <w:r w:rsidRPr="00034446">
              <w:t xml:space="preserve">The SS transmits a </w:t>
            </w:r>
            <w:r w:rsidRPr="00034446">
              <w:rPr>
                <w:i/>
              </w:rPr>
              <w:t>SecurityModeCommand</w:t>
            </w:r>
            <w:r w:rsidRPr="00034446">
              <w:t xml:space="preserve"> message on Cell 1.</w:t>
            </w:r>
          </w:p>
        </w:tc>
        <w:tc>
          <w:tcPr>
            <w:tcW w:w="709" w:type="dxa"/>
            <w:tcBorders>
              <w:top w:val="single" w:sz="4" w:space="0" w:color="auto"/>
              <w:bottom w:val="single" w:sz="4" w:space="0" w:color="auto"/>
            </w:tcBorders>
          </w:tcPr>
          <w:p w14:paraId="4B1CE580"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2E9D36DE" w14:textId="77777777" w:rsidR="00D122F8" w:rsidRPr="00034446" w:rsidRDefault="00D122F8" w:rsidP="0024140E">
            <w:pPr>
              <w:pStyle w:val="TAL"/>
              <w:rPr>
                <w:i/>
              </w:rPr>
            </w:pPr>
            <w:r w:rsidRPr="00034446">
              <w:rPr>
                <w:i/>
              </w:rPr>
              <w:t>SecurityModeCommand</w:t>
            </w:r>
          </w:p>
        </w:tc>
        <w:tc>
          <w:tcPr>
            <w:tcW w:w="567" w:type="dxa"/>
            <w:tcBorders>
              <w:top w:val="single" w:sz="4" w:space="0" w:color="auto"/>
              <w:bottom w:val="single" w:sz="4" w:space="0" w:color="auto"/>
            </w:tcBorders>
          </w:tcPr>
          <w:p w14:paraId="604EB48B"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467126CA" w14:textId="77777777" w:rsidR="00D122F8" w:rsidRPr="00034446" w:rsidRDefault="00D122F8" w:rsidP="0024140E">
            <w:pPr>
              <w:pStyle w:val="TAC"/>
            </w:pPr>
            <w:r w:rsidRPr="00034446">
              <w:t>-</w:t>
            </w:r>
          </w:p>
        </w:tc>
      </w:tr>
      <w:tr w:rsidR="00D122F8" w:rsidRPr="00034446" w14:paraId="78637121" w14:textId="77777777">
        <w:tc>
          <w:tcPr>
            <w:tcW w:w="534" w:type="dxa"/>
            <w:tcBorders>
              <w:top w:val="single" w:sz="4" w:space="0" w:color="auto"/>
              <w:bottom w:val="single" w:sz="4" w:space="0" w:color="auto"/>
            </w:tcBorders>
          </w:tcPr>
          <w:p w14:paraId="14665C8D" w14:textId="77777777" w:rsidR="00D122F8" w:rsidRPr="00034446" w:rsidRDefault="00D122F8" w:rsidP="0024140E">
            <w:pPr>
              <w:pStyle w:val="TAC"/>
              <w:rPr>
                <w:lang w:eastAsia="zh-CN"/>
              </w:rPr>
            </w:pPr>
            <w:r w:rsidRPr="00034446">
              <w:rPr>
                <w:lang w:eastAsia="zh-CN"/>
              </w:rPr>
              <w:t>7</w:t>
            </w:r>
          </w:p>
        </w:tc>
        <w:tc>
          <w:tcPr>
            <w:tcW w:w="3969" w:type="dxa"/>
            <w:tcBorders>
              <w:top w:val="single" w:sz="4" w:space="0" w:color="auto"/>
              <w:bottom w:val="single" w:sz="4" w:space="0" w:color="auto"/>
            </w:tcBorders>
          </w:tcPr>
          <w:p w14:paraId="35F94EC9" w14:textId="77777777" w:rsidR="00D122F8" w:rsidRPr="00034446" w:rsidRDefault="00D122F8" w:rsidP="0024140E">
            <w:pPr>
              <w:pStyle w:val="TAL"/>
            </w:pPr>
            <w:r w:rsidRPr="00034446">
              <w:t xml:space="preserve">The UE transmits a </w:t>
            </w:r>
            <w:r w:rsidRPr="00034446">
              <w:rPr>
                <w:i/>
              </w:rPr>
              <w:t>SecurityModeComplete</w:t>
            </w:r>
            <w:r w:rsidRPr="00034446">
              <w:t xml:space="preserve"> message on Cell 1.</w:t>
            </w:r>
          </w:p>
        </w:tc>
        <w:tc>
          <w:tcPr>
            <w:tcW w:w="709" w:type="dxa"/>
            <w:tcBorders>
              <w:top w:val="single" w:sz="4" w:space="0" w:color="auto"/>
              <w:bottom w:val="single" w:sz="4" w:space="0" w:color="auto"/>
            </w:tcBorders>
          </w:tcPr>
          <w:p w14:paraId="38504C63"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7B8F43DC" w14:textId="77777777" w:rsidR="00D122F8" w:rsidRPr="00034446" w:rsidRDefault="00D122F8" w:rsidP="0024140E">
            <w:pPr>
              <w:pStyle w:val="TAL"/>
              <w:rPr>
                <w:i/>
              </w:rPr>
            </w:pPr>
            <w:r w:rsidRPr="00034446">
              <w:rPr>
                <w:i/>
              </w:rPr>
              <w:t>SecurityModeComplete</w:t>
            </w:r>
          </w:p>
        </w:tc>
        <w:tc>
          <w:tcPr>
            <w:tcW w:w="567" w:type="dxa"/>
            <w:tcBorders>
              <w:top w:val="single" w:sz="4" w:space="0" w:color="auto"/>
              <w:bottom w:val="single" w:sz="4" w:space="0" w:color="auto"/>
            </w:tcBorders>
          </w:tcPr>
          <w:p w14:paraId="422B3D37"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0FD84F36" w14:textId="77777777" w:rsidR="00D122F8" w:rsidRPr="00034446" w:rsidRDefault="00D122F8" w:rsidP="0024140E">
            <w:pPr>
              <w:pStyle w:val="TAC"/>
            </w:pPr>
            <w:r w:rsidRPr="00034446">
              <w:t>-</w:t>
            </w:r>
          </w:p>
        </w:tc>
      </w:tr>
      <w:tr w:rsidR="00D122F8" w:rsidRPr="00034446" w14:paraId="60D71453" w14:textId="77777777">
        <w:tc>
          <w:tcPr>
            <w:tcW w:w="534" w:type="dxa"/>
            <w:tcBorders>
              <w:top w:val="single" w:sz="4" w:space="0" w:color="auto"/>
              <w:bottom w:val="single" w:sz="4" w:space="0" w:color="auto"/>
            </w:tcBorders>
          </w:tcPr>
          <w:p w14:paraId="19F7E6C4" w14:textId="77777777" w:rsidR="00D122F8" w:rsidRPr="00034446" w:rsidRDefault="00D122F8" w:rsidP="0024140E">
            <w:pPr>
              <w:pStyle w:val="TAC"/>
              <w:rPr>
                <w:lang w:eastAsia="zh-CN"/>
              </w:rPr>
            </w:pPr>
            <w:r w:rsidRPr="00034446">
              <w:rPr>
                <w:lang w:eastAsia="zh-CN"/>
              </w:rPr>
              <w:t>8</w:t>
            </w:r>
          </w:p>
        </w:tc>
        <w:tc>
          <w:tcPr>
            <w:tcW w:w="3969" w:type="dxa"/>
            <w:tcBorders>
              <w:top w:val="single" w:sz="4" w:space="0" w:color="auto"/>
              <w:bottom w:val="single" w:sz="4" w:space="0" w:color="auto"/>
            </w:tcBorders>
          </w:tcPr>
          <w:p w14:paraId="565CB6B5" w14:textId="77777777" w:rsidR="00D122F8" w:rsidRPr="00034446" w:rsidRDefault="00D122F8" w:rsidP="0024140E">
            <w:pPr>
              <w:pStyle w:val="TAL"/>
            </w:pPr>
            <w:r w:rsidRPr="00034446">
              <w:t xml:space="preserve">The SS transmits an </w:t>
            </w:r>
            <w:r w:rsidRPr="00034446">
              <w:rPr>
                <w:i/>
              </w:rPr>
              <w:t>RRCConnectionReconfiguration</w:t>
            </w:r>
            <w:r w:rsidRPr="00034446">
              <w:t xml:space="preserve"> message on Cell 1.</w:t>
            </w:r>
          </w:p>
        </w:tc>
        <w:tc>
          <w:tcPr>
            <w:tcW w:w="709" w:type="dxa"/>
            <w:tcBorders>
              <w:top w:val="single" w:sz="4" w:space="0" w:color="auto"/>
              <w:bottom w:val="single" w:sz="4" w:space="0" w:color="auto"/>
            </w:tcBorders>
          </w:tcPr>
          <w:p w14:paraId="3DDA1EDD"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73DEC758" w14:textId="77777777" w:rsidR="00D122F8" w:rsidRPr="00034446" w:rsidRDefault="00D122F8" w:rsidP="0024140E">
            <w:pPr>
              <w:pStyle w:val="TAL"/>
              <w:rPr>
                <w:i/>
              </w:rPr>
            </w:pPr>
            <w:r w:rsidRPr="00034446">
              <w:rPr>
                <w:i/>
              </w:rPr>
              <w:t>RRCConnectionReconfiguration</w:t>
            </w:r>
          </w:p>
        </w:tc>
        <w:tc>
          <w:tcPr>
            <w:tcW w:w="567" w:type="dxa"/>
            <w:tcBorders>
              <w:top w:val="single" w:sz="4" w:space="0" w:color="auto"/>
              <w:bottom w:val="single" w:sz="4" w:space="0" w:color="auto"/>
            </w:tcBorders>
          </w:tcPr>
          <w:p w14:paraId="44926A9D"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4010D563" w14:textId="77777777" w:rsidR="00D122F8" w:rsidRPr="00034446" w:rsidRDefault="00D122F8" w:rsidP="0024140E">
            <w:pPr>
              <w:pStyle w:val="TAC"/>
            </w:pPr>
            <w:r w:rsidRPr="00034446">
              <w:t>-</w:t>
            </w:r>
          </w:p>
        </w:tc>
      </w:tr>
      <w:tr w:rsidR="00D122F8" w:rsidRPr="00034446" w14:paraId="59F12FF7" w14:textId="77777777">
        <w:tc>
          <w:tcPr>
            <w:tcW w:w="534" w:type="dxa"/>
            <w:tcBorders>
              <w:top w:val="single" w:sz="4" w:space="0" w:color="auto"/>
              <w:bottom w:val="single" w:sz="4" w:space="0" w:color="auto"/>
            </w:tcBorders>
          </w:tcPr>
          <w:p w14:paraId="36339A6E" w14:textId="77777777" w:rsidR="00D122F8" w:rsidRPr="00034446" w:rsidRDefault="00D122F8" w:rsidP="0024140E">
            <w:pPr>
              <w:pStyle w:val="TAC"/>
              <w:rPr>
                <w:lang w:eastAsia="zh-CN"/>
              </w:rPr>
            </w:pPr>
            <w:r w:rsidRPr="00034446">
              <w:rPr>
                <w:lang w:eastAsia="zh-CN"/>
              </w:rPr>
              <w:t>9</w:t>
            </w:r>
          </w:p>
        </w:tc>
        <w:tc>
          <w:tcPr>
            <w:tcW w:w="3969" w:type="dxa"/>
            <w:tcBorders>
              <w:top w:val="single" w:sz="4" w:space="0" w:color="auto"/>
              <w:bottom w:val="single" w:sz="4" w:space="0" w:color="auto"/>
            </w:tcBorders>
          </w:tcPr>
          <w:p w14:paraId="74B84579" w14:textId="77777777" w:rsidR="00D122F8" w:rsidRPr="00034446" w:rsidRDefault="00D122F8" w:rsidP="0024140E">
            <w:pPr>
              <w:pStyle w:val="TAL"/>
            </w:pPr>
            <w:r w:rsidRPr="00034446">
              <w:t xml:space="preserve">The UE transmits an </w:t>
            </w:r>
            <w:r w:rsidRPr="00034446">
              <w:rPr>
                <w:i/>
              </w:rPr>
              <w:t>RRCConnectionReconfigurationComplete</w:t>
            </w:r>
            <w:r w:rsidRPr="00034446">
              <w:t xml:space="preserve"> message on Cell 1.</w:t>
            </w:r>
          </w:p>
        </w:tc>
        <w:tc>
          <w:tcPr>
            <w:tcW w:w="709" w:type="dxa"/>
            <w:tcBorders>
              <w:top w:val="single" w:sz="4" w:space="0" w:color="auto"/>
              <w:bottom w:val="single" w:sz="4" w:space="0" w:color="auto"/>
            </w:tcBorders>
          </w:tcPr>
          <w:p w14:paraId="5C4E3927"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3FF3734C" w14:textId="77777777" w:rsidR="00D122F8" w:rsidRPr="00034446" w:rsidRDefault="00D122F8" w:rsidP="0024140E">
            <w:pPr>
              <w:pStyle w:val="TAL"/>
              <w:rPr>
                <w:i/>
              </w:rPr>
            </w:pPr>
            <w:r w:rsidRPr="00034446">
              <w:rPr>
                <w:i/>
              </w:rPr>
              <w:t>RRCConnectionReconfigurationComplete</w:t>
            </w:r>
          </w:p>
        </w:tc>
        <w:tc>
          <w:tcPr>
            <w:tcW w:w="567" w:type="dxa"/>
            <w:tcBorders>
              <w:top w:val="single" w:sz="4" w:space="0" w:color="auto"/>
              <w:bottom w:val="single" w:sz="4" w:space="0" w:color="auto"/>
            </w:tcBorders>
          </w:tcPr>
          <w:p w14:paraId="799AF430"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4896BD83" w14:textId="77777777" w:rsidR="00D122F8" w:rsidRPr="00034446" w:rsidRDefault="00D122F8" w:rsidP="0024140E">
            <w:pPr>
              <w:pStyle w:val="TAC"/>
            </w:pPr>
            <w:r w:rsidRPr="00034446">
              <w:t>-</w:t>
            </w:r>
          </w:p>
        </w:tc>
      </w:tr>
      <w:tr w:rsidR="00D122F8" w:rsidRPr="00034446" w14:paraId="216422AA" w14:textId="77777777">
        <w:tc>
          <w:tcPr>
            <w:tcW w:w="534" w:type="dxa"/>
            <w:tcBorders>
              <w:top w:val="single" w:sz="4" w:space="0" w:color="auto"/>
              <w:bottom w:val="single" w:sz="4" w:space="0" w:color="auto"/>
            </w:tcBorders>
          </w:tcPr>
          <w:p w14:paraId="14CA0DB8" w14:textId="77777777" w:rsidR="00D122F8" w:rsidRPr="00034446" w:rsidRDefault="00D122F8" w:rsidP="0024140E">
            <w:pPr>
              <w:pStyle w:val="TAC"/>
              <w:rPr>
                <w:lang w:eastAsia="zh-CN"/>
              </w:rPr>
            </w:pPr>
            <w:r w:rsidRPr="00034446">
              <w:rPr>
                <w:lang w:eastAsia="zh-CN"/>
              </w:rPr>
              <w:t>10</w:t>
            </w:r>
          </w:p>
        </w:tc>
        <w:tc>
          <w:tcPr>
            <w:tcW w:w="3969" w:type="dxa"/>
            <w:tcBorders>
              <w:top w:val="single" w:sz="4" w:space="0" w:color="auto"/>
              <w:bottom w:val="single" w:sz="4" w:space="0" w:color="auto"/>
            </w:tcBorders>
          </w:tcPr>
          <w:p w14:paraId="267D1068" w14:textId="77777777" w:rsidR="00D122F8" w:rsidRPr="00034446" w:rsidRDefault="00D122F8" w:rsidP="0024140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 xml:space="preserve">on Cell 1 with IE </w:t>
            </w:r>
            <w:r w:rsidRPr="00034446">
              <w:rPr>
                <w:i/>
                <w:iCs/>
              </w:rPr>
              <w:t>handover</w:t>
            </w:r>
            <w:r w:rsidRPr="00034446">
              <w:t>.</w:t>
            </w:r>
          </w:p>
        </w:tc>
        <w:tc>
          <w:tcPr>
            <w:tcW w:w="709" w:type="dxa"/>
            <w:tcBorders>
              <w:top w:val="single" w:sz="4" w:space="0" w:color="auto"/>
              <w:bottom w:val="single" w:sz="4" w:space="0" w:color="auto"/>
            </w:tcBorders>
          </w:tcPr>
          <w:p w14:paraId="26EB20FA"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255CDD54" w14:textId="77777777" w:rsidR="00D122F8" w:rsidRPr="00034446" w:rsidRDefault="00D122F8" w:rsidP="0024140E">
            <w:pPr>
              <w:pStyle w:val="TAL"/>
              <w:rPr>
                <w:i/>
                <w:iCs/>
              </w:rPr>
            </w:pPr>
            <w:r w:rsidRPr="00034446">
              <w:rPr>
                <w:i/>
              </w:rPr>
              <w:t>MobilityFromEUTRACommand</w:t>
            </w:r>
          </w:p>
        </w:tc>
        <w:tc>
          <w:tcPr>
            <w:tcW w:w="567" w:type="dxa"/>
            <w:tcBorders>
              <w:top w:val="single" w:sz="4" w:space="0" w:color="auto"/>
              <w:bottom w:val="single" w:sz="4" w:space="0" w:color="auto"/>
            </w:tcBorders>
          </w:tcPr>
          <w:p w14:paraId="76A3B66E" w14:textId="77777777" w:rsidR="00D122F8" w:rsidRPr="00034446" w:rsidRDefault="00D122F8" w:rsidP="0024140E">
            <w:pPr>
              <w:pStyle w:val="TAC"/>
            </w:pPr>
            <w:r w:rsidRPr="00034446">
              <w:t>-</w:t>
            </w:r>
          </w:p>
        </w:tc>
        <w:tc>
          <w:tcPr>
            <w:tcW w:w="850" w:type="dxa"/>
            <w:tcBorders>
              <w:top w:val="single" w:sz="4" w:space="0" w:color="auto"/>
              <w:bottom w:val="single" w:sz="4" w:space="0" w:color="auto"/>
            </w:tcBorders>
          </w:tcPr>
          <w:p w14:paraId="019A8EC7" w14:textId="77777777" w:rsidR="00D122F8" w:rsidRPr="00034446" w:rsidRDefault="00D122F8" w:rsidP="0024140E">
            <w:pPr>
              <w:pStyle w:val="TAC"/>
            </w:pPr>
            <w:r w:rsidRPr="00034446">
              <w:t>-</w:t>
            </w:r>
          </w:p>
        </w:tc>
      </w:tr>
      <w:tr w:rsidR="00D122F8" w:rsidRPr="00034446" w14:paraId="4E2CF2A4" w14:textId="77777777">
        <w:tc>
          <w:tcPr>
            <w:tcW w:w="534" w:type="dxa"/>
            <w:tcBorders>
              <w:top w:val="single" w:sz="4" w:space="0" w:color="auto"/>
              <w:bottom w:val="single" w:sz="4" w:space="0" w:color="auto"/>
            </w:tcBorders>
          </w:tcPr>
          <w:p w14:paraId="19929A58" w14:textId="77777777" w:rsidR="00D122F8" w:rsidRPr="00034446" w:rsidRDefault="00D122F8" w:rsidP="0024140E">
            <w:pPr>
              <w:pStyle w:val="TAC"/>
              <w:rPr>
                <w:lang w:eastAsia="zh-CN"/>
              </w:rPr>
            </w:pPr>
            <w:r w:rsidRPr="00034446">
              <w:rPr>
                <w:lang w:eastAsia="zh-CN"/>
              </w:rPr>
              <w:t>11</w:t>
            </w:r>
          </w:p>
        </w:tc>
        <w:tc>
          <w:tcPr>
            <w:tcW w:w="3969" w:type="dxa"/>
            <w:tcBorders>
              <w:top w:val="single" w:sz="4" w:space="0" w:color="auto"/>
              <w:bottom w:val="single" w:sz="4" w:space="0" w:color="auto"/>
            </w:tcBorders>
          </w:tcPr>
          <w:p w14:paraId="2837E4FE" w14:textId="77777777" w:rsidR="00D122F8" w:rsidRPr="00034446" w:rsidRDefault="00D122F8" w:rsidP="0024140E">
            <w:pPr>
              <w:pStyle w:val="TAL"/>
            </w:pPr>
            <w:r w:rsidRPr="00034446">
              <w:t>The UE transmits a PS HANDOVER ACCESS message on Cell 24.</w:t>
            </w:r>
          </w:p>
        </w:tc>
        <w:tc>
          <w:tcPr>
            <w:tcW w:w="709" w:type="dxa"/>
            <w:tcBorders>
              <w:top w:val="single" w:sz="4" w:space="0" w:color="auto"/>
              <w:bottom w:val="single" w:sz="4" w:space="0" w:color="auto"/>
            </w:tcBorders>
          </w:tcPr>
          <w:p w14:paraId="0358BD41"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7E6121B1" w14:textId="77777777" w:rsidR="00D122F8" w:rsidRPr="00034446" w:rsidRDefault="00D122F8" w:rsidP="0024140E">
            <w:pPr>
              <w:pStyle w:val="TAL"/>
            </w:pPr>
            <w:r w:rsidRPr="00034446">
              <w:t>PS HANDOVER ACCESS</w:t>
            </w:r>
          </w:p>
        </w:tc>
        <w:tc>
          <w:tcPr>
            <w:tcW w:w="567" w:type="dxa"/>
            <w:tcBorders>
              <w:top w:val="single" w:sz="4" w:space="0" w:color="auto"/>
              <w:bottom w:val="single" w:sz="4" w:space="0" w:color="auto"/>
            </w:tcBorders>
          </w:tcPr>
          <w:p w14:paraId="6F5678E6" w14:textId="77777777" w:rsidR="00D122F8" w:rsidRPr="00034446" w:rsidRDefault="00D122F8" w:rsidP="0024140E">
            <w:pPr>
              <w:pStyle w:val="TAC"/>
            </w:pPr>
            <w:r w:rsidRPr="00034446">
              <w:t>2</w:t>
            </w:r>
          </w:p>
        </w:tc>
        <w:tc>
          <w:tcPr>
            <w:tcW w:w="850" w:type="dxa"/>
            <w:tcBorders>
              <w:top w:val="single" w:sz="4" w:space="0" w:color="auto"/>
              <w:bottom w:val="single" w:sz="4" w:space="0" w:color="auto"/>
            </w:tcBorders>
          </w:tcPr>
          <w:p w14:paraId="6368FFDF" w14:textId="77777777" w:rsidR="00D122F8" w:rsidRPr="00034446" w:rsidRDefault="00D122F8" w:rsidP="0024140E">
            <w:pPr>
              <w:pStyle w:val="TAC"/>
            </w:pPr>
            <w:r w:rsidRPr="00034446">
              <w:t>P</w:t>
            </w:r>
          </w:p>
        </w:tc>
      </w:tr>
      <w:tr w:rsidR="00D122F8" w:rsidRPr="00034446" w14:paraId="2EFCBD38" w14:textId="77777777">
        <w:tc>
          <w:tcPr>
            <w:tcW w:w="534" w:type="dxa"/>
            <w:tcBorders>
              <w:top w:val="single" w:sz="4" w:space="0" w:color="auto"/>
              <w:bottom w:val="single" w:sz="4" w:space="0" w:color="auto"/>
            </w:tcBorders>
          </w:tcPr>
          <w:p w14:paraId="2D65553F" w14:textId="77777777" w:rsidR="00D122F8" w:rsidRPr="00034446" w:rsidRDefault="00D122F8" w:rsidP="0024140E">
            <w:pPr>
              <w:pStyle w:val="TAC"/>
              <w:rPr>
                <w:lang w:eastAsia="zh-CN"/>
              </w:rPr>
            </w:pPr>
            <w:r w:rsidRPr="00034446">
              <w:rPr>
                <w:lang w:eastAsia="zh-CN"/>
              </w:rPr>
              <w:t>12</w:t>
            </w:r>
          </w:p>
        </w:tc>
        <w:tc>
          <w:tcPr>
            <w:tcW w:w="3969" w:type="dxa"/>
            <w:tcBorders>
              <w:top w:val="single" w:sz="4" w:space="0" w:color="auto"/>
              <w:bottom w:val="single" w:sz="4" w:space="0" w:color="auto"/>
            </w:tcBorders>
          </w:tcPr>
          <w:p w14:paraId="2384194C" w14:textId="77777777" w:rsidR="00D122F8" w:rsidRPr="00034446" w:rsidRDefault="00D122F8" w:rsidP="0024140E">
            <w:pPr>
              <w:pStyle w:val="TAL"/>
            </w:pPr>
            <w:r w:rsidRPr="00034446">
              <w:t>The SS transmits a PS PHYSICAL INFORMATION message on Cell 24.</w:t>
            </w:r>
          </w:p>
        </w:tc>
        <w:tc>
          <w:tcPr>
            <w:tcW w:w="709" w:type="dxa"/>
            <w:tcBorders>
              <w:top w:val="single" w:sz="4" w:space="0" w:color="auto"/>
              <w:bottom w:val="single" w:sz="4" w:space="0" w:color="auto"/>
            </w:tcBorders>
          </w:tcPr>
          <w:p w14:paraId="1DCB300F"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16FF72D0" w14:textId="77777777" w:rsidR="00D122F8" w:rsidRPr="00034446" w:rsidRDefault="00D122F8" w:rsidP="0024140E">
            <w:pPr>
              <w:pStyle w:val="TAL"/>
            </w:pPr>
            <w:r w:rsidRPr="00034446">
              <w:t>PS PHYSICAL INFORMATION</w:t>
            </w:r>
          </w:p>
        </w:tc>
        <w:tc>
          <w:tcPr>
            <w:tcW w:w="567" w:type="dxa"/>
            <w:tcBorders>
              <w:top w:val="single" w:sz="4" w:space="0" w:color="auto"/>
              <w:bottom w:val="single" w:sz="4" w:space="0" w:color="auto"/>
            </w:tcBorders>
          </w:tcPr>
          <w:p w14:paraId="60E4545A" w14:textId="77777777" w:rsidR="00D122F8" w:rsidRPr="00034446" w:rsidRDefault="00D122F8" w:rsidP="0024140E">
            <w:pPr>
              <w:pStyle w:val="TAC"/>
            </w:pPr>
            <w:r w:rsidRPr="00034446">
              <w:rPr>
                <w:lang w:eastAsia="zh-CN"/>
              </w:rPr>
              <w:t>-</w:t>
            </w:r>
          </w:p>
        </w:tc>
        <w:tc>
          <w:tcPr>
            <w:tcW w:w="850" w:type="dxa"/>
            <w:tcBorders>
              <w:top w:val="single" w:sz="4" w:space="0" w:color="auto"/>
              <w:bottom w:val="single" w:sz="4" w:space="0" w:color="auto"/>
            </w:tcBorders>
          </w:tcPr>
          <w:p w14:paraId="3284E2C7" w14:textId="77777777" w:rsidR="00D122F8" w:rsidRPr="00034446" w:rsidRDefault="00D122F8" w:rsidP="0024140E">
            <w:pPr>
              <w:pStyle w:val="TAC"/>
            </w:pPr>
            <w:r w:rsidRPr="00034446">
              <w:rPr>
                <w:lang w:eastAsia="zh-CN"/>
              </w:rPr>
              <w:t>-</w:t>
            </w:r>
          </w:p>
        </w:tc>
      </w:tr>
      <w:tr w:rsidR="00D122F8" w:rsidRPr="00034446" w14:paraId="54878A58" w14:textId="77777777">
        <w:tc>
          <w:tcPr>
            <w:tcW w:w="534" w:type="dxa"/>
            <w:tcBorders>
              <w:top w:val="single" w:sz="4" w:space="0" w:color="auto"/>
              <w:bottom w:val="single" w:sz="4" w:space="0" w:color="auto"/>
            </w:tcBorders>
          </w:tcPr>
          <w:p w14:paraId="30F3C76A" w14:textId="77777777" w:rsidR="00D122F8" w:rsidRPr="00034446" w:rsidRDefault="00D122F8" w:rsidP="0024140E">
            <w:pPr>
              <w:pStyle w:val="TAC"/>
              <w:rPr>
                <w:lang w:eastAsia="zh-CN"/>
              </w:rPr>
            </w:pPr>
            <w:r w:rsidRPr="00034446">
              <w:t>-</w:t>
            </w:r>
          </w:p>
        </w:tc>
        <w:tc>
          <w:tcPr>
            <w:tcW w:w="3969" w:type="dxa"/>
            <w:tcBorders>
              <w:top w:val="single" w:sz="4" w:space="0" w:color="auto"/>
              <w:bottom w:val="single" w:sz="4" w:space="0" w:color="auto"/>
            </w:tcBorders>
          </w:tcPr>
          <w:p w14:paraId="1335FE95" w14:textId="77777777" w:rsidR="00D122F8" w:rsidRPr="00034446" w:rsidRDefault="00D122F8" w:rsidP="0024140E">
            <w:pPr>
              <w:pStyle w:val="TAL"/>
            </w:pPr>
            <w:r w:rsidRPr="00034446">
              <w:t xml:space="preserve">EXCEPTION: Steps 13a1 to </w:t>
            </w:r>
            <w:r w:rsidR="00882E98" w:rsidRPr="00034446">
              <w:t>13b</w:t>
            </w:r>
            <w:r w:rsidR="00882E98" w:rsidRPr="00034446">
              <w:rPr>
                <w:lang w:eastAsia="zh-CN"/>
              </w:rPr>
              <w:t>2</w:t>
            </w:r>
            <w:r w:rsidR="00882E98" w:rsidRPr="00034446">
              <w:t xml:space="preserve"> </w:t>
            </w:r>
            <w:r w:rsidRPr="00034446">
              <w:t xml:space="preserve">describe behaviour that depends on the UE implementation; the "lower case letter" identifies a step sequence that takes place if the UE </w:t>
            </w:r>
            <w:r w:rsidR="00F12FEB" w:rsidRPr="00034446">
              <w:t>exercises</w:t>
            </w:r>
            <w:r w:rsidRPr="00034446">
              <w:t xml:space="preserve"> a particular behaviour</w:t>
            </w:r>
          </w:p>
        </w:tc>
        <w:tc>
          <w:tcPr>
            <w:tcW w:w="709" w:type="dxa"/>
            <w:tcBorders>
              <w:top w:val="single" w:sz="4" w:space="0" w:color="auto"/>
              <w:bottom w:val="single" w:sz="4" w:space="0" w:color="auto"/>
            </w:tcBorders>
          </w:tcPr>
          <w:p w14:paraId="19746223" w14:textId="77777777" w:rsidR="00D122F8" w:rsidRPr="00034446" w:rsidRDefault="00D122F8" w:rsidP="0024140E">
            <w:pPr>
              <w:pStyle w:val="TAC"/>
            </w:pPr>
            <w:r w:rsidRPr="00034446">
              <w:t>-</w:t>
            </w:r>
          </w:p>
        </w:tc>
        <w:tc>
          <w:tcPr>
            <w:tcW w:w="2977" w:type="dxa"/>
            <w:tcBorders>
              <w:top w:val="single" w:sz="4" w:space="0" w:color="auto"/>
              <w:bottom w:val="single" w:sz="4" w:space="0" w:color="auto"/>
            </w:tcBorders>
          </w:tcPr>
          <w:p w14:paraId="20E5A18C" w14:textId="77777777" w:rsidR="00D122F8" w:rsidRPr="00034446" w:rsidRDefault="00D122F8" w:rsidP="0024140E">
            <w:pPr>
              <w:pStyle w:val="TAL"/>
            </w:pPr>
            <w:r w:rsidRPr="00034446">
              <w:rPr>
                <w:i/>
              </w:rPr>
              <w:t>-</w:t>
            </w:r>
          </w:p>
        </w:tc>
        <w:tc>
          <w:tcPr>
            <w:tcW w:w="567" w:type="dxa"/>
            <w:tcBorders>
              <w:top w:val="single" w:sz="4" w:space="0" w:color="auto"/>
              <w:bottom w:val="single" w:sz="4" w:space="0" w:color="auto"/>
            </w:tcBorders>
          </w:tcPr>
          <w:p w14:paraId="2473409E" w14:textId="77777777" w:rsidR="00D122F8" w:rsidRPr="00034446" w:rsidRDefault="00D122F8" w:rsidP="0024140E">
            <w:pPr>
              <w:pStyle w:val="TAC"/>
              <w:rPr>
                <w:lang w:eastAsia="zh-CN"/>
              </w:rPr>
            </w:pPr>
            <w:r w:rsidRPr="00034446">
              <w:t>-</w:t>
            </w:r>
          </w:p>
        </w:tc>
        <w:tc>
          <w:tcPr>
            <w:tcW w:w="850" w:type="dxa"/>
            <w:tcBorders>
              <w:top w:val="single" w:sz="4" w:space="0" w:color="auto"/>
              <w:bottom w:val="single" w:sz="4" w:space="0" w:color="auto"/>
            </w:tcBorders>
          </w:tcPr>
          <w:p w14:paraId="7482AF2F" w14:textId="77777777" w:rsidR="00D122F8" w:rsidRPr="00034446" w:rsidRDefault="00D122F8" w:rsidP="0024140E">
            <w:pPr>
              <w:pStyle w:val="TAC"/>
              <w:rPr>
                <w:lang w:eastAsia="zh-CN"/>
              </w:rPr>
            </w:pPr>
            <w:r w:rsidRPr="00034446">
              <w:t>-</w:t>
            </w:r>
          </w:p>
        </w:tc>
      </w:tr>
      <w:tr w:rsidR="00D122F8" w:rsidRPr="00034446" w14:paraId="223324D7" w14:textId="77777777">
        <w:tc>
          <w:tcPr>
            <w:tcW w:w="534" w:type="dxa"/>
            <w:tcBorders>
              <w:top w:val="single" w:sz="4" w:space="0" w:color="auto"/>
              <w:bottom w:val="single" w:sz="4" w:space="0" w:color="auto"/>
            </w:tcBorders>
          </w:tcPr>
          <w:p w14:paraId="6ED33DF0" w14:textId="77777777" w:rsidR="00D122F8" w:rsidRPr="00034446" w:rsidRDefault="00D122F8" w:rsidP="0024140E">
            <w:pPr>
              <w:pStyle w:val="TAC"/>
              <w:rPr>
                <w:lang w:eastAsia="zh-CN"/>
              </w:rPr>
            </w:pPr>
            <w:r w:rsidRPr="00034446">
              <w:t>13a1</w:t>
            </w:r>
          </w:p>
        </w:tc>
        <w:tc>
          <w:tcPr>
            <w:tcW w:w="3969" w:type="dxa"/>
            <w:tcBorders>
              <w:top w:val="single" w:sz="4" w:space="0" w:color="auto"/>
              <w:bottom w:val="single" w:sz="4" w:space="0" w:color="auto"/>
            </w:tcBorders>
          </w:tcPr>
          <w:p w14:paraId="38FC1693" w14:textId="77777777" w:rsidR="00D122F8" w:rsidRPr="00034446" w:rsidRDefault="00D122F8" w:rsidP="0024140E">
            <w:pPr>
              <w:pStyle w:val="TAL"/>
            </w:pPr>
            <w:r w:rsidRPr="00034446">
              <w:t xml:space="preserve">IF the UE performs LA update THEN check: Does the UE </w:t>
            </w:r>
            <w:r w:rsidR="00882E98" w:rsidRPr="00034446">
              <w:t>transmit</w:t>
            </w:r>
            <w:r w:rsidRPr="00034446">
              <w:t xml:space="preserve"> LOCATION UPDATING REQUEST?</w:t>
            </w:r>
          </w:p>
        </w:tc>
        <w:tc>
          <w:tcPr>
            <w:tcW w:w="709" w:type="dxa"/>
            <w:tcBorders>
              <w:top w:val="single" w:sz="4" w:space="0" w:color="auto"/>
              <w:bottom w:val="single" w:sz="4" w:space="0" w:color="auto"/>
            </w:tcBorders>
          </w:tcPr>
          <w:p w14:paraId="39FADEF1"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68479FB6" w14:textId="77777777" w:rsidR="00D122F8" w:rsidRPr="00034446" w:rsidRDefault="00D122F8" w:rsidP="0024140E">
            <w:pPr>
              <w:pStyle w:val="TAL"/>
            </w:pPr>
            <w:r w:rsidRPr="00034446">
              <w:t>LOCATION UPDATING REQUEST</w:t>
            </w:r>
          </w:p>
        </w:tc>
        <w:tc>
          <w:tcPr>
            <w:tcW w:w="567" w:type="dxa"/>
            <w:tcBorders>
              <w:top w:val="single" w:sz="4" w:space="0" w:color="auto"/>
              <w:bottom w:val="single" w:sz="4" w:space="0" w:color="auto"/>
            </w:tcBorders>
          </w:tcPr>
          <w:p w14:paraId="1EC6F2FE" w14:textId="77777777" w:rsidR="00D122F8" w:rsidRPr="00034446" w:rsidRDefault="00D122F8" w:rsidP="0024140E">
            <w:pPr>
              <w:pStyle w:val="TAC"/>
              <w:rPr>
                <w:lang w:eastAsia="zh-CN"/>
              </w:rPr>
            </w:pPr>
            <w:r w:rsidRPr="00034446">
              <w:t>2</w:t>
            </w:r>
          </w:p>
        </w:tc>
        <w:tc>
          <w:tcPr>
            <w:tcW w:w="850" w:type="dxa"/>
            <w:tcBorders>
              <w:top w:val="single" w:sz="4" w:space="0" w:color="auto"/>
              <w:bottom w:val="single" w:sz="4" w:space="0" w:color="auto"/>
            </w:tcBorders>
          </w:tcPr>
          <w:p w14:paraId="5164C700" w14:textId="77777777" w:rsidR="00D122F8" w:rsidRPr="00034446" w:rsidRDefault="00D122F8" w:rsidP="0024140E">
            <w:pPr>
              <w:pStyle w:val="TAC"/>
              <w:rPr>
                <w:lang w:eastAsia="zh-CN"/>
              </w:rPr>
            </w:pPr>
            <w:r w:rsidRPr="00034446">
              <w:t>P</w:t>
            </w:r>
          </w:p>
        </w:tc>
      </w:tr>
      <w:tr w:rsidR="00881926" w:rsidRPr="00034446" w14:paraId="4B008C0B" w14:textId="77777777">
        <w:tc>
          <w:tcPr>
            <w:tcW w:w="534" w:type="dxa"/>
            <w:tcBorders>
              <w:top w:val="single" w:sz="4" w:space="0" w:color="auto"/>
              <w:bottom w:val="single" w:sz="4" w:space="0" w:color="auto"/>
            </w:tcBorders>
          </w:tcPr>
          <w:p w14:paraId="1F191DC8" w14:textId="77777777" w:rsidR="00881926" w:rsidRPr="00034446" w:rsidRDefault="00881926" w:rsidP="000A461C">
            <w:pPr>
              <w:pStyle w:val="TAC"/>
            </w:pPr>
            <w:r w:rsidRPr="00034446">
              <w:t>-</w:t>
            </w:r>
          </w:p>
        </w:tc>
        <w:tc>
          <w:tcPr>
            <w:tcW w:w="3969" w:type="dxa"/>
            <w:tcBorders>
              <w:top w:val="single" w:sz="4" w:space="0" w:color="auto"/>
              <w:bottom w:val="single" w:sz="4" w:space="0" w:color="auto"/>
            </w:tcBorders>
          </w:tcPr>
          <w:p w14:paraId="219834AF" w14:textId="77777777" w:rsidR="00881926" w:rsidRPr="00034446" w:rsidRDefault="00881926" w:rsidP="000A461C">
            <w:pPr>
              <w:pStyle w:val="TAL"/>
            </w:pPr>
            <w:r w:rsidRPr="00034446">
              <w:t>EXCEPTION: The messages in the next two steps are sent only on Cell 24</w:t>
            </w:r>
          </w:p>
        </w:tc>
        <w:tc>
          <w:tcPr>
            <w:tcW w:w="709" w:type="dxa"/>
            <w:tcBorders>
              <w:top w:val="single" w:sz="4" w:space="0" w:color="auto"/>
              <w:bottom w:val="single" w:sz="4" w:space="0" w:color="auto"/>
            </w:tcBorders>
          </w:tcPr>
          <w:p w14:paraId="6729EBCC" w14:textId="77777777" w:rsidR="00881926" w:rsidRPr="00034446" w:rsidRDefault="00881926" w:rsidP="000A461C">
            <w:pPr>
              <w:pStyle w:val="TAC"/>
            </w:pPr>
            <w:r w:rsidRPr="00034446">
              <w:t>-</w:t>
            </w:r>
          </w:p>
        </w:tc>
        <w:tc>
          <w:tcPr>
            <w:tcW w:w="2977" w:type="dxa"/>
            <w:tcBorders>
              <w:top w:val="single" w:sz="4" w:space="0" w:color="auto"/>
              <w:bottom w:val="single" w:sz="4" w:space="0" w:color="auto"/>
            </w:tcBorders>
          </w:tcPr>
          <w:p w14:paraId="4E47E33A" w14:textId="77777777" w:rsidR="00881926" w:rsidRPr="00034446" w:rsidRDefault="00881926" w:rsidP="000A461C">
            <w:pPr>
              <w:pStyle w:val="TAL"/>
            </w:pPr>
            <w:r w:rsidRPr="00034446">
              <w:t>-</w:t>
            </w:r>
          </w:p>
        </w:tc>
        <w:tc>
          <w:tcPr>
            <w:tcW w:w="567" w:type="dxa"/>
            <w:tcBorders>
              <w:top w:val="single" w:sz="4" w:space="0" w:color="auto"/>
              <w:bottom w:val="single" w:sz="4" w:space="0" w:color="auto"/>
            </w:tcBorders>
          </w:tcPr>
          <w:p w14:paraId="36E4F40C" w14:textId="77777777" w:rsidR="00881926" w:rsidRPr="00034446" w:rsidRDefault="00881926" w:rsidP="000A461C">
            <w:pPr>
              <w:pStyle w:val="TAC"/>
            </w:pPr>
            <w:r w:rsidRPr="00034446">
              <w:t>-</w:t>
            </w:r>
          </w:p>
        </w:tc>
        <w:tc>
          <w:tcPr>
            <w:tcW w:w="850" w:type="dxa"/>
            <w:tcBorders>
              <w:top w:val="single" w:sz="4" w:space="0" w:color="auto"/>
              <w:bottom w:val="single" w:sz="4" w:space="0" w:color="auto"/>
            </w:tcBorders>
          </w:tcPr>
          <w:p w14:paraId="0873513F" w14:textId="77777777" w:rsidR="00881926" w:rsidRPr="00034446" w:rsidRDefault="00881926" w:rsidP="000A461C">
            <w:pPr>
              <w:pStyle w:val="TAC"/>
            </w:pPr>
            <w:r w:rsidRPr="00034446">
              <w:t>-</w:t>
            </w:r>
          </w:p>
        </w:tc>
      </w:tr>
      <w:tr w:rsidR="00881926" w:rsidRPr="00034446" w14:paraId="7F686D66" w14:textId="77777777">
        <w:tc>
          <w:tcPr>
            <w:tcW w:w="534" w:type="dxa"/>
            <w:tcBorders>
              <w:top w:val="single" w:sz="4" w:space="0" w:color="auto"/>
              <w:bottom w:val="single" w:sz="4" w:space="0" w:color="auto"/>
            </w:tcBorders>
          </w:tcPr>
          <w:p w14:paraId="6F0957A3" w14:textId="77777777" w:rsidR="00881926" w:rsidRPr="00034446" w:rsidRDefault="00881926" w:rsidP="000A461C">
            <w:pPr>
              <w:pStyle w:val="TAC"/>
            </w:pPr>
            <w:r w:rsidRPr="00034446">
              <w:t>13a1Aa1</w:t>
            </w:r>
          </w:p>
        </w:tc>
        <w:tc>
          <w:tcPr>
            <w:tcW w:w="3969" w:type="dxa"/>
            <w:tcBorders>
              <w:top w:val="single" w:sz="4" w:space="0" w:color="auto"/>
              <w:bottom w:val="single" w:sz="4" w:space="0" w:color="auto"/>
            </w:tcBorders>
          </w:tcPr>
          <w:p w14:paraId="5473F9A8" w14:textId="77777777" w:rsidR="00881926" w:rsidRPr="00034446" w:rsidRDefault="00881926" w:rsidP="000A461C">
            <w:pPr>
              <w:pStyle w:val="TAL"/>
            </w:pPr>
            <w:r w:rsidRPr="00034446">
              <w:t>The UE transmit</w:t>
            </w:r>
            <w:r w:rsidR="00CD7A9C" w:rsidRPr="00034446">
              <w:t>s</w:t>
            </w:r>
            <w:r w:rsidRPr="00034446">
              <w:t xml:space="preserve"> a </w:t>
            </w:r>
            <w:r w:rsidRPr="00034446">
              <w:rPr>
                <w:i/>
                <w:iCs/>
              </w:rPr>
              <w:t xml:space="preserve">Classmark Change </w:t>
            </w:r>
            <w:r w:rsidRPr="00034446">
              <w:t xml:space="preserve">message </w:t>
            </w:r>
          </w:p>
        </w:tc>
        <w:tc>
          <w:tcPr>
            <w:tcW w:w="709" w:type="dxa"/>
            <w:tcBorders>
              <w:top w:val="single" w:sz="4" w:space="0" w:color="auto"/>
              <w:bottom w:val="single" w:sz="4" w:space="0" w:color="auto"/>
            </w:tcBorders>
          </w:tcPr>
          <w:p w14:paraId="003D7C2D" w14:textId="77777777" w:rsidR="00881926" w:rsidRPr="00034446" w:rsidRDefault="00881926" w:rsidP="000A461C">
            <w:pPr>
              <w:pStyle w:val="TAC"/>
            </w:pPr>
            <w:r w:rsidRPr="00034446">
              <w:t>--&gt;</w:t>
            </w:r>
          </w:p>
        </w:tc>
        <w:tc>
          <w:tcPr>
            <w:tcW w:w="2977" w:type="dxa"/>
            <w:tcBorders>
              <w:top w:val="single" w:sz="4" w:space="0" w:color="auto"/>
              <w:bottom w:val="single" w:sz="4" w:space="0" w:color="auto"/>
            </w:tcBorders>
          </w:tcPr>
          <w:p w14:paraId="51D16B2A" w14:textId="77777777" w:rsidR="00881926" w:rsidRPr="00034446" w:rsidRDefault="00881926" w:rsidP="000A461C">
            <w:pPr>
              <w:pStyle w:val="TAL"/>
            </w:pPr>
            <w:r w:rsidRPr="00034446">
              <w:t>CLASSMARK CHANGE</w:t>
            </w:r>
          </w:p>
        </w:tc>
        <w:tc>
          <w:tcPr>
            <w:tcW w:w="567" w:type="dxa"/>
            <w:tcBorders>
              <w:top w:val="single" w:sz="4" w:space="0" w:color="auto"/>
              <w:bottom w:val="single" w:sz="4" w:space="0" w:color="auto"/>
            </w:tcBorders>
          </w:tcPr>
          <w:p w14:paraId="6A091987" w14:textId="77777777" w:rsidR="00881926" w:rsidRPr="00034446" w:rsidRDefault="00881926" w:rsidP="000A461C">
            <w:pPr>
              <w:pStyle w:val="TAC"/>
            </w:pPr>
          </w:p>
        </w:tc>
        <w:tc>
          <w:tcPr>
            <w:tcW w:w="850" w:type="dxa"/>
            <w:tcBorders>
              <w:top w:val="single" w:sz="4" w:space="0" w:color="auto"/>
              <w:bottom w:val="single" w:sz="4" w:space="0" w:color="auto"/>
            </w:tcBorders>
          </w:tcPr>
          <w:p w14:paraId="7A252E26" w14:textId="77777777" w:rsidR="00881926" w:rsidRPr="00034446" w:rsidRDefault="00881926" w:rsidP="000A461C">
            <w:pPr>
              <w:pStyle w:val="TAC"/>
            </w:pPr>
          </w:p>
        </w:tc>
      </w:tr>
      <w:tr w:rsidR="00CD7A9C" w:rsidRPr="00034446" w14:paraId="387CF918" w14:textId="77777777">
        <w:tc>
          <w:tcPr>
            <w:tcW w:w="534" w:type="dxa"/>
            <w:tcBorders>
              <w:top w:val="single" w:sz="4" w:space="0" w:color="auto"/>
              <w:bottom w:val="single" w:sz="4" w:space="0" w:color="auto"/>
            </w:tcBorders>
          </w:tcPr>
          <w:p w14:paraId="6439DD29" w14:textId="77777777" w:rsidR="00CD7A9C" w:rsidRPr="00034446" w:rsidRDefault="00CD7A9C" w:rsidP="00C8253D">
            <w:pPr>
              <w:pStyle w:val="TAC"/>
            </w:pPr>
            <w:r w:rsidRPr="00034446">
              <w:t>-</w:t>
            </w:r>
          </w:p>
        </w:tc>
        <w:tc>
          <w:tcPr>
            <w:tcW w:w="3969" w:type="dxa"/>
            <w:tcBorders>
              <w:top w:val="single" w:sz="4" w:space="0" w:color="auto"/>
              <w:bottom w:val="single" w:sz="4" w:space="0" w:color="auto"/>
            </w:tcBorders>
          </w:tcPr>
          <w:p w14:paraId="1AE65885" w14:textId="77777777" w:rsidR="00CD7A9C" w:rsidRPr="00034446" w:rsidRDefault="00CD7A9C" w:rsidP="00C8253D">
            <w:pPr>
              <w:pStyle w:val="TAL"/>
            </w:pPr>
            <w:r w:rsidRPr="00034446">
              <w:t>EXCEPTION: The next step describes behaviour that depends on UE capability.</w:t>
            </w:r>
          </w:p>
        </w:tc>
        <w:tc>
          <w:tcPr>
            <w:tcW w:w="709" w:type="dxa"/>
            <w:tcBorders>
              <w:top w:val="single" w:sz="4" w:space="0" w:color="auto"/>
              <w:bottom w:val="single" w:sz="4" w:space="0" w:color="auto"/>
            </w:tcBorders>
          </w:tcPr>
          <w:p w14:paraId="11DEAC01" w14:textId="77777777" w:rsidR="00CD7A9C" w:rsidRPr="00034446" w:rsidRDefault="00CD7A9C" w:rsidP="00C8253D">
            <w:pPr>
              <w:pStyle w:val="TAC"/>
            </w:pPr>
            <w:r w:rsidRPr="00034446">
              <w:t>-</w:t>
            </w:r>
          </w:p>
        </w:tc>
        <w:tc>
          <w:tcPr>
            <w:tcW w:w="2977" w:type="dxa"/>
            <w:tcBorders>
              <w:top w:val="single" w:sz="4" w:space="0" w:color="auto"/>
              <w:bottom w:val="single" w:sz="4" w:space="0" w:color="auto"/>
            </w:tcBorders>
          </w:tcPr>
          <w:p w14:paraId="267952FE" w14:textId="77777777" w:rsidR="00CD7A9C" w:rsidRPr="00034446" w:rsidRDefault="00CD7A9C" w:rsidP="00C8253D">
            <w:pPr>
              <w:pStyle w:val="TAL"/>
            </w:pPr>
            <w:r w:rsidRPr="00034446">
              <w:t>-</w:t>
            </w:r>
          </w:p>
        </w:tc>
        <w:tc>
          <w:tcPr>
            <w:tcW w:w="567" w:type="dxa"/>
            <w:tcBorders>
              <w:top w:val="single" w:sz="4" w:space="0" w:color="auto"/>
              <w:bottom w:val="single" w:sz="4" w:space="0" w:color="auto"/>
            </w:tcBorders>
          </w:tcPr>
          <w:p w14:paraId="1771AFB2" w14:textId="77777777" w:rsidR="00CD7A9C" w:rsidRPr="00034446" w:rsidRDefault="00CD7A9C" w:rsidP="00C8253D">
            <w:pPr>
              <w:pStyle w:val="TAC"/>
            </w:pPr>
            <w:r w:rsidRPr="00034446">
              <w:t>-</w:t>
            </w:r>
          </w:p>
        </w:tc>
        <w:tc>
          <w:tcPr>
            <w:tcW w:w="850" w:type="dxa"/>
            <w:tcBorders>
              <w:top w:val="single" w:sz="4" w:space="0" w:color="auto"/>
              <w:bottom w:val="single" w:sz="4" w:space="0" w:color="auto"/>
            </w:tcBorders>
          </w:tcPr>
          <w:p w14:paraId="7F6DF5D5" w14:textId="77777777" w:rsidR="00CD7A9C" w:rsidRPr="00034446" w:rsidRDefault="00CD7A9C" w:rsidP="00C8253D">
            <w:pPr>
              <w:pStyle w:val="TAC"/>
            </w:pPr>
            <w:r w:rsidRPr="00034446">
              <w:t>-</w:t>
            </w:r>
          </w:p>
        </w:tc>
      </w:tr>
      <w:tr w:rsidR="00881926" w:rsidRPr="00034446" w14:paraId="1E14DF19" w14:textId="77777777">
        <w:tc>
          <w:tcPr>
            <w:tcW w:w="534" w:type="dxa"/>
            <w:tcBorders>
              <w:top w:val="single" w:sz="4" w:space="0" w:color="auto"/>
              <w:bottom w:val="single" w:sz="4" w:space="0" w:color="auto"/>
            </w:tcBorders>
          </w:tcPr>
          <w:p w14:paraId="2D6CEC5B" w14:textId="77777777" w:rsidR="00881926" w:rsidRPr="00034446" w:rsidRDefault="00881926" w:rsidP="000A461C">
            <w:pPr>
              <w:pStyle w:val="TAC"/>
            </w:pPr>
            <w:r w:rsidRPr="00034446">
              <w:t>13a1Aa2</w:t>
            </w:r>
          </w:p>
        </w:tc>
        <w:tc>
          <w:tcPr>
            <w:tcW w:w="3969" w:type="dxa"/>
            <w:tcBorders>
              <w:top w:val="single" w:sz="4" w:space="0" w:color="auto"/>
              <w:bottom w:val="single" w:sz="4" w:space="0" w:color="auto"/>
            </w:tcBorders>
          </w:tcPr>
          <w:p w14:paraId="46B42258" w14:textId="77777777" w:rsidR="00881926" w:rsidRPr="00034446" w:rsidRDefault="00CD7A9C" w:rsidP="000A461C">
            <w:pPr>
              <w:pStyle w:val="TAL"/>
            </w:pPr>
            <w:r w:rsidRPr="00034446">
              <w:t xml:space="preserve">IF pc_UTRA THEN the UE transmits a </w:t>
            </w:r>
            <w:r w:rsidRPr="00034446">
              <w:rPr>
                <w:i/>
              </w:rPr>
              <w:t>Utran</w:t>
            </w:r>
            <w:r w:rsidRPr="00034446">
              <w:t xml:space="preserve"> </w:t>
            </w:r>
            <w:r w:rsidRPr="00034446">
              <w:rPr>
                <w:i/>
                <w:iCs/>
              </w:rPr>
              <w:t xml:space="preserve">Classmark Change </w:t>
            </w:r>
            <w:r w:rsidRPr="00034446">
              <w:t>message.</w:t>
            </w:r>
          </w:p>
        </w:tc>
        <w:tc>
          <w:tcPr>
            <w:tcW w:w="709" w:type="dxa"/>
            <w:tcBorders>
              <w:top w:val="single" w:sz="4" w:space="0" w:color="auto"/>
              <w:bottom w:val="single" w:sz="4" w:space="0" w:color="auto"/>
            </w:tcBorders>
          </w:tcPr>
          <w:p w14:paraId="07966828" w14:textId="77777777" w:rsidR="00881926" w:rsidRPr="00034446" w:rsidRDefault="00881926" w:rsidP="000A461C">
            <w:pPr>
              <w:pStyle w:val="TAC"/>
            </w:pPr>
            <w:r w:rsidRPr="00034446">
              <w:t>--&gt;</w:t>
            </w:r>
          </w:p>
        </w:tc>
        <w:tc>
          <w:tcPr>
            <w:tcW w:w="2977" w:type="dxa"/>
            <w:tcBorders>
              <w:top w:val="single" w:sz="4" w:space="0" w:color="auto"/>
              <w:bottom w:val="single" w:sz="4" w:space="0" w:color="auto"/>
            </w:tcBorders>
          </w:tcPr>
          <w:p w14:paraId="3026865F" w14:textId="77777777" w:rsidR="00881926" w:rsidRPr="00034446" w:rsidRDefault="00881926" w:rsidP="000A461C">
            <w:pPr>
              <w:pStyle w:val="TAL"/>
            </w:pPr>
            <w:r w:rsidRPr="00034446">
              <w:t>UTRAN CLASSMARK CHANGE.</w:t>
            </w:r>
          </w:p>
        </w:tc>
        <w:tc>
          <w:tcPr>
            <w:tcW w:w="567" w:type="dxa"/>
            <w:tcBorders>
              <w:top w:val="single" w:sz="4" w:space="0" w:color="auto"/>
              <w:bottom w:val="single" w:sz="4" w:space="0" w:color="auto"/>
            </w:tcBorders>
          </w:tcPr>
          <w:p w14:paraId="50FDBB0F" w14:textId="77777777" w:rsidR="00881926" w:rsidRPr="00034446" w:rsidRDefault="00881926" w:rsidP="000A461C">
            <w:pPr>
              <w:pStyle w:val="TAC"/>
            </w:pPr>
          </w:p>
        </w:tc>
        <w:tc>
          <w:tcPr>
            <w:tcW w:w="850" w:type="dxa"/>
            <w:tcBorders>
              <w:top w:val="single" w:sz="4" w:space="0" w:color="auto"/>
              <w:bottom w:val="single" w:sz="4" w:space="0" w:color="auto"/>
            </w:tcBorders>
          </w:tcPr>
          <w:p w14:paraId="30FE1268" w14:textId="77777777" w:rsidR="00881926" w:rsidRPr="00034446" w:rsidRDefault="00881926" w:rsidP="000A461C">
            <w:pPr>
              <w:pStyle w:val="TAC"/>
            </w:pPr>
          </w:p>
        </w:tc>
      </w:tr>
      <w:tr w:rsidR="00D122F8" w:rsidRPr="00034446" w14:paraId="33CA0390" w14:textId="77777777">
        <w:tc>
          <w:tcPr>
            <w:tcW w:w="534" w:type="dxa"/>
            <w:tcBorders>
              <w:top w:val="single" w:sz="4" w:space="0" w:color="auto"/>
              <w:bottom w:val="single" w:sz="4" w:space="0" w:color="auto"/>
            </w:tcBorders>
          </w:tcPr>
          <w:p w14:paraId="21BF8838" w14:textId="77777777" w:rsidR="00D122F8" w:rsidRPr="00034446" w:rsidRDefault="00D122F8" w:rsidP="0024140E">
            <w:pPr>
              <w:pStyle w:val="TAC"/>
            </w:pPr>
            <w:r w:rsidRPr="00034446">
              <w:rPr>
                <w:lang w:eastAsia="zh-CN"/>
              </w:rPr>
              <w:t>13</w:t>
            </w:r>
            <w:r w:rsidRPr="00034446">
              <w:t>a2</w:t>
            </w:r>
          </w:p>
        </w:tc>
        <w:tc>
          <w:tcPr>
            <w:tcW w:w="3969" w:type="dxa"/>
            <w:tcBorders>
              <w:top w:val="single" w:sz="4" w:space="0" w:color="auto"/>
              <w:bottom w:val="single" w:sz="4" w:space="0" w:color="auto"/>
            </w:tcBorders>
          </w:tcPr>
          <w:p w14:paraId="4BD9806B" w14:textId="77777777" w:rsidR="00D122F8" w:rsidRPr="00034446" w:rsidRDefault="00D122F8" w:rsidP="0024140E">
            <w:pPr>
              <w:pStyle w:val="TAL"/>
            </w:pPr>
            <w:r w:rsidRPr="00034446">
              <w:t xml:space="preserve">UE transmits GPRS SUSPENSION REQUEST </w:t>
            </w:r>
            <w:r w:rsidRPr="00034446">
              <w:rPr>
                <w:lang w:eastAsia="zh-CN"/>
              </w:rPr>
              <w:t xml:space="preserve">message </w:t>
            </w:r>
            <w:r w:rsidRPr="00034446">
              <w:t>with suspension cause set to “</w:t>
            </w:r>
            <w:r w:rsidRPr="00034446">
              <w:rPr>
                <w:lang w:eastAsia="zh-CN"/>
              </w:rPr>
              <w:t>LOCATION AREA UPDATE</w:t>
            </w:r>
            <w:r w:rsidRPr="00034446">
              <w:t>”</w:t>
            </w:r>
          </w:p>
        </w:tc>
        <w:tc>
          <w:tcPr>
            <w:tcW w:w="709" w:type="dxa"/>
            <w:tcBorders>
              <w:top w:val="single" w:sz="4" w:space="0" w:color="auto"/>
              <w:bottom w:val="single" w:sz="4" w:space="0" w:color="auto"/>
            </w:tcBorders>
          </w:tcPr>
          <w:p w14:paraId="72206BEC"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60D941E1" w14:textId="77777777" w:rsidR="00D122F8" w:rsidRPr="00034446" w:rsidRDefault="00D122F8" w:rsidP="0024140E">
            <w:pPr>
              <w:pStyle w:val="TAL"/>
            </w:pPr>
            <w:r w:rsidRPr="00034446">
              <w:t>GPRS SUSPENSION REQUEST</w:t>
            </w:r>
          </w:p>
        </w:tc>
        <w:tc>
          <w:tcPr>
            <w:tcW w:w="567" w:type="dxa"/>
            <w:tcBorders>
              <w:top w:val="single" w:sz="4" w:space="0" w:color="auto"/>
              <w:bottom w:val="single" w:sz="4" w:space="0" w:color="auto"/>
            </w:tcBorders>
          </w:tcPr>
          <w:p w14:paraId="09C14C67" w14:textId="77777777" w:rsidR="00D122F8" w:rsidRPr="00034446" w:rsidRDefault="00D122F8" w:rsidP="0024140E">
            <w:pPr>
              <w:pStyle w:val="TAC"/>
            </w:pPr>
            <w:r w:rsidRPr="00034446">
              <w:rPr>
                <w:lang w:eastAsia="zh-CN"/>
              </w:rPr>
              <w:t>-</w:t>
            </w:r>
          </w:p>
        </w:tc>
        <w:tc>
          <w:tcPr>
            <w:tcW w:w="850" w:type="dxa"/>
            <w:tcBorders>
              <w:top w:val="single" w:sz="4" w:space="0" w:color="auto"/>
              <w:bottom w:val="single" w:sz="4" w:space="0" w:color="auto"/>
            </w:tcBorders>
          </w:tcPr>
          <w:p w14:paraId="579CC1F7" w14:textId="77777777" w:rsidR="00D122F8" w:rsidRPr="00034446" w:rsidRDefault="00D122F8" w:rsidP="0024140E">
            <w:pPr>
              <w:pStyle w:val="TAC"/>
            </w:pPr>
            <w:r w:rsidRPr="00034446">
              <w:rPr>
                <w:lang w:eastAsia="zh-CN"/>
              </w:rPr>
              <w:t>-</w:t>
            </w:r>
          </w:p>
        </w:tc>
      </w:tr>
      <w:tr w:rsidR="00D122F8" w:rsidRPr="00034446" w14:paraId="482DD83B" w14:textId="77777777">
        <w:tc>
          <w:tcPr>
            <w:tcW w:w="534" w:type="dxa"/>
            <w:tcBorders>
              <w:top w:val="single" w:sz="4" w:space="0" w:color="auto"/>
              <w:bottom w:val="single" w:sz="4" w:space="0" w:color="auto"/>
            </w:tcBorders>
          </w:tcPr>
          <w:p w14:paraId="67F77531" w14:textId="77777777" w:rsidR="00D122F8" w:rsidRPr="00034446" w:rsidRDefault="00D122F8" w:rsidP="0024140E">
            <w:pPr>
              <w:pStyle w:val="TAC"/>
              <w:rPr>
                <w:lang w:eastAsia="zh-CN"/>
              </w:rPr>
            </w:pPr>
            <w:r w:rsidRPr="00034446">
              <w:t>13a</w:t>
            </w:r>
            <w:r w:rsidR="00882E98" w:rsidRPr="00034446">
              <w:rPr>
                <w:lang w:eastAsia="zh-CN"/>
              </w:rPr>
              <w:t>3</w:t>
            </w:r>
          </w:p>
        </w:tc>
        <w:tc>
          <w:tcPr>
            <w:tcW w:w="3969" w:type="dxa"/>
            <w:tcBorders>
              <w:top w:val="single" w:sz="4" w:space="0" w:color="auto"/>
              <w:bottom w:val="single" w:sz="4" w:space="0" w:color="auto"/>
            </w:tcBorders>
          </w:tcPr>
          <w:p w14:paraId="1B57B664" w14:textId="77777777" w:rsidR="00D122F8" w:rsidRPr="00034446" w:rsidRDefault="00D122F8" w:rsidP="0024140E">
            <w:pPr>
              <w:pStyle w:val="TAL"/>
            </w:pPr>
            <w:r w:rsidRPr="00034446">
              <w:t>The SS transmits MM LOCATION UPDATING ACCEPT</w:t>
            </w:r>
          </w:p>
        </w:tc>
        <w:tc>
          <w:tcPr>
            <w:tcW w:w="709" w:type="dxa"/>
            <w:tcBorders>
              <w:top w:val="single" w:sz="4" w:space="0" w:color="auto"/>
              <w:bottom w:val="single" w:sz="4" w:space="0" w:color="auto"/>
            </w:tcBorders>
          </w:tcPr>
          <w:p w14:paraId="0EFCC8C9" w14:textId="77777777" w:rsidR="00D122F8" w:rsidRPr="00034446" w:rsidRDefault="00D122F8" w:rsidP="0024140E">
            <w:pPr>
              <w:pStyle w:val="TAC"/>
            </w:pPr>
            <w:r w:rsidRPr="00034446">
              <w:t>&lt;--</w:t>
            </w:r>
          </w:p>
        </w:tc>
        <w:tc>
          <w:tcPr>
            <w:tcW w:w="2977" w:type="dxa"/>
            <w:tcBorders>
              <w:top w:val="single" w:sz="4" w:space="0" w:color="auto"/>
              <w:bottom w:val="single" w:sz="4" w:space="0" w:color="auto"/>
            </w:tcBorders>
          </w:tcPr>
          <w:p w14:paraId="12AF922D" w14:textId="77777777" w:rsidR="00D122F8" w:rsidRPr="00034446" w:rsidRDefault="00D122F8" w:rsidP="0024140E">
            <w:pPr>
              <w:pStyle w:val="TAL"/>
            </w:pPr>
            <w:r w:rsidRPr="00034446">
              <w:t>LOCATION UPDATING ACCEPT</w:t>
            </w:r>
          </w:p>
        </w:tc>
        <w:tc>
          <w:tcPr>
            <w:tcW w:w="567" w:type="dxa"/>
            <w:tcBorders>
              <w:top w:val="single" w:sz="4" w:space="0" w:color="auto"/>
              <w:bottom w:val="single" w:sz="4" w:space="0" w:color="auto"/>
            </w:tcBorders>
          </w:tcPr>
          <w:p w14:paraId="748782F0" w14:textId="77777777" w:rsidR="00D122F8" w:rsidRPr="00034446" w:rsidRDefault="00D122F8" w:rsidP="0024140E">
            <w:pPr>
              <w:pStyle w:val="TAC"/>
              <w:rPr>
                <w:lang w:eastAsia="zh-CN"/>
              </w:rPr>
            </w:pPr>
            <w:r w:rsidRPr="00034446">
              <w:t>-</w:t>
            </w:r>
          </w:p>
        </w:tc>
        <w:tc>
          <w:tcPr>
            <w:tcW w:w="850" w:type="dxa"/>
            <w:tcBorders>
              <w:top w:val="single" w:sz="4" w:space="0" w:color="auto"/>
              <w:bottom w:val="single" w:sz="4" w:space="0" w:color="auto"/>
            </w:tcBorders>
          </w:tcPr>
          <w:p w14:paraId="0DB7330B" w14:textId="77777777" w:rsidR="00D122F8" w:rsidRPr="00034446" w:rsidRDefault="00D122F8" w:rsidP="0024140E">
            <w:pPr>
              <w:pStyle w:val="TAC"/>
              <w:rPr>
                <w:lang w:eastAsia="zh-CN"/>
              </w:rPr>
            </w:pPr>
            <w:r w:rsidRPr="00034446">
              <w:t>-</w:t>
            </w:r>
          </w:p>
        </w:tc>
      </w:tr>
      <w:tr w:rsidR="00D122F8" w:rsidRPr="00034446" w14:paraId="4ABCA0CA" w14:textId="77777777">
        <w:tc>
          <w:tcPr>
            <w:tcW w:w="534" w:type="dxa"/>
            <w:tcBorders>
              <w:top w:val="single" w:sz="4" w:space="0" w:color="auto"/>
              <w:bottom w:val="single" w:sz="4" w:space="0" w:color="auto"/>
            </w:tcBorders>
          </w:tcPr>
          <w:p w14:paraId="21CD21DB" w14:textId="77777777" w:rsidR="00D122F8" w:rsidRPr="00034446" w:rsidRDefault="00D122F8" w:rsidP="0024140E">
            <w:pPr>
              <w:pStyle w:val="TAC"/>
              <w:rPr>
                <w:lang w:eastAsia="zh-CN"/>
              </w:rPr>
            </w:pPr>
            <w:r w:rsidRPr="00034446">
              <w:t>13b1</w:t>
            </w:r>
          </w:p>
        </w:tc>
        <w:tc>
          <w:tcPr>
            <w:tcW w:w="3969" w:type="dxa"/>
            <w:tcBorders>
              <w:top w:val="single" w:sz="4" w:space="0" w:color="auto"/>
              <w:bottom w:val="single" w:sz="4" w:space="0" w:color="auto"/>
            </w:tcBorders>
          </w:tcPr>
          <w:p w14:paraId="5598A0E7" w14:textId="77777777" w:rsidR="00D122F8" w:rsidRPr="00034446" w:rsidRDefault="00D122F8" w:rsidP="0024140E">
            <w:pPr>
              <w:pStyle w:val="TAL"/>
            </w:pPr>
            <w:r w:rsidRPr="00034446">
              <w:t xml:space="preserve">IF the UE does not perform LA update THEN </w:t>
            </w:r>
            <w:r w:rsidR="00882E98" w:rsidRPr="00034446">
              <w:t xml:space="preserve">UE transmits GPRS SUSPENSION REQUEST </w:t>
            </w:r>
            <w:r w:rsidR="00882E98" w:rsidRPr="00034446">
              <w:rPr>
                <w:lang w:eastAsia="zh-CN"/>
              </w:rPr>
              <w:t xml:space="preserve">message </w:t>
            </w:r>
            <w:r w:rsidR="00882E98" w:rsidRPr="00034446">
              <w:t>with suspension cause set to “Mobile terminating CS connection”</w:t>
            </w:r>
          </w:p>
        </w:tc>
        <w:tc>
          <w:tcPr>
            <w:tcW w:w="709" w:type="dxa"/>
            <w:tcBorders>
              <w:top w:val="single" w:sz="4" w:space="0" w:color="auto"/>
              <w:bottom w:val="single" w:sz="4" w:space="0" w:color="auto"/>
            </w:tcBorders>
          </w:tcPr>
          <w:p w14:paraId="5B61AFA8"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4D9CB5E5" w14:textId="77777777" w:rsidR="00D122F8" w:rsidRPr="00034446" w:rsidRDefault="00882E98" w:rsidP="0024140E">
            <w:pPr>
              <w:pStyle w:val="TAL"/>
            </w:pPr>
            <w:r w:rsidRPr="00034446">
              <w:t>GPRS SUSPENSION REQUEST</w:t>
            </w:r>
          </w:p>
        </w:tc>
        <w:tc>
          <w:tcPr>
            <w:tcW w:w="567" w:type="dxa"/>
            <w:tcBorders>
              <w:top w:val="single" w:sz="4" w:space="0" w:color="auto"/>
              <w:bottom w:val="single" w:sz="4" w:space="0" w:color="auto"/>
            </w:tcBorders>
          </w:tcPr>
          <w:p w14:paraId="0FFAE152" w14:textId="77777777" w:rsidR="00D122F8" w:rsidRPr="00034446" w:rsidRDefault="00D122F8" w:rsidP="0024140E">
            <w:pPr>
              <w:pStyle w:val="TAC"/>
              <w:rPr>
                <w:lang w:eastAsia="zh-CN"/>
              </w:rPr>
            </w:pPr>
          </w:p>
        </w:tc>
        <w:tc>
          <w:tcPr>
            <w:tcW w:w="850" w:type="dxa"/>
            <w:tcBorders>
              <w:top w:val="single" w:sz="4" w:space="0" w:color="auto"/>
              <w:bottom w:val="single" w:sz="4" w:space="0" w:color="auto"/>
            </w:tcBorders>
          </w:tcPr>
          <w:p w14:paraId="26A2B313" w14:textId="77777777" w:rsidR="00D122F8" w:rsidRPr="00034446" w:rsidRDefault="00D122F8" w:rsidP="0024140E">
            <w:pPr>
              <w:pStyle w:val="TAC"/>
              <w:rPr>
                <w:lang w:eastAsia="zh-CN"/>
              </w:rPr>
            </w:pPr>
          </w:p>
        </w:tc>
      </w:tr>
      <w:tr w:rsidR="00D122F8" w:rsidRPr="00034446" w14:paraId="3EE5F088" w14:textId="77777777">
        <w:tc>
          <w:tcPr>
            <w:tcW w:w="534" w:type="dxa"/>
            <w:tcBorders>
              <w:top w:val="single" w:sz="4" w:space="0" w:color="auto"/>
              <w:bottom w:val="single" w:sz="4" w:space="0" w:color="auto"/>
            </w:tcBorders>
          </w:tcPr>
          <w:p w14:paraId="41714AC3" w14:textId="77777777" w:rsidR="00D122F8" w:rsidRPr="00034446" w:rsidRDefault="00D122F8" w:rsidP="0024140E">
            <w:pPr>
              <w:pStyle w:val="TAC"/>
            </w:pPr>
            <w:r w:rsidRPr="00034446">
              <w:rPr>
                <w:lang w:eastAsia="zh-CN"/>
              </w:rPr>
              <w:t>13b</w:t>
            </w:r>
            <w:r w:rsidRPr="00034446">
              <w:t>2</w:t>
            </w:r>
          </w:p>
        </w:tc>
        <w:tc>
          <w:tcPr>
            <w:tcW w:w="3969" w:type="dxa"/>
            <w:tcBorders>
              <w:top w:val="single" w:sz="4" w:space="0" w:color="auto"/>
              <w:bottom w:val="single" w:sz="4" w:space="0" w:color="auto"/>
            </w:tcBorders>
          </w:tcPr>
          <w:p w14:paraId="324DEB77" w14:textId="77777777" w:rsidR="00D122F8" w:rsidRPr="00034446" w:rsidRDefault="00882E98" w:rsidP="0024140E">
            <w:pPr>
              <w:pStyle w:val="TAL"/>
            </w:pPr>
            <w:r w:rsidRPr="00034446">
              <w:t xml:space="preserve">Check: Does the UE transmit a PAGING RESPONSE on Cell </w:t>
            </w:r>
            <w:r w:rsidRPr="00034446">
              <w:rPr>
                <w:lang w:eastAsia="zh-CN"/>
              </w:rPr>
              <w:t>24</w:t>
            </w:r>
            <w:r w:rsidRPr="00034446">
              <w:t>?</w:t>
            </w:r>
          </w:p>
        </w:tc>
        <w:tc>
          <w:tcPr>
            <w:tcW w:w="709" w:type="dxa"/>
            <w:tcBorders>
              <w:top w:val="single" w:sz="4" w:space="0" w:color="auto"/>
              <w:bottom w:val="single" w:sz="4" w:space="0" w:color="auto"/>
            </w:tcBorders>
          </w:tcPr>
          <w:p w14:paraId="724EF8CA" w14:textId="77777777" w:rsidR="00D122F8" w:rsidRPr="00034446" w:rsidRDefault="00D122F8" w:rsidP="0024140E">
            <w:pPr>
              <w:pStyle w:val="TAC"/>
            </w:pPr>
            <w:r w:rsidRPr="00034446">
              <w:t>--&gt;</w:t>
            </w:r>
          </w:p>
        </w:tc>
        <w:tc>
          <w:tcPr>
            <w:tcW w:w="2977" w:type="dxa"/>
            <w:tcBorders>
              <w:top w:val="single" w:sz="4" w:space="0" w:color="auto"/>
              <w:bottom w:val="single" w:sz="4" w:space="0" w:color="auto"/>
            </w:tcBorders>
          </w:tcPr>
          <w:p w14:paraId="5AAB3EF0" w14:textId="77777777" w:rsidR="00D122F8" w:rsidRPr="00034446" w:rsidRDefault="00882E98" w:rsidP="0024140E">
            <w:pPr>
              <w:pStyle w:val="TAL"/>
            </w:pPr>
            <w:r w:rsidRPr="00034446">
              <w:rPr>
                <w:i/>
              </w:rPr>
              <w:t>PAGING RESPONSE</w:t>
            </w:r>
            <w:r w:rsidRPr="00034446">
              <w:t xml:space="preserve"> </w:t>
            </w:r>
          </w:p>
        </w:tc>
        <w:tc>
          <w:tcPr>
            <w:tcW w:w="567" w:type="dxa"/>
            <w:tcBorders>
              <w:top w:val="single" w:sz="4" w:space="0" w:color="auto"/>
              <w:bottom w:val="single" w:sz="4" w:space="0" w:color="auto"/>
            </w:tcBorders>
          </w:tcPr>
          <w:p w14:paraId="769A6A35" w14:textId="77777777" w:rsidR="00D122F8" w:rsidRPr="00034446" w:rsidRDefault="00882E98" w:rsidP="0024140E">
            <w:pPr>
              <w:pStyle w:val="TAC"/>
            </w:pPr>
            <w:r w:rsidRPr="00034446">
              <w:t>2</w:t>
            </w:r>
          </w:p>
        </w:tc>
        <w:tc>
          <w:tcPr>
            <w:tcW w:w="850" w:type="dxa"/>
            <w:tcBorders>
              <w:top w:val="single" w:sz="4" w:space="0" w:color="auto"/>
              <w:bottom w:val="single" w:sz="4" w:space="0" w:color="auto"/>
            </w:tcBorders>
          </w:tcPr>
          <w:p w14:paraId="1CE9581C" w14:textId="77777777" w:rsidR="00D122F8" w:rsidRPr="00034446" w:rsidRDefault="00882E98" w:rsidP="0024140E">
            <w:pPr>
              <w:pStyle w:val="TAC"/>
            </w:pPr>
            <w:r w:rsidRPr="00034446">
              <w:t>P</w:t>
            </w:r>
            <w:r w:rsidRPr="00034446">
              <w:rPr>
                <w:lang w:eastAsia="zh-CN"/>
              </w:rPr>
              <w:t xml:space="preserve"> </w:t>
            </w:r>
          </w:p>
        </w:tc>
      </w:tr>
      <w:tr w:rsidR="00882E98" w:rsidRPr="00034446" w14:paraId="3E9FCEB8" w14:textId="77777777">
        <w:tc>
          <w:tcPr>
            <w:tcW w:w="534" w:type="dxa"/>
            <w:tcBorders>
              <w:top w:val="single" w:sz="4" w:space="0" w:color="auto"/>
              <w:bottom w:val="single" w:sz="4" w:space="0" w:color="auto"/>
            </w:tcBorders>
          </w:tcPr>
          <w:p w14:paraId="16495A64" w14:textId="77777777" w:rsidR="00882E98" w:rsidRPr="00034446" w:rsidRDefault="00882E98" w:rsidP="00861731">
            <w:pPr>
              <w:pStyle w:val="TAC"/>
            </w:pPr>
            <w:r w:rsidRPr="00034446">
              <w:rPr>
                <w:lang w:eastAsia="zh-CN"/>
              </w:rPr>
              <w:t>14-43</w:t>
            </w:r>
          </w:p>
        </w:tc>
        <w:tc>
          <w:tcPr>
            <w:tcW w:w="3969" w:type="dxa"/>
            <w:tcBorders>
              <w:top w:val="single" w:sz="4" w:space="0" w:color="auto"/>
              <w:bottom w:val="single" w:sz="4" w:space="0" w:color="auto"/>
            </w:tcBorders>
          </w:tcPr>
          <w:p w14:paraId="171D5EA9" w14:textId="77777777" w:rsidR="00882E98" w:rsidRPr="00034446" w:rsidRDefault="00882E98" w:rsidP="00861731">
            <w:pPr>
              <w:pStyle w:val="TAL"/>
            </w:pPr>
            <w:r w:rsidRPr="00034446">
              <w:t>Steps 5 to 34 of the generic test procedure described in TS 36.508 subclause 6.4.3.8.1 is performed on Cell 24.</w:t>
            </w:r>
          </w:p>
        </w:tc>
        <w:tc>
          <w:tcPr>
            <w:tcW w:w="709" w:type="dxa"/>
            <w:tcBorders>
              <w:top w:val="single" w:sz="4" w:space="0" w:color="auto"/>
              <w:bottom w:val="single" w:sz="4" w:space="0" w:color="auto"/>
            </w:tcBorders>
          </w:tcPr>
          <w:p w14:paraId="5CC532F0" w14:textId="77777777" w:rsidR="00882E98" w:rsidRPr="00034446" w:rsidRDefault="00882E98" w:rsidP="00861731">
            <w:pPr>
              <w:pStyle w:val="TAC"/>
            </w:pPr>
            <w:r w:rsidRPr="00034446">
              <w:t>-</w:t>
            </w:r>
          </w:p>
        </w:tc>
        <w:tc>
          <w:tcPr>
            <w:tcW w:w="2977" w:type="dxa"/>
            <w:tcBorders>
              <w:top w:val="single" w:sz="4" w:space="0" w:color="auto"/>
              <w:bottom w:val="single" w:sz="4" w:space="0" w:color="auto"/>
            </w:tcBorders>
          </w:tcPr>
          <w:p w14:paraId="14400E36" w14:textId="77777777" w:rsidR="00882E98" w:rsidRPr="00034446" w:rsidRDefault="00882E98" w:rsidP="00861731">
            <w:pPr>
              <w:pStyle w:val="TAL"/>
            </w:pPr>
            <w:r w:rsidRPr="00034446">
              <w:t>-</w:t>
            </w:r>
          </w:p>
        </w:tc>
        <w:tc>
          <w:tcPr>
            <w:tcW w:w="567" w:type="dxa"/>
            <w:tcBorders>
              <w:top w:val="single" w:sz="4" w:space="0" w:color="auto"/>
              <w:bottom w:val="single" w:sz="4" w:space="0" w:color="auto"/>
            </w:tcBorders>
          </w:tcPr>
          <w:p w14:paraId="786DEC1B" w14:textId="77777777" w:rsidR="00882E98" w:rsidRPr="00034446" w:rsidRDefault="00882E98" w:rsidP="00861731">
            <w:pPr>
              <w:pStyle w:val="TAC"/>
            </w:pPr>
            <w:r w:rsidRPr="00034446">
              <w:rPr>
                <w:lang w:eastAsia="zh-CN"/>
              </w:rPr>
              <w:t>3</w:t>
            </w:r>
          </w:p>
        </w:tc>
        <w:tc>
          <w:tcPr>
            <w:tcW w:w="850" w:type="dxa"/>
            <w:tcBorders>
              <w:top w:val="single" w:sz="4" w:space="0" w:color="auto"/>
              <w:bottom w:val="single" w:sz="4" w:space="0" w:color="auto"/>
            </w:tcBorders>
          </w:tcPr>
          <w:p w14:paraId="2C07B462" w14:textId="77777777" w:rsidR="00882E98" w:rsidRPr="00034446" w:rsidRDefault="00882E98" w:rsidP="00861731">
            <w:pPr>
              <w:pStyle w:val="TAC"/>
            </w:pPr>
            <w:r w:rsidRPr="00034446">
              <w:rPr>
                <w:lang w:eastAsia="zh-CN"/>
              </w:rPr>
              <w:t>P</w:t>
            </w:r>
          </w:p>
        </w:tc>
      </w:tr>
      <w:tr w:rsidR="00D122F8" w:rsidRPr="00034446" w14:paraId="71B99433" w14:textId="77777777">
        <w:tc>
          <w:tcPr>
            <w:tcW w:w="534" w:type="dxa"/>
            <w:tcBorders>
              <w:top w:val="single" w:sz="4" w:space="0" w:color="auto"/>
              <w:bottom w:val="single" w:sz="4" w:space="0" w:color="auto"/>
            </w:tcBorders>
          </w:tcPr>
          <w:p w14:paraId="13CA4EC0" w14:textId="77777777" w:rsidR="00D122F8" w:rsidRPr="00034446" w:rsidRDefault="00D122F8" w:rsidP="0024140E">
            <w:pPr>
              <w:pStyle w:val="TAC"/>
              <w:rPr>
                <w:lang w:eastAsia="zh-CN"/>
              </w:rPr>
            </w:pPr>
            <w:r w:rsidRPr="00034446">
              <w:t>-</w:t>
            </w:r>
          </w:p>
        </w:tc>
        <w:tc>
          <w:tcPr>
            <w:tcW w:w="3969" w:type="dxa"/>
            <w:tcBorders>
              <w:top w:val="single" w:sz="4" w:space="0" w:color="auto"/>
              <w:bottom w:val="single" w:sz="4" w:space="0" w:color="auto"/>
            </w:tcBorders>
          </w:tcPr>
          <w:p w14:paraId="533BD06C" w14:textId="77777777" w:rsidR="00D122F8" w:rsidRPr="00034446" w:rsidRDefault="00D122F8" w:rsidP="0024140E">
            <w:pPr>
              <w:pStyle w:val="TAL"/>
            </w:pPr>
            <w:r w:rsidRPr="00034446">
              <w:t xml:space="preserve">At the end of this test procedure sequence, the UE is in end state GERAN </w:t>
            </w:r>
            <w:r w:rsidR="001F6792" w:rsidRPr="00034446">
              <w:t>idle</w:t>
            </w:r>
            <w:r w:rsidRPr="00034446">
              <w:t xml:space="preserve"> (</w:t>
            </w:r>
            <w:r w:rsidR="001F6792" w:rsidRPr="00034446">
              <w:t>G1</w:t>
            </w:r>
            <w:r w:rsidRPr="00034446">
              <w:t>) according to TS 36.508.</w:t>
            </w:r>
          </w:p>
        </w:tc>
        <w:tc>
          <w:tcPr>
            <w:tcW w:w="709" w:type="dxa"/>
            <w:tcBorders>
              <w:top w:val="single" w:sz="4" w:space="0" w:color="auto"/>
              <w:bottom w:val="single" w:sz="4" w:space="0" w:color="auto"/>
            </w:tcBorders>
          </w:tcPr>
          <w:p w14:paraId="38B7B3AC" w14:textId="77777777" w:rsidR="00D122F8" w:rsidRPr="00034446" w:rsidRDefault="00D122F8" w:rsidP="0024140E">
            <w:pPr>
              <w:pStyle w:val="TAC"/>
            </w:pPr>
            <w:r w:rsidRPr="00034446">
              <w:t>-</w:t>
            </w:r>
          </w:p>
        </w:tc>
        <w:tc>
          <w:tcPr>
            <w:tcW w:w="2977" w:type="dxa"/>
            <w:tcBorders>
              <w:top w:val="single" w:sz="4" w:space="0" w:color="auto"/>
              <w:bottom w:val="single" w:sz="4" w:space="0" w:color="auto"/>
            </w:tcBorders>
          </w:tcPr>
          <w:p w14:paraId="7A74B1A9" w14:textId="77777777" w:rsidR="00D122F8" w:rsidRPr="00034446" w:rsidRDefault="00D122F8" w:rsidP="0024140E">
            <w:pPr>
              <w:pStyle w:val="TAL"/>
            </w:pPr>
            <w:r w:rsidRPr="00034446">
              <w:t>-</w:t>
            </w:r>
          </w:p>
        </w:tc>
        <w:tc>
          <w:tcPr>
            <w:tcW w:w="567" w:type="dxa"/>
            <w:tcBorders>
              <w:top w:val="single" w:sz="4" w:space="0" w:color="auto"/>
              <w:bottom w:val="single" w:sz="4" w:space="0" w:color="auto"/>
            </w:tcBorders>
          </w:tcPr>
          <w:p w14:paraId="69D09AFA" w14:textId="77777777" w:rsidR="00D122F8" w:rsidRPr="00034446" w:rsidRDefault="00D122F8" w:rsidP="0024140E">
            <w:pPr>
              <w:pStyle w:val="TAC"/>
              <w:rPr>
                <w:lang w:eastAsia="zh-CN"/>
              </w:rPr>
            </w:pPr>
            <w:r w:rsidRPr="00034446">
              <w:t>-</w:t>
            </w:r>
          </w:p>
        </w:tc>
        <w:tc>
          <w:tcPr>
            <w:tcW w:w="850" w:type="dxa"/>
            <w:tcBorders>
              <w:top w:val="single" w:sz="4" w:space="0" w:color="auto"/>
              <w:bottom w:val="single" w:sz="4" w:space="0" w:color="auto"/>
            </w:tcBorders>
          </w:tcPr>
          <w:p w14:paraId="02D648F5" w14:textId="77777777" w:rsidR="00D122F8" w:rsidRPr="00034446" w:rsidRDefault="00D122F8" w:rsidP="0024140E">
            <w:pPr>
              <w:pStyle w:val="TAC"/>
              <w:rPr>
                <w:lang w:eastAsia="zh-CN"/>
              </w:rPr>
            </w:pPr>
            <w:r w:rsidRPr="00034446">
              <w:t>-</w:t>
            </w:r>
          </w:p>
        </w:tc>
      </w:tr>
    </w:tbl>
    <w:p w14:paraId="77776761" w14:textId="77777777" w:rsidR="00D122F8" w:rsidRPr="00034446" w:rsidRDefault="00D122F8" w:rsidP="00D122F8">
      <w:pPr>
        <w:rPr>
          <w:lang w:eastAsia="zh-CN"/>
        </w:rPr>
      </w:pPr>
    </w:p>
    <w:p w14:paraId="3AC5F8F0" w14:textId="77777777" w:rsidR="00D122F8" w:rsidRPr="00034446" w:rsidRDefault="00D122F8" w:rsidP="00D122F8">
      <w:pPr>
        <w:pStyle w:val="H6"/>
      </w:pPr>
      <w:r w:rsidRPr="00034446">
        <w:t>13.1.11.3.3</w:t>
      </w:r>
      <w:r w:rsidRPr="00034446">
        <w:rPr>
          <w:snapToGrid w:val="0"/>
        </w:rPr>
        <w:tab/>
        <w:t>Specific message contents</w:t>
      </w:r>
    </w:p>
    <w:p w14:paraId="57EBDD09" w14:textId="77777777" w:rsidR="00D122F8" w:rsidRPr="00034446" w:rsidRDefault="00D122F8" w:rsidP="00D122F8">
      <w:pPr>
        <w:pStyle w:val="TH"/>
      </w:pPr>
      <w:r w:rsidRPr="00034446">
        <w:t>Table 13.1.11.3.3-</w:t>
      </w:r>
      <w:r w:rsidRPr="00034446">
        <w:rPr>
          <w:lang w:eastAsia="zh-CN"/>
        </w:rPr>
        <w:t>1</w:t>
      </w:r>
      <w:r w:rsidRPr="00034446">
        <w:t>:</w:t>
      </w:r>
      <w:r w:rsidRPr="00034446">
        <w:rPr>
          <w:i/>
          <w:iCs/>
        </w:rPr>
        <w:t xml:space="preserve"> SystemInformationBlockTyp</w:t>
      </w:r>
      <w:r w:rsidRPr="00034446">
        <w:rPr>
          <w:i/>
          <w:iCs/>
          <w:lang w:eastAsia="zh-CN"/>
        </w:rPr>
        <w:t>7</w:t>
      </w:r>
      <w:r w:rsidRPr="00034446">
        <w:t xml:space="preserve"> for cell 1 (preamble and all steps, Table 13.1.11.3.2-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122F8" w:rsidRPr="00034446" w14:paraId="1C4F7FDE" w14:textId="77777777">
        <w:tc>
          <w:tcPr>
            <w:tcW w:w="9639" w:type="dxa"/>
            <w:gridSpan w:val="4"/>
          </w:tcPr>
          <w:p w14:paraId="0E8B97E9" w14:textId="77777777" w:rsidR="00D122F8" w:rsidRPr="00034446" w:rsidRDefault="00D122F8" w:rsidP="0024140E">
            <w:pPr>
              <w:pStyle w:val="TAL"/>
            </w:pPr>
            <w:r w:rsidRPr="00034446">
              <w:t>Derivation Path: 36.331 clause 6.3.1</w:t>
            </w:r>
          </w:p>
        </w:tc>
      </w:tr>
      <w:tr w:rsidR="00D122F8" w:rsidRPr="00034446" w14:paraId="15ED201A" w14:textId="77777777">
        <w:tblPrEx>
          <w:tblCellMar>
            <w:left w:w="108" w:type="dxa"/>
            <w:right w:w="108" w:type="dxa"/>
          </w:tblCellMar>
        </w:tblPrEx>
        <w:tc>
          <w:tcPr>
            <w:tcW w:w="4427" w:type="dxa"/>
          </w:tcPr>
          <w:p w14:paraId="30E9204C" w14:textId="77777777" w:rsidR="00D122F8" w:rsidRPr="00034446" w:rsidRDefault="00D122F8" w:rsidP="0024140E">
            <w:pPr>
              <w:pStyle w:val="TAH"/>
            </w:pPr>
            <w:r w:rsidRPr="00034446">
              <w:t>Information Element</w:t>
            </w:r>
          </w:p>
        </w:tc>
        <w:tc>
          <w:tcPr>
            <w:tcW w:w="2267" w:type="dxa"/>
          </w:tcPr>
          <w:p w14:paraId="7A88C35F" w14:textId="77777777" w:rsidR="00D122F8" w:rsidRPr="00034446" w:rsidRDefault="00D122F8" w:rsidP="0024140E">
            <w:pPr>
              <w:pStyle w:val="TAH"/>
            </w:pPr>
            <w:r w:rsidRPr="00034446">
              <w:t>Value/remark</w:t>
            </w:r>
          </w:p>
        </w:tc>
        <w:tc>
          <w:tcPr>
            <w:tcW w:w="1700" w:type="dxa"/>
          </w:tcPr>
          <w:p w14:paraId="6BBC0374" w14:textId="77777777" w:rsidR="00D122F8" w:rsidRPr="00034446" w:rsidRDefault="00D122F8" w:rsidP="0024140E">
            <w:pPr>
              <w:pStyle w:val="TAH"/>
            </w:pPr>
            <w:r w:rsidRPr="00034446">
              <w:t>Comment</w:t>
            </w:r>
          </w:p>
        </w:tc>
        <w:tc>
          <w:tcPr>
            <w:tcW w:w="1245" w:type="dxa"/>
          </w:tcPr>
          <w:p w14:paraId="26DD615E" w14:textId="77777777" w:rsidR="00D122F8" w:rsidRPr="00034446" w:rsidRDefault="00D122F8" w:rsidP="0024140E">
            <w:pPr>
              <w:pStyle w:val="TAH"/>
            </w:pPr>
            <w:r w:rsidRPr="00034446">
              <w:t>Condition</w:t>
            </w:r>
          </w:p>
        </w:tc>
      </w:tr>
      <w:tr w:rsidR="00D122F8" w:rsidRPr="00034446" w14:paraId="03397353" w14:textId="77777777">
        <w:tblPrEx>
          <w:tblCellMar>
            <w:left w:w="108" w:type="dxa"/>
            <w:right w:w="108" w:type="dxa"/>
          </w:tblCellMar>
        </w:tblPrEx>
        <w:tc>
          <w:tcPr>
            <w:tcW w:w="4427" w:type="dxa"/>
          </w:tcPr>
          <w:p w14:paraId="44F54DD3" w14:textId="77777777" w:rsidR="00D122F8" w:rsidRPr="00034446" w:rsidRDefault="00D122F8" w:rsidP="0024140E">
            <w:pPr>
              <w:pStyle w:val="TAL"/>
            </w:pPr>
            <w:r w:rsidRPr="00034446">
              <w:t>SystemInformationBlockType7 ::= SEQUENCE {</w:t>
            </w:r>
          </w:p>
        </w:tc>
        <w:tc>
          <w:tcPr>
            <w:tcW w:w="2267" w:type="dxa"/>
          </w:tcPr>
          <w:p w14:paraId="11B78354" w14:textId="77777777" w:rsidR="00D122F8" w:rsidRPr="00034446" w:rsidRDefault="00D122F8" w:rsidP="0024140E">
            <w:pPr>
              <w:pStyle w:val="TAL"/>
            </w:pPr>
          </w:p>
        </w:tc>
        <w:tc>
          <w:tcPr>
            <w:tcW w:w="1700" w:type="dxa"/>
          </w:tcPr>
          <w:p w14:paraId="4835E1AA" w14:textId="77777777" w:rsidR="00D122F8" w:rsidRPr="00034446" w:rsidRDefault="00D122F8" w:rsidP="0024140E">
            <w:pPr>
              <w:pStyle w:val="TAL"/>
            </w:pPr>
          </w:p>
        </w:tc>
        <w:tc>
          <w:tcPr>
            <w:tcW w:w="1245" w:type="dxa"/>
          </w:tcPr>
          <w:p w14:paraId="561F20C8" w14:textId="77777777" w:rsidR="00D122F8" w:rsidRPr="00034446" w:rsidRDefault="00D122F8" w:rsidP="0024140E">
            <w:pPr>
              <w:pStyle w:val="TAL"/>
            </w:pPr>
          </w:p>
        </w:tc>
      </w:tr>
      <w:tr w:rsidR="00D122F8" w:rsidRPr="00034446" w14:paraId="75CDD4B9" w14:textId="77777777">
        <w:tblPrEx>
          <w:tblCellMar>
            <w:left w:w="108" w:type="dxa"/>
            <w:right w:w="108" w:type="dxa"/>
          </w:tblCellMar>
        </w:tblPrEx>
        <w:tc>
          <w:tcPr>
            <w:tcW w:w="4427" w:type="dxa"/>
          </w:tcPr>
          <w:p w14:paraId="4E09E263" w14:textId="77777777" w:rsidR="00D122F8" w:rsidRPr="00034446" w:rsidRDefault="00D122F8" w:rsidP="0024140E">
            <w:pPr>
              <w:pStyle w:val="TAL"/>
            </w:pPr>
            <w:r w:rsidRPr="00034446">
              <w:t xml:space="preserve">  carrierFreqsInfoListcarrierFreqsInfoListSEQUENCE (SIZE (1..maxGNFG)) OF SEQUENCE {</w:t>
            </w:r>
          </w:p>
        </w:tc>
        <w:tc>
          <w:tcPr>
            <w:tcW w:w="2267" w:type="dxa"/>
          </w:tcPr>
          <w:p w14:paraId="6C3EC263" w14:textId="77777777" w:rsidR="00D122F8" w:rsidRPr="00034446" w:rsidRDefault="00D122F8" w:rsidP="0024140E">
            <w:pPr>
              <w:pStyle w:val="TAL"/>
            </w:pPr>
          </w:p>
        </w:tc>
        <w:tc>
          <w:tcPr>
            <w:tcW w:w="1700" w:type="dxa"/>
          </w:tcPr>
          <w:p w14:paraId="3EB43950" w14:textId="77777777" w:rsidR="00D122F8" w:rsidRPr="00034446" w:rsidRDefault="00D122F8" w:rsidP="0024140E">
            <w:pPr>
              <w:pStyle w:val="TAL"/>
            </w:pPr>
          </w:p>
        </w:tc>
        <w:tc>
          <w:tcPr>
            <w:tcW w:w="1245" w:type="dxa"/>
          </w:tcPr>
          <w:p w14:paraId="23079AE4" w14:textId="77777777" w:rsidR="00D122F8" w:rsidRPr="00034446" w:rsidRDefault="00D122F8" w:rsidP="0024140E">
            <w:pPr>
              <w:pStyle w:val="TAL"/>
            </w:pPr>
          </w:p>
        </w:tc>
      </w:tr>
      <w:tr w:rsidR="00D122F8" w:rsidRPr="00034446" w14:paraId="16073ACB" w14:textId="77777777">
        <w:tblPrEx>
          <w:tblCellMar>
            <w:left w:w="108" w:type="dxa"/>
            <w:right w:w="108" w:type="dxa"/>
          </w:tblCellMar>
        </w:tblPrEx>
        <w:tc>
          <w:tcPr>
            <w:tcW w:w="4427" w:type="dxa"/>
          </w:tcPr>
          <w:p w14:paraId="7466AA60" w14:textId="77777777" w:rsidR="00D122F8" w:rsidRPr="00034446" w:rsidRDefault="00D122F8" w:rsidP="0024140E">
            <w:pPr>
              <w:pStyle w:val="TAL"/>
            </w:pPr>
            <w:r w:rsidRPr="00034446">
              <w:t xml:space="preserve">    carrierFreqs carrierFreqs[</w:t>
            </w:r>
            <w:r w:rsidRPr="00034446">
              <w:rPr>
                <w:i/>
              </w:rPr>
              <w:t>n</w:t>
            </w:r>
            <w:r w:rsidRPr="00034446">
              <w:t>]</w:t>
            </w:r>
            <w:r w:rsidRPr="00034446" w:rsidDel="000753F0">
              <w:t xml:space="preserve"> </w:t>
            </w:r>
            <w:r w:rsidRPr="00034446">
              <w:t>SEQUENCE {</w:t>
            </w:r>
          </w:p>
        </w:tc>
        <w:tc>
          <w:tcPr>
            <w:tcW w:w="2267" w:type="dxa"/>
          </w:tcPr>
          <w:p w14:paraId="21A317BE" w14:textId="77777777" w:rsidR="00D122F8" w:rsidRPr="00034446" w:rsidRDefault="00D122F8" w:rsidP="0024140E">
            <w:pPr>
              <w:pStyle w:val="TAL"/>
            </w:pPr>
          </w:p>
        </w:tc>
        <w:tc>
          <w:tcPr>
            <w:tcW w:w="1700" w:type="dxa"/>
          </w:tcPr>
          <w:p w14:paraId="08D29909" w14:textId="77777777" w:rsidR="00D122F8" w:rsidRPr="00034446" w:rsidRDefault="00D122F8" w:rsidP="0024140E">
            <w:pPr>
              <w:pStyle w:val="TAL"/>
            </w:pPr>
          </w:p>
        </w:tc>
        <w:tc>
          <w:tcPr>
            <w:tcW w:w="1245" w:type="dxa"/>
          </w:tcPr>
          <w:p w14:paraId="1245ACEA" w14:textId="77777777" w:rsidR="00D122F8" w:rsidRPr="00034446" w:rsidRDefault="00D122F8" w:rsidP="0024140E">
            <w:pPr>
              <w:pStyle w:val="TAL"/>
            </w:pPr>
          </w:p>
        </w:tc>
      </w:tr>
      <w:tr w:rsidR="00D122F8" w:rsidRPr="00034446" w14:paraId="6759DAE9" w14:textId="77777777">
        <w:tblPrEx>
          <w:tblCellMar>
            <w:left w:w="108" w:type="dxa"/>
            <w:right w:w="108" w:type="dxa"/>
          </w:tblCellMar>
        </w:tblPrEx>
        <w:tc>
          <w:tcPr>
            <w:tcW w:w="4427" w:type="dxa"/>
          </w:tcPr>
          <w:p w14:paraId="2E67308D" w14:textId="77777777" w:rsidR="00D122F8" w:rsidRPr="00034446" w:rsidRDefault="00D122F8" w:rsidP="0024140E">
            <w:pPr>
              <w:pStyle w:val="TAL"/>
            </w:pPr>
            <w:r w:rsidRPr="00034446">
              <w:t xml:space="preserve">      startingARFCN[</w:t>
            </w:r>
            <w:r w:rsidRPr="00034446">
              <w:rPr>
                <w:i/>
              </w:rPr>
              <w:t>n</w:t>
            </w:r>
            <w:r w:rsidRPr="00034446">
              <w:t>]</w:t>
            </w:r>
          </w:p>
        </w:tc>
        <w:tc>
          <w:tcPr>
            <w:tcW w:w="2267" w:type="dxa"/>
          </w:tcPr>
          <w:p w14:paraId="47BE4A8B" w14:textId="77777777" w:rsidR="00D122F8" w:rsidRPr="00034446" w:rsidRDefault="00D122F8" w:rsidP="0024140E">
            <w:pPr>
              <w:pStyle w:val="TAL"/>
            </w:pPr>
            <w:r w:rsidRPr="00034446">
              <w:rPr>
                <w:lang w:eastAsia="ko-KR"/>
              </w:rPr>
              <w:t xml:space="preserve">Same </w:t>
            </w:r>
            <w:r w:rsidRPr="00034446">
              <w:t>starting ARFCN</w:t>
            </w:r>
            <w:r w:rsidRPr="00034446">
              <w:rPr>
                <w:lang w:eastAsia="zh-CN"/>
              </w:rPr>
              <w:t xml:space="preserve"> used for cell 24</w:t>
            </w:r>
          </w:p>
        </w:tc>
        <w:tc>
          <w:tcPr>
            <w:tcW w:w="1700" w:type="dxa"/>
          </w:tcPr>
          <w:p w14:paraId="6A3E8E9C" w14:textId="77777777" w:rsidR="00D122F8" w:rsidRPr="00034446" w:rsidRDefault="00D122F8" w:rsidP="0024140E">
            <w:pPr>
              <w:pStyle w:val="TAL"/>
            </w:pPr>
          </w:p>
        </w:tc>
        <w:tc>
          <w:tcPr>
            <w:tcW w:w="1245" w:type="dxa"/>
          </w:tcPr>
          <w:p w14:paraId="7CF1E7E3" w14:textId="77777777" w:rsidR="00D122F8" w:rsidRPr="00034446" w:rsidRDefault="00D122F8" w:rsidP="0024140E">
            <w:pPr>
              <w:pStyle w:val="TAL"/>
            </w:pPr>
          </w:p>
        </w:tc>
      </w:tr>
      <w:tr w:rsidR="00D122F8" w:rsidRPr="00034446" w14:paraId="7C0287E5" w14:textId="77777777">
        <w:tblPrEx>
          <w:tblCellMar>
            <w:left w:w="108" w:type="dxa"/>
            <w:right w:w="108" w:type="dxa"/>
          </w:tblCellMar>
        </w:tblPrEx>
        <w:tc>
          <w:tcPr>
            <w:tcW w:w="4427" w:type="dxa"/>
          </w:tcPr>
          <w:p w14:paraId="7D3008C3" w14:textId="77777777" w:rsidR="00D122F8" w:rsidRPr="00034446" w:rsidRDefault="00D122F8" w:rsidP="0024140E">
            <w:pPr>
              <w:pStyle w:val="TAL"/>
            </w:pPr>
            <w:r w:rsidRPr="00034446">
              <w:t xml:space="preserve">      bandIndicator[</w:t>
            </w:r>
            <w:r w:rsidRPr="00034446">
              <w:rPr>
                <w:i/>
              </w:rPr>
              <w:t>n</w:t>
            </w:r>
            <w:r w:rsidRPr="00034446">
              <w:t>]</w:t>
            </w:r>
          </w:p>
        </w:tc>
        <w:tc>
          <w:tcPr>
            <w:tcW w:w="2267" w:type="dxa"/>
          </w:tcPr>
          <w:p w14:paraId="36CD252A" w14:textId="77777777" w:rsidR="00D122F8" w:rsidRPr="00034446" w:rsidRDefault="00D122F8" w:rsidP="0024140E">
            <w:pPr>
              <w:pStyle w:val="TAL"/>
              <w:rPr>
                <w:lang w:eastAsia="zh-CN"/>
              </w:rPr>
            </w:pPr>
            <w:r w:rsidRPr="00034446">
              <w:rPr>
                <w:lang w:eastAsia="zh-CN"/>
              </w:rPr>
              <w:t>same</w:t>
            </w:r>
            <w:r w:rsidRPr="00034446">
              <w:t xml:space="preserve"> band used for GERAN cell</w:t>
            </w:r>
            <w:r w:rsidRPr="00034446">
              <w:rPr>
                <w:lang w:eastAsia="zh-CN"/>
              </w:rPr>
              <w:t>24</w:t>
            </w:r>
          </w:p>
        </w:tc>
        <w:tc>
          <w:tcPr>
            <w:tcW w:w="1700" w:type="dxa"/>
          </w:tcPr>
          <w:p w14:paraId="77178DB4" w14:textId="77777777" w:rsidR="00D122F8" w:rsidRPr="00034446" w:rsidRDefault="00D122F8" w:rsidP="0024140E">
            <w:pPr>
              <w:pStyle w:val="TAL"/>
            </w:pPr>
          </w:p>
        </w:tc>
        <w:tc>
          <w:tcPr>
            <w:tcW w:w="1245" w:type="dxa"/>
          </w:tcPr>
          <w:p w14:paraId="5DA41D3D" w14:textId="77777777" w:rsidR="00D122F8" w:rsidRPr="00034446" w:rsidRDefault="00D122F8" w:rsidP="0024140E">
            <w:pPr>
              <w:pStyle w:val="TAL"/>
            </w:pPr>
          </w:p>
        </w:tc>
      </w:tr>
      <w:tr w:rsidR="00D122F8" w:rsidRPr="00034446" w14:paraId="34407308" w14:textId="77777777">
        <w:tblPrEx>
          <w:tblCellMar>
            <w:left w:w="108" w:type="dxa"/>
            <w:right w:w="108" w:type="dxa"/>
          </w:tblCellMar>
        </w:tblPrEx>
        <w:tc>
          <w:tcPr>
            <w:tcW w:w="4427" w:type="dxa"/>
          </w:tcPr>
          <w:p w14:paraId="08245B20" w14:textId="77777777" w:rsidR="00D122F8" w:rsidRPr="00034446" w:rsidRDefault="00D122F8" w:rsidP="0024140E">
            <w:pPr>
              <w:pStyle w:val="TAL"/>
            </w:pPr>
            <w:r w:rsidRPr="00034446">
              <w:t xml:space="preserve">      followingARFCNs[</w:t>
            </w:r>
            <w:r w:rsidRPr="00034446">
              <w:rPr>
                <w:i/>
              </w:rPr>
              <w:t>n</w:t>
            </w:r>
            <w:r w:rsidRPr="00034446">
              <w:t>] CHOICE {</w:t>
            </w:r>
          </w:p>
        </w:tc>
        <w:tc>
          <w:tcPr>
            <w:tcW w:w="2267" w:type="dxa"/>
          </w:tcPr>
          <w:p w14:paraId="75C882B5" w14:textId="77777777" w:rsidR="00D122F8" w:rsidRPr="00034446" w:rsidRDefault="00D122F8" w:rsidP="0024140E">
            <w:pPr>
              <w:pStyle w:val="TAL"/>
            </w:pPr>
          </w:p>
        </w:tc>
        <w:tc>
          <w:tcPr>
            <w:tcW w:w="1700" w:type="dxa"/>
          </w:tcPr>
          <w:p w14:paraId="284B60C7" w14:textId="77777777" w:rsidR="00D122F8" w:rsidRPr="00034446" w:rsidRDefault="00D122F8" w:rsidP="0024140E">
            <w:pPr>
              <w:pStyle w:val="TAL"/>
            </w:pPr>
          </w:p>
        </w:tc>
        <w:tc>
          <w:tcPr>
            <w:tcW w:w="1245" w:type="dxa"/>
          </w:tcPr>
          <w:p w14:paraId="6ECC720E" w14:textId="77777777" w:rsidR="00D122F8" w:rsidRPr="00034446" w:rsidRDefault="00D122F8" w:rsidP="0024140E">
            <w:pPr>
              <w:pStyle w:val="TAL"/>
            </w:pPr>
          </w:p>
        </w:tc>
      </w:tr>
      <w:tr w:rsidR="00D122F8" w:rsidRPr="00034446" w14:paraId="525ED08E" w14:textId="77777777">
        <w:tblPrEx>
          <w:tblCellMar>
            <w:left w:w="108" w:type="dxa"/>
            <w:right w:w="108" w:type="dxa"/>
          </w:tblCellMar>
        </w:tblPrEx>
        <w:tc>
          <w:tcPr>
            <w:tcW w:w="4427" w:type="dxa"/>
          </w:tcPr>
          <w:p w14:paraId="2789BBC5" w14:textId="77777777" w:rsidR="00D122F8" w:rsidRPr="00034446" w:rsidRDefault="00D122F8" w:rsidP="0024140E">
            <w:pPr>
              <w:pStyle w:val="TAL"/>
            </w:pPr>
            <w:r w:rsidRPr="00034446">
              <w:t xml:space="preserve">        explicitListOfARFCNs[</w:t>
            </w:r>
            <w:r w:rsidRPr="00034446">
              <w:rPr>
                <w:i/>
              </w:rPr>
              <w:t>n</w:t>
            </w:r>
            <w:r w:rsidRPr="00034446">
              <w:t>]</w:t>
            </w:r>
          </w:p>
        </w:tc>
        <w:tc>
          <w:tcPr>
            <w:tcW w:w="2267" w:type="dxa"/>
          </w:tcPr>
          <w:p w14:paraId="69F54171" w14:textId="77777777" w:rsidR="00D122F8" w:rsidRPr="00034446" w:rsidRDefault="00D122F8" w:rsidP="0024140E">
            <w:pPr>
              <w:pStyle w:val="TAL"/>
              <w:rPr>
                <w:lang w:eastAsia="zh-CN"/>
              </w:rPr>
            </w:pPr>
            <w:r w:rsidRPr="00034446">
              <w:rPr>
                <w:lang w:eastAsia="zh-CN"/>
              </w:rPr>
              <w:t xml:space="preserve">Same </w:t>
            </w:r>
            <w:r w:rsidRPr="00034446">
              <w:t xml:space="preserve">ARFCN </w:t>
            </w:r>
            <w:r w:rsidRPr="00034446">
              <w:rPr>
                <w:lang w:eastAsia="zh-CN"/>
              </w:rPr>
              <w:t>used for cell24</w:t>
            </w:r>
          </w:p>
        </w:tc>
        <w:tc>
          <w:tcPr>
            <w:tcW w:w="1700" w:type="dxa"/>
          </w:tcPr>
          <w:p w14:paraId="00DC73D5" w14:textId="77777777" w:rsidR="00D122F8" w:rsidRPr="00034446" w:rsidRDefault="00D122F8" w:rsidP="0024140E">
            <w:pPr>
              <w:pStyle w:val="TAL"/>
            </w:pPr>
          </w:p>
        </w:tc>
        <w:tc>
          <w:tcPr>
            <w:tcW w:w="1245" w:type="dxa"/>
          </w:tcPr>
          <w:p w14:paraId="24545573" w14:textId="77777777" w:rsidR="00D122F8" w:rsidRPr="00034446" w:rsidRDefault="00D122F8" w:rsidP="0024140E">
            <w:pPr>
              <w:pStyle w:val="TAL"/>
            </w:pPr>
          </w:p>
        </w:tc>
      </w:tr>
      <w:tr w:rsidR="00D122F8" w:rsidRPr="00034446" w14:paraId="26A483D9" w14:textId="77777777">
        <w:tblPrEx>
          <w:tblCellMar>
            <w:left w:w="108" w:type="dxa"/>
            <w:right w:w="108" w:type="dxa"/>
          </w:tblCellMar>
        </w:tblPrEx>
        <w:tc>
          <w:tcPr>
            <w:tcW w:w="4427" w:type="dxa"/>
          </w:tcPr>
          <w:p w14:paraId="1A73AA46" w14:textId="77777777" w:rsidR="00D122F8" w:rsidRPr="00034446" w:rsidRDefault="00D122F8" w:rsidP="0024140E">
            <w:pPr>
              <w:pStyle w:val="TAL"/>
            </w:pPr>
            <w:r w:rsidRPr="00034446">
              <w:t xml:space="preserve">      }</w:t>
            </w:r>
          </w:p>
        </w:tc>
        <w:tc>
          <w:tcPr>
            <w:tcW w:w="2267" w:type="dxa"/>
          </w:tcPr>
          <w:p w14:paraId="6257F095" w14:textId="77777777" w:rsidR="00D122F8" w:rsidRPr="00034446" w:rsidRDefault="00D122F8" w:rsidP="0024140E">
            <w:pPr>
              <w:pStyle w:val="TAL"/>
            </w:pPr>
          </w:p>
        </w:tc>
        <w:tc>
          <w:tcPr>
            <w:tcW w:w="1700" w:type="dxa"/>
          </w:tcPr>
          <w:p w14:paraId="62B563F6" w14:textId="77777777" w:rsidR="00D122F8" w:rsidRPr="00034446" w:rsidRDefault="00D122F8" w:rsidP="0024140E">
            <w:pPr>
              <w:pStyle w:val="TAL"/>
            </w:pPr>
          </w:p>
        </w:tc>
        <w:tc>
          <w:tcPr>
            <w:tcW w:w="1245" w:type="dxa"/>
          </w:tcPr>
          <w:p w14:paraId="63C8BA6B" w14:textId="77777777" w:rsidR="00D122F8" w:rsidRPr="00034446" w:rsidRDefault="00D122F8" w:rsidP="0024140E">
            <w:pPr>
              <w:pStyle w:val="TAL"/>
            </w:pPr>
          </w:p>
        </w:tc>
      </w:tr>
      <w:tr w:rsidR="00D122F8" w:rsidRPr="00034446" w14:paraId="13B6749A" w14:textId="77777777">
        <w:tblPrEx>
          <w:tblCellMar>
            <w:left w:w="108" w:type="dxa"/>
            <w:right w:w="108" w:type="dxa"/>
          </w:tblCellMar>
        </w:tblPrEx>
        <w:tc>
          <w:tcPr>
            <w:tcW w:w="4427" w:type="dxa"/>
          </w:tcPr>
          <w:p w14:paraId="1062E1AB" w14:textId="77777777" w:rsidR="00D122F8" w:rsidRPr="00034446" w:rsidRDefault="00D122F8" w:rsidP="0024140E">
            <w:pPr>
              <w:pStyle w:val="TAL"/>
            </w:pPr>
            <w:r w:rsidRPr="00034446">
              <w:t xml:space="preserve">    }</w:t>
            </w:r>
          </w:p>
        </w:tc>
        <w:tc>
          <w:tcPr>
            <w:tcW w:w="2267" w:type="dxa"/>
          </w:tcPr>
          <w:p w14:paraId="3C781BB0" w14:textId="77777777" w:rsidR="00D122F8" w:rsidRPr="00034446" w:rsidRDefault="00D122F8" w:rsidP="0024140E">
            <w:pPr>
              <w:pStyle w:val="TAL"/>
            </w:pPr>
          </w:p>
        </w:tc>
        <w:tc>
          <w:tcPr>
            <w:tcW w:w="1700" w:type="dxa"/>
          </w:tcPr>
          <w:p w14:paraId="66CAFC1D" w14:textId="77777777" w:rsidR="00D122F8" w:rsidRPr="00034446" w:rsidRDefault="00D122F8" w:rsidP="0024140E">
            <w:pPr>
              <w:pStyle w:val="TAL"/>
            </w:pPr>
          </w:p>
        </w:tc>
        <w:tc>
          <w:tcPr>
            <w:tcW w:w="1245" w:type="dxa"/>
          </w:tcPr>
          <w:p w14:paraId="1436C1D3" w14:textId="77777777" w:rsidR="00D122F8" w:rsidRPr="00034446" w:rsidRDefault="00D122F8" w:rsidP="0024140E">
            <w:pPr>
              <w:pStyle w:val="TAL"/>
            </w:pPr>
          </w:p>
        </w:tc>
      </w:tr>
      <w:tr w:rsidR="00D122F8" w:rsidRPr="00034446" w14:paraId="25743231" w14:textId="77777777">
        <w:tblPrEx>
          <w:tblCellMar>
            <w:left w:w="108" w:type="dxa"/>
            <w:right w:w="108" w:type="dxa"/>
          </w:tblCellMar>
        </w:tblPrEx>
        <w:tc>
          <w:tcPr>
            <w:tcW w:w="4427" w:type="dxa"/>
          </w:tcPr>
          <w:p w14:paraId="59A3ED38" w14:textId="77777777" w:rsidR="00D122F8" w:rsidRPr="00034446" w:rsidRDefault="00D122F8" w:rsidP="0024140E">
            <w:pPr>
              <w:pStyle w:val="TAL"/>
            </w:pPr>
            <w:r w:rsidRPr="00034446">
              <w:t xml:space="preserve">    commonInfo[</w:t>
            </w:r>
            <w:r w:rsidRPr="00034446">
              <w:rPr>
                <w:i/>
              </w:rPr>
              <w:t>n</w:t>
            </w:r>
            <w:r w:rsidRPr="00034446">
              <w:t>] SEQUENCE {</w:t>
            </w:r>
          </w:p>
        </w:tc>
        <w:tc>
          <w:tcPr>
            <w:tcW w:w="2267" w:type="dxa"/>
          </w:tcPr>
          <w:p w14:paraId="00D05CCE" w14:textId="77777777" w:rsidR="00D122F8" w:rsidRPr="00034446" w:rsidRDefault="00D122F8" w:rsidP="0024140E">
            <w:pPr>
              <w:pStyle w:val="TAL"/>
            </w:pPr>
          </w:p>
        </w:tc>
        <w:tc>
          <w:tcPr>
            <w:tcW w:w="1700" w:type="dxa"/>
          </w:tcPr>
          <w:p w14:paraId="54850E0C" w14:textId="77777777" w:rsidR="00D122F8" w:rsidRPr="00034446" w:rsidRDefault="00D122F8" w:rsidP="0024140E">
            <w:pPr>
              <w:pStyle w:val="TAL"/>
            </w:pPr>
          </w:p>
        </w:tc>
        <w:tc>
          <w:tcPr>
            <w:tcW w:w="1245" w:type="dxa"/>
          </w:tcPr>
          <w:p w14:paraId="0F78B995" w14:textId="77777777" w:rsidR="00D122F8" w:rsidRPr="00034446" w:rsidRDefault="00D122F8" w:rsidP="0024140E">
            <w:pPr>
              <w:pStyle w:val="TAL"/>
            </w:pPr>
          </w:p>
        </w:tc>
      </w:tr>
      <w:tr w:rsidR="00D122F8" w:rsidRPr="00034446" w14:paraId="7FDD4427" w14:textId="77777777">
        <w:tblPrEx>
          <w:tblCellMar>
            <w:left w:w="108" w:type="dxa"/>
            <w:right w:w="108" w:type="dxa"/>
          </w:tblCellMar>
        </w:tblPrEx>
        <w:tc>
          <w:tcPr>
            <w:tcW w:w="4427" w:type="dxa"/>
          </w:tcPr>
          <w:p w14:paraId="75B649F4" w14:textId="77777777" w:rsidR="00D122F8" w:rsidRPr="00034446" w:rsidRDefault="00D122F8" w:rsidP="0024140E">
            <w:pPr>
              <w:pStyle w:val="TAL"/>
            </w:pPr>
            <w:r w:rsidRPr="00034446">
              <w:t xml:space="preserve">      cellReselectionPriority[</w:t>
            </w:r>
            <w:r w:rsidRPr="00034446">
              <w:rPr>
                <w:i/>
              </w:rPr>
              <w:t>n</w:t>
            </w:r>
            <w:r w:rsidRPr="00034446">
              <w:t>]</w:t>
            </w:r>
          </w:p>
        </w:tc>
        <w:tc>
          <w:tcPr>
            <w:tcW w:w="2267" w:type="dxa"/>
          </w:tcPr>
          <w:p w14:paraId="6D4012C5" w14:textId="77777777" w:rsidR="00D122F8" w:rsidRPr="00034446" w:rsidRDefault="00D122F8" w:rsidP="0024140E">
            <w:pPr>
              <w:pStyle w:val="TAL"/>
              <w:rPr>
                <w:lang w:eastAsia="zh-CN"/>
              </w:rPr>
            </w:pPr>
            <w:r w:rsidRPr="00034446">
              <w:rPr>
                <w:lang w:eastAsia="zh-CN"/>
              </w:rPr>
              <w:t>3</w:t>
            </w:r>
          </w:p>
        </w:tc>
        <w:tc>
          <w:tcPr>
            <w:tcW w:w="1700" w:type="dxa"/>
          </w:tcPr>
          <w:p w14:paraId="4E1CF698" w14:textId="77777777" w:rsidR="00D122F8" w:rsidRPr="00034446" w:rsidRDefault="00D122F8" w:rsidP="0024140E">
            <w:pPr>
              <w:pStyle w:val="TAL"/>
            </w:pPr>
            <w:r w:rsidRPr="00034446">
              <w:rPr>
                <w:lang w:eastAsia="ko-KR"/>
              </w:rPr>
              <w:t>Lower priority than E-UTRA</w:t>
            </w:r>
          </w:p>
        </w:tc>
        <w:tc>
          <w:tcPr>
            <w:tcW w:w="1245" w:type="dxa"/>
          </w:tcPr>
          <w:p w14:paraId="482CF5C4" w14:textId="77777777" w:rsidR="00D122F8" w:rsidRPr="00034446" w:rsidRDefault="00D122F8" w:rsidP="0024140E">
            <w:pPr>
              <w:pStyle w:val="TAL"/>
            </w:pPr>
          </w:p>
        </w:tc>
      </w:tr>
      <w:tr w:rsidR="00D122F8" w:rsidRPr="00034446" w14:paraId="237E5DC3" w14:textId="77777777">
        <w:tblPrEx>
          <w:tblCellMar>
            <w:left w:w="108" w:type="dxa"/>
            <w:right w:w="108" w:type="dxa"/>
          </w:tblCellMar>
        </w:tblPrEx>
        <w:tc>
          <w:tcPr>
            <w:tcW w:w="4427" w:type="dxa"/>
          </w:tcPr>
          <w:p w14:paraId="668C9835" w14:textId="77777777" w:rsidR="00D122F8" w:rsidRPr="00034446" w:rsidRDefault="00D122F8" w:rsidP="0024140E">
            <w:pPr>
              <w:pStyle w:val="TAL"/>
            </w:pPr>
            <w:r w:rsidRPr="00034446">
              <w:t xml:space="preserve">    }</w:t>
            </w:r>
          </w:p>
        </w:tc>
        <w:tc>
          <w:tcPr>
            <w:tcW w:w="2267" w:type="dxa"/>
          </w:tcPr>
          <w:p w14:paraId="3AB815D3" w14:textId="77777777" w:rsidR="00D122F8" w:rsidRPr="00034446" w:rsidRDefault="00D122F8" w:rsidP="0024140E">
            <w:pPr>
              <w:pStyle w:val="TAL"/>
            </w:pPr>
          </w:p>
        </w:tc>
        <w:tc>
          <w:tcPr>
            <w:tcW w:w="1700" w:type="dxa"/>
          </w:tcPr>
          <w:p w14:paraId="432A210F" w14:textId="77777777" w:rsidR="00D122F8" w:rsidRPr="00034446" w:rsidRDefault="00D122F8" w:rsidP="0024140E">
            <w:pPr>
              <w:pStyle w:val="TAL"/>
            </w:pPr>
          </w:p>
        </w:tc>
        <w:tc>
          <w:tcPr>
            <w:tcW w:w="1245" w:type="dxa"/>
          </w:tcPr>
          <w:p w14:paraId="42431B62" w14:textId="77777777" w:rsidR="00D122F8" w:rsidRPr="00034446" w:rsidRDefault="00D122F8" w:rsidP="0024140E">
            <w:pPr>
              <w:pStyle w:val="TAL"/>
            </w:pPr>
          </w:p>
        </w:tc>
      </w:tr>
      <w:tr w:rsidR="00D122F8" w:rsidRPr="00034446" w14:paraId="64715FF9" w14:textId="77777777">
        <w:tblPrEx>
          <w:tblCellMar>
            <w:left w:w="108" w:type="dxa"/>
            <w:right w:w="108" w:type="dxa"/>
          </w:tblCellMar>
        </w:tblPrEx>
        <w:tc>
          <w:tcPr>
            <w:tcW w:w="4427" w:type="dxa"/>
          </w:tcPr>
          <w:p w14:paraId="41DFCF8A" w14:textId="77777777" w:rsidR="00D122F8" w:rsidRPr="00034446" w:rsidRDefault="00D122F8" w:rsidP="0024140E">
            <w:pPr>
              <w:pStyle w:val="TAL"/>
            </w:pPr>
            <w:r w:rsidRPr="00034446">
              <w:t xml:space="preserve">  }</w:t>
            </w:r>
          </w:p>
        </w:tc>
        <w:tc>
          <w:tcPr>
            <w:tcW w:w="2267" w:type="dxa"/>
          </w:tcPr>
          <w:p w14:paraId="4229C8D5" w14:textId="77777777" w:rsidR="00D122F8" w:rsidRPr="00034446" w:rsidRDefault="00D122F8" w:rsidP="0024140E">
            <w:pPr>
              <w:pStyle w:val="TAL"/>
            </w:pPr>
          </w:p>
        </w:tc>
        <w:tc>
          <w:tcPr>
            <w:tcW w:w="1700" w:type="dxa"/>
          </w:tcPr>
          <w:p w14:paraId="580A7C34" w14:textId="77777777" w:rsidR="00D122F8" w:rsidRPr="00034446" w:rsidRDefault="00D122F8" w:rsidP="0024140E">
            <w:pPr>
              <w:pStyle w:val="TAL"/>
            </w:pPr>
          </w:p>
        </w:tc>
        <w:tc>
          <w:tcPr>
            <w:tcW w:w="1245" w:type="dxa"/>
          </w:tcPr>
          <w:p w14:paraId="254BB527" w14:textId="77777777" w:rsidR="00D122F8" w:rsidRPr="00034446" w:rsidRDefault="00D122F8" w:rsidP="0024140E">
            <w:pPr>
              <w:pStyle w:val="TAL"/>
            </w:pPr>
          </w:p>
        </w:tc>
      </w:tr>
      <w:tr w:rsidR="00D122F8" w:rsidRPr="00034446" w14:paraId="7104ED82" w14:textId="77777777">
        <w:tblPrEx>
          <w:tblCellMar>
            <w:left w:w="108" w:type="dxa"/>
            <w:right w:w="108" w:type="dxa"/>
          </w:tblCellMar>
        </w:tblPrEx>
        <w:tc>
          <w:tcPr>
            <w:tcW w:w="4427" w:type="dxa"/>
          </w:tcPr>
          <w:p w14:paraId="6C7BC63F" w14:textId="77777777" w:rsidR="00D122F8" w:rsidRPr="00034446" w:rsidRDefault="00D122F8" w:rsidP="0024140E">
            <w:pPr>
              <w:pStyle w:val="TAL"/>
            </w:pPr>
            <w:r w:rsidRPr="00034446">
              <w:t>}</w:t>
            </w:r>
          </w:p>
        </w:tc>
        <w:tc>
          <w:tcPr>
            <w:tcW w:w="2267" w:type="dxa"/>
          </w:tcPr>
          <w:p w14:paraId="63714337" w14:textId="77777777" w:rsidR="00D122F8" w:rsidRPr="00034446" w:rsidRDefault="00D122F8" w:rsidP="0024140E">
            <w:pPr>
              <w:pStyle w:val="TAL"/>
            </w:pPr>
          </w:p>
        </w:tc>
        <w:tc>
          <w:tcPr>
            <w:tcW w:w="1700" w:type="dxa"/>
          </w:tcPr>
          <w:p w14:paraId="0B2C7737" w14:textId="77777777" w:rsidR="00D122F8" w:rsidRPr="00034446" w:rsidRDefault="00D122F8" w:rsidP="0024140E">
            <w:pPr>
              <w:pStyle w:val="TAL"/>
            </w:pPr>
          </w:p>
        </w:tc>
        <w:tc>
          <w:tcPr>
            <w:tcW w:w="1245" w:type="dxa"/>
          </w:tcPr>
          <w:p w14:paraId="43E6317A" w14:textId="77777777" w:rsidR="00D122F8" w:rsidRPr="00034446" w:rsidRDefault="00D122F8" w:rsidP="0024140E">
            <w:pPr>
              <w:pStyle w:val="TAL"/>
            </w:pPr>
          </w:p>
        </w:tc>
      </w:tr>
    </w:tbl>
    <w:p w14:paraId="65188C69" w14:textId="77777777" w:rsidR="00D122F8" w:rsidRPr="00034446" w:rsidRDefault="00D122F8" w:rsidP="00D122F8">
      <w:pPr>
        <w:rPr>
          <w:lang w:eastAsia="zh-CN"/>
        </w:rPr>
      </w:pPr>
    </w:p>
    <w:p w14:paraId="79CF7F78" w14:textId="77777777" w:rsidR="00D122F8" w:rsidRPr="00034446" w:rsidRDefault="00D122F8" w:rsidP="00D122F8">
      <w:pPr>
        <w:pStyle w:val="TH"/>
      </w:pPr>
      <w:r w:rsidRPr="00034446">
        <w:t>Table 13.1.11.3.3-</w:t>
      </w:r>
      <w:r w:rsidRPr="00034446">
        <w:rPr>
          <w:lang w:eastAsia="zh-CN"/>
        </w:rPr>
        <w:t>2</w:t>
      </w:r>
      <w:r w:rsidRPr="00034446">
        <w:t>: Message</w:t>
      </w:r>
      <w:r w:rsidRPr="00034446">
        <w:rPr>
          <w:i/>
          <w:iCs/>
        </w:rPr>
        <w:t xml:space="preserve"> Paging </w:t>
      </w:r>
      <w:r w:rsidRPr="00034446">
        <w:t>(step 1, Table 13.1.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122F8" w:rsidRPr="00034446" w14:paraId="21628C34" w14:textId="77777777">
        <w:tc>
          <w:tcPr>
            <w:tcW w:w="9738" w:type="dxa"/>
            <w:gridSpan w:val="4"/>
          </w:tcPr>
          <w:p w14:paraId="285A0AF1" w14:textId="77777777" w:rsidR="00D122F8" w:rsidRPr="00034446" w:rsidRDefault="00D122F8" w:rsidP="0024140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D122F8" w:rsidRPr="00034446" w14:paraId="0DF3670D" w14:textId="77777777">
        <w:tblPrEx>
          <w:tblCellMar>
            <w:left w:w="108" w:type="dxa"/>
            <w:right w:w="108" w:type="dxa"/>
          </w:tblCellMar>
        </w:tblPrEx>
        <w:tc>
          <w:tcPr>
            <w:tcW w:w="4535" w:type="dxa"/>
          </w:tcPr>
          <w:p w14:paraId="5CA979C3" w14:textId="77777777" w:rsidR="00D122F8" w:rsidRPr="00034446" w:rsidRDefault="00D122F8" w:rsidP="0024140E">
            <w:pPr>
              <w:pStyle w:val="TAH"/>
            </w:pPr>
            <w:r w:rsidRPr="00034446">
              <w:t>Information Element</w:t>
            </w:r>
          </w:p>
        </w:tc>
        <w:tc>
          <w:tcPr>
            <w:tcW w:w="2267" w:type="dxa"/>
          </w:tcPr>
          <w:p w14:paraId="6CB103A1" w14:textId="77777777" w:rsidR="00D122F8" w:rsidRPr="00034446" w:rsidRDefault="00D122F8" w:rsidP="0024140E">
            <w:pPr>
              <w:pStyle w:val="TAH"/>
            </w:pPr>
            <w:r w:rsidRPr="00034446">
              <w:t>Value/remark</w:t>
            </w:r>
          </w:p>
        </w:tc>
        <w:tc>
          <w:tcPr>
            <w:tcW w:w="1700" w:type="dxa"/>
          </w:tcPr>
          <w:p w14:paraId="5DE536DD" w14:textId="77777777" w:rsidR="00D122F8" w:rsidRPr="00034446" w:rsidRDefault="00D122F8" w:rsidP="0024140E">
            <w:pPr>
              <w:pStyle w:val="TAH"/>
            </w:pPr>
            <w:r w:rsidRPr="00034446">
              <w:t>Comment</w:t>
            </w:r>
          </w:p>
        </w:tc>
        <w:tc>
          <w:tcPr>
            <w:tcW w:w="1245" w:type="dxa"/>
          </w:tcPr>
          <w:p w14:paraId="3D76B465" w14:textId="77777777" w:rsidR="00D122F8" w:rsidRPr="00034446" w:rsidRDefault="00D122F8" w:rsidP="0024140E">
            <w:pPr>
              <w:pStyle w:val="TAH"/>
            </w:pPr>
            <w:r w:rsidRPr="00034446">
              <w:t>Condition</w:t>
            </w:r>
          </w:p>
        </w:tc>
      </w:tr>
      <w:tr w:rsidR="00D122F8" w:rsidRPr="00034446" w14:paraId="41C0EFC5" w14:textId="77777777">
        <w:tblPrEx>
          <w:tblCellMar>
            <w:left w:w="108" w:type="dxa"/>
            <w:right w:w="108" w:type="dxa"/>
          </w:tblCellMar>
        </w:tblPrEx>
        <w:tc>
          <w:tcPr>
            <w:tcW w:w="4535" w:type="dxa"/>
          </w:tcPr>
          <w:p w14:paraId="4DC527D4" w14:textId="77777777" w:rsidR="00D122F8" w:rsidRPr="00034446" w:rsidRDefault="00D122F8" w:rsidP="0024140E">
            <w:pPr>
              <w:pStyle w:val="TAL"/>
            </w:pPr>
            <w:r w:rsidRPr="00034446">
              <w:t>Paging ::= SEQUENCE {</w:t>
            </w:r>
          </w:p>
        </w:tc>
        <w:tc>
          <w:tcPr>
            <w:tcW w:w="2267" w:type="dxa"/>
          </w:tcPr>
          <w:p w14:paraId="1F95BC25" w14:textId="77777777" w:rsidR="00D122F8" w:rsidRPr="00034446" w:rsidRDefault="00D122F8" w:rsidP="0024140E">
            <w:pPr>
              <w:pStyle w:val="TAL"/>
            </w:pPr>
          </w:p>
        </w:tc>
        <w:tc>
          <w:tcPr>
            <w:tcW w:w="1700" w:type="dxa"/>
          </w:tcPr>
          <w:p w14:paraId="4E5F9FE6" w14:textId="77777777" w:rsidR="00D122F8" w:rsidRPr="00034446" w:rsidRDefault="00D122F8" w:rsidP="0024140E">
            <w:pPr>
              <w:pStyle w:val="TAL"/>
            </w:pPr>
          </w:p>
        </w:tc>
        <w:tc>
          <w:tcPr>
            <w:tcW w:w="1245" w:type="dxa"/>
          </w:tcPr>
          <w:p w14:paraId="458606D5" w14:textId="77777777" w:rsidR="00D122F8" w:rsidRPr="00034446" w:rsidRDefault="00D122F8" w:rsidP="0024140E">
            <w:pPr>
              <w:pStyle w:val="TAL"/>
            </w:pPr>
          </w:p>
        </w:tc>
      </w:tr>
      <w:tr w:rsidR="00D122F8" w:rsidRPr="00034446" w14:paraId="754A3A26" w14:textId="77777777">
        <w:tblPrEx>
          <w:tblCellMar>
            <w:left w:w="108" w:type="dxa"/>
            <w:right w:w="108" w:type="dxa"/>
          </w:tblCellMar>
        </w:tblPrEx>
        <w:tc>
          <w:tcPr>
            <w:tcW w:w="4535" w:type="dxa"/>
          </w:tcPr>
          <w:p w14:paraId="21BB42F7" w14:textId="77777777" w:rsidR="00D122F8" w:rsidRPr="00034446" w:rsidRDefault="00D122F8" w:rsidP="0024140E">
            <w:pPr>
              <w:pStyle w:val="TAL"/>
            </w:pPr>
            <w:r w:rsidRPr="00034446">
              <w:t xml:space="preserve">  pagingRecordList SEQUENCE (SIZE (1..maxPageRec)) OF SEQUENCE {</w:t>
            </w:r>
          </w:p>
        </w:tc>
        <w:tc>
          <w:tcPr>
            <w:tcW w:w="2267" w:type="dxa"/>
          </w:tcPr>
          <w:p w14:paraId="2804D4E0" w14:textId="77777777" w:rsidR="00D122F8" w:rsidRPr="00034446" w:rsidRDefault="00D122F8" w:rsidP="0024140E">
            <w:pPr>
              <w:pStyle w:val="TAL"/>
            </w:pPr>
            <w:r w:rsidRPr="00034446">
              <w:t>1 entry</w:t>
            </w:r>
          </w:p>
        </w:tc>
        <w:tc>
          <w:tcPr>
            <w:tcW w:w="1700" w:type="dxa"/>
          </w:tcPr>
          <w:p w14:paraId="5C67525D" w14:textId="77777777" w:rsidR="00D122F8" w:rsidRPr="00034446" w:rsidRDefault="00D122F8" w:rsidP="0024140E">
            <w:pPr>
              <w:pStyle w:val="TAL"/>
            </w:pPr>
          </w:p>
        </w:tc>
        <w:tc>
          <w:tcPr>
            <w:tcW w:w="1245" w:type="dxa"/>
          </w:tcPr>
          <w:p w14:paraId="02CFB472" w14:textId="77777777" w:rsidR="00D122F8" w:rsidRPr="00034446" w:rsidRDefault="00D122F8" w:rsidP="0024140E">
            <w:pPr>
              <w:pStyle w:val="TAL"/>
            </w:pPr>
          </w:p>
        </w:tc>
      </w:tr>
      <w:tr w:rsidR="00D122F8" w:rsidRPr="00034446" w14:paraId="562F64C5" w14:textId="77777777">
        <w:tblPrEx>
          <w:tblCellMar>
            <w:left w:w="108" w:type="dxa"/>
            <w:right w:w="108" w:type="dxa"/>
          </w:tblCellMar>
        </w:tblPrEx>
        <w:tc>
          <w:tcPr>
            <w:tcW w:w="4535" w:type="dxa"/>
          </w:tcPr>
          <w:p w14:paraId="3BA5C19D" w14:textId="77777777" w:rsidR="00D122F8" w:rsidRPr="00034446" w:rsidRDefault="00D122F8" w:rsidP="0024140E">
            <w:pPr>
              <w:pStyle w:val="TAL"/>
            </w:pPr>
            <w:r w:rsidRPr="00034446">
              <w:t xml:space="preserve">    ue-Identity[1] CHOICE {</w:t>
            </w:r>
          </w:p>
        </w:tc>
        <w:tc>
          <w:tcPr>
            <w:tcW w:w="2267" w:type="dxa"/>
          </w:tcPr>
          <w:p w14:paraId="61016D8A" w14:textId="77777777" w:rsidR="00D122F8" w:rsidRPr="00034446" w:rsidRDefault="00D122F8" w:rsidP="0024140E">
            <w:pPr>
              <w:pStyle w:val="TAL"/>
            </w:pPr>
          </w:p>
        </w:tc>
        <w:tc>
          <w:tcPr>
            <w:tcW w:w="1700" w:type="dxa"/>
          </w:tcPr>
          <w:p w14:paraId="0ED4283E" w14:textId="77777777" w:rsidR="00D122F8" w:rsidRPr="00034446" w:rsidRDefault="00D122F8" w:rsidP="0024140E">
            <w:pPr>
              <w:pStyle w:val="TAL"/>
            </w:pPr>
          </w:p>
        </w:tc>
        <w:tc>
          <w:tcPr>
            <w:tcW w:w="1245" w:type="dxa"/>
          </w:tcPr>
          <w:p w14:paraId="7C189595" w14:textId="77777777" w:rsidR="00D122F8" w:rsidRPr="00034446" w:rsidRDefault="00D122F8" w:rsidP="0024140E">
            <w:pPr>
              <w:pStyle w:val="TAL"/>
            </w:pPr>
          </w:p>
        </w:tc>
      </w:tr>
      <w:tr w:rsidR="00D122F8" w:rsidRPr="00034446" w14:paraId="3FC2C0E4" w14:textId="77777777">
        <w:tblPrEx>
          <w:tblCellMar>
            <w:left w:w="108" w:type="dxa"/>
            <w:right w:w="108" w:type="dxa"/>
          </w:tblCellMar>
        </w:tblPrEx>
        <w:tc>
          <w:tcPr>
            <w:tcW w:w="4535" w:type="dxa"/>
          </w:tcPr>
          <w:p w14:paraId="7339CC47" w14:textId="77777777" w:rsidR="00D122F8" w:rsidRPr="00034446" w:rsidRDefault="00D122F8" w:rsidP="0024140E">
            <w:pPr>
              <w:pStyle w:val="TAL"/>
            </w:pPr>
            <w:r w:rsidRPr="00034446">
              <w:t xml:space="preserve">      s-TMSI</w:t>
            </w:r>
          </w:p>
        </w:tc>
        <w:tc>
          <w:tcPr>
            <w:tcW w:w="2267" w:type="dxa"/>
          </w:tcPr>
          <w:p w14:paraId="0B5EC385" w14:textId="77777777" w:rsidR="00D122F8" w:rsidRPr="00034446" w:rsidRDefault="00D122F8" w:rsidP="0024140E">
            <w:pPr>
              <w:pStyle w:val="TAL"/>
            </w:pPr>
            <w:r w:rsidRPr="00034446">
              <w:t>Set to the value of the S-TMSI of the UE</w:t>
            </w:r>
          </w:p>
        </w:tc>
        <w:tc>
          <w:tcPr>
            <w:tcW w:w="1700" w:type="dxa"/>
          </w:tcPr>
          <w:p w14:paraId="4D7F8561" w14:textId="77777777" w:rsidR="00D122F8" w:rsidRPr="00034446" w:rsidRDefault="00D122F8" w:rsidP="0024140E">
            <w:pPr>
              <w:pStyle w:val="TAL"/>
            </w:pPr>
          </w:p>
        </w:tc>
        <w:tc>
          <w:tcPr>
            <w:tcW w:w="1245" w:type="dxa"/>
          </w:tcPr>
          <w:p w14:paraId="302CBFB1" w14:textId="77777777" w:rsidR="00D122F8" w:rsidRPr="00034446" w:rsidRDefault="00D122F8" w:rsidP="0024140E">
            <w:pPr>
              <w:pStyle w:val="TAL"/>
            </w:pPr>
          </w:p>
        </w:tc>
      </w:tr>
      <w:tr w:rsidR="00D122F8" w:rsidRPr="00034446" w14:paraId="36753624" w14:textId="77777777">
        <w:tblPrEx>
          <w:tblCellMar>
            <w:left w:w="108" w:type="dxa"/>
            <w:right w:w="108" w:type="dxa"/>
          </w:tblCellMar>
        </w:tblPrEx>
        <w:tc>
          <w:tcPr>
            <w:tcW w:w="4535" w:type="dxa"/>
          </w:tcPr>
          <w:p w14:paraId="2D6ED1A2" w14:textId="77777777" w:rsidR="00D122F8" w:rsidRPr="00034446" w:rsidRDefault="00D122F8" w:rsidP="0024140E">
            <w:pPr>
              <w:pStyle w:val="TAL"/>
            </w:pPr>
            <w:r w:rsidRPr="00034446">
              <w:t xml:space="preserve">    }</w:t>
            </w:r>
          </w:p>
        </w:tc>
        <w:tc>
          <w:tcPr>
            <w:tcW w:w="2267" w:type="dxa"/>
          </w:tcPr>
          <w:p w14:paraId="0F6CEF6C" w14:textId="77777777" w:rsidR="00D122F8" w:rsidRPr="00034446" w:rsidRDefault="00D122F8" w:rsidP="0024140E">
            <w:pPr>
              <w:pStyle w:val="TAL"/>
            </w:pPr>
          </w:p>
        </w:tc>
        <w:tc>
          <w:tcPr>
            <w:tcW w:w="1700" w:type="dxa"/>
          </w:tcPr>
          <w:p w14:paraId="6129C538" w14:textId="77777777" w:rsidR="00D122F8" w:rsidRPr="00034446" w:rsidRDefault="00D122F8" w:rsidP="0024140E">
            <w:pPr>
              <w:pStyle w:val="TAL"/>
            </w:pPr>
          </w:p>
        </w:tc>
        <w:tc>
          <w:tcPr>
            <w:tcW w:w="1245" w:type="dxa"/>
          </w:tcPr>
          <w:p w14:paraId="1A7FDE05" w14:textId="77777777" w:rsidR="00D122F8" w:rsidRPr="00034446" w:rsidRDefault="00D122F8" w:rsidP="0024140E">
            <w:pPr>
              <w:pStyle w:val="TAL"/>
            </w:pPr>
          </w:p>
        </w:tc>
      </w:tr>
      <w:tr w:rsidR="00D122F8" w:rsidRPr="00034446" w14:paraId="641C126B" w14:textId="77777777">
        <w:tblPrEx>
          <w:tblCellMar>
            <w:left w:w="108" w:type="dxa"/>
            <w:right w:w="108" w:type="dxa"/>
          </w:tblCellMar>
        </w:tblPrEx>
        <w:tc>
          <w:tcPr>
            <w:tcW w:w="4535" w:type="dxa"/>
          </w:tcPr>
          <w:p w14:paraId="49AAD221" w14:textId="77777777" w:rsidR="00D122F8" w:rsidRPr="00034446" w:rsidRDefault="00D122F8" w:rsidP="0024140E">
            <w:pPr>
              <w:pStyle w:val="TAL"/>
            </w:pPr>
            <w:r w:rsidRPr="00034446">
              <w:t xml:space="preserve">    cn-Domain[1]</w:t>
            </w:r>
          </w:p>
        </w:tc>
        <w:tc>
          <w:tcPr>
            <w:tcW w:w="2267" w:type="dxa"/>
          </w:tcPr>
          <w:p w14:paraId="394C07AB" w14:textId="77777777" w:rsidR="00D122F8" w:rsidRPr="00034446" w:rsidRDefault="00D122F8" w:rsidP="0024140E">
            <w:pPr>
              <w:pStyle w:val="TAL"/>
            </w:pPr>
            <w:r w:rsidRPr="00034446">
              <w:t>Cs</w:t>
            </w:r>
          </w:p>
        </w:tc>
        <w:tc>
          <w:tcPr>
            <w:tcW w:w="1700" w:type="dxa"/>
          </w:tcPr>
          <w:p w14:paraId="34CEF022" w14:textId="77777777" w:rsidR="00D122F8" w:rsidRPr="00034446" w:rsidRDefault="00D122F8" w:rsidP="0024140E">
            <w:pPr>
              <w:pStyle w:val="TAL"/>
            </w:pPr>
          </w:p>
        </w:tc>
        <w:tc>
          <w:tcPr>
            <w:tcW w:w="1245" w:type="dxa"/>
          </w:tcPr>
          <w:p w14:paraId="01DF06FF" w14:textId="77777777" w:rsidR="00D122F8" w:rsidRPr="00034446" w:rsidRDefault="00D122F8" w:rsidP="0024140E">
            <w:pPr>
              <w:pStyle w:val="TAL"/>
            </w:pPr>
          </w:p>
        </w:tc>
      </w:tr>
      <w:tr w:rsidR="00D122F8" w:rsidRPr="00034446" w14:paraId="63F4C515" w14:textId="77777777">
        <w:tblPrEx>
          <w:tblCellMar>
            <w:left w:w="108" w:type="dxa"/>
            <w:right w:w="108" w:type="dxa"/>
          </w:tblCellMar>
        </w:tblPrEx>
        <w:tc>
          <w:tcPr>
            <w:tcW w:w="4535" w:type="dxa"/>
          </w:tcPr>
          <w:p w14:paraId="23FB6C0A" w14:textId="77777777" w:rsidR="00D122F8" w:rsidRPr="00034446" w:rsidRDefault="00D122F8" w:rsidP="0024140E">
            <w:pPr>
              <w:pStyle w:val="TAL"/>
            </w:pPr>
            <w:r w:rsidRPr="00034446">
              <w:t xml:space="preserve">  }</w:t>
            </w:r>
          </w:p>
        </w:tc>
        <w:tc>
          <w:tcPr>
            <w:tcW w:w="2267" w:type="dxa"/>
          </w:tcPr>
          <w:p w14:paraId="7F6C8BF4" w14:textId="77777777" w:rsidR="00D122F8" w:rsidRPr="00034446" w:rsidRDefault="00D122F8" w:rsidP="0024140E">
            <w:pPr>
              <w:pStyle w:val="TAL"/>
            </w:pPr>
          </w:p>
        </w:tc>
        <w:tc>
          <w:tcPr>
            <w:tcW w:w="1700" w:type="dxa"/>
          </w:tcPr>
          <w:p w14:paraId="0242050F" w14:textId="77777777" w:rsidR="00D122F8" w:rsidRPr="00034446" w:rsidRDefault="00D122F8" w:rsidP="0024140E">
            <w:pPr>
              <w:pStyle w:val="TAL"/>
            </w:pPr>
          </w:p>
        </w:tc>
        <w:tc>
          <w:tcPr>
            <w:tcW w:w="1245" w:type="dxa"/>
          </w:tcPr>
          <w:p w14:paraId="39C8B5D7" w14:textId="77777777" w:rsidR="00D122F8" w:rsidRPr="00034446" w:rsidRDefault="00D122F8" w:rsidP="0024140E">
            <w:pPr>
              <w:pStyle w:val="TAL"/>
            </w:pPr>
          </w:p>
        </w:tc>
      </w:tr>
      <w:tr w:rsidR="00D122F8" w:rsidRPr="00034446" w14:paraId="256AA361" w14:textId="77777777">
        <w:tblPrEx>
          <w:tblCellMar>
            <w:left w:w="108" w:type="dxa"/>
            <w:right w:w="108" w:type="dxa"/>
          </w:tblCellMar>
        </w:tblPrEx>
        <w:tc>
          <w:tcPr>
            <w:tcW w:w="4535" w:type="dxa"/>
          </w:tcPr>
          <w:p w14:paraId="4039AE84" w14:textId="77777777" w:rsidR="00D122F8" w:rsidRPr="00034446" w:rsidRDefault="00D122F8" w:rsidP="0024140E">
            <w:pPr>
              <w:pStyle w:val="TAL"/>
            </w:pPr>
            <w:r w:rsidRPr="00034446">
              <w:t>}</w:t>
            </w:r>
          </w:p>
        </w:tc>
        <w:tc>
          <w:tcPr>
            <w:tcW w:w="2267" w:type="dxa"/>
          </w:tcPr>
          <w:p w14:paraId="7FE8C967" w14:textId="77777777" w:rsidR="00D122F8" w:rsidRPr="00034446" w:rsidRDefault="00D122F8" w:rsidP="0024140E">
            <w:pPr>
              <w:pStyle w:val="TAL"/>
            </w:pPr>
          </w:p>
        </w:tc>
        <w:tc>
          <w:tcPr>
            <w:tcW w:w="1700" w:type="dxa"/>
          </w:tcPr>
          <w:p w14:paraId="20837140" w14:textId="77777777" w:rsidR="00D122F8" w:rsidRPr="00034446" w:rsidRDefault="00D122F8" w:rsidP="0024140E">
            <w:pPr>
              <w:pStyle w:val="TAL"/>
            </w:pPr>
          </w:p>
        </w:tc>
        <w:tc>
          <w:tcPr>
            <w:tcW w:w="1245" w:type="dxa"/>
          </w:tcPr>
          <w:p w14:paraId="6D9C6F67" w14:textId="77777777" w:rsidR="00D122F8" w:rsidRPr="00034446" w:rsidRDefault="00D122F8" w:rsidP="0024140E">
            <w:pPr>
              <w:pStyle w:val="TAL"/>
            </w:pPr>
          </w:p>
        </w:tc>
      </w:tr>
    </w:tbl>
    <w:p w14:paraId="070A7584" w14:textId="77777777" w:rsidR="00D122F8" w:rsidRPr="00034446" w:rsidRDefault="00D122F8" w:rsidP="00D122F8">
      <w:pPr>
        <w:rPr>
          <w:rFonts w:eastAsia="MS Mincho"/>
        </w:rPr>
      </w:pPr>
    </w:p>
    <w:p w14:paraId="374B020D" w14:textId="77777777" w:rsidR="00D122F8" w:rsidRPr="00034446" w:rsidRDefault="00D122F8" w:rsidP="00D122F8">
      <w:pPr>
        <w:pStyle w:val="TH"/>
        <w:rPr>
          <w:i/>
        </w:rPr>
      </w:pPr>
      <w:r w:rsidRPr="00034446">
        <w:t>Table 13.1.11.3.3-</w:t>
      </w:r>
      <w:r w:rsidRPr="00034446">
        <w:rPr>
          <w:lang w:eastAsia="zh-CN"/>
        </w:rPr>
        <w:t>3</w:t>
      </w:r>
      <w:r w:rsidRPr="00034446">
        <w:t xml:space="preserve">: </w:t>
      </w:r>
      <w:r w:rsidRPr="00034446">
        <w:rPr>
          <w:i/>
        </w:rPr>
        <w:t>RRCConnectionSetupComplete (step 5</w:t>
      </w:r>
      <w:r w:rsidRPr="00034446">
        <w:t>, Table 13.1.11.3.2-2</w:t>
      </w:r>
      <w:r w:rsidRPr="00034446">
        <w:rPr>
          <w:i/>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122F8" w:rsidRPr="00034446" w14:paraId="66C4FB0A" w14:textId="77777777">
        <w:tc>
          <w:tcPr>
            <w:tcW w:w="9738" w:type="dxa"/>
            <w:gridSpan w:val="4"/>
          </w:tcPr>
          <w:p w14:paraId="539A6FEF" w14:textId="77777777" w:rsidR="00D122F8" w:rsidRPr="00034446" w:rsidRDefault="00D122F8" w:rsidP="0024140E">
            <w:pPr>
              <w:pStyle w:val="TAL"/>
            </w:pPr>
            <w:r w:rsidRPr="00034446">
              <w:t>Derivation Path: 36.508  Table 4.6.1-18</w:t>
            </w:r>
          </w:p>
        </w:tc>
      </w:tr>
      <w:tr w:rsidR="00D122F8" w:rsidRPr="00034446" w14:paraId="59975D88" w14:textId="77777777">
        <w:tblPrEx>
          <w:tblCellMar>
            <w:left w:w="108" w:type="dxa"/>
            <w:right w:w="108" w:type="dxa"/>
          </w:tblCellMar>
        </w:tblPrEx>
        <w:tc>
          <w:tcPr>
            <w:tcW w:w="4535" w:type="dxa"/>
          </w:tcPr>
          <w:p w14:paraId="2DDF98F5" w14:textId="77777777" w:rsidR="00D122F8" w:rsidRPr="00034446" w:rsidRDefault="00D122F8" w:rsidP="0024140E">
            <w:pPr>
              <w:pStyle w:val="TAH"/>
            </w:pPr>
            <w:r w:rsidRPr="00034446">
              <w:t>Information Element</w:t>
            </w:r>
          </w:p>
        </w:tc>
        <w:tc>
          <w:tcPr>
            <w:tcW w:w="2267" w:type="dxa"/>
          </w:tcPr>
          <w:p w14:paraId="75FBBF2D" w14:textId="77777777" w:rsidR="00D122F8" w:rsidRPr="00034446" w:rsidRDefault="00D122F8" w:rsidP="0024140E">
            <w:pPr>
              <w:pStyle w:val="TAH"/>
            </w:pPr>
            <w:r w:rsidRPr="00034446">
              <w:t>Value/remark</w:t>
            </w:r>
          </w:p>
        </w:tc>
        <w:tc>
          <w:tcPr>
            <w:tcW w:w="1700" w:type="dxa"/>
          </w:tcPr>
          <w:p w14:paraId="55E208D3" w14:textId="77777777" w:rsidR="00D122F8" w:rsidRPr="00034446" w:rsidRDefault="00D122F8" w:rsidP="0024140E">
            <w:pPr>
              <w:pStyle w:val="TAH"/>
            </w:pPr>
            <w:r w:rsidRPr="00034446">
              <w:t>Comment</w:t>
            </w:r>
          </w:p>
        </w:tc>
        <w:tc>
          <w:tcPr>
            <w:tcW w:w="1245" w:type="dxa"/>
          </w:tcPr>
          <w:p w14:paraId="5B795AA5" w14:textId="77777777" w:rsidR="00D122F8" w:rsidRPr="00034446" w:rsidRDefault="00D122F8" w:rsidP="0024140E">
            <w:pPr>
              <w:pStyle w:val="TAH"/>
            </w:pPr>
            <w:r w:rsidRPr="00034446">
              <w:t>Condition</w:t>
            </w:r>
          </w:p>
        </w:tc>
      </w:tr>
      <w:tr w:rsidR="00D122F8" w:rsidRPr="00034446" w14:paraId="42374881" w14:textId="77777777">
        <w:tblPrEx>
          <w:tblCellMar>
            <w:left w:w="108" w:type="dxa"/>
            <w:right w:w="108" w:type="dxa"/>
          </w:tblCellMar>
        </w:tblPrEx>
        <w:tc>
          <w:tcPr>
            <w:tcW w:w="4535" w:type="dxa"/>
          </w:tcPr>
          <w:p w14:paraId="1EEC1256" w14:textId="77777777" w:rsidR="00D122F8" w:rsidRPr="00034446" w:rsidRDefault="00D122F8" w:rsidP="0024140E">
            <w:pPr>
              <w:pStyle w:val="TAL"/>
            </w:pPr>
            <w:r w:rsidRPr="00034446">
              <w:t>RRCConnectionSetupComplete ::= SEQUENCE {</w:t>
            </w:r>
          </w:p>
        </w:tc>
        <w:tc>
          <w:tcPr>
            <w:tcW w:w="2267" w:type="dxa"/>
          </w:tcPr>
          <w:p w14:paraId="61881E3E" w14:textId="77777777" w:rsidR="00D122F8" w:rsidRPr="00034446" w:rsidRDefault="00D122F8" w:rsidP="0024140E">
            <w:pPr>
              <w:pStyle w:val="TAL"/>
            </w:pPr>
          </w:p>
        </w:tc>
        <w:tc>
          <w:tcPr>
            <w:tcW w:w="1700" w:type="dxa"/>
          </w:tcPr>
          <w:p w14:paraId="3DFD28C9" w14:textId="77777777" w:rsidR="00D122F8" w:rsidRPr="00034446" w:rsidRDefault="00D122F8" w:rsidP="0024140E">
            <w:pPr>
              <w:pStyle w:val="TAL"/>
            </w:pPr>
          </w:p>
        </w:tc>
        <w:tc>
          <w:tcPr>
            <w:tcW w:w="1245" w:type="dxa"/>
          </w:tcPr>
          <w:p w14:paraId="34126EF4" w14:textId="77777777" w:rsidR="00D122F8" w:rsidRPr="00034446" w:rsidRDefault="00D122F8" w:rsidP="0024140E">
            <w:pPr>
              <w:pStyle w:val="TAL"/>
            </w:pPr>
          </w:p>
        </w:tc>
      </w:tr>
      <w:tr w:rsidR="00D122F8" w:rsidRPr="00034446" w14:paraId="2440F8D1" w14:textId="77777777">
        <w:tblPrEx>
          <w:tblCellMar>
            <w:left w:w="108" w:type="dxa"/>
            <w:right w:w="108" w:type="dxa"/>
          </w:tblCellMar>
        </w:tblPrEx>
        <w:tc>
          <w:tcPr>
            <w:tcW w:w="4535" w:type="dxa"/>
          </w:tcPr>
          <w:p w14:paraId="5DE549BD" w14:textId="77777777" w:rsidR="00D122F8" w:rsidRPr="00034446" w:rsidRDefault="00D122F8" w:rsidP="0024140E">
            <w:pPr>
              <w:pStyle w:val="TAL"/>
              <w:rPr>
                <w:snapToGrid w:val="0"/>
              </w:rPr>
            </w:pPr>
            <w:r w:rsidRPr="00034446">
              <w:rPr>
                <w:snapToGrid w:val="0"/>
              </w:rPr>
              <w:t xml:space="preserve">  rrc-TransactionIdentifier</w:t>
            </w:r>
          </w:p>
        </w:tc>
        <w:tc>
          <w:tcPr>
            <w:tcW w:w="2267" w:type="dxa"/>
          </w:tcPr>
          <w:p w14:paraId="404ABF70" w14:textId="77777777" w:rsidR="00D122F8" w:rsidRPr="00034446" w:rsidRDefault="00D122F8" w:rsidP="0024140E">
            <w:pPr>
              <w:pStyle w:val="TAL"/>
              <w:rPr>
                <w:snapToGrid w:val="0"/>
              </w:rPr>
            </w:pPr>
            <w:r w:rsidRPr="00034446">
              <w:rPr>
                <w:snapToGrid w:val="0"/>
              </w:rPr>
              <w:t>RRC-TransactionIdentifier-UL</w:t>
            </w:r>
          </w:p>
        </w:tc>
        <w:tc>
          <w:tcPr>
            <w:tcW w:w="1700" w:type="dxa"/>
          </w:tcPr>
          <w:p w14:paraId="0E9EF51F" w14:textId="77777777" w:rsidR="00D122F8" w:rsidRPr="00034446" w:rsidRDefault="00D122F8" w:rsidP="0024140E">
            <w:pPr>
              <w:pStyle w:val="TAL"/>
              <w:rPr>
                <w:snapToGrid w:val="0"/>
              </w:rPr>
            </w:pPr>
          </w:p>
        </w:tc>
        <w:tc>
          <w:tcPr>
            <w:tcW w:w="1245" w:type="dxa"/>
          </w:tcPr>
          <w:p w14:paraId="032E5A0B" w14:textId="77777777" w:rsidR="00D122F8" w:rsidRPr="00034446" w:rsidRDefault="00D122F8" w:rsidP="0024140E">
            <w:pPr>
              <w:pStyle w:val="TAL"/>
              <w:rPr>
                <w:snapToGrid w:val="0"/>
              </w:rPr>
            </w:pPr>
          </w:p>
        </w:tc>
      </w:tr>
      <w:tr w:rsidR="00D122F8" w:rsidRPr="00034446" w14:paraId="2E94D455" w14:textId="77777777">
        <w:tblPrEx>
          <w:tblCellMar>
            <w:left w:w="108" w:type="dxa"/>
            <w:right w:w="108" w:type="dxa"/>
          </w:tblCellMar>
        </w:tblPrEx>
        <w:tc>
          <w:tcPr>
            <w:tcW w:w="4535" w:type="dxa"/>
          </w:tcPr>
          <w:p w14:paraId="6B9632D5" w14:textId="77777777" w:rsidR="00D122F8" w:rsidRPr="00034446" w:rsidRDefault="00D122F8" w:rsidP="0024140E">
            <w:pPr>
              <w:pStyle w:val="TAL"/>
            </w:pPr>
            <w:r w:rsidRPr="00034446">
              <w:t xml:space="preserve">  criticalExtensions CHOICE {</w:t>
            </w:r>
          </w:p>
        </w:tc>
        <w:tc>
          <w:tcPr>
            <w:tcW w:w="2267" w:type="dxa"/>
          </w:tcPr>
          <w:p w14:paraId="7C28FC1A" w14:textId="77777777" w:rsidR="00D122F8" w:rsidRPr="00034446" w:rsidRDefault="00D122F8" w:rsidP="0024140E">
            <w:pPr>
              <w:pStyle w:val="TAL"/>
            </w:pPr>
          </w:p>
        </w:tc>
        <w:tc>
          <w:tcPr>
            <w:tcW w:w="1700" w:type="dxa"/>
          </w:tcPr>
          <w:p w14:paraId="4B5C72D9" w14:textId="77777777" w:rsidR="00D122F8" w:rsidRPr="00034446" w:rsidRDefault="00D122F8" w:rsidP="0024140E">
            <w:pPr>
              <w:pStyle w:val="TAL"/>
            </w:pPr>
          </w:p>
        </w:tc>
        <w:tc>
          <w:tcPr>
            <w:tcW w:w="1245" w:type="dxa"/>
          </w:tcPr>
          <w:p w14:paraId="34AEBCFC" w14:textId="77777777" w:rsidR="00D122F8" w:rsidRPr="00034446" w:rsidRDefault="00D122F8" w:rsidP="0024140E">
            <w:pPr>
              <w:pStyle w:val="TAL"/>
            </w:pPr>
          </w:p>
        </w:tc>
      </w:tr>
      <w:tr w:rsidR="00D122F8" w:rsidRPr="00034446" w14:paraId="24A74919" w14:textId="77777777">
        <w:tblPrEx>
          <w:tblCellMar>
            <w:left w:w="108" w:type="dxa"/>
            <w:right w:w="108" w:type="dxa"/>
          </w:tblCellMar>
        </w:tblPrEx>
        <w:tc>
          <w:tcPr>
            <w:tcW w:w="4535" w:type="dxa"/>
          </w:tcPr>
          <w:p w14:paraId="1EA290FB" w14:textId="77777777" w:rsidR="00D122F8" w:rsidRPr="00034446" w:rsidRDefault="00D122F8" w:rsidP="0024140E">
            <w:pPr>
              <w:pStyle w:val="TAL"/>
            </w:pPr>
            <w:r w:rsidRPr="00034446">
              <w:t xml:space="preserve">    c1 CHOICE {</w:t>
            </w:r>
          </w:p>
        </w:tc>
        <w:tc>
          <w:tcPr>
            <w:tcW w:w="2267" w:type="dxa"/>
          </w:tcPr>
          <w:p w14:paraId="5DA0A754" w14:textId="77777777" w:rsidR="00D122F8" w:rsidRPr="00034446" w:rsidRDefault="00D122F8" w:rsidP="0024140E">
            <w:pPr>
              <w:pStyle w:val="TAL"/>
            </w:pPr>
          </w:p>
        </w:tc>
        <w:tc>
          <w:tcPr>
            <w:tcW w:w="1700" w:type="dxa"/>
          </w:tcPr>
          <w:p w14:paraId="7740198E" w14:textId="77777777" w:rsidR="00D122F8" w:rsidRPr="00034446" w:rsidRDefault="00D122F8" w:rsidP="0024140E">
            <w:pPr>
              <w:pStyle w:val="TAL"/>
            </w:pPr>
          </w:p>
        </w:tc>
        <w:tc>
          <w:tcPr>
            <w:tcW w:w="1245" w:type="dxa"/>
          </w:tcPr>
          <w:p w14:paraId="712146D5" w14:textId="77777777" w:rsidR="00D122F8" w:rsidRPr="00034446" w:rsidRDefault="00D122F8" w:rsidP="0024140E">
            <w:pPr>
              <w:pStyle w:val="TAL"/>
            </w:pPr>
          </w:p>
        </w:tc>
      </w:tr>
      <w:tr w:rsidR="00D122F8" w:rsidRPr="00034446" w14:paraId="3918A7E6" w14:textId="77777777">
        <w:tblPrEx>
          <w:tblCellMar>
            <w:left w:w="108" w:type="dxa"/>
            <w:right w:w="108" w:type="dxa"/>
          </w:tblCellMar>
        </w:tblPrEx>
        <w:tc>
          <w:tcPr>
            <w:tcW w:w="4535" w:type="dxa"/>
          </w:tcPr>
          <w:p w14:paraId="40AC1754" w14:textId="77777777" w:rsidR="00D122F8" w:rsidRPr="00034446" w:rsidRDefault="00D122F8" w:rsidP="0024140E">
            <w:pPr>
              <w:pStyle w:val="TAL"/>
            </w:pPr>
            <w:r w:rsidRPr="00034446">
              <w:t xml:space="preserve">      rrcConnectionSetupComplete-r8 SEQUENCE {</w:t>
            </w:r>
          </w:p>
        </w:tc>
        <w:tc>
          <w:tcPr>
            <w:tcW w:w="2267" w:type="dxa"/>
          </w:tcPr>
          <w:p w14:paraId="2507C3CA" w14:textId="77777777" w:rsidR="00D122F8" w:rsidRPr="00034446" w:rsidRDefault="00D122F8" w:rsidP="0024140E">
            <w:pPr>
              <w:pStyle w:val="TAL"/>
            </w:pPr>
          </w:p>
        </w:tc>
        <w:tc>
          <w:tcPr>
            <w:tcW w:w="1700" w:type="dxa"/>
          </w:tcPr>
          <w:p w14:paraId="35EEE0CB" w14:textId="77777777" w:rsidR="00D122F8" w:rsidRPr="00034446" w:rsidRDefault="00D122F8" w:rsidP="0024140E">
            <w:pPr>
              <w:pStyle w:val="TAL"/>
            </w:pPr>
          </w:p>
        </w:tc>
        <w:tc>
          <w:tcPr>
            <w:tcW w:w="1245" w:type="dxa"/>
          </w:tcPr>
          <w:p w14:paraId="28329F5E" w14:textId="77777777" w:rsidR="00D122F8" w:rsidRPr="00034446" w:rsidRDefault="00D122F8" w:rsidP="0024140E">
            <w:pPr>
              <w:pStyle w:val="TAL"/>
            </w:pPr>
          </w:p>
        </w:tc>
      </w:tr>
      <w:tr w:rsidR="00D122F8" w:rsidRPr="00034446" w14:paraId="69F53F5E" w14:textId="77777777">
        <w:tblPrEx>
          <w:tblCellMar>
            <w:left w:w="108" w:type="dxa"/>
            <w:right w:w="108" w:type="dxa"/>
          </w:tblCellMar>
        </w:tblPrEx>
        <w:tc>
          <w:tcPr>
            <w:tcW w:w="4535" w:type="dxa"/>
          </w:tcPr>
          <w:p w14:paraId="01EDF8BA" w14:textId="77777777" w:rsidR="00D122F8" w:rsidRPr="00034446" w:rsidRDefault="00D122F8" w:rsidP="0024140E">
            <w:pPr>
              <w:pStyle w:val="TAL"/>
            </w:pPr>
            <w:r w:rsidRPr="00034446">
              <w:t xml:space="preserve">        selectedPLMN-Identity</w:t>
            </w:r>
          </w:p>
        </w:tc>
        <w:tc>
          <w:tcPr>
            <w:tcW w:w="2267" w:type="dxa"/>
          </w:tcPr>
          <w:p w14:paraId="216BA6B4" w14:textId="77777777" w:rsidR="00D122F8" w:rsidRPr="00034446" w:rsidRDefault="00D122F8" w:rsidP="0024140E">
            <w:pPr>
              <w:pStyle w:val="TAL"/>
            </w:pPr>
            <w:r w:rsidRPr="00034446">
              <w:t>Set to the PLMN selected by upper layers</w:t>
            </w:r>
          </w:p>
        </w:tc>
        <w:tc>
          <w:tcPr>
            <w:tcW w:w="1700" w:type="dxa"/>
          </w:tcPr>
          <w:p w14:paraId="39E70489" w14:textId="77777777" w:rsidR="00D122F8" w:rsidRPr="00034446" w:rsidRDefault="00D122F8" w:rsidP="0024140E">
            <w:pPr>
              <w:pStyle w:val="TAL"/>
            </w:pPr>
          </w:p>
        </w:tc>
        <w:tc>
          <w:tcPr>
            <w:tcW w:w="1245" w:type="dxa"/>
          </w:tcPr>
          <w:p w14:paraId="6EA5CEA3" w14:textId="77777777" w:rsidR="00D122F8" w:rsidRPr="00034446" w:rsidRDefault="00D122F8" w:rsidP="0024140E">
            <w:pPr>
              <w:pStyle w:val="TAL"/>
            </w:pPr>
          </w:p>
        </w:tc>
      </w:tr>
      <w:tr w:rsidR="00D122F8" w:rsidRPr="00034446" w14:paraId="536E79B2" w14:textId="77777777">
        <w:tblPrEx>
          <w:tblCellMar>
            <w:left w:w="108" w:type="dxa"/>
            <w:right w:w="108" w:type="dxa"/>
          </w:tblCellMar>
        </w:tblPrEx>
        <w:tc>
          <w:tcPr>
            <w:tcW w:w="4535" w:type="dxa"/>
          </w:tcPr>
          <w:p w14:paraId="008CF89B" w14:textId="77777777" w:rsidR="00D122F8" w:rsidRPr="00034446" w:rsidRDefault="00D122F8" w:rsidP="0024140E">
            <w:pPr>
              <w:pStyle w:val="TAL"/>
            </w:pPr>
            <w:r w:rsidRPr="00034446">
              <w:t xml:space="preserve">        registeredMME</w:t>
            </w:r>
          </w:p>
        </w:tc>
        <w:tc>
          <w:tcPr>
            <w:tcW w:w="2267" w:type="dxa"/>
          </w:tcPr>
          <w:p w14:paraId="3B2A04A9" w14:textId="77777777" w:rsidR="00D122F8" w:rsidRPr="00034446" w:rsidRDefault="00D122F8" w:rsidP="0024140E">
            <w:pPr>
              <w:pStyle w:val="TAL"/>
            </w:pPr>
            <w:r w:rsidRPr="00034446">
              <w:t>Not present</w:t>
            </w:r>
          </w:p>
        </w:tc>
        <w:tc>
          <w:tcPr>
            <w:tcW w:w="1700" w:type="dxa"/>
          </w:tcPr>
          <w:p w14:paraId="5601A3A2" w14:textId="77777777" w:rsidR="00D122F8" w:rsidRPr="00034446" w:rsidRDefault="00D122F8" w:rsidP="0024140E">
            <w:pPr>
              <w:pStyle w:val="TAL"/>
            </w:pPr>
          </w:p>
        </w:tc>
        <w:tc>
          <w:tcPr>
            <w:tcW w:w="1245" w:type="dxa"/>
          </w:tcPr>
          <w:p w14:paraId="17EF53CC" w14:textId="77777777" w:rsidR="00D122F8" w:rsidRPr="00034446" w:rsidRDefault="00D122F8" w:rsidP="0024140E">
            <w:pPr>
              <w:pStyle w:val="TAL"/>
            </w:pPr>
          </w:p>
        </w:tc>
      </w:tr>
      <w:tr w:rsidR="00D122F8" w:rsidRPr="00034446" w14:paraId="14306080" w14:textId="77777777">
        <w:tblPrEx>
          <w:tblCellMar>
            <w:left w:w="108" w:type="dxa"/>
            <w:right w:w="108" w:type="dxa"/>
          </w:tblCellMar>
        </w:tblPrEx>
        <w:tc>
          <w:tcPr>
            <w:tcW w:w="4535" w:type="dxa"/>
          </w:tcPr>
          <w:p w14:paraId="503F9188" w14:textId="77777777" w:rsidR="00D122F8" w:rsidRPr="00034446" w:rsidRDefault="00D122F8" w:rsidP="0024140E">
            <w:pPr>
              <w:pStyle w:val="TAL"/>
            </w:pPr>
            <w:r w:rsidRPr="00034446">
              <w:t xml:space="preserve">        dedicatedInfoNAS</w:t>
            </w:r>
          </w:p>
        </w:tc>
        <w:tc>
          <w:tcPr>
            <w:tcW w:w="2267" w:type="dxa"/>
          </w:tcPr>
          <w:p w14:paraId="31BEEF84" w14:textId="77777777" w:rsidR="00D122F8" w:rsidRPr="00034446" w:rsidRDefault="00D122F8" w:rsidP="0024140E">
            <w:pPr>
              <w:pStyle w:val="TAL"/>
            </w:pPr>
            <w:r w:rsidRPr="00034446">
              <w:t>Set according to 36.508 Table 4.7.2-14A</w:t>
            </w:r>
          </w:p>
        </w:tc>
        <w:tc>
          <w:tcPr>
            <w:tcW w:w="1700" w:type="dxa"/>
          </w:tcPr>
          <w:p w14:paraId="04F75E05" w14:textId="77777777" w:rsidR="00D122F8" w:rsidRPr="00034446" w:rsidRDefault="00D122F8" w:rsidP="0024140E">
            <w:pPr>
              <w:pStyle w:val="TAL"/>
            </w:pPr>
            <w:r w:rsidRPr="00034446">
              <w:t>EXTENDED SERVICE REQUEST</w:t>
            </w:r>
          </w:p>
        </w:tc>
        <w:tc>
          <w:tcPr>
            <w:tcW w:w="1245" w:type="dxa"/>
          </w:tcPr>
          <w:p w14:paraId="20DE88BC" w14:textId="77777777" w:rsidR="00D122F8" w:rsidRPr="00034446" w:rsidRDefault="00D122F8" w:rsidP="0024140E">
            <w:pPr>
              <w:pStyle w:val="TAL"/>
            </w:pPr>
          </w:p>
        </w:tc>
      </w:tr>
      <w:tr w:rsidR="00D122F8" w:rsidRPr="00034446" w14:paraId="652A0E6F" w14:textId="77777777">
        <w:tblPrEx>
          <w:tblCellMar>
            <w:left w:w="108" w:type="dxa"/>
            <w:right w:w="108" w:type="dxa"/>
          </w:tblCellMar>
        </w:tblPrEx>
        <w:tc>
          <w:tcPr>
            <w:tcW w:w="4535" w:type="dxa"/>
          </w:tcPr>
          <w:p w14:paraId="1EF2DDED" w14:textId="77777777" w:rsidR="00D122F8" w:rsidRPr="00034446" w:rsidRDefault="00D122F8" w:rsidP="0024140E">
            <w:pPr>
              <w:pStyle w:val="TAL"/>
            </w:pPr>
            <w:r w:rsidRPr="00034446">
              <w:t xml:space="preserve">        nonCriticalExtension SEQUENCE {}</w:t>
            </w:r>
          </w:p>
        </w:tc>
        <w:tc>
          <w:tcPr>
            <w:tcW w:w="2267" w:type="dxa"/>
          </w:tcPr>
          <w:p w14:paraId="66389540" w14:textId="77777777" w:rsidR="00D122F8" w:rsidRPr="00034446" w:rsidRDefault="00D122F8" w:rsidP="0024140E">
            <w:pPr>
              <w:pStyle w:val="TAL"/>
            </w:pPr>
            <w:r w:rsidRPr="00034446">
              <w:t>Not checked</w:t>
            </w:r>
          </w:p>
        </w:tc>
        <w:tc>
          <w:tcPr>
            <w:tcW w:w="1700" w:type="dxa"/>
          </w:tcPr>
          <w:p w14:paraId="23C2B562" w14:textId="77777777" w:rsidR="00D122F8" w:rsidRPr="00034446" w:rsidRDefault="00D122F8" w:rsidP="0024140E">
            <w:pPr>
              <w:pStyle w:val="TAL"/>
            </w:pPr>
          </w:p>
        </w:tc>
        <w:tc>
          <w:tcPr>
            <w:tcW w:w="1245" w:type="dxa"/>
          </w:tcPr>
          <w:p w14:paraId="7FB5311C" w14:textId="77777777" w:rsidR="00D122F8" w:rsidRPr="00034446" w:rsidRDefault="00D122F8" w:rsidP="0024140E">
            <w:pPr>
              <w:pStyle w:val="TAL"/>
            </w:pPr>
          </w:p>
        </w:tc>
      </w:tr>
      <w:tr w:rsidR="00D122F8" w:rsidRPr="00034446" w14:paraId="28526913" w14:textId="77777777">
        <w:tblPrEx>
          <w:tblCellMar>
            <w:left w:w="108" w:type="dxa"/>
            <w:right w:w="108" w:type="dxa"/>
          </w:tblCellMar>
        </w:tblPrEx>
        <w:tc>
          <w:tcPr>
            <w:tcW w:w="4535" w:type="dxa"/>
          </w:tcPr>
          <w:p w14:paraId="19789D8E" w14:textId="77777777" w:rsidR="00D122F8" w:rsidRPr="00034446" w:rsidRDefault="00D122F8" w:rsidP="0024140E">
            <w:pPr>
              <w:pStyle w:val="TAL"/>
            </w:pPr>
            <w:r w:rsidRPr="00034446">
              <w:t xml:space="preserve">      }</w:t>
            </w:r>
          </w:p>
        </w:tc>
        <w:tc>
          <w:tcPr>
            <w:tcW w:w="2267" w:type="dxa"/>
          </w:tcPr>
          <w:p w14:paraId="43411346" w14:textId="77777777" w:rsidR="00D122F8" w:rsidRPr="00034446" w:rsidRDefault="00D122F8" w:rsidP="0024140E">
            <w:pPr>
              <w:pStyle w:val="TAL"/>
            </w:pPr>
          </w:p>
        </w:tc>
        <w:tc>
          <w:tcPr>
            <w:tcW w:w="1700" w:type="dxa"/>
          </w:tcPr>
          <w:p w14:paraId="328D313B" w14:textId="77777777" w:rsidR="00D122F8" w:rsidRPr="00034446" w:rsidRDefault="00D122F8" w:rsidP="0024140E">
            <w:pPr>
              <w:pStyle w:val="TAL"/>
            </w:pPr>
          </w:p>
        </w:tc>
        <w:tc>
          <w:tcPr>
            <w:tcW w:w="1245" w:type="dxa"/>
          </w:tcPr>
          <w:p w14:paraId="6DA6853D" w14:textId="77777777" w:rsidR="00D122F8" w:rsidRPr="00034446" w:rsidRDefault="00D122F8" w:rsidP="0024140E">
            <w:pPr>
              <w:pStyle w:val="TAL"/>
            </w:pPr>
          </w:p>
        </w:tc>
      </w:tr>
      <w:tr w:rsidR="00D122F8" w:rsidRPr="00034446" w14:paraId="23C3B6C0" w14:textId="77777777">
        <w:tblPrEx>
          <w:tblCellMar>
            <w:left w:w="108" w:type="dxa"/>
            <w:right w:w="108" w:type="dxa"/>
          </w:tblCellMar>
        </w:tblPrEx>
        <w:tc>
          <w:tcPr>
            <w:tcW w:w="4535" w:type="dxa"/>
          </w:tcPr>
          <w:p w14:paraId="7C95D7BD" w14:textId="77777777" w:rsidR="00D122F8" w:rsidRPr="00034446" w:rsidRDefault="00D122F8" w:rsidP="0024140E">
            <w:pPr>
              <w:pStyle w:val="TAL"/>
            </w:pPr>
            <w:r w:rsidRPr="00034446">
              <w:t xml:space="preserve">    }</w:t>
            </w:r>
          </w:p>
        </w:tc>
        <w:tc>
          <w:tcPr>
            <w:tcW w:w="2267" w:type="dxa"/>
          </w:tcPr>
          <w:p w14:paraId="1B8265B3" w14:textId="77777777" w:rsidR="00D122F8" w:rsidRPr="00034446" w:rsidRDefault="00D122F8" w:rsidP="0024140E">
            <w:pPr>
              <w:pStyle w:val="TAL"/>
            </w:pPr>
          </w:p>
        </w:tc>
        <w:tc>
          <w:tcPr>
            <w:tcW w:w="1700" w:type="dxa"/>
          </w:tcPr>
          <w:p w14:paraId="74843733" w14:textId="77777777" w:rsidR="00D122F8" w:rsidRPr="00034446" w:rsidRDefault="00D122F8" w:rsidP="0024140E">
            <w:pPr>
              <w:pStyle w:val="TAL"/>
            </w:pPr>
          </w:p>
        </w:tc>
        <w:tc>
          <w:tcPr>
            <w:tcW w:w="1245" w:type="dxa"/>
          </w:tcPr>
          <w:p w14:paraId="0F46A20E" w14:textId="77777777" w:rsidR="00D122F8" w:rsidRPr="00034446" w:rsidRDefault="00D122F8" w:rsidP="0024140E">
            <w:pPr>
              <w:pStyle w:val="TAL"/>
            </w:pPr>
          </w:p>
        </w:tc>
      </w:tr>
      <w:tr w:rsidR="00D122F8" w:rsidRPr="00034446" w14:paraId="03F75C1D" w14:textId="77777777">
        <w:tblPrEx>
          <w:tblCellMar>
            <w:left w:w="108" w:type="dxa"/>
            <w:right w:w="108" w:type="dxa"/>
          </w:tblCellMar>
        </w:tblPrEx>
        <w:tc>
          <w:tcPr>
            <w:tcW w:w="4535" w:type="dxa"/>
          </w:tcPr>
          <w:p w14:paraId="2646980D" w14:textId="77777777" w:rsidR="00D122F8" w:rsidRPr="00034446" w:rsidRDefault="00D122F8" w:rsidP="0024140E">
            <w:pPr>
              <w:pStyle w:val="TAL"/>
            </w:pPr>
            <w:r w:rsidRPr="00034446">
              <w:t xml:space="preserve">  }</w:t>
            </w:r>
          </w:p>
        </w:tc>
        <w:tc>
          <w:tcPr>
            <w:tcW w:w="2267" w:type="dxa"/>
          </w:tcPr>
          <w:p w14:paraId="7D43FC51" w14:textId="77777777" w:rsidR="00D122F8" w:rsidRPr="00034446" w:rsidRDefault="00D122F8" w:rsidP="0024140E">
            <w:pPr>
              <w:pStyle w:val="TAL"/>
            </w:pPr>
          </w:p>
        </w:tc>
        <w:tc>
          <w:tcPr>
            <w:tcW w:w="1700" w:type="dxa"/>
          </w:tcPr>
          <w:p w14:paraId="3433A836" w14:textId="77777777" w:rsidR="00D122F8" w:rsidRPr="00034446" w:rsidRDefault="00D122F8" w:rsidP="0024140E">
            <w:pPr>
              <w:pStyle w:val="TAL"/>
            </w:pPr>
          </w:p>
        </w:tc>
        <w:tc>
          <w:tcPr>
            <w:tcW w:w="1245" w:type="dxa"/>
          </w:tcPr>
          <w:p w14:paraId="3CC8F1F7" w14:textId="77777777" w:rsidR="00D122F8" w:rsidRPr="00034446" w:rsidRDefault="00D122F8" w:rsidP="0024140E">
            <w:pPr>
              <w:pStyle w:val="TAL"/>
            </w:pPr>
          </w:p>
        </w:tc>
      </w:tr>
      <w:tr w:rsidR="00D122F8" w:rsidRPr="00034446" w14:paraId="27D0653A" w14:textId="77777777">
        <w:tblPrEx>
          <w:tblCellMar>
            <w:left w:w="108" w:type="dxa"/>
            <w:right w:w="108" w:type="dxa"/>
          </w:tblCellMar>
        </w:tblPrEx>
        <w:tc>
          <w:tcPr>
            <w:tcW w:w="4535" w:type="dxa"/>
          </w:tcPr>
          <w:p w14:paraId="43956DAC" w14:textId="77777777" w:rsidR="00D122F8" w:rsidRPr="00034446" w:rsidRDefault="00D122F8" w:rsidP="0024140E">
            <w:pPr>
              <w:pStyle w:val="TAL"/>
            </w:pPr>
            <w:r w:rsidRPr="00034446">
              <w:t>}</w:t>
            </w:r>
          </w:p>
        </w:tc>
        <w:tc>
          <w:tcPr>
            <w:tcW w:w="2267" w:type="dxa"/>
          </w:tcPr>
          <w:p w14:paraId="569D2E9C" w14:textId="77777777" w:rsidR="00D122F8" w:rsidRPr="00034446" w:rsidRDefault="00D122F8" w:rsidP="0024140E">
            <w:pPr>
              <w:pStyle w:val="TAL"/>
            </w:pPr>
          </w:p>
        </w:tc>
        <w:tc>
          <w:tcPr>
            <w:tcW w:w="1700" w:type="dxa"/>
          </w:tcPr>
          <w:p w14:paraId="6711E951" w14:textId="77777777" w:rsidR="00D122F8" w:rsidRPr="00034446" w:rsidRDefault="00D122F8" w:rsidP="0024140E">
            <w:pPr>
              <w:pStyle w:val="TAL"/>
            </w:pPr>
          </w:p>
        </w:tc>
        <w:tc>
          <w:tcPr>
            <w:tcW w:w="1245" w:type="dxa"/>
          </w:tcPr>
          <w:p w14:paraId="3530AFAE" w14:textId="77777777" w:rsidR="00D122F8" w:rsidRPr="00034446" w:rsidRDefault="00D122F8" w:rsidP="0024140E">
            <w:pPr>
              <w:pStyle w:val="TAL"/>
            </w:pPr>
          </w:p>
        </w:tc>
      </w:tr>
    </w:tbl>
    <w:p w14:paraId="00C832B3" w14:textId="77777777" w:rsidR="00D122F8" w:rsidRPr="00034446" w:rsidRDefault="00D122F8" w:rsidP="00D122F8"/>
    <w:p w14:paraId="1B4D9B3A" w14:textId="77777777" w:rsidR="00D122F8" w:rsidRPr="00034446" w:rsidRDefault="00D122F8" w:rsidP="00D122F8">
      <w:pPr>
        <w:pStyle w:val="TH"/>
        <w:rPr>
          <w:i/>
        </w:rPr>
      </w:pPr>
      <w:r w:rsidRPr="00034446">
        <w:t>Table 13.1.11.3.3-</w:t>
      </w:r>
      <w:r w:rsidRPr="00034446">
        <w:rPr>
          <w:lang w:eastAsia="zh-CN"/>
        </w:rPr>
        <w:t>4</w:t>
      </w:r>
      <w:r w:rsidRPr="00034446">
        <w:t xml:space="preserve">: </w:t>
      </w:r>
      <w:r w:rsidRPr="00034446">
        <w:rPr>
          <w:i/>
        </w:rPr>
        <w:t>RRCConnectionReconfiguration</w:t>
      </w:r>
      <w:r w:rsidRPr="00034446">
        <w:t xml:space="preserve"> (step </w:t>
      </w:r>
      <w:r w:rsidR="00C651EA" w:rsidRPr="00034446">
        <w:t>8</w:t>
      </w:r>
      <w:r w:rsidRPr="00034446">
        <w:t>, Table 13.1.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122F8" w:rsidRPr="00034446" w14:paraId="0044F1B7" w14:textId="77777777">
        <w:tc>
          <w:tcPr>
            <w:tcW w:w="9635" w:type="dxa"/>
          </w:tcPr>
          <w:p w14:paraId="0B48BB45" w14:textId="77777777" w:rsidR="00D122F8" w:rsidRPr="00034446" w:rsidRDefault="00D122F8" w:rsidP="0024140E">
            <w:pPr>
              <w:pStyle w:val="TAL"/>
            </w:pPr>
            <w:r w:rsidRPr="00034446">
              <w:t>Derivation Path: 36.508 Table 4.6.1-8, condition SRB2-DRB(1, 0)</w:t>
            </w:r>
          </w:p>
        </w:tc>
      </w:tr>
    </w:tbl>
    <w:p w14:paraId="6FF9B8AE" w14:textId="77777777" w:rsidR="00D122F8" w:rsidRPr="00034446" w:rsidRDefault="00D122F8" w:rsidP="00D122F8"/>
    <w:p w14:paraId="5A2EE070" w14:textId="77777777" w:rsidR="00D122F8" w:rsidRPr="00034446" w:rsidRDefault="00D122F8" w:rsidP="00D122F8">
      <w:pPr>
        <w:pStyle w:val="TH"/>
      </w:pPr>
      <w:r w:rsidRPr="00034446">
        <w:t>Table 13.1.11.3.3-</w:t>
      </w:r>
      <w:r w:rsidRPr="00034446">
        <w:rPr>
          <w:lang w:eastAsia="zh-CN"/>
        </w:rPr>
        <w:t>5</w:t>
      </w:r>
      <w:r w:rsidRPr="00034446">
        <w:t xml:space="preserve">: Message </w:t>
      </w:r>
      <w:r w:rsidRPr="00034446">
        <w:rPr>
          <w:i/>
          <w:iCs/>
        </w:rPr>
        <w:t>MobilityFromEUTRACommand</w:t>
      </w:r>
      <w:r w:rsidRPr="00034446">
        <w:t xml:space="preserve"> (step </w:t>
      </w:r>
      <w:r w:rsidR="00C651EA" w:rsidRPr="00034446">
        <w:t>10</w:t>
      </w:r>
      <w:r w:rsidRPr="00034446">
        <w:t>, Table 1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122F8" w:rsidRPr="00034446" w14:paraId="656F4317" w14:textId="77777777">
        <w:tc>
          <w:tcPr>
            <w:tcW w:w="9738" w:type="dxa"/>
            <w:gridSpan w:val="4"/>
          </w:tcPr>
          <w:p w14:paraId="536504A0" w14:textId="77777777" w:rsidR="00D122F8" w:rsidRPr="00034446" w:rsidRDefault="00D122F8" w:rsidP="0024140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6</w:t>
            </w:r>
          </w:p>
        </w:tc>
      </w:tr>
      <w:tr w:rsidR="00D122F8" w:rsidRPr="00034446" w14:paraId="3D25FBC1" w14:textId="77777777">
        <w:tblPrEx>
          <w:tblCellMar>
            <w:left w:w="108" w:type="dxa"/>
            <w:right w:w="108" w:type="dxa"/>
          </w:tblCellMar>
        </w:tblPrEx>
        <w:tc>
          <w:tcPr>
            <w:tcW w:w="4535" w:type="dxa"/>
            <w:tcBorders>
              <w:bottom w:val="single" w:sz="4" w:space="0" w:color="auto"/>
            </w:tcBorders>
          </w:tcPr>
          <w:p w14:paraId="786DC8CE" w14:textId="77777777" w:rsidR="00D122F8" w:rsidRPr="00034446" w:rsidRDefault="00D122F8" w:rsidP="0024140E">
            <w:pPr>
              <w:pStyle w:val="TAH"/>
            </w:pPr>
            <w:r w:rsidRPr="00034446">
              <w:t>Information Element</w:t>
            </w:r>
          </w:p>
        </w:tc>
        <w:tc>
          <w:tcPr>
            <w:tcW w:w="2267" w:type="dxa"/>
            <w:tcBorders>
              <w:bottom w:val="single" w:sz="4" w:space="0" w:color="auto"/>
            </w:tcBorders>
          </w:tcPr>
          <w:p w14:paraId="26BD85EB" w14:textId="77777777" w:rsidR="00D122F8" w:rsidRPr="00034446" w:rsidRDefault="00D122F8" w:rsidP="0024140E">
            <w:pPr>
              <w:pStyle w:val="TAH"/>
            </w:pPr>
            <w:r w:rsidRPr="00034446">
              <w:t>Value/remark</w:t>
            </w:r>
          </w:p>
        </w:tc>
        <w:tc>
          <w:tcPr>
            <w:tcW w:w="1700" w:type="dxa"/>
            <w:tcBorders>
              <w:bottom w:val="single" w:sz="4" w:space="0" w:color="auto"/>
            </w:tcBorders>
          </w:tcPr>
          <w:p w14:paraId="4FC73E3E" w14:textId="77777777" w:rsidR="00D122F8" w:rsidRPr="00034446" w:rsidRDefault="00D122F8" w:rsidP="0024140E">
            <w:pPr>
              <w:pStyle w:val="TAH"/>
            </w:pPr>
            <w:r w:rsidRPr="00034446">
              <w:t>Comment</w:t>
            </w:r>
          </w:p>
        </w:tc>
        <w:tc>
          <w:tcPr>
            <w:tcW w:w="1245" w:type="dxa"/>
            <w:tcBorders>
              <w:bottom w:val="single" w:sz="4" w:space="0" w:color="auto"/>
            </w:tcBorders>
          </w:tcPr>
          <w:p w14:paraId="29ABC15E" w14:textId="77777777" w:rsidR="00D122F8" w:rsidRPr="00034446" w:rsidRDefault="00D122F8" w:rsidP="0024140E">
            <w:pPr>
              <w:pStyle w:val="TAH"/>
            </w:pPr>
            <w:r w:rsidRPr="00034446">
              <w:t>Condition</w:t>
            </w:r>
          </w:p>
        </w:tc>
      </w:tr>
      <w:tr w:rsidR="00D122F8" w:rsidRPr="00034446" w14:paraId="5E7EF481" w14:textId="77777777">
        <w:tblPrEx>
          <w:tblCellMar>
            <w:left w:w="108" w:type="dxa"/>
            <w:right w:w="108" w:type="dxa"/>
          </w:tblCellMar>
        </w:tblPrEx>
        <w:tc>
          <w:tcPr>
            <w:tcW w:w="4535" w:type="dxa"/>
          </w:tcPr>
          <w:p w14:paraId="7537F553" w14:textId="77777777" w:rsidR="00D122F8" w:rsidRPr="00034446" w:rsidRDefault="00D122F8" w:rsidP="0024140E">
            <w:pPr>
              <w:pStyle w:val="TAL"/>
            </w:pPr>
            <w:r w:rsidRPr="00034446">
              <w:t>MobilityFromEUTRACommand ::= SEQUENCE {</w:t>
            </w:r>
          </w:p>
        </w:tc>
        <w:tc>
          <w:tcPr>
            <w:tcW w:w="2267" w:type="dxa"/>
          </w:tcPr>
          <w:p w14:paraId="7ECB65AA" w14:textId="77777777" w:rsidR="00D122F8" w:rsidRPr="00034446" w:rsidRDefault="00D122F8" w:rsidP="0024140E">
            <w:pPr>
              <w:pStyle w:val="TAL"/>
            </w:pPr>
          </w:p>
        </w:tc>
        <w:tc>
          <w:tcPr>
            <w:tcW w:w="1700" w:type="dxa"/>
          </w:tcPr>
          <w:p w14:paraId="5C0815FB" w14:textId="77777777" w:rsidR="00D122F8" w:rsidRPr="00034446" w:rsidRDefault="00D122F8" w:rsidP="0024140E">
            <w:pPr>
              <w:pStyle w:val="TAL"/>
            </w:pPr>
          </w:p>
        </w:tc>
        <w:tc>
          <w:tcPr>
            <w:tcW w:w="1245" w:type="dxa"/>
          </w:tcPr>
          <w:p w14:paraId="3D401553" w14:textId="77777777" w:rsidR="00D122F8" w:rsidRPr="00034446" w:rsidRDefault="00D122F8" w:rsidP="0024140E">
            <w:pPr>
              <w:pStyle w:val="TAL"/>
            </w:pPr>
          </w:p>
        </w:tc>
      </w:tr>
      <w:tr w:rsidR="00D122F8" w:rsidRPr="00034446" w14:paraId="2ECD3B46" w14:textId="77777777">
        <w:tblPrEx>
          <w:tblCellMar>
            <w:left w:w="108" w:type="dxa"/>
            <w:right w:w="108" w:type="dxa"/>
          </w:tblCellMar>
        </w:tblPrEx>
        <w:tc>
          <w:tcPr>
            <w:tcW w:w="4535" w:type="dxa"/>
          </w:tcPr>
          <w:p w14:paraId="4776F385" w14:textId="77777777" w:rsidR="00D122F8" w:rsidRPr="00034446" w:rsidRDefault="00D122F8" w:rsidP="0024140E">
            <w:pPr>
              <w:pStyle w:val="TAL"/>
            </w:pPr>
            <w:r w:rsidRPr="00034446">
              <w:t xml:space="preserve">  criticalExtensions CHOICE {</w:t>
            </w:r>
          </w:p>
        </w:tc>
        <w:tc>
          <w:tcPr>
            <w:tcW w:w="2267" w:type="dxa"/>
          </w:tcPr>
          <w:p w14:paraId="39691C6B" w14:textId="77777777" w:rsidR="00D122F8" w:rsidRPr="00034446" w:rsidRDefault="00D122F8" w:rsidP="0024140E">
            <w:pPr>
              <w:pStyle w:val="TAL"/>
            </w:pPr>
          </w:p>
        </w:tc>
        <w:tc>
          <w:tcPr>
            <w:tcW w:w="1700" w:type="dxa"/>
          </w:tcPr>
          <w:p w14:paraId="10740C51" w14:textId="77777777" w:rsidR="00D122F8" w:rsidRPr="00034446" w:rsidRDefault="00D122F8" w:rsidP="0024140E">
            <w:pPr>
              <w:pStyle w:val="TAL"/>
            </w:pPr>
          </w:p>
        </w:tc>
        <w:tc>
          <w:tcPr>
            <w:tcW w:w="1245" w:type="dxa"/>
          </w:tcPr>
          <w:p w14:paraId="4F0931ED" w14:textId="77777777" w:rsidR="00D122F8" w:rsidRPr="00034446" w:rsidRDefault="00D122F8" w:rsidP="0024140E">
            <w:pPr>
              <w:pStyle w:val="TAL"/>
            </w:pPr>
          </w:p>
        </w:tc>
      </w:tr>
      <w:tr w:rsidR="00D122F8" w:rsidRPr="00034446" w14:paraId="2309EEE0" w14:textId="77777777">
        <w:tblPrEx>
          <w:tblCellMar>
            <w:left w:w="108" w:type="dxa"/>
            <w:right w:w="108" w:type="dxa"/>
          </w:tblCellMar>
        </w:tblPrEx>
        <w:tc>
          <w:tcPr>
            <w:tcW w:w="4535" w:type="dxa"/>
          </w:tcPr>
          <w:p w14:paraId="1267AEAB" w14:textId="77777777" w:rsidR="00D122F8" w:rsidRPr="00034446" w:rsidRDefault="00D122F8" w:rsidP="0024140E">
            <w:pPr>
              <w:pStyle w:val="TAL"/>
            </w:pPr>
            <w:r w:rsidRPr="00034446">
              <w:t xml:space="preserve">    c1 CHOICE {</w:t>
            </w:r>
          </w:p>
        </w:tc>
        <w:tc>
          <w:tcPr>
            <w:tcW w:w="2267" w:type="dxa"/>
          </w:tcPr>
          <w:p w14:paraId="2EA49F7A" w14:textId="77777777" w:rsidR="00D122F8" w:rsidRPr="00034446" w:rsidRDefault="00D122F8" w:rsidP="0024140E">
            <w:pPr>
              <w:pStyle w:val="TAL"/>
            </w:pPr>
          </w:p>
        </w:tc>
        <w:tc>
          <w:tcPr>
            <w:tcW w:w="1700" w:type="dxa"/>
          </w:tcPr>
          <w:p w14:paraId="7C86DE7D" w14:textId="77777777" w:rsidR="00D122F8" w:rsidRPr="00034446" w:rsidRDefault="00D122F8" w:rsidP="0024140E">
            <w:pPr>
              <w:pStyle w:val="TAL"/>
            </w:pPr>
          </w:p>
        </w:tc>
        <w:tc>
          <w:tcPr>
            <w:tcW w:w="1245" w:type="dxa"/>
          </w:tcPr>
          <w:p w14:paraId="5D125313" w14:textId="77777777" w:rsidR="00D122F8" w:rsidRPr="00034446" w:rsidRDefault="00D122F8" w:rsidP="0024140E">
            <w:pPr>
              <w:pStyle w:val="TAL"/>
            </w:pPr>
          </w:p>
        </w:tc>
      </w:tr>
      <w:tr w:rsidR="00D122F8" w:rsidRPr="00034446" w14:paraId="072BC586" w14:textId="77777777">
        <w:tblPrEx>
          <w:tblCellMar>
            <w:left w:w="108" w:type="dxa"/>
            <w:right w:w="108" w:type="dxa"/>
          </w:tblCellMar>
        </w:tblPrEx>
        <w:tc>
          <w:tcPr>
            <w:tcW w:w="4535" w:type="dxa"/>
          </w:tcPr>
          <w:p w14:paraId="4F1DBB3A" w14:textId="77777777" w:rsidR="00D122F8" w:rsidRPr="00034446" w:rsidRDefault="00D122F8" w:rsidP="0024140E">
            <w:pPr>
              <w:pStyle w:val="TAL"/>
            </w:pPr>
            <w:r w:rsidRPr="00034446">
              <w:t xml:space="preserve">      mobilityFromEUTRACommand-r8 SEQUENCE {</w:t>
            </w:r>
          </w:p>
        </w:tc>
        <w:tc>
          <w:tcPr>
            <w:tcW w:w="2267" w:type="dxa"/>
          </w:tcPr>
          <w:p w14:paraId="42A46E38" w14:textId="77777777" w:rsidR="00D122F8" w:rsidRPr="00034446" w:rsidRDefault="00D122F8" w:rsidP="0024140E">
            <w:pPr>
              <w:pStyle w:val="TAL"/>
            </w:pPr>
          </w:p>
        </w:tc>
        <w:tc>
          <w:tcPr>
            <w:tcW w:w="1700" w:type="dxa"/>
          </w:tcPr>
          <w:p w14:paraId="3925457E" w14:textId="77777777" w:rsidR="00D122F8" w:rsidRPr="00034446" w:rsidRDefault="00D122F8" w:rsidP="0024140E">
            <w:pPr>
              <w:pStyle w:val="TAL"/>
            </w:pPr>
          </w:p>
        </w:tc>
        <w:tc>
          <w:tcPr>
            <w:tcW w:w="1245" w:type="dxa"/>
          </w:tcPr>
          <w:p w14:paraId="65E7C2DF" w14:textId="77777777" w:rsidR="00D122F8" w:rsidRPr="00034446" w:rsidRDefault="00D122F8" w:rsidP="0024140E">
            <w:pPr>
              <w:pStyle w:val="TAL"/>
            </w:pPr>
          </w:p>
        </w:tc>
      </w:tr>
      <w:tr w:rsidR="00D122F8" w:rsidRPr="00034446" w14:paraId="5EBCFF7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545575C" w14:textId="77777777" w:rsidR="00D122F8" w:rsidRPr="00034446" w:rsidRDefault="00D122F8" w:rsidP="0024140E">
            <w:pPr>
              <w:pStyle w:val="TAL"/>
            </w:pPr>
            <w:r w:rsidRPr="00034446">
              <w:t xml:space="preserve">        csFallback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035284F" w14:textId="77777777" w:rsidR="00D122F8" w:rsidRPr="00034446" w:rsidRDefault="00D122F8" w:rsidP="0024140E">
            <w:pPr>
              <w:pStyle w:val="TAL"/>
            </w:pPr>
            <w:r w:rsidRPr="00034446">
              <w:t>True</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25827E7"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AFFB485" w14:textId="77777777" w:rsidR="00D122F8" w:rsidRPr="00034446" w:rsidRDefault="00D122F8" w:rsidP="0024140E">
            <w:pPr>
              <w:pStyle w:val="TAL"/>
            </w:pPr>
          </w:p>
        </w:tc>
      </w:tr>
      <w:tr w:rsidR="00D122F8" w:rsidRPr="00034446" w14:paraId="1C0771C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3A29949" w14:textId="77777777" w:rsidR="00D122F8" w:rsidRPr="00034446" w:rsidRDefault="00D122F8" w:rsidP="0024140E">
            <w:pPr>
              <w:pStyle w:val="TAL"/>
            </w:pPr>
            <w:r w:rsidRPr="00034446">
              <w:t xml:space="preserve">        purpose CHOI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FDF3971" w14:textId="77777777" w:rsidR="00D122F8" w:rsidRPr="00034446" w:rsidRDefault="00D122F8" w:rsidP="0024140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1AB9F89"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0140B70" w14:textId="77777777" w:rsidR="00D122F8" w:rsidRPr="00034446" w:rsidRDefault="00D122F8" w:rsidP="0024140E">
            <w:pPr>
              <w:pStyle w:val="TAL"/>
            </w:pPr>
          </w:p>
        </w:tc>
      </w:tr>
      <w:tr w:rsidR="00D122F8" w:rsidRPr="00034446" w14:paraId="2D9A2C7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4A57C18" w14:textId="77777777" w:rsidR="00D122F8" w:rsidRPr="00034446" w:rsidRDefault="00D122F8" w:rsidP="0024140E">
            <w:pPr>
              <w:pStyle w:val="TAL"/>
            </w:pPr>
            <w:r w:rsidRPr="00034446">
              <w:t xml:space="preserve">          handover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B969C28" w14:textId="77777777" w:rsidR="00D122F8" w:rsidRPr="00034446" w:rsidRDefault="00D122F8" w:rsidP="0024140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BF1728A"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8C3E0F7" w14:textId="77777777" w:rsidR="00D122F8" w:rsidRPr="00034446" w:rsidRDefault="00D122F8" w:rsidP="0024140E">
            <w:pPr>
              <w:pStyle w:val="TAL"/>
            </w:pPr>
          </w:p>
        </w:tc>
      </w:tr>
      <w:tr w:rsidR="00D122F8" w:rsidRPr="00034446" w14:paraId="4A86968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EA97933" w14:textId="77777777" w:rsidR="00D122F8" w:rsidRPr="00034446" w:rsidRDefault="00D122F8" w:rsidP="0024140E">
            <w:pPr>
              <w:pStyle w:val="TAL"/>
            </w:pPr>
            <w:r w:rsidRPr="00034446">
              <w:t xml:space="preserve">            targetRAT-Typ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69B5F70" w14:textId="77777777" w:rsidR="00D122F8" w:rsidRPr="00034446" w:rsidRDefault="00D122F8" w:rsidP="0024140E">
            <w:pPr>
              <w:pStyle w:val="TAL"/>
              <w:rPr>
                <w:lang w:eastAsia="zh-CN"/>
              </w:rPr>
            </w:pPr>
            <w:r w:rsidRPr="00034446">
              <w:rPr>
                <w:lang w:eastAsia="zh-CN"/>
              </w:rPr>
              <w:t>Geran</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1A91138"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E0680C3" w14:textId="77777777" w:rsidR="00D122F8" w:rsidRPr="00034446" w:rsidRDefault="00D122F8" w:rsidP="0024140E">
            <w:pPr>
              <w:pStyle w:val="TAL"/>
            </w:pPr>
          </w:p>
        </w:tc>
      </w:tr>
      <w:tr w:rsidR="00D122F8" w:rsidRPr="00034446" w14:paraId="7C4CE7D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848884A" w14:textId="77777777" w:rsidR="00D122F8" w:rsidRPr="00034446" w:rsidRDefault="00D122F8" w:rsidP="0024140E">
            <w:pPr>
              <w:pStyle w:val="TAL"/>
            </w:pPr>
            <w:r w:rsidRPr="00034446">
              <w:t xml:space="preserve">            targetRAT-MessageContain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1A145EB" w14:textId="77777777" w:rsidR="00D122F8" w:rsidRPr="00034446" w:rsidRDefault="00D122F8" w:rsidP="0024140E">
            <w:pPr>
              <w:pStyle w:val="TAL"/>
              <w:rPr>
                <w:lang w:eastAsia="zh-CN"/>
              </w:rPr>
            </w:pPr>
            <w:r w:rsidRPr="00034446">
              <w:rPr>
                <w:rFonts w:eastAsia="Batang"/>
              </w:rPr>
              <w:t>PS HANDOVER COMMAND</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040357"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C00F892" w14:textId="77777777" w:rsidR="00D122F8" w:rsidRPr="00034446" w:rsidRDefault="00D122F8" w:rsidP="0024140E">
            <w:pPr>
              <w:pStyle w:val="TAL"/>
            </w:pPr>
          </w:p>
        </w:tc>
      </w:tr>
      <w:tr w:rsidR="00D122F8" w:rsidRPr="00034446" w14:paraId="6A2A0AE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D663F61" w14:textId="77777777" w:rsidR="00D122F8" w:rsidRPr="00034446" w:rsidRDefault="00D122F8" w:rsidP="0024140E">
            <w:pPr>
              <w:pStyle w:val="TAL"/>
            </w:pPr>
            <w:r w:rsidRPr="00034446">
              <w:t xml:space="preserve">            nas-SecurityParamFromEUTRA</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69A28DB" w14:textId="77777777" w:rsidR="00D122F8" w:rsidRPr="00034446" w:rsidRDefault="00D122F8" w:rsidP="0024140E">
            <w:pPr>
              <w:pStyle w:val="TAL"/>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1E3160" w14:textId="77777777" w:rsidR="00D122F8" w:rsidRPr="00034446" w:rsidRDefault="00D122F8"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8590538" w14:textId="77777777" w:rsidR="00D122F8" w:rsidRPr="00034446" w:rsidRDefault="00D122F8" w:rsidP="0024140E">
            <w:pPr>
              <w:pStyle w:val="TAL"/>
            </w:pPr>
          </w:p>
        </w:tc>
      </w:tr>
      <w:tr w:rsidR="00D122F8" w:rsidRPr="00034446" w14:paraId="2BA281B9" w14:textId="77777777">
        <w:tblPrEx>
          <w:tblCellMar>
            <w:left w:w="108" w:type="dxa"/>
            <w:right w:w="108" w:type="dxa"/>
          </w:tblCellMar>
        </w:tblPrEx>
        <w:tc>
          <w:tcPr>
            <w:tcW w:w="4535" w:type="dxa"/>
          </w:tcPr>
          <w:p w14:paraId="69F1771E" w14:textId="77777777" w:rsidR="00D122F8" w:rsidRPr="00034446" w:rsidRDefault="00D122F8" w:rsidP="0024140E">
            <w:pPr>
              <w:pStyle w:val="TAL"/>
              <w:rPr>
                <w:rFonts w:eastAsia="MS Mincho"/>
              </w:rPr>
            </w:pPr>
            <w:r w:rsidRPr="00034446">
              <w:t xml:space="preserve">            systemInformation</w:t>
            </w:r>
          </w:p>
        </w:tc>
        <w:tc>
          <w:tcPr>
            <w:tcW w:w="2267" w:type="dxa"/>
          </w:tcPr>
          <w:p w14:paraId="6F739801" w14:textId="77777777" w:rsidR="00D122F8" w:rsidRPr="00034446" w:rsidRDefault="00D122F8" w:rsidP="0024140E">
            <w:pPr>
              <w:pStyle w:val="TAL"/>
              <w:rPr>
                <w:rFonts w:eastAsia="MS Mincho"/>
              </w:rPr>
            </w:pPr>
            <w:r w:rsidRPr="00034446">
              <w:rPr>
                <w:rFonts w:eastAsia="MS Mincho"/>
              </w:rPr>
              <w:t>Not present</w:t>
            </w:r>
          </w:p>
        </w:tc>
        <w:tc>
          <w:tcPr>
            <w:tcW w:w="1700" w:type="dxa"/>
          </w:tcPr>
          <w:p w14:paraId="409B63F6" w14:textId="77777777" w:rsidR="00D122F8" w:rsidRPr="00034446" w:rsidRDefault="00D122F8" w:rsidP="0024140E">
            <w:pPr>
              <w:pStyle w:val="TAL"/>
              <w:rPr>
                <w:rFonts w:eastAsia="MS Mincho"/>
              </w:rPr>
            </w:pPr>
          </w:p>
        </w:tc>
        <w:tc>
          <w:tcPr>
            <w:tcW w:w="1245" w:type="dxa"/>
          </w:tcPr>
          <w:p w14:paraId="2456A91D" w14:textId="77777777" w:rsidR="00D122F8" w:rsidRPr="00034446" w:rsidRDefault="00D122F8" w:rsidP="0024140E">
            <w:pPr>
              <w:pStyle w:val="TAL"/>
              <w:rPr>
                <w:rFonts w:eastAsia="MS Mincho"/>
              </w:rPr>
            </w:pPr>
          </w:p>
        </w:tc>
      </w:tr>
      <w:tr w:rsidR="00D122F8" w:rsidRPr="00034446" w14:paraId="31DDF0CA" w14:textId="77777777">
        <w:tblPrEx>
          <w:tblCellMar>
            <w:left w:w="108" w:type="dxa"/>
            <w:right w:w="108" w:type="dxa"/>
          </w:tblCellMar>
        </w:tblPrEx>
        <w:tc>
          <w:tcPr>
            <w:tcW w:w="4535" w:type="dxa"/>
          </w:tcPr>
          <w:p w14:paraId="145754ED" w14:textId="77777777" w:rsidR="00D122F8" w:rsidRPr="00034446" w:rsidRDefault="00D122F8" w:rsidP="0024140E">
            <w:pPr>
              <w:pStyle w:val="TAL"/>
            </w:pPr>
            <w:r w:rsidRPr="00034446">
              <w:t xml:space="preserve">          }</w:t>
            </w:r>
          </w:p>
        </w:tc>
        <w:tc>
          <w:tcPr>
            <w:tcW w:w="2267" w:type="dxa"/>
          </w:tcPr>
          <w:p w14:paraId="7561BCD8" w14:textId="77777777" w:rsidR="00D122F8" w:rsidRPr="00034446" w:rsidRDefault="00D122F8" w:rsidP="0024140E">
            <w:pPr>
              <w:pStyle w:val="TAL"/>
              <w:rPr>
                <w:rFonts w:eastAsia="MS Mincho"/>
              </w:rPr>
            </w:pPr>
          </w:p>
        </w:tc>
        <w:tc>
          <w:tcPr>
            <w:tcW w:w="1700" w:type="dxa"/>
          </w:tcPr>
          <w:p w14:paraId="4196A5E0" w14:textId="77777777" w:rsidR="00D122F8" w:rsidRPr="00034446" w:rsidRDefault="00D122F8" w:rsidP="0024140E">
            <w:pPr>
              <w:pStyle w:val="TAL"/>
              <w:rPr>
                <w:rFonts w:eastAsia="MS Mincho"/>
              </w:rPr>
            </w:pPr>
          </w:p>
        </w:tc>
        <w:tc>
          <w:tcPr>
            <w:tcW w:w="1245" w:type="dxa"/>
          </w:tcPr>
          <w:p w14:paraId="4B666282" w14:textId="77777777" w:rsidR="00D122F8" w:rsidRPr="00034446" w:rsidRDefault="00D122F8" w:rsidP="0024140E">
            <w:pPr>
              <w:pStyle w:val="TAL"/>
              <w:rPr>
                <w:rFonts w:eastAsia="MS Mincho"/>
              </w:rPr>
            </w:pPr>
          </w:p>
        </w:tc>
      </w:tr>
      <w:tr w:rsidR="00D122F8" w:rsidRPr="00034446" w14:paraId="5323A676" w14:textId="77777777">
        <w:tblPrEx>
          <w:tblCellMar>
            <w:left w:w="108" w:type="dxa"/>
            <w:right w:w="108" w:type="dxa"/>
          </w:tblCellMar>
        </w:tblPrEx>
        <w:tc>
          <w:tcPr>
            <w:tcW w:w="4535" w:type="dxa"/>
          </w:tcPr>
          <w:p w14:paraId="2A6B4DE0" w14:textId="77777777" w:rsidR="00D122F8" w:rsidRPr="00034446" w:rsidRDefault="00D122F8" w:rsidP="0024140E">
            <w:pPr>
              <w:pStyle w:val="TAL"/>
            </w:pPr>
            <w:r w:rsidRPr="00034446">
              <w:t xml:space="preserve">        }</w:t>
            </w:r>
          </w:p>
        </w:tc>
        <w:tc>
          <w:tcPr>
            <w:tcW w:w="2267" w:type="dxa"/>
          </w:tcPr>
          <w:p w14:paraId="719751B4" w14:textId="77777777" w:rsidR="00D122F8" w:rsidRPr="00034446" w:rsidRDefault="00D122F8" w:rsidP="0024140E">
            <w:pPr>
              <w:pStyle w:val="TAL"/>
              <w:rPr>
                <w:rFonts w:eastAsia="MS Mincho"/>
              </w:rPr>
            </w:pPr>
          </w:p>
        </w:tc>
        <w:tc>
          <w:tcPr>
            <w:tcW w:w="1700" w:type="dxa"/>
          </w:tcPr>
          <w:p w14:paraId="55266398" w14:textId="77777777" w:rsidR="00D122F8" w:rsidRPr="00034446" w:rsidRDefault="00D122F8" w:rsidP="0024140E">
            <w:pPr>
              <w:pStyle w:val="TAL"/>
              <w:rPr>
                <w:rFonts w:eastAsia="MS Mincho"/>
              </w:rPr>
            </w:pPr>
          </w:p>
        </w:tc>
        <w:tc>
          <w:tcPr>
            <w:tcW w:w="1245" w:type="dxa"/>
          </w:tcPr>
          <w:p w14:paraId="3CC7AC24" w14:textId="77777777" w:rsidR="00D122F8" w:rsidRPr="00034446" w:rsidRDefault="00D122F8" w:rsidP="0024140E">
            <w:pPr>
              <w:pStyle w:val="TAL"/>
              <w:rPr>
                <w:rFonts w:eastAsia="MS Mincho"/>
              </w:rPr>
            </w:pPr>
          </w:p>
        </w:tc>
      </w:tr>
      <w:tr w:rsidR="00D122F8" w:rsidRPr="00034446" w14:paraId="14641B0E" w14:textId="77777777">
        <w:tblPrEx>
          <w:tblCellMar>
            <w:left w:w="108" w:type="dxa"/>
            <w:right w:w="108" w:type="dxa"/>
          </w:tblCellMar>
        </w:tblPrEx>
        <w:tc>
          <w:tcPr>
            <w:tcW w:w="4535" w:type="dxa"/>
          </w:tcPr>
          <w:p w14:paraId="19B5DE5A" w14:textId="77777777" w:rsidR="00D122F8" w:rsidRPr="00034446" w:rsidRDefault="00D122F8" w:rsidP="0024140E">
            <w:pPr>
              <w:pStyle w:val="TAL"/>
            </w:pPr>
            <w:r w:rsidRPr="00034446">
              <w:t xml:space="preserve">      }</w:t>
            </w:r>
          </w:p>
        </w:tc>
        <w:tc>
          <w:tcPr>
            <w:tcW w:w="2267" w:type="dxa"/>
          </w:tcPr>
          <w:p w14:paraId="711FE23B" w14:textId="77777777" w:rsidR="00D122F8" w:rsidRPr="00034446" w:rsidRDefault="00D122F8" w:rsidP="0024140E">
            <w:pPr>
              <w:pStyle w:val="TAL"/>
              <w:rPr>
                <w:rFonts w:eastAsia="MS Mincho"/>
              </w:rPr>
            </w:pPr>
          </w:p>
        </w:tc>
        <w:tc>
          <w:tcPr>
            <w:tcW w:w="1700" w:type="dxa"/>
          </w:tcPr>
          <w:p w14:paraId="6F36F2D5" w14:textId="77777777" w:rsidR="00D122F8" w:rsidRPr="00034446" w:rsidRDefault="00D122F8" w:rsidP="0024140E">
            <w:pPr>
              <w:pStyle w:val="TAL"/>
              <w:rPr>
                <w:rFonts w:eastAsia="MS Mincho"/>
              </w:rPr>
            </w:pPr>
          </w:p>
        </w:tc>
        <w:tc>
          <w:tcPr>
            <w:tcW w:w="1245" w:type="dxa"/>
          </w:tcPr>
          <w:p w14:paraId="2A0EC9E5" w14:textId="77777777" w:rsidR="00D122F8" w:rsidRPr="00034446" w:rsidRDefault="00D122F8" w:rsidP="0024140E">
            <w:pPr>
              <w:pStyle w:val="TAL"/>
              <w:rPr>
                <w:rFonts w:eastAsia="MS Mincho"/>
              </w:rPr>
            </w:pPr>
          </w:p>
        </w:tc>
      </w:tr>
      <w:tr w:rsidR="00D122F8" w:rsidRPr="00034446" w14:paraId="4EF91E9B" w14:textId="77777777">
        <w:tblPrEx>
          <w:tblCellMar>
            <w:left w:w="108" w:type="dxa"/>
            <w:right w:w="108" w:type="dxa"/>
          </w:tblCellMar>
        </w:tblPrEx>
        <w:tc>
          <w:tcPr>
            <w:tcW w:w="4535" w:type="dxa"/>
          </w:tcPr>
          <w:p w14:paraId="5F6E98CA" w14:textId="77777777" w:rsidR="00D122F8" w:rsidRPr="00034446" w:rsidRDefault="00D122F8" w:rsidP="0024140E">
            <w:pPr>
              <w:pStyle w:val="TAL"/>
            </w:pPr>
            <w:r w:rsidRPr="00034446">
              <w:t xml:space="preserve">    }</w:t>
            </w:r>
          </w:p>
        </w:tc>
        <w:tc>
          <w:tcPr>
            <w:tcW w:w="2267" w:type="dxa"/>
          </w:tcPr>
          <w:p w14:paraId="30E859C5" w14:textId="77777777" w:rsidR="00D122F8" w:rsidRPr="00034446" w:rsidRDefault="00D122F8" w:rsidP="0024140E">
            <w:pPr>
              <w:pStyle w:val="TAL"/>
              <w:rPr>
                <w:rFonts w:eastAsia="MS Mincho"/>
              </w:rPr>
            </w:pPr>
          </w:p>
        </w:tc>
        <w:tc>
          <w:tcPr>
            <w:tcW w:w="1700" w:type="dxa"/>
          </w:tcPr>
          <w:p w14:paraId="5CC8B2FB" w14:textId="77777777" w:rsidR="00D122F8" w:rsidRPr="00034446" w:rsidRDefault="00D122F8" w:rsidP="0024140E">
            <w:pPr>
              <w:pStyle w:val="TAL"/>
              <w:rPr>
                <w:rFonts w:eastAsia="MS Mincho"/>
              </w:rPr>
            </w:pPr>
          </w:p>
        </w:tc>
        <w:tc>
          <w:tcPr>
            <w:tcW w:w="1245" w:type="dxa"/>
          </w:tcPr>
          <w:p w14:paraId="1A872DEA" w14:textId="77777777" w:rsidR="00D122F8" w:rsidRPr="00034446" w:rsidRDefault="00D122F8" w:rsidP="0024140E">
            <w:pPr>
              <w:pStyle w:val="TAL"/>
              <w:rPr>
                <w:rFonts w:eastAsia="MS Mincho"/>
              </w:rPr>
            </w:pPr>
          </w:p>
        </w:tc>
      </w:tr>
      <w:tr w:rsidR="00D122F8" w:rsidRPr="00034446" w14:paraId="2FE93C66" w14:textId="77777777">
        <w:tblPrEx>
          <w:tblCellMar>
            <w:left w:w="108" w:type="dxa"/>
            <w:right w:w="108" w:type="dxa"/>
          </w:tblCellMar>
        </w:tblPrEx>
        <w:tc>
          <w:tcPr>
            <w:tcW w:w="4535" w:type="dxa"/>
          </w:tcPr>
          <w:p w14:paraId="46180DC7" w14:textId="77777777" w:rsidR="00D122F8" w:rsidRPr="00034446" w:rsidRDefault="00D122F8" w:rsidP="0024140E">
            <w:pPr>
              <w:pStyle w:val="TAL"/>
            </w:pPr>
            <w:r w:rsidRPr="00034446">
              <w:t xml:space="preserve">  }</w:t>
            </w:r>
          </w:p>
        </w:tc>
        <w:tc>
          <w:tcPr>
            <w:tcW w:w="2267" w:type="dxa"/>
          </w:tcPr>
          <w:p w14:paraId="23D57398" w14:textId="77777777" w:rsidR="00D122F8" w:rsidRPr="00034446" w:rsidRDefault="00D122F8" w:rsidP="0024140E">
            <w:pPr>
              <w:pStyle w:val="TAL"/>
              <w:rPr>
                <w:rFonts w:eastAsia="MS Mincho"/>
              </w:rPr>
            </w:pPr>
          </w:p>
        </w:tc>
        <w:tc>
          <w:tcPr>
            <w:tcW w:w="1700" w:type="dxa"/>
          </w:tcPr>
          <w:p w14:paraId="4EC06210" w14:textId="77777777" w:rsidR="00D122F8" w:rsidRPr="00034446" w:rsidRDefault="00D122F8" w:rsidP="0024140E">
            <w:pPr>
              <w:pStyle w:val="TAL"/>
              <w:rPr>
                <w:rFonts w:eastAsia="MS Mincho"/>
              </w:rPr>
            </w:pPr>
          </w:p>
        </w:tc>
        <w:tc>
          <w:tcPr>
            <w:tcW w:w="1245" w:type="dxa"/>
          </w:tcPr>
          <w:p w14:paraId="457EE378" w14:textId="77777777" w:rsidR="00D122F8" w:rsidRPr="00034446" w:rsidRDefault="00D122F8" w:rsidP="0024140E">
            <w:pPr>
              <w:pStyle w:val="TAL"/>
              <w:rPr>
                <w:rFonts w:eastAsia="MS Mincho"/>
              </w:rPr>
            </w:pPr>
          </w:p>
        </w:tc>
      </w:tr>
      <w:tr w:rsidR="00D122F8" w:rsidRPr="00034446" w14:paraId="296F4DDD" w14:textId="77777777">
        <w:tblPrEx>
          <w:tblCellMar>
            <w:left w:w="108" w:type="dxa"/>
            <w:right w:w="108" w:type="dxa"/>
          </w:tblCellMar>
        </w:tblPrEx>
        <w:tc>
          <w:tcPr>
            <w:tcW w:w="4535" w:type="dxa"/>
          </w:tcPr>
          <w:p w14:paraId="21BEEBAD" w14:textId="77777777" w:rsidR="00D122F8" w:rsidRPr="00034446" w:rsidRDefault="00D122F8" w:rsidP="0024140E">
            <w:pPr>
              <w:pStyle w:val="TAL"/>
            </w:pPr>
            <w:r w:rsidRPr="00034446">
              <w:t>}</w:t>
            </w:r>
          </w:p>
        </w:tc>
        <w:tc>
          <w:tcPr>
            <w:tcW w:w="2267" w:type="dxa"/>
          </w:tcPr>
          <w:p w14:paraId="3463FE6D" w14:textId="77777777" w:rsidR="00D122F8" w:rsidRPr="00034446" w:rsidRDefault="00D122F8" w:rsidP="0024140E">
            <w:pPr>
              <w:pStyle w:val="TAL"/>
              <w:rPr>
                <w:rFonts w:eastAsia="MS Mincho"/>
              </w:rPr>
            </w:pPr>
          </w:p>
        </w:tc>
        <w:tc>
          <w:tcPr>
            <w:tcW w:w="1700" w:type="dxa"/>
          </w:tcPr>
          <w:p w14:paraId="7B24665F" w14:textId="77777777" w:rsidR="00D122F8" w:rsidRPr="00034446" w:rsidRDefault="00D122F8" w:rsidP="0024140E">
            <w:pPr>
              <w:pStyle w:val="TAL"/>
              <w:rPr>
                <w:rFonts w:eastAsia="MS Mincho"/>
              </w:rPr>
            </w:pPr>
          </w:p>
        </w:tc>
        <w:tc>
          <w:tcPr>
            <w:tcW w:w="1245" w:type="dxa"/>
          </w:tcPr>
          <w:p w14:paraId="3E78555B" w14:textId="77777777" w:rsidR="00D122F8" w:rsidRPr="00034446" w:rsidRDefault="00D122F8" w:rsidP="0024140E">
            <w:pPr>
              <w:pStyle w:val="TAL"/>
              <w:rPr>
                <w:rFonts w:eastAsia="MS Mincho"/>
              </w:rPr>
            </w:pPr>
          </w:p>
        </w:tc>
      </w:tr>
    </w:tbl>
    <w:p w14:paraId="2E0AEDE7" w14:textId="77777777" w:rsidR="00D122F8" w:rsidRPr="00034446" w:rsidRDefault="00D122F8" w:rsidP="00D122F8">
      <w:pPr>
        <w:rPr>
          <w:rFonts w:eastAsia="MS Mincho"/>
        </w:rPr>
      </w:pPr>
    </w:p>
    <w:p w14:paraId="74558FDB" w14:textId="77777777" w:rsidR="00D122F8" w:rsidRPr="00034446" w:rsidRDefault="00D122F8" w:rsidP="00D122F8">
      <w:pPr>
        <w:pStyle w:val="TH"/>
      </w:pPr>
      <w:r w:rsidRPr="00034446">
        <w:t xml:space="preserve">Table 13.1.11.3.3-6: </w:t>
      </w:r>
      <w:r w:rsidRPr="00034446">
        <w:rPr>
          <w:lang w:eastAsia="zh-CN"/>
        </w:rPr>
        <w:t xml:space="preserve">PS </w:t>
      </w:r>
      <w:r w:rsidRPr="00034446">
        <w:t>HANDOVER COMMAND</w:t>
      </w:r>
      <w:r w:rsidRPr="00034446">
        <w:rPr>
          <w:i/>
        </w:rPr>
        <w:t xml:space="preserve"> </w:t>
      </w:r>
      <w:r w:rsidRPr="00034446">
        <w:t xml:space="preserve">(step </w:t>
      </w:r>
      <w:r w:rsidR="00C651EA" w:rsidRPr="00034446">
        <w:t>10</w:t>
      </w:r>
      <w:r w:rsidRPr="00034446">
        <w:t>, Table 13.1.1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0"/>
      </w:tblGrid>
      <w:tr w:rsidR="00EE54C2" w:rsidRPr="00034446" w14:paraId="785378A7" w14:textId="77777777">
        <w:tc>
          <w:tcPr>
            <w:tcW w:w="9640" w:type="dxa"/>
            <w:tcBorders>
              <w:top w:val="single" w:sz="4" w:space="0" w:color="auto"/>
              <w:left w:val="single" w:sz="4" w:space="0" w:color="auto"/>
              <w:bottom w:val="single" w:sz="4" w:space="0" w:color="auto"/>
              <w:right w:val="single" w:sz="4" w:space="0" w:color="auto"/>
            </w:tcBorders>
          </w:tcPr>
          <w:p w14:paraId="117CB5B4" w14:textId="77777777" w:rsidR="00EE54C2" w:rsidRPr="00034446" w:rsidRDefault="00EE54C2" w:rsidP="0097729A">
            <w:pPr>
              <w:pStyle w:val="TAL"/>
              <w:rPr>
                <w:kern w:val="2"/>
                <w:lang w:eastAsia="zh-CN"/>
              </w:rPr>
            </w:pPr>
            <w:r w:rsidRPr="00034446">
              <w:t>Derivation Path: TS 36.508 Table 4.7</w:t>
            </w:r>
            <w:r w:rsidRPr="00034446">
              <w:rPr>
                <w:lang w:eastAsia="zh-CN"/>
              </w:rPr>
              <w:t>D.1-1</w:t>
            </w:r>
          </w:p>
        </w:tc>
      </w:tr>
    </w:tbl>
    <w:p w14:paraId="35489CB3" w14:textId="77777777" w:rsidR="00DF1E00" w:rsidRPr="00034446" w:rsidRDefault="00DF1E00" w:rsidP="00DF1E00">
      <w:pPr>
        <w:rPr>
          <w:lang w:eastAsia="zh-CN"/>
        </w:rPr>
      </w:pPr>
    </w:p>
    <w:p w14:paraId="3DB04696" w14:textId="77777777" w:rsidR="00DF1E00" w:rsidRPr="00034446" w:rsidRDefault="00DF1E00" w:rsidP="00DF1E00">
      <w:pPr>
        <w:pStyle w:val="TH"/>
      </w:pPr>
      <w:r w:rsidRPr="00034446">
        <w:t>Table 13.1.11.3.3-7: LOCATION UPDATING ACCEPT (step 13a7, Table 13.1.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DF1E00" w:rsidRPr="00034446" w14:paraId="7F6B4BDA" w14:textId="77777777">
        <w:trPr>
          <w:cantSplit/>
        </w:trPr>
        <w:tc>
          <w:tcPr>
            <w:tcW w:w="9637" w:type="dxa"/>
            <w:gridSpan w:val="4"/>
          </w:tcPr>
          <w:p w14:paraId="2E90ADE1" w14:textId="77777777" w:rsidR="00DF1E00" w:rsidRPr="00034446" w:rsidRDefault="00DF1E00" w:rsidP="00B771C9">
            <w:pPr>
              <w:pStyle w:val="TAL"/>
            </w:pPr>
            <w:r w:rsidRPr="00034446">
              <w:t>Derivation Path: TS 36.508 Table 4.7B.2-5</w:t>
            </w:r>
          </w:p>
        </w:tc>
      </w:tr>
      <w:tr w:rsidR="00DF1E00" w:rsidRPr="00034446" w14:paraId="46E8E81F" w14:textId="77777777">
        <w:tc>
          <w:tcPr>
            <w:tcW w:w="4535" w:type="dxa"/>
          </w:tcPr>
          <w:p w14:paraId="5249F676" w14:textId="77777777" w:rsidR="00DF1E00" w:rsidRPr="00034446" w:rsidRDefault="00DF1E00" w:rsidP="00B771C9">
            <w:pPr>
              <w:pStyle w:val="TAH"/>
            </w:pPr>
            <w:r w:rsidRPr="00034446">
              <w:t>Information Element</w:t>
            </w:r>
          </w:p>
        </w:tc>
        <w:tc>
          <w:tcPr>
            <w:tcW w:w="2267" w:type="dxa"/>
          </w:tcPr>
          <w:p w14:paraId="7A80E7E7" w14:textId="77777777" w:rsidR="00DF1E00" w:rsidRPr="00034446" w:rsidRDefault="00DF1E00" w:rsidP="00B771C9">
            <w:pPr>
              <w:pStyle w:val="TAH"/>
            </w:pPr>
            <w:r w:rsidRPr="00034446">
              <w:t>Value/remark</w:t>
            </w:r>
          </w:p>
        </w:tc>
        <w:tc>
          <w:tcPr>
            <w:tcW w:w="1700" w:type="dxa"/>
          </w:tcPr>
          <w:p w14:paraId="3E4D7D5B" w14:textId="77777777" w:rsidR="00DF1E00" w:rsidRPr="00034446" w:rsidRDefault="00DF1E00" w:rsidP="00B771C9">
            <w:pPr>
              <w:pStyle w:val="TAH"/>
            </w:pPr>
            <w:r w:rsidRPr="00034446">
              <w:t>Comment</w:t>
            </w:r>
          </w:p>
        </w:tc>
        <w:tc>
          <w:tcPr>
            <w:tcW w:w="1135" w:type="dxa"/>
          </w:tcPr>
          <w:p w14:paraId="3DCEF063" w14:textId="77777777" w:rsidR="00DF1E00" w:rsidRPr="00034446" w:rsidRDefault="00DF1E00" w:rsidP="00B771C9">
            <w:pPr>
              <w:pStyle w:val="TAH"/>
            </w:pPr>
            <w:r w:rsidRPr="00034446">
              <w:t>Condition</w:t>
            </w:r>
          </w:p>
        </w:tc>
      </w:tr>
      <w:tr w:rsidR="00DF1E00" w:rsidRPr="00034446" w14:paraId="57A97154" w14:textId="77777777">
        <w:tblPrEx>
          <w:tblLook w:val="04A0" w:firstRow="1" w:lastRow="0" w:firstColumn="1" w:lastColumn="0" w:noHBand="0" w:noVBand="1"/>
        </w:tblPrEx>
        <w:tc>
          <w:tcPr>
            <w:tcW w:w="4535" w:type="dxa"/>
            <w:tcBorders>
              <w:top w:val="single" w:sz="4" w:space="0" w:color="auto"/>
              <w:bottom w:val="single" w:sz="4" w:space="0" w:color="auto"/>
            </w:tcBorders>
            <w:shd w:val="clear" w:color="auto" w:fill="auto"/>
          </w:tcPr>
          <w:p w14:paraId="701DC526" w14:textId="77777777" w:rsidR="00DF1E00" w:rsidRPr="00034446" w:rsidRDefault="00DF1E00" w:rsidP="00B771C9">
            <w:pPr>
              <w:pStyle w:val="TAL"/>
            </w:pPr>
            <w:r w:rsidRPr="00034446">
              <w:t>Mobile identity</w:t>
            </w:r>
          </w:p>
        </w:tc>
        <w:tc>
          <w:tcPr>
            <w:tcW w:w="2267" w:type="dxa"/>
            <w:tcBorders>
              <w:top w:val="single" w:sz="4" w:space="0" w:color="auto"/>
              <w:bottom w:val="single" w:sz="4" w:space="0" w:color="auto"/>
            </w:tcBorders>
            <w:shd w:val="clear" w:color="auto" w:fill="auto"/>
          </w:tcPr>
          <w:p w14:paraId="4121457B" w14:textId="77777777" w:rsidR="00DF1E00" w:rsidRPr="00034446" w:rsidRDefault="00DF1E00" w:rsidP="00B771C9">
            <w:pPr>
              <w:pStyle w:val="TAL"/>
            </w:pPr>
            <w:r w:rsidRPr="00034446">
              <w:t>Not present</w:t>
            </w:r>
          </w:p>
        </w:tc>
        <w:tc>
          <w:tcPr>
            <w:tcW w:w="1700" w:type="dxa"/>
            <w:tcBorders>
              <w:top w:val="single" w:sz="4" w:space="0" w:color="auto"/>
              <w:bottom w:val="single" w:sz="4" w:space="0" w:color="auto"/>
            </w:tcBorders>
            <w:shd w:val="clear" w:color="auto" w:fill="auto"/>
          </w:tcPr>
          <w:p w14:paraId="34735122" w14:textId="77777777" w:rsidR="00DF1E00" w:rsidRPr="00034446" w:rsidRDefault="00DF1E00" w:rsidP="00B771C9">
            <w:pPr>
              <w:pStyle w:val="TAL"/>
            </w:pPr>
          </w:p>
        </w:tc>
        <w:tc>
          <w:tcPr>
            <w:tcW w:w="1135" w:type="dxa"/>
            <w:tcBorders>
              <w:top w:val="single" w:sz="4" w:space="0" w:color="auto"/>
              <w:bottom w:val="single" w:sz="4" w:space="0" w:color="auto"/>
            </w:tcBorders>
            <w:shd w:val="clear" w:color="auto" w:fill="auto"/>
          </w:tcPr>
          <w:p w14:paraId="46FC49D6" w14:textId="77777777" w:rsidR="00DF1E00" w:rsidRPr="00034446" w:rsidRDefault="00DF1E00" w:rsidP="00B771C9">
            <w:pPr>
              <w:pStyle w:val="TAL"/>
            </w:pPr>
          </w:p>
        </w:tc>
      </w:tr>
    </w:tbl>
    <w:p w14:paraId="1A6D9483" w14:textId="77777777" w:rsidR="00EC6991" w:rsidRPr="00034446" w:rsidRDefault="00EC6991" w:rsidP="00EC6991"/>
    <w:p w14:paraId="78E715C4" w14:textId="77777777" w:rsidR="00EC6991" w:rsidRPr="00034446" w:rsidRDefault="00EC6991" w:rsidP="00EC6991">
      <w:pPr>
        <w:pStyle w:val="TH"/>
        <w:rPr>
          <w:iCs/>
        </w:rPr>
      </w:pPr>
      <w:r w:rsidRPr="00034446">
        <w:t xml:space="preserve">Table 13.1.11.3.3-8: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C6991" w:rsidRPr="00034446" w14:paraId="755D952E" w14:textId="77777777" w:rsidTr="00B13490">
        <w:tc>
          <w:tcPr>
            <w:tcW w:w="9738" w:type="dxa"/>
            <w:gridSpan w:val="4"/>
          </w:tcPr>
          <w:p w14:paraId="543AF889" w14:textId="77777777" w:rsidR="00EC6991" w:rsidRPr="00034446" w:rsidRDefault="00EC6991" w:rsidP="00B13490">
            <w:pPr>
              <w:pStyle w:val="TAL"/>
            </w:pPr>
            <w:r w:rsidRPr="00034446">
              <w:t>Derivation Path: 36.508 Table 4.7.2-1</w:t>
            </w:r>
          </w:p>
        </w:tc>
      </w:tr>
      <w:tr w:rsidR="00EC6991" w:rsidRPr="00034446" w14:paraId="07D4E87B" w14:textId="77777777" w:rsidTr="00B13490">
        <w:tblPrEx>
          <w:tblCellMar>
            <w:left w:w="108" w:type="dxa"/>
            <w:right w:w="108" w:type="dxa"/>
          </w:tblCellMar>
        </w:tblPrEx>
        <w:tc>
          <w:tcPr>
            <w:tcW w:w="4535" w:type="dxa"/>
          </w:tcPr>
          <w:p w14:paraId="2230F7C1" w14:textId="77777777" w:rsidR="00EC6991" w:rsidRPr="00034446" w:rsidRDefault="00EC6991" w:rsidP="00B13490">
            <w:pPr>
              <w:pStyle w:val="TAH"/>
            </w:pPr>
            <w:r w:rsidRPr="00034446">
              <w:t>Information Element</w:t>
            </w:r>
          </w:p>
        </w:tc>
        <w:tc>
          <w:tcPr>
            <w:tcW w:w="2267" w:type="dxa"/>
          </w:tcPr>
          <w:p w14:paraId="4B9D6C46" w14:textId="77777777" w:rsidR="00EC6991" w:rsidRPr="00034446" w:rsidRDefault="00EC6991" w:rsidP="00B13490">
            <w:pPr>
              <w:pStyle w:val="TAH"/>
            </w:pPr>
            <w:r w:rsidRPr="00034446">
              <w:t>Value/remark</w:t>
            </w:r>
          </w:p>
        </w:tc>
        <w:tc>
          <w:tcPr>
            <w:tcW w:w="1700" w:type="dxa"/>
          </w:tcPr>
          <w:p w14:paraId="714F8601" w14:textId="77777777" w:rsidR="00EC6991" w:rsidRPr="00034446" w:rsidRDefault="00EC6991" w:rsidP="00B13490">
            <w:pPr>
              <w:pStyle w:val="TAH"/>
            </w:pPr>
            <w:r w:rsidRPr="00034446">
              <w:t>Comment</w:t>
            </w:r>
          </w:p>
        </w:tc>
        <w:tc>
          <w:tcPr>
            <w:tcW w:w="1245" w:type="dxa"/>
          </w:tcPr>
          <w:p w14:paraId="12D4C6A2" w14:textId="77777777" w:rsidR="00EC6991" w:rsidRPr="00034446" w:rsidRDefault="00EC6991" w:rsidP="00B13490">
            <w:pPr>
              <w:pStyle w:val="TAH"/>
            </w:pPr>
            <w:r w:rsidRPr="00034446">
              <w:t>Condition</w:t>
            </w:r>
          </w:p>
        </w:tc>
      </w:tr>
      <w:tr w:rsidR="00EC6991" w:rsidRPr="00034446" w14:paraId="45F95796" w14:textId="77777777" w:rsidTr="00B13490">
        <w:tblPrEx>
          <w:tblCellMar>
            <w:left w:w="108" w:type="dxa"/>
            <w:right w:w="108" w:type="dxa"/>
          </w:tblCellMar>
        </w:tblPrEx>
        <w:tc>
          <w:tcPr>
            <w:tcW w:w="4535" w:type="dxa"/>
          </w:tcPr>
          <w:p w14:paraId="0DE76FEF" w14:textId="77777777" w:rsidR="00EC6991" w:rsidRPr="00034446" w:rsidRDefault="00EC6991" w:rsidP="00B13490">
            <w:pPr>
              <w:pStyle w:val="TAL"/>
            </w:pPr>
            <w:r w:rsidRPr="00034446">
              <w:t>EPS network feature support</w:t>
            </w:r>
          </w:p>
        </w:tc>
        <w:tc>
          <w:tcPr>
            <w:tcW w:w="2267" w:type="dxa"/>
          </w:tcPr>
          <w:p w14:paraId="02BDCE9D" w14:textId="77777777" w:rsidR="00EC6991" w:rsidRPr="00034446" w:rsidRDefault="00EC6991" w:rsidP="00B13490">
            <w:pPr>
              <w:pStyle w:val="TAL"/>
            </w:pPr>
            <w:r w:rsidRPr="00034446">
              <w:t>Not present</w:t>
            </w:r>
          </w:p>
        </w:tc>
        <w:tc>
          <w:tcPr>
            <w:tcW w:w="1700" w:type="dxa"/>
          </w:tcPr>
          <w:p w14:paraId="46AC05A5" w14:textId="77777777" w:rsidR="00EC6991" w:rsidRPr="00034446" w:rsidRDefault="00EC6991" w:rsidP="00B13490">
            <w:pPr>
              <w:pStyle w:val="TAL"/>
            </w:pPr>
          </w:p>
        </w:tc>
        <w:tc>
          <w:tcPr>
            <w:tcW w:w="1245" w:type="dxa"/>
          </w:tcPr>
          <w:p w14:paraId="50617604" w14:textId="77777777" w:rsidR="00EC6991" w:rsidRPr="00034446" w:rsidRDefault="00EC6991" w:rsidP="00B13490">
            <w:pPr>
              <w:pStyle w:val="TAL"/>
            </w:pPr>
          </w:p>
        </w:tc>
      </w:tr>
    </w:tbl>
    <w:p w14:paraId="09A1F10F" w14:textId="77777777" w:rsidR="00D122F8" w:rsidRPr="00034446" w:rsidRDefault="00D122F8" w:rsidP="00D122F8">
      <w:pPr>
        <w:rPr>
          <w:lang w:eastAsia="zh-CN"/>
        </w:rPr>
      </w:pPr>
    </w:p>
    <w:p w14:paraId="24A97E94" w14:textId="77777777" w:rsidR="00474651" w:rsidRPr="00034446" w:rsidRDefault="00767EC9" w:rsidP="00474651">
      <w:pPr>
        <w:pStyle w:val="Heading3"/>
      </w:pPr>
      <w:r w:rsidRPr="00034446">
        <w:t>13.1.1</w:t>
      </w:r>
      <w:r w:rsidR="00061A8E" w:rsidRPr="00034446">
        <w:t>2</w:t>
      </w:r>
      <w:r w:rsidRPr="00034446">
        <w:tab/>
      </w:r>
      <w:bookmarkStart w:id="76" w:name="_Toc241476214"/>
      <w:r w:rsidR="00474651" w:rsidRPr="00034446">
        <w:t>Call setup from E-UTRA RRC_CONNECTED / CS fallback to GSM with PSHO / EDTM not supported / MO call</w:t>
      </w:r>
    </w:p>
    <w:p w14:paraId="1569BB1A" w14:textId="77777777" w:rsidR="00474651" w:rsidRPr="00034446" w:rsidRDefault="00474651" w:rsidP="00474651">
      <w:pPr>
        <w:pStyle w:val="H6"/>
      </w:pPr>
      <w:r w:rsidRPr="00034446">
        <w:t>13.1.1</w:t>
      </w:r>
      <w:r w:rsidRPr="00034446">
        <w:rPr>
          <w:lang w:eastAsia="zh-CN"/>
        </w:rPr>
        <w:t>2</w:t>
      </w:r>
      <w:r w:rsidRPr="00034446">
        <w:t>.1</w:t>
      </w:r>
      <w:r w:rsidRPr="00034446">
        <w:tab/>
        <w:t>Test Purpose (TP)</w:t>
      </w:r>
    </w:p>
    <w:p w14:paraId="143B84ED" w14:textId="77777777" w:rsidR="00474651" w:rsidRPr="00034446" w:rsidRDefault="00474651" w:rsidP="00474651">
      <w:pPr>
        <w:pStyle w:val="H6"/>
      </w:pPr>
      <w:r w:rsidRPr="00034446">
        <w:t>(1)</w:t>
      </w:r>
    </w:p>
    <w:p w14:paraId="4A673F94" w14:textId="77777777" w:rsidR="00474651" w:rsidRPr="00034446" w:rsidRDefault="00474651" w:rsidP="00474651">
      <w:pPr>
        <w:pStyle w:val="PL"/>
        <w:rPr>
          <w:rFonts w:eastAsia="MS Gothic"/>
          <w:noProof w:val="0"/>
        </w:rPr>
      </w:pPr>
      <w:r w:rsidRPr="00034446">
        <w:rPr>
          <w:rFonts w:eastAsia="MS Gothic"/>
          <w:b/>
          <w:bCs/>
          <w:noProof w:val="0"/>
        </w:rPr>
        <w:t>with</w:t>
      </w:r>
      <w:r w:rsidRPr="00034446">
        <w:rPr>
          <w:rFonts w:eastAsia="MS Gothic"/>
          <w:noProof w:val="0"/>
        </w:rPr>
        <w:t xml:space="preserve"> { UE in E-UTRA RRC_CONNECTED state }</w:t>
      </w:r>
    </w:p>
    <w:p w14:paraId="75FEF58B" w14:textId="77777777" w:rsidR="00474651" w:rsidRPr="00034446" w:rsidRDefault="00474651" w:rsidP="00474651">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511EBB19" w14:textId="77777777" w:rsidR="00474651" w:rsidRPr="00034446" w:rsidRDefault="00474651" w:rsidP="00474651">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is triggered by upper layers to perform a circuit switched voice call }</w:t>
      </w:r>
    </w:p>
    <w:p w14:paraId="22FC939D" w14:textId="77777777" w:rsidR="00474651" w:rsidRPr="00034446" w:rsidRDefault="00474651" w:rsidP="00474651">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originating CS fallback or 1xCS fallback”</w:t>
      </w:r>
      <w:r w:rsidRPr="00034446">
        <w:rPr>
          <w:noProof w:val="0"/>
        </w:rPr>
        <w:t xml:space="preserve"> }</w:t>
      </w:r>
      <w:r w:rsidRPr="00034446">
        <w:rPr>
          <w:rFonts w:eastAsia="MS Gothic"/>
          <w:noProof w:val="0"/>
        </w:rPr>
        <w:t xml:space="preserve"> </w:t>
      </w:r>
    </w:p>
    <w:p w14:paraId="4EB7A63B" w14:textId="77777777" w:rsidR="00474651" w:rsidRPr="00034446" w:rsidRDefault="00474651" w:rsidP="00474651">
      <w:pPr>
        <w:pStyle w:val="PL"/>
        <w:rPr>
          <w:rFonts w:eastAsia="MS Gothic"/>
          <w:noProof w:val="0"/>
        </w:rPr>
      </w:pPr>
      <w:r w:rsidRPr="00034446">
        <w:rPr>
          <w:rFonts w:eastAsia="MS Gothic"/>
          <w:noProof w:val="0"/>
        </w:rPr>
        <w:t>}</w:t>
      </w:r>
    </w:p>
    <w:p w14:paraId="7671081C" w14:textId="77777777" w:rsidR="00474651" w:rsidRPr="00034446" w:rsidRDefault="00474651" w:rsidP="00474651">
      <w:pPr>
        <w:pStyle w:val="PL"/>
        <w:rPr>
          <w:rFonts w:eastAsia="MS Gothic"/>
          <w:noProof w:val="0"/>
        </w:rPr>
      </w:pPr>
    </w:p>
    <w:p w14:paraId="695122D7" w14:textId="77777777" w:rsidR="00474651" w:rsidRPr="00034446" w:rsidRDefault="00474651" w:rsidP="00474651">
      <w:pPr>
        <w:pStyle w:val="H6"/>
      </w:pPr>
      <w:r w:rsidRPr="00034446">
        <w:t>(2)</w:t>
      </w:r>
    </w:p>
    <w:p w14:paraId="68B277EE" w14:textId="77777777" w:rsidR="00474651" w:rsidRPr="00034446" w:rsidRDefault="00474651" w:rsidP="00474651">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w:t>
      </w:r>
      <w:r w:rsidR="00A55C5D" w:rsidRPr="00034446">
        <w:rPr>
          <w:noProof w:val="0"/>
          <w:lang w:eastAsia="ko-KR"/>
        </w:rPr>
        <w:t>originating</w:t>
      </w:r>
      <w:r w:rsidRPr="00034446">
        <w:rPr>
          <w:noProof w:val="0"/>
          <w:lang w:eastAsia="ko-KR"/>
        </w:rPr>
        <w:t xml:space="preserve"> CS fallback or 1xCS fallback”</w:t>
      </w:r>
      <w:r w:rsidRPr="00034446">
        <w:rPr>
          <w:noProof w:val="0"/>
        </w:rPr>
        <w:t xml:space="preserve"> }</w:t>
      </w:r>
    </w:p>
    <w:p w14:paraId="21AFDFE5" w14:textId="77777777" w:rsidR="00474651" w:rsidRPr="00034446" w:rsidRDefault="00474651" w:rsidP="00474651">
      <w:pPr>
        <w:pStyle w:val="PL"/>
        <w:rPr>
          <w:noProof w:val="0"/>
        </w:rPr>
      </w:pPr>
      <w:r w:rsidRPr="00034446">
        <w:rPr>
          <w:b/>
          <w:noProof w:val="0"/>
        </w:rPr>
        <w:t>ensure that</w:t>
      </w:r>
      <w:r w:rsidRPr="00034446">
        <w:rPr>
          <w:noProof w:val="0"/>
        </w:rPr>
        <w:t xml:space="preserve"> {</w:t>
      </w:r>
    </w:p>
    <w:p w14:paraId="732D2663" w14:textId="77777777" w:rsidR="00474651" w:rsidRPr="00034446" w:rsidRDefault="00474651" w:rsidP="00474651">
      <w:pPr>
        <w:pStyle w:val="PL"/>
        <w:rPr>
          <w:noProof w:val="0"/>
        </w:rPr>
      </w:pPr>
      <w:r w:rsidRPr="00034446">
        <w:rPr>
          <w:noProof w:val="0"/>
        </w:rPr>
        <w:t xml:space="preserve">  </w:t>
      </w:r>
      <w:r w:rsidRPr="00034446">
        <w:rPr>
          <w:b/>
          <w:noProof w:val="0"/>
        </w:rPr>
        <w:t>when</w:t>
      </w:r>
      <w:r w:rsidRPr="00034446">
        <w:rPr>
          <w:noProof w:val="0"/>
        </w:rPr>
        <w:t xml:space="preserve"> { SS transmits a </w:t>
      </w:r>
      <w:r w:rsidRPr="00034446">
        <w:rPr>
          <w:i/>
          <w:noProof w:val="0"/>
        </w:rPr>
        <w:t>MobilityFromEUTRACommand</w:t>
      </w:r>
      <w:r w:rsidRPr="00034446">
        <w:rPr>
          <w:noProof w:val="0"/>
        </w:rPr>
        <w:t xml:space="preserve"> message with handover to a </w:t>
      </w:r>
      <w:r w:rsidRPr="00034446">
        <w:rPr>
          <w:noProof w:val="0"/>
          <w:lang w:eastAsia="zh-CN"/>
        </w:rPr>
        <w:t>GERAN</w:t>
      </w:r>
      <w:r w:rsidRPr="00034446">
        <w:rPr>
          <w:noProof w:val="0"/>
        </w:rPr>
        <w:t xml:space="preserve"> cell and operating in NMO I</w:t>
      </w:r>
      <w:r w:rsidRPr="00034446">
        <w:rPr>
          <w:i/>
          <w:noProof w:val="0"/>
        </w:rPr>
        <w:t xml:space="preserve"> </w:t>
      </w:r>
      <w:r w:rsidRPr="00034446">
        <w:rPr>
          <w:noProof w:val="0"/>
        </w:rPr>
        <w:t>}</w:t>
      </w:r>
    </w:p>
    <w:p w14:paraId="262687C5" w14:textId="77777777" w:rsidR="00474651" w:rsidRPr="00034446" w:rsidRDefault="00474651" w:rsidP="00474651">
      <w:pPr>
        <w:pStyle w:val="PL"/>
        <w:rPr>
          <w:noProof w:val="0"/>
        </w:rPr>
      </w:pPr>
      <w:r w:rsidRPr="00034446">
        <w:rPr>
          <w:noProof w:val="0"/>
        </w:rPr>
        <w:t xml:space="preserve">    </w:t>
      </w:r>
      <w:r w:rsidRPr="00034446">
        <w:rPr>
          <w:b/>
          <w:noProof w:val="0"/>
        </w:rPr>
        <w:t>then</w:t>
      </w:r>
      <w:r w:rsidRPr="00034446">
        <w:rPr>
          <w:noProof w:val="0"/>
        </w:rPr>
        <w:t xml:space="preserve"> { UE </w:t>
      </w:r>
      <w:r w:rsidRPr="00034446">
        <w:rPr>
          <w:noProof w:val="0"/>
          <w:lang w:eastAsia="zh-CN"/>
        </w:rPr>
        <w:t>handover</w:t>
      </w:r>
      <w:r w:rsidRPr="00034446">
        <w:rPr>
          <w:noProof w:val="0"/>
        </w:rPr>
        <w:t xml:space="preserve">s to </w:t>
      </w:r>
      <w:r w:rsidRPr="00034446">
        <w:rPr>
          <w:noProof w:val="0"/>
          <w:lang w:eastAsia="zh-CN"/>
        </w:rPr>
        <w:t>GERAN</w:t>
      </w:r>
      <w:r w:rsidRPr="00034446">
        <w:rPr>
          <w:noProof w:val="0"/>
        </w:rPr>
        <w:t xml:space="preserve"> cell }</w:t>
      </w:r>
    </w:p>
    <w:p w14:paraId="2F33684F" w14:textId="77777777" w:rsidR="00474651" w:rsidRPr="00034446" w:rsidRDefault="00474651" w:rsidP="00474651">
      <w:pPr>
        <w:pStyle w:val="PL"/>
        <w:rPr>
          <w:noProof w:val="0"/>
        </w:rPr>
      </w:pPr>
      <w:r w:rsidRPr="00034446">
        <w:rPr>
          <w:noProof w:val="0"/>
        </w:rPr>
        <w:t>}</w:t>
      </w:r>
    </w:p>
    <w:p w14:paraId="62356D13" w14:textId="77777777" w:rsidR="00474651" w:rsidRPr="00034446" w:rsidRDefault="00474651" w:rsidP="00474651">
      <w:pPr>
        <w:pStyle w:val="PL"/>
        <w:rPr>
          <w:noProof w:val="0"/>
          <w:lang w:eastAsia="zh-CN"/>
        </w:rPr>
      </w:pPr>
    </w:p>
    <w:p w14:paraId="36A64B98" w14:textId="77777777" w:rsidR="00474651" w:rsidRPr="00034446" w:rsidRDefault="00474651" w:rsidP="00474651">
      <w:pPr>
        <w:pStyle w:val="H6"/>
      </w:pPr>
      <w:r w:rsidRPr="00034446">
        <w:t>(</w:t>
      </w:r>
      <w:r w:rsidRPr="00034446">
        <w:rPr>
          <w:lang w:eastAsia="zh-CN"/>
        </w:rPr>
        <w:t>3</w:t>
      </w:r>
      <w:r w:rsidRPr="00034446">
        <w:t>)</w:t>
      </w:r>
    </w:p>
    <w:p w14:paraId="24AEC9F5" w14:textId="77777777" w:rsidR="00474651" w:rsidRPr="00034446" w:rsidRDefault="00474651" w:rsidP="00474651">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originating CS fallback or 1xCS fallback” </w:t>
      </w:r>
      <w:r w:rsidRPr="00034446">
        <w:rPr>
          <w:b/>
          <w:noProof w:val="0"/>
          <w:lang w:eastAsia="ko-KR"/>
        </w:rPr>
        <w:t>and</w:t>
      </w:r>
      <w:r w:rsidRPr="00034446">
        <w:rPr>
          <w:noProof w:val="0"/>
          <w:lang w:eastAsia="ko-KR"/>
        </w:rPr>
        <w:t xml:space="preserve"> </w:t>
      </w:r>
      <w:r w:rsidRPr="00034446">
        <w:rPr>
          <w:noProof w:val="0"/>
          <w:lang w:eastAsia="zh-CN"/>
        </w:rPr>
        <w:t>handovere</w:t>
      </w:r>
      <w:r w:rsidRPr="00034446">
        <w:rPr>
          <w:noProof w:val="0"/>
        </w:rPr>
        <w:t xml:space="preserve">d to </w:t>
      </w:r>
      <w:r w:rsidRPr="00034446">
        <w:rPr>
          <w:noProof w:val="0"/>
          <w:lang w:eastAsia="zh-CN"/>
        </w:rPr>
        <w:t>GERAN</w:t>
      </w:r>
      <w:r w:rsidRPr="00034446">
        <w:rPr>
          <w:noProof w:val="0"/>
        </w:rPr>
        <w:t xml:space="preserve"> cell }</w:t>
      </w:r>
    </w:p>
    <w:p w14:paraId="60867745" w14:textId="77777777" w:rsidR="00474651" w:rsidRPr="00034446" w:rsidRDefault="00474651" w:rsidP="00474651">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has </w:t>
      </w:r>
      <w:r w:rsidRPr="00034446">
        <w:rPr>
          <w:noProof w:val="0"/>
          <w:lang w:eastAsia="zh-CN"/>
        </w:rPr>
        <w:t>handovered</w:t>
      </w:r>
      <w:r w:rsidRPr="00034446">
        <w:rPr>
          <w:noProof w:val="0"/>
        </w:rPr>
        <w:t xml:space="preserve"> to GERAN cell }</w:t>
      </w:r>
    </w:p>
    <w:p w14:paraId="219A85E8" w14:textId="77777777" w:rsidR="00474651" w:rsidRPr="00034446" w:rsidRDefault="00474651" w:rsidP="00474651">
      <w:pPr>
        <w:pStyle w:val="PL"/>
        <w:rPr>
          <w:noProof w:val="0"/>
        </w:rPr>
      </w:pPr>
      <w:r w:rsidRPr="00034446">
        <w:rPr>
          <w:noProof w:val="0"/>
        </w:rPr>
        <w:t xml:space="preserve">    </w:t>
      </w:r>
      <w:r w:rsidRPr="00034446">
        <w:rPr>
          <w:b/>
          <w:noProof w:val="0"/>
        </w:rPr>
        <w:t>then</w:t>
      </w:r>
      <w:r w:rsidRPr="00034446">
        <w:rPr>
          <w:noProof w:val="0"/>
        </w:rPr>
        <w:t xml:space="preserve"> { UE establishes </w:t>
      </w:r>
      <w:r w:rsidRPr="00034446">
        <w:rPr>
          <w:noProof w:val="0"/>
          <w:lang w:eastAsia="zh-CN"/>
        </w:rPr>
        <w:t>a</w:t>
      </w:r>
      <w:r w:rsidRPr="00034446">
        <w:rPr>
          <w:noProof w:val="0"/>
        </w:rPr>
        <w:t xml:space="preserve"> MO circuit switched voice call on GERAN }</w:t>
      </w:r>
    </w:p>
    <w:p w14:paraId="400FE814" w14:textId="77777777" w:rsidR="00474651" w:rsidRPr="00034446" w:rsidRDefault="00474651" w:rsidP="00474651">
      <w:pPr>
        <w:pStyle w:val="PL"/>
        <w:rPr>
          <w:noProof w:val="0"/>
        </w:rPr>
      </w:pPr>
      <w:r w:rsidRPr="00034446">
        <w:rPr>
          <w:noProof w:val="0"/>
        </w:rPr>
        <w:t>}</w:t>
      </w:r>
    </w:p>
    <w:p w14:paraId="3D471617" w14:textId="77777777" w:rsidR="00474651" w:rsidRPr="00034446" w:rsidRDefault="00474651" w:rsidP="00474651">
      <w:pPr>
        <w:pStyle w:val="PL"/>
        <w:rPr>
          <w:noProof w:val="0"/>
        </w:rPr>
      </w:pPr>
    </w:p>
    <w:p w14:paraId="6B274D7D" w14:textId="77777777" w:rsidR="00474651" w:rsidRPr="00034446" w:rsidRDefault="00474651" w:rsidP="00474651">
      <w:pPr>
        <w:pStyle w:val="H6"/>
      </w:pPr>
      <w:r w:rsidRPr="00034446">
        <w:t>13.1.1</w:t>
      </w:r>
      <w:r w:rsidRPr="00034446">
        <w:rPr>
          <w:lang w:eastAsia="zh-CN"/>
        </w:rPr>
        <w:t>2</w:t>
      </w:r>
      <w:r w:rsidRPr="00034446">
        <w:t>.2</w:t>
      </w:r>
      <w:r w:rsidRPr="00034446">
        <w:tab/>
        <w:t>Conformance requirements</w:t>
      </w:r>
    </w:p>
    <w:p w14:paraId="5DD4AC25" w14:textId="77777777" w:rsidR="00474651" w:rsidRPr="00034446" w:rsidRDefault="00474651" w:rsidP="00474651">
      <w:r w:rsidRPr="00034446">
        <w:t xml:space="preserve">References: The conformance requirements covered in the present TC are specified in: TS 23.272, clauses </w:t>
      </w:r>
      <w:r w:rsidRPr="00034446">
        <w:rPr>
          <w:lang w:eastAsia="zh-CN"/>
        </w:rPr>
        <w:t>6</w:t>
      </w:r>
      <w:r w:rsidRPr="00034446">
        <w:t>.</w:t>
      </w:r>
      <w:r w:rsidRPr="00034446">
        <w:rPr>
          <w:lang w:eastAsia="zh-CN"/>
        </w:rPr>
        <w:t>2</w:t>
      </w:r>
      <w:r w:rsidRPr="00034446">
        <w:t>, TS 36.331, clause 5.4.3.3.</w:t>
      </w:r>
    </w:p>
    <w:p w14:paraId="42DCEB79" w14:textId="77777777" w:rsidR="00474651" w:rsidRPr="00034446" w:rsidRDefault="00474651" w:rsidP="00474651">
      <w:r w:rsidRPr="00034446">
        <w:t xml:space="preserve">[TS 23.272, clause </w:t>
      </w:r>
      <w:r w:rsidRPr="00034446">
        <w:rPr>
          <w:lang w:eastAsia="zh-CN"/>
        </w:rPr>
        <w:t>6</w:t>
      </w:r>
      <w:r w:rsidRPr="00034446">
        <w:t>.</w:t>
      </w:r>
      <w:r w:rsidRPr="00034446">
        <w:rPr>
          <w:lang w:eastAsia="zh-CN"/>
        </w:rPr>
        <w:t>2</w:t>
      </w:r>
      <w:r w:rsidRPr="00034446">
        <w:t>]</w:t>
      </w:r>
    </w:p>
    <w:p w14:paraId="3042473E" w14:textId="77777777" w:rsidR="00474651" w:rsidRPr="00034446" w:rsidRDefault="00474651" w:rsidP="00474651">
      <w:pPr>
        <w:keepNext/>
        <w:keepLines/>
      </w:pPr>
      <w:r w:rsidRPr="00034446">
        <w:t>This flow may be executed when the eNodeB knows that both the UE and the network support PS HO, in the normal case. Clause 6.6 describes the procedure when the procedure is rejected by the MME.</w:t>
      </w:r>
    </w:p>
    <w:p w14:paraId="79B3D788" w14:textId="77777777" w:rsidR="00474651" w:rsidRPr="00034446" w:rsidRDefault="00474651" w:rsidP="00474651">
      <w:pPr>
        <w:pStyle w:val="TH"/>
      </w:pPr>
      <w:r w:rsidRPr="00034446">
        <w:object w:dxaOrig="9963" w:dyaOrig="7733" w14:anchorId="6BBAC019">
          <v:shape id="_x0000_i1053" type="#_x0000_t75" style="width:481.5pt;height:375pt" o:ole="">
            <v:imagedata r:id="rId57" o:title=""/>
          </v:shape>
          <o:OLEObject Type="Embed" ProgID="Word.Picture.8" ShapeID="_x0000_i1053" DrawAspect="Content" ObjectID="_1805274380" r:id="rId58"/>
        </w:object>
      </w:r>
    </w:p>
    <w:p w14:paraId="03607D96" w14:textId="77777777" w:rsidR="00474651" w:rsidRPr="00034446" w:rsidRDefault="00474651" w:rsidP="00D760EB">
      <w:pPr>
        <w:pStyle w:val="TF"/>
      </w:pPr>
      <w:r w:rsidRPr="00034446">
        <w:t>Figure 6.2-1: CS Call Request in E-UTRAN, Call in GERAN/UTRAN</w:t>
      </w:r>
    </w:p>
    <w:p w14:paraId="27BE9CAA" w14:textId="77777777" w:rsidR="00474651" w:rsidRPr="00034446" w:rsidRDefault="00474651" w:rsidP="00474651"/>
    <w:p w14:paraId="568CEFF0" w14:textId="77777777" w:rsidR="00474651" w:rsidRPr="00034446" w:rsidRDefault="00474651" w:rsidP="00474651">
      <w:pPr>
        <w:pStyle w:val="NO"/>
      </w:pPr>
      <w:r w:rsidRPr="00034446">
        <w:t>NOTE 1:</w:t>
      </w:r>
      <w:r w:rsidRPr="00034446">
        <w:tab/>
        <w:t>DTM is not mandatory for CS Fallback to work and is not linked to PS HO.</w:t>
      </w:r>
    </w:p>
    <w:p w14:paraId="77DD9D48" w14:textId="77777777" w:rsidR="00474651" w:rsidRPr="00034446" w:rsidRDefault="00474651" w:rsidP="00474651">
      <w:pPr>
        <w:pStyle w:val="B1"/>
      </w:pPr>
      <w:r w:rsidRPr="00034446">
        <w:t>1a.</w:t>
      </w:r>
      <w:r w:rsidRPr="00034446">
        <w:tab/>
        <w:t>The UE sends an Extended Service Request (CS Fallback Indicator) to MME. Extended Service Request message is encapsulated in RRC and S1</w:t>
      </w:r>
      <w:r w:rsidRPr="00034446">
        <w:noBreakHyphen/>
        <w:t>AP messages. CS Fallback Indicator indicates MME to perform CS Fallback. The UE only transmits this request if it is attached to CS domain (with a combined EPS/IMSI Attach) and can not initiate an IMS voice session (because e.g. the UE is not IMS registered or IMS voice services are not supported by the serving IP</w:t>
      </w:r>
      <w:r w:rsidRPr="00034446">
        <w:noBreakHyphen/>
        <w:t>CAN, home PLMN or UE).</w:t>
      </w:r>
    </w:p>
    <w:p w14:paraId="0BE7BDDC" w14:textId="77777777" w:rsidR="00474651" w:rsidRPr="00034446" w:rsidRDefault="00474651" w:rsidP="00474651">
      <w:pPr>
        <w:pStyle w:val="B1"/>
      </w:pPr>
      <w:r w:rsidRPr="00034446">
        <w:t>1b.</w:t>
      </w:r>
      <w:r w:rsidRPr="00034446">
        <w:tab/>
        <w:t>The MME sends an S1</w:t>
      </w:r>
      <w:r w:rsidRPr="00034446">
        <w:noBreakHyphen/>
        <w:t>AP UE Context Modification Request (CS Fallback Indicator, LAI) message to eNodeB. This message indicates to the eNodeB that the UE should be moved to UTRAN/GERAN. The registered PLMN for CS domain is identified by the PLMN ID included in the LAI, which is allocated by the MME.</w:t>
      </w:r>
    </w:p>
    <w:p w14:paraId="546B4736" w14:textId="77777777" w:rsidR="00474651" w:rsidRPr="00034446" w:rsidRDefault="00474651" w:rsidP="00474651">
      <w:pPr>
        <w:pStyle w:val="B1"/>
      </w:pPr>
      <w:r w:rsidRPr="00034446">
        <w:t>1c.</w:t>
      </w:r>
      <w:r w:rsidRPr="00034446">
        <w:tab/>
        <w:t>The eNodeB shall reply with S1-AP UE Context Modification Response message.</w:t>
      </w:r>
    </w:p>
    <w:p w14:paraId="3297B57D" w14:textId="77777777" w:rsidR="00474651" w:rsidRPr="00034446" w:rsidRDefault="00474651" w:rsidP="00474651">
      <w:pPr>
        <w:pStyle w:val="B1"/>
      </w:pPr>
      <w:r w:rsidRPr="00034446">
        <w:t>2.</w:t>
      </w:r>
      <w:r w:rsidRPr="00034446">
        <w:tab/>
        <w:t>The eNodeB may optionally solicit a measurement report from the UE to determine the target GERAN/UTRAN cell to which PS handover will be performed.</w:t>
      </w:r>
    </w:p>
    <w:p w14:paraId="011A5235" w14:textId="77777777" w:rsidR="00474651" w:rsidRPr="00034446" w:rsidRDefault="00474651" w:rsidP="00474651">
      <w:pPr>
        <w:pStyle w:val="B1"/>
      </w:pPr>
      <w:r w:rsidRPr="00034446">
        <w:t>3a.</w:t>
      </w:r>
      <w:r w:rsidRPr="00034446">
        <w:tab/>
        <w:t>The eNodeB triggers PS handover to a GERAN/UTRAN neighbour cell by sending a Handover Required message to the MME. The eNodeB selects the target PS handover cell considering the PLMN ID and possibly the LAC for CS domain provided by the MME in step 1b. In the following an inter-RAT handover from E-UTRAN to UTRAN or GERAN as specified in TS 23.401 [2] begins. The eNodeB indicates in the Source RNC to Target RNC Transparent container that PS handover was triggered due to CSFB. The eNodeB also indicates whether CSFB was triggered for emergency purpose. As part of this handover, the UE receives a HO from E</w:t>
      </w:r>
      <w:r w:rsidRPr="00034446">
        <w:noBreakHyphen/>
        <w:t>UTRAN Command and tries to connect to a cell in the target RAT. The HO from E-UTRAN Command may contain a CS Fallback Indicator which indicates to UE that the handover is triggered due to a CS fallback request. If the HO from E-UTRAN Command contains a CS Fallback Indicator and the UE fails to establish connection to the target RAT, then the UE considers that CS fallback has failed. Service Request procedure is considered to be successfully completed when PS Handover procedure is completed successfully.</w:t>
      </w:r>
    </w:p>
    <w:p w14:paraId="69D06DE7" w14:textId="77777777" w:rsidR="00474651" w:rsidRPr="00034446" w:rsidRDefault="00474651" w:rsidP="00474651">
      <w:pPr>
        <w:pStyle w:val="NO"/>
      </w:pPr>
      <w:r w:rsidRPr="00034446">
        <w:t>NOTE 2:</w:t>
      </w:r>
      <w:r w:rsidRPr="00034446">
        <w:tab/>
        <w:t>During the PS HO the SGSN does not create a Gs association with the MSC/VLR.</w:t>
      </w:r>
    </w:p>
    <w:p w14:paraId="7C152F07" w14:textId="77777777" w:rsidR="00474651" w:rsidRPr="00034446" w:rsidRDefault="00474651" w:rsidP="00474651">
      <w:pPr>
        <w:pStyle w:val="NO"/>
      </w:pPr>
      <w:r w:rsidRPr="00034446">
        <w:t>NOTE 3:</w:t>
      </w:r>
      <w:r w:rsidRPr="00034446">
        <w:tab/>
        <w:t>Service Request procedure supervision timer shall be sufficiently long considering the optional measurement reporting at step 2.</w:t>
      </w:r>
    </w:p>
    <w:p w14:paraId="53BA0B5D" w14:textId="77777777" w:rsidR="00474651" w:rsidRPr="00034446" w:rsidRDefault="00474651" w:rsidP="00474651">
      <w:pPr>
        <w:pStyle w:val="B1"/>
      </w:pPr>
      <w:r w:rsidRPr="00034446">
        <w:tab/>
        <w:t>When the UE arrives at the target cell, if the target RAT is UTRAN, the UE establishes the radio signalling connection by sending an RRC Initial Direct Transfer message as specified in TS 25.331 [7] that contains a NAS message. The CN Domain Indicator is set to "CS" in the Initial Direct Transfer message.</w:t>
      </w:r>
    </w:p>
    <w:p w14:paraId="2352D750" w14:textId="77777777" w:rsidR="00474651" w:rsidRPr="00034446" w:rsidRDefault="00474651" w:rsidP="00474651">
      <w:pPr>
        <w:pStyle w:val="B1"/>
      </w:pPr>
      <w:r w:rsidRPr="00034446">
        <w:tab/>
        <w:t>If the target RAT is GERAN A/Gb mode: The UE establishes a radio signalling connection by using the procedures specified in TS 44.018 [4] (i.e. UE requests and is assigned a dedicated channel where it sends a SABM containing a NAS message to the BSS and the BSS responds by sending a UA). Upon receiving the SABM (containing the NAS message) the BSS sends a COMPLETE LAYER 3 INFORMATION message (containing the NAS message) to the MSC which indicates CS resources have been allocated in the GERAN cell. If both the UE and the target cell support enhanced CS establishment in DTM (indicated by GERAN system information included within the HO from E</w:t>
      </w:r>
      <w:r w:rsidRPr="00034446">
        <w:noBreakHyphen/>
        <w:t>UTRAN Command) a RR connection may be established while in packet transfer mode without release of the packet resources, see TS 43.055 [24]. After the establishment of the main signalling link as described in TS 44.018 [4] the UE enters either Dual Transfer Mode or Dedicated Mode.</w:t>
      </w:r>
    </w:p>
    <w:p w14:paraId="3C1ADA73" w14:textId="77777777" w:rsidR="00474651" w:rsidRPr="00034446" w:rsidRDefault="00474651" w:rsidP="00474651">
      <w:pPr>
        <w:pStyle w:val="B1"/>
      </w:pPr>
      <w:r w:rsidRPr="00034446">
        <w:t>3b.</w:t>
      </w:r>
      <w:r w:rsidRPr="00034446">
        <w:tab/>
        <w:t>If the target RAT is GERAN and the UE has entered Dedicated Mode, the UE starts the Suspend procedure (see TS 44.018 [4]) unless both the UE and the Target cell support DTM in which case TBF re-establishment may be performed.</w:t>
      </w:r>
    </w:p>
    <w:p w14:paraId="6D3B4511" w14:textId="77777777" w:rsidR="00474651" w:rsidRPr="00034446" w:rsidRDefault="00474651" w:rsidP="00474651">
      <w:pPr>
        <w:pStyle w:val="B1"/>
      </w:pPr>
      <w:r w:rsidRPr="00034446">
        <w:t>3c.</w:t>
      </w:r>
      <w:r w:rsidRPr="00034446">
        <w:tab/>
        <w:t>A Gn/Gp-SGSN that receives the Suspend message from the UE follows the Suspend procedure specified in TS 23.060 [3], clause 16.2.1.1.1</w:t>
      </w:r>
    </w:p>
    <w:p w14:paraId="15D58E78" w14:textId="77777777" w:rsidR="00474651" w:rsidRPr="00034446" w:rsidRDefault="00474651" w:rsidP="00474651">
      <w:pPr>
        <w:pStyle w:val="B1"/>
      </w:pPr>
      <w:r w:rsidRPr="00034446">
        <w:tab/>
        <w:t>An S4-SGSN that receives the Suspend message from the UE follows the Suspend procedure specified in TS 23.060 [3]. The S4-SGSN deactivates GBR bearers towards S-GW and P-GW(s) by initiating MS-and SGSN Initiated Bearer Deactivation procedure as specified in TS 23.060 [3], and starts the preservation and suspension of non-GBR bearers by sending Suspend Notification message to the S-GW. The S-GW releases all RNC related information (address and TEIDs) for the UE if Direct Tunnel is established, and sends Suspend Notification message to the P-GW(s). The SGSN stores in the UE context that UE is in suspended status. All the preserved non-GBR bearers are marked as suspended status in the S-GW and P-GW(s). The P-GW should discard packets if received for the suspended UE.</w:t>
      </w:r>
    </w:p>
    <w:p w14:paraId="3CC75DA6" w14:textId="77777777" w:rsidR="00474651" w:rsidRPr="00034446" w:rsidRDefault="00474651" w:rsidP="00474651">
      <w:pPr>
        <w:pStyle w:val="B1"/>
      </w:pPr>
      <w:r w:rsidRPr="00034446">
        <w:t>4a.</w:t>
      </w:r>
      <w:r w:rsidRPr="00034446">
        <w:tab/>
        <w:t>If the LA of the new cell is different from the one stored in the UE, the UE shall initiate a Location Area Update or a Combined RA/LA Update procedure as follows:</w:t>
      </w:r>
    </w:p>
    <w:p w14:paraId="47606ACB" w14:textId="77777777" w:rsidR="00474651" w:rsidRPr="00034446" w:rsidRDefault="00474651" w:rsidP="00474651">
      <w:pPr>
        <w:pStyle w:val="B2"/>
      </w:pPr>
      <w:r w:rsidRPr="00034446">
        <w:t>-</w:t>
      </w:r>
      <w:r w:rsidRPr="00034446">
        <w:tab/>
        <w:t>if the network is operating in NMO-I (Network Modes of Operation), the UE may initiate a separate Location Area Update before initiating the RAU procedure instead of a Combined RA/LA Update procedure (to speed up the CSFB procedure); or</w:t>
      </w:r>
    </w:p>
    <w:p w14:paraId="58EDBE25" w14:textId="77777777" w:rsidR="00474651" w:rsidRPr="00034446" w:rsidRDefault="00474651" w:rsidP="00474651">
      <w:pPr>
        <w:pStyle w:val="B2"/>
      </w:pPr>
      <w:r w:rsidRPr="00034446">
        <w:t>-</w:t>
      </w:r>
      <w:r w:rsidRPr="00034446">
        <w:tab/>
        <w:t>if the network is operating in NMO-II or NMO-III, the UE shall initiate a Location Area Update before initiating the RAU procedure required for PS handover.</w:t>
      </w:r>
    </w:p>
    <w:p w14:paraId="33A46776" w14:textId="77777777" w:rsidR="00474651" w:rsidRPr="00034446" w:rsidRDefault="00474651" w:rsidP="00474651">
      <w:pPr>
        <w:pStyle w:val="B1"/>
      </w:pPr>
      <w:r w:rsidRPr="00034446">
        <w:tab/>
        <w:t>When the UE initiates a Location Area Update the UE shall set the "follow-on request" flag in the LAU Request in order to indicate to the MSC not to release the Iu/A connection after the LAU procedure completion. Further the UE performs any Routing Area Update procedure as specified by TS 23.060 [3].</w:t>
      </w:r>
    </w:p>
    <w:p w14:paraId="4521E16C" w14:textId="77777777" w:rsidR="00474651" w:rsidRPr="00034446" w:rsidRDefault="00474651" w:rsidP="00474651">
      <w:pPr>
        <w:pStyle w:val="B1"/>
      </w:pPr>
      <w:r w:rsidRPr="00034446">
        <w:tab/>
        <w:t>The UE may initiate a Location Area Update procedure immediately when the UE is handed over to the target cell i.e. before the UE receives e.g. LAI or NMO information as part of the RAN Mobility Information.</w:t>
      </w:r>
    </w:p>
    <w:p w14:paraId="3FD1D7FB" w14:textId="77777777" w:rsidR="00474651" w:rsidRPr="00034446" w:rsidRDefault="00474651" w:rsidP="00474651">
      <w:pPr>
        <w:pStyle w:val="B1"/>
      </w:pPr>
      <w:r w:rsidRPr="00034446">
        <w:t>4b.</w:t>
      </w:r>
      <w:r w:rsidRPr="00034446">
        <w:tab/>
        <w:t>The UE sends a CM Service Request to the MSC.</w:t>
      </w:r>
    </w:p>
    <w:p w14:paraId="705799AA" w14:textId="77777777" w:rsidR="00474651" w:rsidRPr="00034446" w:rsidRDefault="00474651" w:rsidP="00474651">
      <w:pPr>
        <w:pStyle w:val="B1"/>
      </w:pPr>
      <w:r w:rsidRPr="00034446">
        <w:t>5.</w:t>
      </w:r>
      <w:r w:rsidRPr="00034446">
        <w:tab/>
        <w:t>If the UE is not registered in the MSC serving the 2G/3G target cell or the UE is not allowed in the LA, the MSC shall reject the CM service request, if implicit location update is not performed. The CM Service Reject shall trigger the UE to perform a Location Area Update or a Combined RA/LA Update procedure as specified in TS 23.060 [3] for the different Network Modes of Operation (NMO).</w:t>
      </w:r>
    </w:p>
    <w:p w14:paraId="6BAEF4A8" w14:textId="77777777" w:rsidR="00474651" w:rsidRPr="00034446" w:rsidRDefault="00474651" w:rsidP="00474651">
      <w:pPr>
        <w:pStyle w:val="B1"/>
      </w:pPr>
      <w:r w:rsidRPr="00034446">
        <w:t>6.</w:t>
      </w:r>
      <w:r w:rsidRPr="00034446">
        <w:tab/>
        <w:t>The UE initiates the CS call establishment procedure.</w:t>
      </w:r>
    </w:p>
    <w:p w14:paraId="31ECD26F" w14:textId="77777777" w:rsidR="00474651" w:rsidRPr="00034446" w:rsidRDefault="00474651" w:rsidP="00474651">
      <w:pPr>
        <w:pStyle w:val="B1"/>
      </w:pPr>
      <w:r w:rsidRPr="00034446">
        <w:t>7.</w:t>
      </w:r>
      <w:r w:rsidRPr="00034446">
        <w:tab/>
        <w:t xml:space="preserve">The UE performs any remaining steps of the inter-RAT handover from E-UTRAN to UTRAN or GERAN </w:t>
      </w:r>
      <w:r w:rsidR="002261E1" w:rsidRPr="00034446">
        <w:t xml:space="preserve">as specified in TS 23.401 </w:t>
      </w:r>
      <w:r w:rsidRPr="00034446">
        <w:t>[2].</w:t>
      </w:r>
    </w:p>
    <w:p w14:paraId="6551BA79" w14:textId="77777777" w:rsidR="00474651" w:rsidRPr="00034446" w:rsidRDefault="00474651" w:rsidP="00474651">
      <w:r w:rsidRPr="00034446">
        <w:t>If the UE remains on UTRAN/GERAN after the CS voice call is terminated the UE performs normal mobility management pro</w:t>
      </w:r>
      <w:r w:rsidR="002261E1" w:rsidRPr="00034446">
        <w:t xml:space="preserve">cedures as defined in TS 23.060 </w:t>
      </w:r>
      <w:r w:rsidRPr="00034446">
        <w:t>[3] and TS</w:t>
      </w:r>
      <w:r w:rsidR="002261E1" w:rsidRPr="00034446">
        <w:t xml:space="preserve"> </w:t>
      </w:r>
      <w:r w:rsidRPr="00034446">
        <w:t>24.008</w:t>
      </w:r>
      <w:r w:rsidR="002261E1" w:rsidRPr="00034446">
        <w:t xml:space="preserve"> </w:t>
      </w:r>
      <w:r w:rsidRPr="00034446">
        <w:t>[21].</w:t>
      </w:r>
    </w:p>
    <w:p w14:paraId="0B6B9F1C" w14:textId="77777777" w:rsidR="00474651" w:rsidRPr="00034446" w:rsidRDefault="00474651" w:rsidP="00474651">
      <w:r w:rsidRPr="00034446">
        <w:t>[TS 36.331, clause 5.4.3.3]</w:t>
      </w:r>
    </w:p>
    <w:p w14:paraId="3AC39EE8" w14:textId="77777777" w:rsidR="00474651" w:rsidRPr="00034446" w:rsidRDefault="00474651" w:rsidP="00474651">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7DB40AC9" w14:textId="77777777" w:rsidR="00474651" w:rsidRPr="00034446" w:rsidRDefault="00474651" w:rsidP="00474651">
      <w:r w:rsidRPr="00034446">
        <w:t>The UE shall:</w:t>
      </w:r>
    </w:p>
    <w:p w14:paraId="7F0EBF6C" w14:textId="77777777" w:rsidR="00474651" w:rsidRPr="00034446" w:rsidRDefault="00474651" w:rsidP="00474651">
      <w:pPr>
        <w:pStyle w:val="B1"/>
        <w:spacing w:afterLines="50" w:after="120" w:line="240" w:lineRule="exact"/>
        <w:rPr>
          <w:lang w:eastAsia="zh-TW"/>
        </w:rPr>
      </w:pPr>
      <w:r w:rsidRPr="00034446">
        <w:rPr>
          <w:lang w:eastAsia="zh-TW"/>
        </w:rPr>
        <w:t>1&gt;</w:t>
      </w:r>
      <w:r w:rsidRPr="00034446">
        <w:rPr>
          <w:lang w:eastAsia="zh-TW"/>
        </w:rPr>
        <w:tab/>
        <w:t>stop timer T310, if running;</w:t>
      </w:r>
    </w:p>
    <w:p w14:paraId="73D27C8E" w14:textId="77777777" w:rsidR="00474651" w:rsidRPr="00034446" w:rsidRDefault="00474651" w:rsidP="00474651">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D014A32" w14:textId="77777777" w:rsidR="00474651" w:rsidRPr="00034446" w:rsidRDefault="00474651" w:rsidP="00474651">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65884EAE" w14:textId="77777777" w:rsidR="00474651" w:rsidRPr="00034446" w:rsidRDefault="00474651" w:rsidP="00474651">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393F666B" w14:textId="77777777" w:rsidR="00474651" w:rsidRPr="00034446" w:rsidRDefault="00474651" w:rsidP="00474651">
      <w:pPr>
        <w:pStyle w:val="B3"/>
      </w:pPr>
      <w:r w:rsidRPr="00034446">
        <w:t>3&gt;</w:t>
      </w:r>
      <w:r w:rsidRPr="00034446">
        <w:tab/>
        <w:t xml:space="preserve">forward the </w:t>
      </w:r>
      <w:r w:rsidRPr="00034446">
        <w:rPr>
          <w:i/>
        </w:rPr>
        <w:t>nas-SecurityParamFromEUTRA</w:t>
      </w:r>
      <w:r w:rsidRPr="00034446">
        <w:t xml:space="preserve"> to the upper layers;</w:t>
      </w:r>
    </w:p>
    <w:p w14:paraId="5048DE5A" w14:textId="77777777" w:rsidR="00474651" w:rsidRPr="00034446" w:rsidRDefault="00474651" w:rsidP="00474651">
      <w:pPr>
        <w:pStyle w:val="B3"/>
      </w:pPr>
      <w:r w:rsidRPr="00034446">
        <w:t>3&gt;</w:t>
      </w:r>
      <w:r w:rsidRPr="00034446">
        <w:tab/>
        <w:t>access the target cell indicated in the inter-RAT message in accordance with the specifications of the target RAT;</w:t>
      </w:r>
    </w:p>
    <w:p w14:paraId="1687077A" w14:textId="77777777" w:rsidR="00474651" w:rsidRPr="00034446" w:rsidRDefault="00474651" w:rsidP="00474651">
      <w:pPr>
        <w:pStyle w:val="B1"/>
        <w:ind w:left="851" w:firstLine="0"/>
      </w:pPr>
      <w:r w:rsidRPr="00034446">
        <w:t>3&gt;</w:t>
      </w:r>
      <w:r w:rsidRPr="00034446">
        <w:tab/>
        <w:t xml:space="preserve">if the </w:t>
      </w:r>
      <w:r w:rsidRPr="00034446">
        <w:rPr>
          <w:i/>
        </w:rPr>
        <w:t>targetRAT-Type</w:t>
      </w:r>
      <w:r w:rsidRPr="00034446">
        <w:t xml:space="preserve"> is set to '</w:t>
      </w:r>
      <w:r w:rsidRPr="00034446">
        <w:rPr>
          <w:i/>
        </w:rPr>
        <w:t>geran</w:t>
      </w:r>
      <w:r w:rsidRPr="00034446">
        <w:t>':</w:t>
      </w:r>
    </w:p>
    <w:p w14:paraId="5536928F" w14:textId="77777777" w:rsidR="00474651" w:rsidRPr="00034446" w:rsidRDefault="00474651" w:rsidP="00474651">
      <w:pPr>
        <w:pStyle w:val="B4"/>
        <w:rPr>
          <w:lang w:eastAsia="zh-CN"/>
        </w:rPr>
      </w:pPr>
      <w:r w:rsidRPr="00034446">
        <w:t>4&gt;</w:t>
      </w:r>
      <w:r w:rsidRPr="00034446">
        <w:tab/>
        <w:t xml:space="preserve">use the contents of </w:t>
      </w:r>
      <w:r w:rsidRPr="00034446">
        <w:rPr>
          <w:i/>
        </w:rPr>
        <w:t>systemInformation</w:t>
      </w:r>
      <w:r w:rsidRPr="00034446">
        <w:t>, if provided for PS Handover, as the system information to begin access on the target GERAN cell;</w:t>
      </w:r>
    </w:p>
    <w:p w14:paraId="29A15D7B" w14:textId="77777777" w:rsidR="00474651" w:rsidRPr="00034446" w:rsidRDefault="00474651" w:rsidP="00474651">
      <w:pPr>
        <w:spacing w:afterLines="50" w:after="120" w:line="240" w:lineRule="exact"/>
        <w:ind w:left="568" w:hanging="284"/>
        <w:rPr>
          <w:lang w:eastAsia="zh-CN"/>
        </w:rPr>
      </w:pPr>
      <w:r w:rsidRPr="00034446">
        <w:rPr>
          <w:lang w:eastAsia="zh-TW"/>
        </w:rPr>
        <w:t>...</w:t>
      </w:r>
    </w:p>
    <w:p w14:paraId="2E8BEFE2" w14:textId="77777777" w:rsidR="00474651" w:rsidRPr="00034446" w:rsidRDefault="00474651" w:rsidP="00474651">
      <w:pPr>
        <w:pStyle w:val="H6"/>
      </w:pPr>
      <w:r w:rsidRPr="00034446">
        <w:t>13.1.12.3</w:t>
      </w:r>
      <w:r w:rsidRPr="00034446">
        <w:tab/>
        <w:t>Test description</w:t>
      </w:r>
    </w:p>
    <w:p w14:paraId="497E6D6B" w14:textId="77777777" w:rsidR="00474651" w:rsidRPr="00034446" w:rsidRDefault="00474651" w:rsidP="00474651">
      <w:pPr>
        <w:pStyle w:val="H6"/>
      </w:pPr>
      <w:r w:rsidRPr="00034446">
        <w:t>13.1.12.3.1</w:t>
      </w:r>
      <w:r w:rsidRPr="00034446">
        <w:tab/>
        <w:t>Pre-test conditions</w:t>
      </w:r>
    </w:p>
    <w:p w14:paraId="1238842E" w14:textId="77777777" w:rsidR="00474651" w:rsidRPr="00034446" w:rsidRDefault="00474651" w:rsidP="00474651">
      <w:pPr>
        <w:pStyle w:val="H6"/>
      </w:pPr>
      <w:r w:rsidRPr="00034446">
        <w:t>System Simulator:</w:t>
      </w:r>
    </w:p>
    <w:p w14:paraId="1D33982D" w14:textId="77777777" w:rsidR="00474651" w:rsidRPr="00034446" w:rsidRDefault="00474651" w:rsidP="00474651">
      <w:pPr>
        <w:pStyle w:val="B1"/>
      </w:pPr>
      <w:r w:rsidRPr="00034446">
        <w:t>-</w:t>
      </w:r>
      <w:r w:rsidRPr="00034446">
        <w:tab/>
        <w:t>2 cells, one E-UTRA and one GERAN cell:</w:t>
      </w:r>
    </w:p>
    <w:p w14:paraId="5F61CA6A" w14:textId="77777777" w:rsidR="00474651" w:rsidRPr="00034446" w:rsidRDefault="00474651" w:rsidP="00474651">
      <w:pPr>
        <w:pStyle w:val="B2"/>
      </w:pPr>
      <w:r w:rsidRPr="00034446">
        <w:t>-</w:t>
      </w:r>
      <w:r w:rsidRPr="00034446">
        <w:tab/>
        <w:t xml:space="preserve">Cell 1 E-UTRA serving cell </w:t>
      </w:r>
    </w:p>
    <w:p w14:paraId="459F3D11" w14:textId="77777777" w:rsidR="00474651" w:rsidRPr="00034446" w:rsidRDefault="00474651" w:rsidP="00474651">
      <w:pPr>
        <w:pStyle w:val="B2"/>
      </w:pPr>
      <w:r w:rsidRPr="00034446">
        <w:t>-</w:t>
      </w:r>
      <w:r w:rsidRPr="00034446">
        <w:tab/>
        <w:t>Cell 24 suitable neighbour GERAN cell</w:t>
      </w:r>
    </w:p>
    <w:p w14:paraId="08F698FC" w14:textId="77777777" w:rsidR="00474651" w:rsidRPr="00034446" w:rsidRDefault="00474651" w:rsidP="00474651">
      <w:pPr>
        <w:pStyle w:val="B2"/>
        <w:ind w:left="865" w:firstLine="0"/>
      </w:pPr>
      <w:r w:rsidRPr="00034446">
        <w:t>-</w:t>
      </w:r>
      <w:r w:rsidRPr="00034446">
        <w:tab/>
        <w:t>Cell 24 system information indicates that NMO 1 is used</w:t>
      </w:r>
    </w:p>
    <w:p w14:paraId="7757ACEC" w14:textId="77777777" w:rsidR="00474651" w:rsidRPr="00034446" w:rsidRDefault="00474651" w:rsidP="00474651">
      <w:pPr>
        <w:pStyle w:val="B2"/>
        <w:ind w:left="865" w:firstLine="0"/>
      </w:pPr>
      <w:r w:rsidRPr="00034446">
        <w:t>-</w:t>
      </w:r>
      <w:r w:rsidRPr="00034446">
        <w:tab/>
        <w:t>DTM is not supported on Cell 24.</w:t>
      </w:r>
    </w:p>
    <w:p w14:paraId="7991CE78" w14:textId="77777777" w:rsidR="00474651" w:rsidRPr="00034446" w:rsidRDefault="00474651" w:rsidP="00474651">
      <w:pPr>
        <w:pStyle w:val="B2"/>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 xml:space="preserve">). </w:t>
      </w:r>
    </w:p>
    <w:p w14:paraId="69AAD1CB" w14:textId="77777777" w:rsidR="00474651" w:rsidRPr="00034446" w:rsidRDefault="00474651" w:rsidP="00474651">
      <w:pPr>
        <w:pStyle w:val="B2"/>
      </w:pPr>
      <w:r w:rsidRPr="00034446">
        <w:t>-</w:t>
      </w:r>
      <w:r w:rsidRPr="00034446">
        <w:tab/>
        <w:t>System information combination 5 as defined in TS 36.508 [18] clause 4.4.3.1 is used in E-UTRA cells.</w:t>
      </w:r>
    </w:p>
    <w:p w14:paraId="593F50DB" w14:textId="77777777" w:rsidR="00474651" w:rsidRPr="00034446" w:rsidRDefault="00474651" w:rsidP="00474651">
      <w:pPr>
        <w:pStyle w:val="B2"/>
      </w:pPr>
      <w:r w:rsidRPr="00034446">
        <w:t>-</w:t>
      </w:r>
      <w:r w:rsidRPr="00034446">
        <w:tab/>
        <w:t>Cell 1 and Cell 24 are in the same LA</w:t>
      </w:r>
    </w:p>
    <w:p w14:paraId="6D0DC1EA" w14:textId="77777777" w:rsidR="00474651" w:rsidRPr="00034446" w:rsidRDefault="00474651" w:rsidP="00474651">
      <w:pPr>
        <w:pStyle w:val="H6"/>
      </w:pPr>
      <w:r w:rsidRPr="00034446">
        <w:t>UE:</w:t>
      </w:r>
    </w:p>
    <w:p w14:paraId="43D51E7A" w14:textId="77777777" w:rsidR="00474651" w:rsidRPr="00034446" w:rsidRDefault="00474651" w:rsidP="00474651">
      <w:r w:rsidRPr="00034446">
        <w:t>None</w:t>
      </w:r>
    </w:p>
    <w:p w14:paraId="61FEFA85" w14:textId="77777777" w:rsidR="00474651" w:rsidRPr="00034446" w:rsidRDefault="00474651" w:rsidP="00474651">
      <w:pPr>
        <w:pStyle w:val="H6"/>
      </w:pPr>
      <w:r w:rsidRPr="00034446">
        <w:t>Preamble:</w:t>
      </w:r>
    </w:p>
    <w:p w14:paraId="0DDDB61B" w14:textId="77777777" w:rsidR="00474651" w:rsidRPr="00034446" w:rsidRDefault="00474651" w:rsidP="00474651">
      <w:pPr>
        <w:pStyle w:val="B1"/>
        <w:numPr>
          <w:ilvl w:val="0"/>
          <w:numId w:val="2"/>
        </w:numPr>
      </w:pPr>
      <w:r w:rsidRPr="00034446">
        <w:t>The UE is in state Generic RB Established (state 3) according to [18].</w:t>
      </w:r>
    </w:p>
    <w:p w14:paraId="0D9FF1F8" w14:textId="77777777" w:rsidR="00474651" w:rsidRPr="00034446" w:rsidRDefault="00474651" w:rsidP="00474651">
      <w:pPr>
        <w:pStyle w:val="H6"/>
      </w:pPr>
      <w:r w:rsidRPr="00034446">
        <w:t>13.1.12.3.2</w:t>
      </w:r>
      <w:r w:rsidRPr="00034446">
        <w:tab/>
        <w:t>Test procedure sequence</w:t>
      </w:r>
    </w:p>
    <w:p w14:paraId="4C12677F" w14:textId="77777777" w:rsidR="00474651" w:rsidRPr="00034446" w:rsidRDefault="00474651" w:rsidP="00474651">
      <w:pPr>
        <w:pStyle w:val="TH"/>
      </w:pPr>
      <w:r w:rsidRPr="00034446">
        <w:t>Table 13.1.12.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474651" w:rsidRPr="00034446" w14:paraId="0FBD4A2D" w14:textId="77777777">
        <w:tc>
          <w:tcPr>
            <w:tcW w:w="534" w:type="dxa"/>
            <w:tcBorders>
              <w:top w:val="single" w:sz="4" w:space="0" w:color="auto"/>
              <w:bottom w:val="nil"/>
            </w:tcBorders>
          </w:tcPr>
          <w:p w14:paraId="79195A03" w14:textId="77777777" w:rsidR="00474651" w:rsidRPr="00034446" w:rsidRDefault="00474651" w:rsidP="0024140E">
            <w:pPr>
              <w:pStyle w:val="TAH"/>
            </w:pPr>
            <w:r w:rsidRPr="00034446">
              <w:t>St</w:t>
            </w:r>
          </w:p>
        </w:tc>
        <w:tc>
          <w:tcPr>
            <w:tcW w:w="3969" w:type="dxa"/>
            <w:tcBorders>
              <w:top w:val="single" w:sz="4" w:space="0" w:color="auto"/>
              <w:bottom w:val="nil"/>
            </w:tcBorders>
          </w:tcPr>
          <w:p w14:paraId="5C9F0DFD" w14:textId="77777777" w:rsidR="00474651" w:rsidRPr="00034446" w:rsidRDefault="00474651" w:rsidP="0024140E">
            <w:pPr>
              <w:pStyle w:val="TAH"/>
            </w:pPr>
            <w:r w:rsidRPr="00034446">
              <w:t>Procedure</w:t>
            </w:r>
          </w:p>
        </w:tc>
        <w:tc>
          <w:tcPr>
            <w:tcW w:w="3686" w:type="dxa"/>
            <w:gridSpan w:val="2"/>
            <w:tcBorders>
              <w:top w:val="single" w:sz="4" w:space="0" w:color="auto"/>
            </w:tcBorders>
          </w:tcPr>
          <w:p w14:paraId="5CE88823" w14:textId="77777777" w:rsidR="00474651" w:rsidRPr="00034446" w:rsidRDefault="00474651" w:rsidP="0024140E">
            <w:pPr>
              <w:pStyle w:val="TAH"/>
            </w:pPr>
            <w:r w:rsidRPr="00034446">
              <w:t>Message Sequence</w:t>
            </w:r>
          </w:p>
        </w:tc>
        <w:tc>
          <w:tcPr>
            <w:tcW w:w="567" w:type="dxa"/>
            <w:tcBorders>
              <w:top w:val="single" w:sz="4" w:space="0" w:color="auto"/>
              <w:bottom w:val="nil"/>
            </w:tcBorders>
          </w:tcPr>
          <w:p w14:paraId="5FBB8FC3" w14:textId="77777777" w:rsidR="00474651" w:rsidRPr="00034446" w:rsidRDefault="00474651" w:rsidP="0024140E">
            <w:pPr>
              <w:pStyle w:val="TAH"/>
            </w:pPr>
            <w:r w:rsidRPr="00034446">
              <w:t>TP</w:t>
            </w:r>
          </w:p>
        </w:tc>
        <w:tc>
          <w:tcPr>
            <w:tcW w:w="850" w:type="dxa"/>
            <w:tcBorders>
              <w:top w:val="single" w:sz="4" w:space="0" w:color="auto"/>
              <w:bottom w:val="nil"/>
            </w:tcBorders>
          </w:tcPr>
          <w:p w14:paraId="39871F01" w14:textId="77777777" w:rsidR="00474651" w:rsidRPr="00034446" w:rsidRDefault="00474651" w:rsidP="0024140E">
            <w:pPr>
              <w:pStyle w:val="TAH"/>
            </w:pPr>
            <w:r w:rsidRPr="00034446">
              <w:t>Verdict</w:t>
            </w:r>
          </w:p>
        </w:tc>
      </w:tr>
      <w:tr w:rsidR="00474651" w:rsidRPr="00034446" w14:paraId="4C273D42" w14:textId="77777777">
        <w:tc>
          <w:tcPr>
            <w:tcW w:w="534" w:type="dxa"/>
            <w:tcBorders>
              <w:top w:val="nil"/>
              <w:bottom w:val="single" w:sz="4" w:space="0" w:color="auto"/>
            </w:tcBorders>
          </w:tcPr>
          <w:p w14:paraId="6BD34788" w14:textId="77777777" w:rsidR="00474651" w:rsidRPr="00034446" w:rsidRDefault="00474651" w:rsidP="0024140E">
            <w:pPr>
              <w:pStyle w:val="TAH"/>
              <w:rPr>
                <w:rFonts w:eastAsia="MS Gothic"/>
              </w:rPr>
            </w:pPr>
          </w:p>
        </w:tc>
        <w:tc>
          <w:tcPr>
            <w:tcW w:w="3969" w:type="dxa"/>
            <w:tcBorders>
              <w:top w:val="nil"/>
              <w:bottom w:val="single" w:sz="4" w:space="0" w:color="auto"/>
            </w:tcBorders>
          </w:tcPr>
          <w:p w14:paraId="236C2C89" w14:textId="77777777" w:rsidR="00474651" w:rsidRPr="00034446" w:rsidRDefault="00474651" w:rsidP="0024140E">
            <w:pPr>
              <w:pStyle w:val="TAH"/>
              <w:rPr>
                <w:rFonts w:eastAsia="MS Gothic"/>
              </w:rPr>
            </w:pPr>
          </w:p>
        </w:tc>
        <w:tc>
          <w:tcPr>
            <w:tcW w:w="709" w:type="dxa"/>
            <w:tcBorders>
              <w:top w:val="nil"/>
              <w:bottom w:val="single" w:sz="4" w:space="0" w:color="auto"/>
            </w:tcBorders>
          </w:tcPr>
          <w:p w14:paraId="07F54EA0" w14:textId="77777777" w:rsidR="00474651" w:rsidRPr="00034446" w:rsidRDefault="00474651" w:rsidP="0024140E">
            <w:pPr>
              <w:pStyle w:val="TAH"/>
            </w:pPr>
            <w:r w:rsidRPr="00034446">
              <w:t>U - S</w:t>
            </w:r>
          </w:p>
        </w:tc>
        <w:tc>
          <w:tcPr>
            <w:tcW w:w="2977" w:type="dxa"/>
            <w:tcBorders>
              <w:top w:val="nil"/>
              <w:bottom w:val="single" w:sz="4" w:space="0" w:color="auto"/>
            </w:tcBorders>
          </w:tcPr>
          <w:p w14:paraId="68D61535" w14:textId="77777777" w:rsidR="00474651" w:rsidRPr="00034446" w:rsidRDefault="00474651" w:rsidP="0024140E">
            <w:pPr>
              <w:pStyle w:val="TAH"/>
            </w:pPr>
            <w:r w:rsidRPr="00034446">
              <w:t>Message</w:t>
            </w:r>
          </w:p>
        </w:tc>
        <w:tc>
          <w:tcPr>
            <w:tcW w:w="567" w:type="dxa"/>
            <w:tcBorders>
              <w:top w:val="nil"/>
              <w:bottom w:val="single" w:sz="4" w:space="0" w:color="auto"/>
            </w:tcBorders>
          </w:tcPr>
          <w:p w14:paraId="77F87E39" w14:textId="77777777" w:rsidR="00474651" w:rsidRPr="00034446" w:rsidRDefault="00474651" w:rsidP="0024140E">
            <w:pPr>
              <w:pStyle w:val="TAH"/>
              <w:rPr>
                <w:rFonts w:eastAsia="MS Gothic"/>
              </w:rPr>
            </w:pPr>
          </w:p>
        </w:tc>
        <w:tc>
          <w:tcPr>
            <w:tcW w:w="850" w:type="dxa"/>
            <w:tcBorders>
              <w:top w:val="nil"/>
              <w:bottom w:val="single" w:sz="4" w:space="0" w:color="auto"/>
            </w:tcBorders>
          </w:tcPr>
          <w:p w14:paraId="130F4719" w14:textId="77777777" w:rsidR="00474651" w:rsidRPr="00034446" w:rsidRDefault="00474651" w:rsidP="0024140E">
            <w:pPr>
              <w:pStyle w:val="TAH"/>
              <w:rPr>
                <w:rFonts w:eastAsia="MS Gothic"/>
              </w:rPr>
            </w:pPr>
          </w:p>
        </w:tc>
      </w:tr>
      <w:tr w:rsidR="00474651" w:rsidRPr="00034446" w14:paraId="3768A772" w14:textId="77777777">
        <w:tc>
          <w:tcPr>
            <w:tcW w:w="534" w:type="dxa"/>
            <w:tcBorders>
              <w:top w:val="single" w:sz="4" w:space="0" w:color="auto"/>
              <w:bottom w:val="single" w:sz="4" w:space="0" w:color="auto"/>
            </w:tcBorders>
          </w:tcPr>
          <w:p w14:paraId="1865E924" w14:textId="77777777" w:rsidR="00474651" w:rsidRPr="00034446" w:rsidRDefault="00474651" w:rsidP="0024140E">
            <w:pPr>
              <w:pStyle w:val="TAC"/>
            </w:pPr>
            <w:r w:rsidRPr="00034446">
              <w:t>1</w:t>
            </w:r>
          </w:p>
        </w:tc>
        <w:tc>
          <w:tcPr>
            <w:tcW w:w="3969" w:type="dxa"/>
            <w:tcBorders>
              <w:top w:val="single" w:sz="4" w:space="0" w:color="auto"/>
              <w:bottom w:val="single" w:sz="4" w:space="0" w:color="auto"/>
            </w:tcBorders>
          </w:tcPr>
          <w:p w14:paraId="18ADCD97" w14:textId="77777777" w:rsidR="00474651" w:rsidRPr="00034446" w:rsidRDefault="00474651" w:rsidP="0024140E">
            <w:pPr>
              <w:pStyle w:val="TAL"/>
            </w:pPr>
            <w:r w:rsidRPr="00034446">
              <w:t>Cause the UE to originate CS call. (see Note 1)</w:t>
            </w:r>
          </w:p>
        </w:tc>
        <w:tc>
          <w:tcPr>
            <w:tcW w:w="709" w:type="dxa"/>
            <w:tcBorders>
              <w:top w:val="single" w:sz="4" w:space="0" w:color="auto"/>
              <w:bottom w:val="single" w:sz="4" w:space="0" w:color="auto"/>
            </w:tcBorders>
          </w:tcPr>
          <w:p w14:paraId="5EB4E695" w14:textId="77777777" w:rsidR="00474651" w:rsidRPr="00034446" w:rsidRDefault="00474651" w:rsidP="0024140E">
            <w:pPr>
              <w:pStyle w:val="TAC"/>
            </w:pPr>
            <w:r w:rsidRPr="00034446">
              <w:t>-</w:t>
            </w:r>
          </w:p>
        </w:tc>
        <w:tc>
          <w:tcPr>
            <w:tcW w:w="2977" w:type="dxa"/>
            <w:tcBorders>
              <w:top w:val="single" w:sz="4" w:space="0" w:color="auto"/>
              <w:bottom w:val="single" w:sz="4" w:space="0" w:color="auto"/>
            </w:tcBorders>
          </w:tcPr>
          <w:p w14:paraId="5CFEBBF7" w14:textId="77777777" w:rsidR="00474651" w:rsidRPr="00034446" w:rsidRDefault="00474651" w:rsidP="0024140E">
            <w:pPr>
              <w:pStyle w:val="TAL"/>
              <w:rPr>
                <w:iCs/>
              </w:rPr>
            </w:pPr>
            <w:r w:rsidRPr="00034446">
              <w:rPr>
                <w:i/>
              </w:rPr>
              <w:t>-</w:t>
            </w:r>
          </w:p>
        </w:tc>
        <w:tc>
          <w:tcPr>
            <w:tcW w:w="567" w:type="dxa"/>
            <w:tcBorders>
              <w:top w:val="single" w:sz="4" w:space="0" w:color="auto"/>
              <w:bottom w:val="single" w:sz="4" w:space="0" w:color="auto"/>
            </w:tcBorders>
          </w:tcPr>
          <w:p w14:paraId="337DEAC4" w14:textId="77777777" w:rsidR="00474651" w:rsidRPr="00034446" w:rsidRDefault="00474651" w:rsidP="0024140E">
            <w:pPr>
              <w:pStyle w:val="TAC"/>
            </w:pPr>
            <w:r w:rsidRPr="00034446">
              <w:t>-</w:t>
            </w:r>
          </w:p>
        </w:tc>
        <w:tc>
          <w:tcPr>
            <w:tcW w:w="850" w:type="dxa"/>
            <w:tcBorders>
              <w:top w:val="single" w:sz="4" w:space="0" w:color="auto"/>
              <w:bottom w:val="single" w:sz="4" w:space="0" w:color="auto"/>
            </w:tcBorders>
          </w:tcPr>
          <w:p w14:paraId="00A43A99" w14:textId="77777777" w:rsidR="00474651" w:rsidRPr="00034446" w:rsidRDefault="00474651" w:rsidP="0024140E">
            <w:pPr>
              <w:pStyle w:val="TAC"/>
            </w:pPr>
            <w:r w:rsidRPr="00034446">
              <w:t>-</w:t>
            </w:r>
          </w:p>
        </w:tc>
      </w:tr>
      <w:tr w:rsidR="00474651" w:rsidRPr="00034446" w14:paraId="3CC7BA43" w14:textId="77777777">
        <w:tc>
          <w:tcPr>
            <w:tcW w:w="534" w:type="dxa"/>
            <w:tcBorders>
              <w:top w:val="single" w:sz="4" w:space="0" w:color="auto"/>
              <w:bottom w:val="single" w:sz="4" w:space="0" w:color="auto"/>
            </w:tcBorders>
          </w:tcPr>
          <w:p w14:paraId="44EC8C2B" w14:textId="77777777" w:rsidR="00474651" w:rsidRPr="00034446" w:rsidRDefault="00474651" w:rsidP="0024140E">
            <w:pPr>
              <w:pStyle w:val="TAC"/>
            </w:pPr>
            <w:r w:rsidRPr="00034446">
              <w:t>2</w:t>
            </w:r>
          </w:p>
        </w:tc>
        <w:tc>
          <w:tcPr>
            <w:tcW w:w="3969" w:type="dxa"/>
            <w:tcBorders>
              <w:top w:val="single" w:sz="4" w:space="0" w:color="auto"/>
              <w:bottom w:val="single" w:sz="4" w:space="0" w:color="auto"/>
            </w:tcBorders>
          </w:tcPr>
          <w:p w14:paraId="41CA2510" w14:textId="77777777" w:rsidR="00474651" w:rsidRPr="00034446" w:rsidRDefault="00474651" w:rsidP="0024140E">
            <w:pPr>
              <w:pStyle w:val="TAL"/>
            </w:pPr>
            <w:r w:rsidRPr="00034446">
              <w:t xml:space="preserve">Check: Does the UE transmit an </w:t>
            </w:r>
            <w:r w:rsidRPr="00034446">
              <w:rPr>
                <w:i/>
              </w:rPr>
              <w:t>ULInformationTranfer</w:t>
            </w:r>
            <w:r w:rsidRPr="00034446">
              <w:t xml:space="preserve"> message containing an EXTENDED SERVICE REQUEST with Service Type IE set to "</w:t>
            </w:r>
            <w:r w:rsidRPr="00034446">
              <w:rPr>
                <w:lang w:eastAsia="ko-KR"/>
              </w:rPr>
              <w:t xml:space="preserve">mobile originated CS fallback or 1xCS fallback” </w:t>
            </w:r>
            <w:r w:rsidRPr="00034446">
              <w:t>on Cell 1?</w:t>
            </w:r>
          </w:p>
        </w:tc>
        <w:tc>
          <w:tcPr>
            <w:tcW w:w="709" w:type="dxa"/>
            <w:tcBorders>
              <w:top w:val="single" w:sz="4" w:space="0" w:color="auto"/>
              <w:bottom w:val="single" w:sz="4" w:space="0" w:color="auto"/>
            </w:tcBorders>
          </w:tcPr>
          <w:p w14:paraId="02FCAFAE" w14:textId="77777777" w:rsidR="00474651" w:rsidRPr="00034446" w:rsidRDefault="00474651" w:rsidP="0024140E">
            <w:pPr>
              <w:pStyle w:val="TAC"/>
            </w:pPr>
            <w:r w:rsidRPr="00034446">
              <w:t>--&gt;</w:t>
            </w:r>
          </w:p>
        </w:tc>
        <w:tc>
          <w:tcPr>
            <w:tcW w:w="2977" w:type="dxa"/>
            <w:tcBorders>
              <w:top w:val="single" w:sz="4" w:space="0" w:color="auto"/>
              <w:bottom w:val="single" w:sz="4" w:space="0" w:color="auto"/>
            </w:tcBorders>
          </w:tcPr>
          <w:p w14:paraId="32EC6A06" w14:textId="77777777" w:rsidR="00474651" w:rsidRPr="00034446" w:rsidRDefault="00474651" w:rsidP="0024140E">
            <w:pPr>
              <w:pStyle w:val="TAL"/>
              <w:rPr>
                <w:i/>
              </w:rPr>
            </w:pPr>
            <w:r w:rsidRPr="00034446">
              <w:rPr>
                <w:i/>
              </w:rPr>
              <w:t>ULInformationTransfer</w:t>
            </w:r>
          </w:p>
          <w:p w14:paraId="32AC2A6B" w14:textId="77777777" w:rsidR="00474651" w:rsidRPr="00034446" w:rsidRDefault="00474651" w:rsidP="0024140E">
            <w:pPr>
              <w:pStyle w:val="TAL"/>
              <w:rPr>
                <w:i/>
              </w:rPr>
            </w:pPr>
            <w:r w:rsidRPr="00034446">
              <w:t>NAS: EXTENDED SERVICE REQUEST</w:t>
            </w:r>
          </w:p>
        </w:tc>
        <w:tc>
          <w:tcPr>
            <w:tcW w:w="567" w:type="dxa"/>
            <w:tcBorders>
              <w:top w:val="single" w:sz="4" w:space="0" w:color="auto"/>
              <w:bottom w:val="single" w:sz="4" w:space="0" w:color="auto"/>
            </w:tcBorders>
          </w:tcPr>
          <w:p w14:paraId="11E42B3B" w14:textId="77777777" w:rsidR="00474651" w:rsidRPr="00034446" w:rsidRDefault="00474651" w:rsidP="0024140E">
            <w:pPr>
              <w:pStyle w:val="TAC"/>
            </w:pPr>
            <w:r w:rsidRPr="00034446">
              <w:t>1</w:t>
            </w:r>
          </w:p>
        </w:tc>
        <w:tc>
          <w:tcPr>
            <w:tcW w:w="850" w:type="dxa"/>
            <w:tcBorders>
              <w:top w:val="single" w:sz="4" w:space="0" w:color="auto"/>
              <w:bottom w:val="single" w:sz="4" w:space="0" w:color="auto"/>
            </w:tcBorders>
          </w:tcPr>
          <w:p w14:paraId="795B4089" w14:textId="77777777" w:rsidR="00474651" w:rsidRPr="00034446" w:rsidRDefault="00474651" w:rsidP="0024140E">
            <w:pPr>
              <w:pStyle w:val="TAC"/>
            </w:pPr>
            <w:r w:rsidRPr="00034446">
              <w:t>P</w:t>
            </w:r>
          </w:p>
        </w:tc>
      </w:tr>
      <w:tr w:rsidR="00474651" w:rsidRPr="00034446" w14:paraId="3254CEE8" w14:textId="77777777">
        <w:tc>
          <w:tcPr>
            <w:tcW w:w="534" w:type="dxa"/>
            <w:tcBorders>
              <w:top w:val="single" w:sz="4" w:space="0" w:color="auto"/>
              <w:bottom w:val="single" w:sz="4" w:space="0" w:color="auto"/>
            </w:tcBorders>
          </w:tcPr>
          <w:p w14:paraId="554164CB" w14:textId="77777777" w:rsidR="00474651" w:rsidRPr="00034446" w:rsidRDefault="00474651" w:rsidP="0024140E">
            <w:pPr>
              <w:pStyle w:val="TAC"/>
              <w:rPr>
                <w:lang w:eastAsia="zh-CN"/>
              </w:rPr>
            </w:pPr>
            <w:r w:rsidRPr="00034446">
              <w:rPr>
                <w:lang w:eastAsia="zh-CN"/>
              </w:rPr>
              <w:t>3</w:t>
            </w:r>
          </w:p>
        </w:tc>
        <w:tc>
          <w:tcPr>
            <w:tcW w:w="3969" w:type="dxa"/>
            <w:tcBorders>
              <w:top w:val="single" w:sz="4" w:space="0" w:color="auto"/>
              <w:bottom w:val="single" w:sz="4" w:space="0" w:color="auto"/>
            </w:tcBorders>
          </w:tcPr>
          <w:p w14:paraId="48C4B263" w14:textId="77777777" w:rsidR="00474651" w:rsidRPr="00034446" w:rsidRDefault="00474651" w:rsidP="0024140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 xml:space="preserve">on Cell 1 with IE </w:t>
            </w:r>
            <w:r w:rsidRPr="00034446">
              <w:rPr>
                <w:i/>
                <w:iCs/>
              </w:rPr>
              <w:t>handover</w:t>
            </w:r>
            <w:r w:rsidRPr="00034446">
              <w:t>.</w:t>
            </w:r>
          </w:p>
        </w:tc>
        <w:tc>
          <w:tcPr>
            <w:tcW w:w="709" w:type="dxa"/>
            <w:tcBorders>
              <w:top w:val="single" w:sz="4" w:space="0" w:color="auto"/>
              <w:bottom w:val="single" w:sz="4" w:space="0" w:color="auto"/>
            </w:tcBorders>
          </w:tcPr>
          <w:p w14:paraId="3CFC565C" w14:textId="77777777" w:rsidR="00474651" w:rsidRPr="00034446" w:rsidRDefault="00474651" w:rsidP="0024140E">
            <w:pPr>
              <w:pStyle w:val="TAC"/>
            </w:pPr>
            <w:r w:rsidRPr="00034446">
              <w:t>&lt;--</w:t>
            </w:r>
          </w:p>
        </w:tc>
        <w:tc>
          <w:tcPr>
            <w:tcW w:w="2977" w:type="dxa"/>
            <w:tcBorders>
              <w:top w:val="single" w:sz="4" w:space="0" w:color="auto"/>
              <w:bottom w:val="single" w:sz="4" w:space="0" w:color="auto"/>
            </w:tcBorders>
          </w:tcPr>
          <w:p w14:paraId="3789CB75" w14:textId="77777777" w:rsidR="00474651" w:rsidRPr="00034446" w:rsidRDefault="00474651" w:rsidP="0024140E">
            <w:pPr>
              <w:pStyle w:val="TAL"/>
              <w:rPr>
                <w:i/>
                <w:iCs/>
              </w:rPr>
            </w:pPr>
            <w:r w:rsidRPr="00034446">
              <w:rPr>
                <w:i/>
              </w:rPr>
              <w:t>MobilityFromEUTRACommand</w:t>
            </w:r>
          </w:p>
        </w:tc>
        <w:tc>
          <w:tcPr>
            <w:tcW w:w="567" w:type="dxa"/>
            <w:tcBorders>
              <w:top w:val="single" w:sz="4" w:space="0" w:color="auto"/>
              <w:bottom w:val="single" w:sz="4" w:space="0" w:color="auto"/>
            </w:tcBorders>
          </w:tcPr>
          <w:p w14:paraId="3C4F1EA5" w14:textId="77777777" w:rsidR="00474651" w:rsidRPr="00034446" w:rsidRDefault="00474651" w:rsidP="0024140E">
            <w:pPr>
              <w:pStyle w:val="TAC"/>
            </w:pPr>
            <w:r w:rsidRPr="00034446">
              <w:t>-</w:t>
            </w:r>
          </w:p>
        </w:tc>
        <w:tc>
          <w:tcPr>
            <w:tcW w:w="850" w:type="dxa"/>
            <w:tcBorders>
              <w:top w:val="single" w:sz="4" w:space="0" w:color="auto"/>
              <w:bottom w:val="single" w:sz="4" w:space="0" w:color="auto"/>
            </w:tcBorders>
          </w:tcPr>
          <w:p w14:paraId="4257834C" w14:textId="77777777" w:rsidR="00474651" w:rsidRPr="00034446" w:rsidRDefault="00474651" w:rsidP="0024140E">
            <w:pPr>
              <w:pStyle w:val="TAC"/>
            </w:pPr>
            <w:r w:rsidRPr="00034446">
              <w:t>-</w:t>
            </w:r>
          </w:p>
        </w:tc>
      </w:tr>
      <w:tr w:rsidR="00474651" w:rsidRPr="00034446" w14:paraId="2110D2C6" w14:textId="77777777">
        <w:tc>
          <w:tcPr>
            <w:tcW w:w="534" w:type="dxa"/>
            <w:tcBorders>
              <w:top w:val="single" w:sz="4" w:space="0" w:color="auto"/>
              <w:bottom w:val="single" w:sz="4" w:space="0" w:color="auto"/>
            </w:tcBorders>
          </w:tcPr>
          <w:p w14:paraId="7A925B04" w14:textId="77777777" w:rsidR="00474651" w:rsidRPr="00034446" w:rsidRDefault="00474651" w:rsidP="0024140E">
            <w:pPr>
              <w:pStyle w:val="TAC"/>
              <w:rPr>
                <w:lang w:eastAsia="zh-CN"/>
              </w:rPr>
            </w:pPr>
            <w:r w:rsidRPr="00034446">
              <w:rPr>
                <w:lang w:eastAsia="zh-CN"/>
              </w:rPr>
              <w:t>4</w:t>
            </w:r>
          </w:p>
        </w:tc>
        <w:tc>
          <w:tcPr>
            <w:tcW w:w="3969" w:type="dxa"/>
            <w:tcBorders>
              <w:top w:val="single" w:sz="4" w:space="0" w:color="auto"/>
              <w:bottom w:val="single" w:sz="4" w:space="0" w:color="auto"/>
            </w:tcBorders>
          </w:tcPr>
          <w:p w14:paraId="5BBAA642" w14:textId="77777777" w:rsidR="00474651" w:rsidRPr="00034446" w:rsidRDefault="00474651" w:rsidP="0024140E">
            <w:pPr>
              <w:pStyle w:val="TAL"/>
            </w:pPr>
            <w:r w:rsidRPr="00034446">
              <w:t>The UE transmits a PS HANDOVER ACCESS message on Cell 24.</w:t>
            </w:r>
          </w:p>
        </w:tc>
        <w:tc>
          <w:tcPr>
            <w:tcW w:w="709" w:type="dxa"/>
            <w:tcBorders>
              <w:top w:val="single" w:sz="4" w:space="0" w:color="auto"/>
              <w:bottom w:val="single" w:sz="4" w:space="0" w:color="auto"/>
            </w:tcBorders>
          </w:tcPr>
          <w:p w14:paraId="22890AEB" w14:textId="77777777" w:rsidR="00474651" w:rsidRPr="00034446" w:rsidRDefault="00474651" w:rsidP="0024140E">
            <w:pPr>
              <w:pStyle w:val="TAC"/>
            </w:pPr>
            <w:r w:rsidRPr="00034446">
              <w:t>--&gt;</w:t>
            </w:r>
          </w:p>
        </w:tc>
        <w:tc>
          <w:tcPr>
            <w:tcW w:w="2977" w:type="dxa"/>
            <w:tcBorders>
              <w:top w:val="single" w:sz="4" w:space="0" w:color="auto"/>
              <w:bottom w:val="single" w:sz="4" w:space="0" w:color="auto"/>
            </w:tcBorders>
          </w:tcPr>
          <w:p w14:paraId="7E74A425" w14:textId="77777777" w:rsidR="00474651" w:rsidRPr="00034446" w:rsidRDefault="00474651" w:rsidP="0024140E">
            <w:pPr>
              <w:pStyle w:val="TAL"/>
            </w:pPr>
            <w:r w:rsidRPr="00034446">
              <w:t>PS HANDOVER ACCESS</w:t>
            </w:r>
          </w:p>
        </w:tc>
        <w:tc>
          <w:tcPr>
            <w:tcW w:w="567" w:type="dxa"/>
            <w:tcBorders>
              <w:top w:val="single" w:sz="4" w:space="0" w:color="auto"/>
              <w:bottom w:val="single" w:sz="4" w:space="0" w:color="auto"/>
            </w:tcBorders>
          </w:tcPr>
          <w:p w14:paraId="5BCA2A48" w14:textId="77777777" w:rsidR="00474651" w:rsidRPr="00034446" w:rsidRDefault="00474651" w:rsidP="0024140E">
            <w:pPr>
              <w:pStyle w:val="TAC"/>
            </w:pPr>
            <w:r w:rsidRPr="00034446">
              <w:t>2</w:t>
            </w:r>
          </w:p>
        </w:tc>
        <w:tc>
          <w:tcPr>
            <w:tcW w:w="850" w:type="dxa"/>
            <w:tcBorders>
              <w:top w:val="single" w:sz="4" w:space="0" w:color="auto"/>
              <w:bottom w:val="single" w:sz="4" w:space="0" w:color="auto"/>
            </w:tcBorders>
          </w:tcPr>
          <w:p w14:paraId="75C4FC52" w14:textId="77777777" w:rsidR="00474651" w:rsidRPr="00034446" w:rsidRDefault="00474651" w:rsidP="0024140E">
            <w:pPr>
              <w:pStyle w:val="TAC"/>
            </w:pPr>
            <w:r w:rsidRPr="00034446">
              <w:t>P</w:t>
            </w:r>
          </w:p>
        </w:tc>
      </w:tr>
      <w:tr w:rsidR="00474651" w:rsidRPr="00034446" w14:paraId="53B9118C" w14:textId="77777777">
        <w:tc>
          <w:tcPr>
            <w:tcW w:w="534" w:type="dxa"/>
            <w:tcBorders>
              <w:top w:val="single" w:sz="4" w:space="0" w:color="auto"/>
              <w:bottom w:val="single" w:sz="4" w:space="0" w:color="auto"/>
            </w:tcBorders>
          </w:tcPr>
          <w:p w14:paraId="1D72A882" w14:textId="77777777" w:rsidR="00474651" w:rsidRPr="00034446" w:rsidRDefault="00474651" w:rsidP="0024140E">
            <w:pPr>
              <w:pStyle w:val="TAC"/>
              <w:rPr>
                <w:lang w:eastAsia="zh-CN"/>
              </w:rPr>
            </w:pPr>
            <w:r w:rsidRPr="00034446">
              <w:rPr>
                <w:lang w:eastAsia="zh-CN"/>
              </w:rPr>
              <w:t>5</w:t>
            </w:r>
          </w:p>
        </w:tc>
        <w:tc>
          <w:tcPr>
            <w:tcW w:w="3969" w:type="dxa"/>
            <w:tcBorders>
              <w:top w:val="single" w:sz="4" w:space="0" w:color="auto"/>
              <w:bottom w:val="single" w:sz="4" w:space="0" w:color="auto"/>
            </w:tcBorders>
          </w:tcPr>
          <w:p w14:paraId="52B74E01" w14:textId="77777777" w:rsidR="00474651" w:rsidRPr="00034446" w:rsidRDefault="00474651" w:rsidP="0024140E">
            <w:pPr>
              <w:pStyle w:val="TAL"/>
            </w:pPr>
            <w:r w:rsidRPr="00034446">
              <w:t>The SS transmits a PS PHYSICAL INFORMATION message on Cell 24.</w:t>
            </w:r>
          </w:p>
        </w:tc>
        <w:tc>
          <w:tcPr>
            <w:tcW w:w="709" w:type="dxa"/>
            <w:tcBorders>
              <w:top w:val="single" w:sz="4" w:space="0" w:color="auto"/>
              <w:bottom w:val="single" w:sz="4" w:space="0" w:color="auto"/>
            </w:tcBorders>
          </w:tcPr>
          <w:p w14:paraId="5D3860D7" w14:textId="77777777" w:rsidR="00474651" w:rsidRPr="00034446" w:rsidRDefault="00474651" w:rsidP="0024140E">
            <w:pPr>
              <w:pStyle w:val="TAC"/>
            </w:pPr>
            <w:r w:rsidRPr="00034446">
              <w:t>&lt;--</w:t>
            </w:r>
          </w:p>
        </w:tc>
        <w:tc>
          <w:tcPr>
            <w:tcW w:w="2977" w:type="dxa"/>
            <w:tcBorders>
              <w:top w:val="single" w:sz="4" w:space="0" w:color="auto"/>
              <w:bottom w:val="single" w:sz="4" w:space="0" w:color="auto"/>
            </w:tcBorders>
          </w:tcPr>
          <w:p w14:paraId="56E80832" w14:textId="77777777" w:rsidR="00474651" w:rsidRPr="00034446" w:rsidRDefault="00474651" w:rsidP="0024140E">
            <w:pPr>
              <w:pStyle w:val="TAL"/>
            </w:pPr>
            <w:r w:rsidRPr="00034446">
              <w:t>PS PHYSICAL INFORMATION</w:t>
            </w:r>
          </w:p>
        </w:tc>
        <w:tc>
          <w:tcPr>
            <w:tcW w:w="567" w:type="dxa"/>
            <w:tcBorders>
              <w:top w:val="single" w:sz="4" w:space="0" w:color="auto"/>
              <w:bottom w:val="single" w:sz="4" w:space="0" w:color="auto"/>
            </w:tcBorders>
          </w:tcPr>
          <w:p w14:paraId="1E8F5C2E" w14:textId="77777777" w:rsidR="00474651" w:rsidRPr="00034446" w:rsidRDefault="00474651" w:rsidP="0024140E">
            <w:pPr>
              <w:pStyle w:val="TAC"/>
            </w:pPr>
            <w:r w:rsidRPr="00034446">
              <w:rPr>
                <w:lang w:eastAsia="zh-CN"/>
              </w:rPr>
              <w:t>-</w:t>
            </w:r>
          </w:p>
        </w:tc>
        <w:tc>
          <w:tcPr>
            <w:tcW w:w="850" w:type="dxa"/>
            <w:tcBorders>
              <w:top w:val="single" w:sz="4" w:space="0" w:color="auto"/>
              <w:bottom w:val="single" w:sz="4" w:space="0" w:color="auto"/>
            </w:tcBorders>
          </w:tcPr>
          <w:p w14:paraId="7CD00768" w14:textId="77777777" w:rsidR="00474651" w:rsidRPr="00034446" w:rsidRDefault="00474651" w:rsidP="0024140E">
            <w:pPr>
              <w:pStyle w:val="TAC"/>
            </w:pPr>
            <w:r w:rsidRPr="00034446">
              <w:rPr>
                <w:lang w:eastAsia="zh-CN"/>
              </w:rPr>
              <w:t>-</w:t>
            </w:r>
          </w:p>
        </w:tc>
      </w:tr>
      <w:tr w:rsidR="00651A73" w:rsidRPr="00034446" w14:paraId="47C54013" w14:textId="77777777">
        <w:tc>
          <w:tcPr>
            <w:tcW w:w="534" w:type="dxa"/>
            <w:tcBorders>
              <w:top w:val="single" w:sz="4" w:space="0" w:color="auto"/>
              <w:bottom w:val="single" w:sz="4" w:space="0" w:color="auto"/>
            </w:tcBorders>
          </w:tcPr>
          <w:p w14:paraId="7DE30FEE" w14:textId="77777777" w:rsidR="00651A73" w:rsidRPr="00034446" w:rsidRDefault="00651A73" w:rsidP="00861731">
            <w:pPr>
              <w:pStyle w:val="TAC"/>
              <w:rPr>
                <w:lang w:eastAsia="zh-CN"/>
              </w:rPr>
            </w:pPr>
            <w:r w:rsidRPr="00034446">
              <w:rPr>
                <w:lang w:eastAsia="zh-CN"/>
              </w:rPr>
              <w:t>6-35</w:t>
            </w:r>
          </w:p>
        </w:tc>
        <w:tc>
          <w:tcPr>
            <w:tcW w:w="3969" w:type="dxa"/>
            <w:tcBorders>
              <w:top w:val="single" w:sz="4" w:space="0" w:color="auto"/>
              <w:bottom w:val="single" w:sz="4" w:space="0" w:color="auto"/>
            </w:tcBorders>
          </w:tcPr>
          <w:p w14:paraId="0AE72921" w14:textId="77777777" w:rsidR="00651A73" w:rsidRPr="00034446" w:rsidRDefault="00651A73" w:rsidP="00861731">
            <w:pPr>
              <w:pStyle w:val="TAL"/>
            </w:pPr>
            <w:r w:rsidRPr="00034446">
              <w:t>Steps 3 to 32 of the generic test procedure described in TS</w:t>
            </w:r>
            <w:r w:rsidR="00A55C5D" w:rsidRPr="00034446">
              <w:t xml:space="preserve"> </w:t>
            </w:r>
            <w:r w:rsidRPr="00034446">
              <w:t>36.508 subclause 6.4.3.8.2 are performed on Cell</w:t>
            </w:r>
            <w:r w:rsidR="00A55C5D" w:rsidRPr="00034446">
              <w:t xml:space="preserve"> </w:t>
            </w:r>
            <w:r w:rsidRPr="00034446">
              <w:t>24.</w:t>
            </w:r>
          </w:p>
        </w:tc>
        <w:tc>
          <w:tcPr>
            <w:tcW w:w="709" w:type="dxa"/>
            <w:tcBorders>
              <w:top w:val="single" w:sz="4" w:space="0" w:color="auto"/>
              <w:bottom w:val="single" w:sz="4" w:space="0" w:color="auto"/>
            </w:tcBorders>
          </w:tcPr>
          <w:p w14:paraId="6121A0A4" w14:textId="77777777" w:rsidR="00651A73" w:rsidRPr="00034446" w:rsidRDefault="00651A73" w:rsidP="00861731">
            <w:pPr>
              <w:pStyle w:val="TAC"/>
            </w:pPr>
            <w:r w:rsidRPr="00034446">
              <w:t>-</w:t>
            </w:r>
          </w:p>
        </w:tc>
        <w:tc>
          <w:tcPr>
            <w:tcW w:w="2977" w:type="dxa"/>
            <w:tcBorders>
              <w:top w:val="single" w:sz="4" w:space="0" w:color="auto"/>
              <w:bottom w:val="single" w:sz="4" w:space="0" w:color="auto"/>
            </w:tcBorders>
          </w:tcPr>
          <w:p w14:paraId="621CA29F" w14:textId="77777777" w:rsidR="00651A73" w:rsidRPr="00034446" w:rsidRDefault="00651A73" w:rsidP="00861731">
            <w:pPr>
              <w:pStyle w:val="TAL"/>
            </w:pPr>
            <w:r w:rsidRPr="00034446">
              <w:t>-</w:t>
            </w:r>
          </w:p>
        </w:tc>
        <w:tc>
          <w:tcPr>
            <w:tcW w:w="567" w:type="dxa"/>
            <w:tcBorders>
              <w:top w:val="single" w:sz="4" w:space="0" w:color="auto"/>
              <w:bottom w:val="single" w:sz="4" w:space="0" w:color="auto"/>
            </w:tcBorders>
          </w:tcPr>
          <w:p w14:paraId="7F978EF1" w14:textId="77777777" w:rsidR="00651A73" w:rsidRPr="00034446" w:rsidRDefault="00651A73" w:rsidP="00861731">
            <w:pPr>
              <w:pStyle w:val="TAC"/>
              <w:rPr>
                <w:lang w:eastAsia="zh-CN"/>
              </w:rPr>
            </w:pPr>
            <w:r w:rsidRPr="00034446">
              <w:rPr>
                <w:lang w:eastAsia="zh-CN"/>
              </w:rPr>
              <w:t>3</w:t>
            </w:r>
          </w:p>
        </w:tc>
        <w:tc>
          <w:tcPr>
            <w:tcW w:w="850" w:type="dxa"/>
            <w:tcBorders>
              <w:top w:val="single" w:sz="4" w:space="0" w:color="auto"/>
              <w:bottom w:val="single" w:sz="4" w:space="0" w:color="auto"/>
            </w:tcBorders>
          </w:tcPr>
          <w:p w14:paraId="7453A3F1" w14:textId="77777777" w:rsidR="00651A73" w:rsidRPr="00034446" w:rsidRDefault="00651A73" w:rsidP="00861731">
            <w:pPr>
              <w:pStyle w:val="TAC"/>
              <w:rPr>
                <w:lang w:eastAsia="zh-CN"/>
              </w:rPr>
            </w:pPr>
            <w:r w:rsidRPr="00034446">
              <w:rPr>
                <w:lang w:eastAsia="zh-CN"/>
              </w:rPr>
              <w:t>P</w:t>
            </w:r>
          </w:p>
        </w:tc>
      </w:tr>
      <w:tr w:rsidR="00651A73" w:rsidRPr="00034446" w14:paraId="0A84008F" w14:textId="77777777">
        <w:tc>
          <w:tcPr>
            <w:tcW w:w="534" w:type="dxa"/>
            <w:tcBorders>
              <w:top w:val="single" w:sz="4" w:space="0" w:color="auto"/>
              <w:bottom w:val="single" w:sz="4" w:space="0" w:color="auto"/>
            </w:tcBorders>
          </w:tcPr>
          <w:p w14:paraId="7537E58D" w14:textId="77777777" w:rsidR="00651A73" w:rsidRPr="00034446" w:rsidRDefault="00651A73" w:rsidP="00861731">
            <w:pPr>
              <w:pStyle w:val="TAC"/>
              <w:rPr>
                <w:lang w:eastAsia="zh-CN"/>
              </w:rPr>
            </w:pPr>
            <w:r w:rsidRPr="00034446">
              <w:t>-</w:t>
            </w:r>
          </w:p>
        </w:tc>
        <w:tc>
          <w:tcPr>
            <w:tcW w:w="3969" w:type="dxa"/>
            <w:tcBorders>
              <w:top w:val="single" w:sz="4" w:space="0" w:color="auto"/>
              <w:bottom w:val="single" w:sz="4" w:space="0" w:color="auto"/>
            </w:tcBorders>
          </w:tcPr>
          <w:p w14:paraId="7C6E4B74" w14:textId="77777777" w:rsidR="00651A73" w:rsidRPr="00034446" w:rsidRDefault="00651A73" w:rsidP="00861731">
            <w:pPr>
              <w:pStyle w:val="TAL"/>
            </w:pPr>
            <w:r w:rsidRPr="00034446">
              <w:t xml:space="preserve">At the end of this test procedure sequence, the UE is in end state GERAN </w:t>
            </w:r>
            <w:r w:rsidR="001F6792" w:rsidRPr="00034446">
              <w:t>idle</w:t>
            </w:r>
            <w:r w:rsidRPr="00034446">
              <w:t xml:space="preserve"> (</w:t>
            </w:r>
            <w:r w:rsidR="001F6792" w:rsidRPr="00034446">
              <w:t>G1</w:t>
            </w:r>
            <w:r w:rsidRPr="00034446">
              <w:t>) according to TS 36.508.</w:t>
            </w:r>
          </w:p>
        </w:tc>
        <w:tc>
          <w:tcPr>
            <w:tcW w:w="709" w:type="dxa"/>
            <w:tcBorders>
              <w:top w:val="single" w:sz="4" w:space="0" w:color="auto"/>
              <w:bottom w:val="single" w:sz="4" w:space="0" w:color="auto"/>
            </w:tcBorders>
          </w:tcPr>
          <w:p w14:paraId="2E519D73" w14:textId="77777777" w:rsidR="00651A73" w:rsidRPr="00034446" w:rsidRDefault="00651A73" w:rsidP="00861731">
            <w:pPr>
              <w:pStyle w:val="TAC"/>
            </w:pPr>
            <w:r w:rsidRPr="00034446">
              <w:t>-</w:t>
            </w:r>
          </w:p>
        </w:tc>
        <w:tc>
          <w:tcPr>
            <w:tcW w:w="2977" w:type="dxa"/>
            <w:tcBorders>
              <w:top w:val="single" w:sz="4" w:space="0" w:color="auto"/>
              <w:bottom w:val="single" w:sz="4" w:space="0" w:color="auto"/>
            </w:tcBorders>
          </w:tcPr>
          <w:p w14:paraId="0C120572" w14:textId="77777777" w:rsidR="00651A73" w:rsidRPr="00034446" w:rsidRDefault="00651A73" w:rsidP="00861731">
            <w:pPr>
              <w:pStyle w:val="TAL"/>
            </w:pPr>
            <w:r w:rsidRPr="00034446">
              <w:t>-</w:t>
            </w:r>
          </w:p>
        </w:tc>
        <w:tc>
          <w:tcPr>
            <w:tcW w:w="567" w:type="dxa"/>
            <w:tcBorders>
              <w:top w:val="single" w:sz="4" w:space="0" w:color="auto"/>
              <w:bottom w:val="single" w:sz="4" w:space="0" w:color="auto"/>
            </w:tcBorders>
          </w:tcPr>
          <w:p w14:paraId="2A679087" w14:textId="77777777" w:rsidR="00651A73" w:rsidRPr="00034446" w:rsidRDefault="00651A73" w:rsidP="00861731">
            <w:pPr>
              <w:pStyle w:val="TAC"/>
              <w:rPr>
                <w:lang w:eastAsia="zh-CN"/>
              </w:rPr>
            </w:pPr>
            <w:r w:rsidRPr="00034446">
              <w:t>-</w:t>
            </w:r>
          </w:p>
        </w:tc>
        <w:tc>
          <w:tcPr>
            <w:tcW w:w="850" w:type="dxa"/>
            <w:tcBorders>
              <w:top w:val="single" w:sz="4" w:space="0" w:color="auto"/>
              <w:bottom w:val="single" w:sz="4" w:space="0" w:color="auto"/>
            </w:tcBorders>
          </w:tcPr>
          <w:p w14:paraId="622041AA" w14:textId="77777777" w:rsidR="00651A73" w:rsidRPr="00034446" w:rsidRDefault="00651A73" w:rsidP="00861731">
            <w:pPr>
              <w:pStyle w:val="TAC"/>
              <w:rPr>
                <w:lang w:eastAsia="zh-CN"/>
              </w:rPr>
            </w:pPr>
            <w:r w:rsidRPr="00034446">
              <w:t>-</w:t>
            </w:r>
          </w:p>
        </w:tc>
      </w:tr>
      <w:tr w:rsidR="00474651" w:rsidRPr="00034446" w14:paraId="3FCA84B7" w14:textId="77777777">
        <w:tc>
          <w:tcPr>
            <w:tcW w:w="9606" w:type="dxa"/>
            <w:gridSpan w:val="6"/>
            <w:tcBorders>
              <w:top w:val="single" w:sz="4" w:space="0" w:color="auto"/>
              <w:left w:val="single" w:sz="4" w:space="0" w:color="auto"/>
              <w:bottom w:val="single" w:sz="4" w:space="0" w:color="auto"/>
              <w:right w:val="single" w:sz="4" w:space="0" w:color="auto"/>
            </w:tcBorders>
          </w:tcPr>
          <w:p w14:paraId="051633B6" w14:textId="77777777" w:rsidR="00474651" w:rsidRPr="00034446" w:rsidRDefault="00474651" w:rsidP="00474651">
            <w:pPr>
              <w:pStyle w:val="TAN"/>
            </w:pPr>
            <w:r w:rsidRPr="00034446">
              <w:t>Note 1:</w:t>
            </w:r>
            <w:r w:rsidRPr="00034446">
              <w:tab/>
              <w:t>The trigger in step 1 is the same as in the generic procedure in 36.508 clause 6.4.3.5.</w:t>
            </w:r>
          </w:p>
        </w:tc>
      </w:tr>
    </w:tbl>
    <w:p w14:paraId="575231C7" w14:textId="77777777" w:rsidR="00474651" w:rsidRPr="00034446" w:rsidRDefault="00474651" w:rsidP="00474651">
      <w:pPr>
        <w:rPr>
          <w:lang w:eastAsia="zh-CN"/>
        </w:rPr>
      </w:pPr>
    </w:p>
    <w:p w14:paraId="074C7C35" w14:textId="77777777" w:rsidR="00474651" w:rsidRPr="00034446" w:rsidRDefault="00474651" w:rsidP="00474651">
      <w:pPr>
        <w:pStyle w:val="H6"/>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6285"/>
        </w:tabs>
      </w:pPr>
      <w:r w:rsidRPr="00034446">
        <w:t>13.1.12.3.3</w:t>
      </w:r>
      <w:r w:rsidRPr="00034446">
        <w:rPr>
          <w:snapToGrid w:val="0"/>
        </w:rPr>
        <w:tab/>
        <w:t>Specific message contents</w:t>
      </w:r>
    </w:p>
    <w:p w14:paraId="1C45B9B9" w14:textId="77777777" w:rsidR="00474651" w:rsidRPr="00034446" w:rsidRDefault="00474651" w:rsidP="00474651">
      <w:pPr>
        <w:pStyle w:val="TH"/>
      </w:pPr>
      <w:r w:rsidRPr="00034446">
        <w:t>Table 13.1.12.3.3-</w:t>
      </w:r>
      <w:r w:rsidR="00651A73" w:rsidRPr="00034446">
        <w:rPr>
          <w:lang w:eastAsia="zh-CN"/>
        </w:rPr>
        <w:t>1</w:t>
      </w:r>
      <w:r w:rsidRPr="00034446">
        <w:t>:</w:t>
      </w:r>
      <w:r w:rsidRPr="00034446">
        <w:rPr>
          <w:i/>
          <w:iCs/>
        </w:rPr>
        <w:t xml:space="preserve"> SystemInformationBlockType7</w:t>
      </w:r>
      <w:r w:rsidRPr="00034446">
        <w:t xml:space="preserve"> for cell 1 (preamble and all steps, Table 13.1.12.3.2-2 and Table 13.1.12.3.2-3)</w:t>
      </w:r>
    </w:p>
    <w:tbl>
      <w:tblPr>
        <w:tblW w:w="0" w:type="auto"/>
        <w:tblLayout w:type="fixed"/>
        <w:tblLook w:val="0000" w:firstRow="0" w:lastRow="0" w:firstColumn="0" w:lastColumn="0" w:noHBand="0" w:noVBand="0"/>
      </w:tblPr>
      <w:tblGrid>
        <w:gridCol w:w="4535"/>
        <w:gridCol w:w="2267"/>
        <w:gridCol w:w="1700"/>
        <w:gridCol w:w="1133"/>
      </w:tblGrid>
      <w:tr w:rsidR="00474651" w:rsidRPr="00034446" w14:paraId="2F8D0194" w14:textId="77777777">
        <w:tc>
          <w:tcPr>
            <w:tcW w:w="9635" w:type="dxa"/>
            <w:gridSpan w:val="4"/>
            <w:tcBorders>
              <w:top w:val="single" w:sz="4" w:space="0" w:color="auto"/>
              <w:left w:val="single" w:sz="4" w:space="0" w:color="auto"/>
              <w:bottom w:val="single" w:sz="4" w:space="0" w:color="auto"/>
              <w:right w:val="single" w:sz="4" w:space="0" w:color="auto"/>
            </w:tcBorders>
          </w:tcPr>
          <w:p w14:paraId="39F2B816" w14:textId="77777777" w:rsidR="00474651" w:rsidRPr="00034446" w:rsidRDefault="00474651" w:rsidP="0024140E">
            <w:pPr>
              <w:pStyle w:val="TAL"/>
              <w:rPr>
                <w:lang w:eastAsia="ko-KR"/>
              </w:rPr>
            </w:pPr>
            <w:r w:rsidRPr="00034446">
              <w:rPr>
                <w:lang w:eastAsia="ko-KR"/>
              </w:rPr>
              <w:t>Derivation Path: 36.508 Table 4.4.3.3-5</w:t>
            </w:r>
          </w:p>
        </w:tc>
      </w:tr>
      <w:tr w:rsidR="00474651" w:rsidRPr="00034446" w14:paraId="2D0A7085" w14:textId="77777777">
        <w:tc>
          <w:tcPr>
            <w:tcW w:w="4535" w:type="dxa"/>
            <w:tcBorders>
              <w:top w:val="single" w:sz="4" w:space="0" w:color="auto"/>
              <w:left w:val="single" w:sz="4" w:space="0" w:color="auto"/>
              <w:bottom w:val="single" w:sz="4" w:space="0" w:color="auto"/>
              <w:right w:val="single" w:sz="4" w:space="0" w:color="auto"/>
            </w:tcBorders>
          </w:tcPr>
          <w:p w14:paraId="4F825F95" w14:textId="77777777" w:rsidR="00474651" w:rsidRPr="00034446" w:rsidRDefault="00474651" w:rsidP="0024140E">
            <w:pPr>
              <w:pStyle w:val="TAH"/>
              <w:rPr>
                <w:lang w:eastAsia="ko-KR"/>
              </w:rPr>
            </w:pPr>
            <w:r w:rsidRPr="00034446">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5799C8A5" w14:textId="77777777" w:rsidR="00474651" w:rsidRPr="00034446" w:rsidRDefault="00474651" w:rsidP="0024140E">
            <w:pPr>
              <w:pStyle w:val="TAH"/>
              <w:rPr>
                <w:lang w:eastAsia="ko-KR"/>
              </w:rPr>
            </w:pPr>
            <w:r w:rsidRPr="00034446">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41B342E6" w14:textId="77777777" w:rsidR="00474651" w:rsidRPr="00034446" w:rsidRDefault="00474651" w:rsidP="0024140E">
            <w:pPr>
              <w:pStyle w:val="TAH"/>
              <w:rPr>
                <w:lang w:eastAsia="ko-KR"/>
              </w:rPr>
            </w:pPr>
            <w:r w:rsidRPr="00034446">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151A4D0C" w14:textId="77777777" w:rsidR="00474651" w:rsidRPr="00034446" w:rsidRDefault="00474651" w:rsidP="0024140E">
            <w:pPr>
              <w:pStyle w:val="TAH"/>
              <w:rPr>
                <w:lang w:eastAsia="ko-KR"/>
              </w:rPr>
            </w:pPr>
            <w:r w:rsidRPr="00034446">
              <w:rPr>
                <w:lang w:eastAsia="ko-KR"/>
              </w:rPr>
              <w:t>Condition</w:t>
            </w:r>
          </w:p>
        </w:tc>
      </w:tr>
      <w:tr w:rsidR="00474651" w:rsidRPr="00034446" w14:paraId="53EAD860" w14:textId="77777777">
        <w:tc>
          <w:tcPr>
            <w:tcW w:w="4535" w:type="dxa"/>
            <w:tcBorders>
              <w:top w:val="single" w:sz="4" w:space="0" w:color="auto"/>
              <w:left w:val="single" w:sz="4" w:space="0" w:color="auto"/>
              <w:bottom w:val="single" w:sz="4" w:space="0" w:color="auto"/>
              <w:right w:val="single" w:sz="4" w:space="0" w:color="auto"/>
            </w:tcBorders>
          </w:tcPr>
          <w:p w14:paraId="048B69C6" w14:textId="77777777" w:rsidR="00474651" w:rsidRPr="00034446" w:rsidRDefault="00474651" w:rsidP="0024140E">
            <w:pPr>
              <w:pStyle w:val="TAL"/>
              <w:rPr>
                <w:lang w:eastAsia="ko-KR"/>
              </w:rPr>
            </w:pPr>
            <w:r w:rsidRPr="00034446">
              <w:t>SystemInformationBlockType7 ::= SEQUENCE {</w:t>
            </w:r>
          </w:p>
        </w:tc>
        <w:tc>
          <w:tcPr>
            <w:tcW w:w="2267" w:type="dxa"/>
            <w:tcBorders>
              <w:top w:val="single" w:sz="4" w:space="0" w:color="auto"/>
              <w:left w:val="single" w:sz="4" w:space="0" w:color="auto"/>
              <w:bottom w:val="single" w:sz="4" w:space="0" w:color="auto"/>
              <w:right w:val="single" w:sz="4" w:space="0" w:color="auto"/>
            </w:tcBorders>
          </w:tcPr>
          <w:p w14:paraId="73658108" w14:textId="77777777" w:rsidR="00474651" w:rsidRPr="00034446"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8140147"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281AD86" w14:textId="77777777" w:rsidR="00474651" w:rsidRPr="00034446" w:rsidRDefault="00474651" w:rsidP="0024140E">
            <w:pPr>
              <w:pStyle w:val="TAL"/>
              <w:rPr>
                <w:lang w:eastAsia="ko-KR"/>
              </w:rPr>
            </w:pPr>
          </w:p>
        </w:tc>
      </w:tr>
      <w:tr w:rsidR="00474651" w:rsidRPr="00034446" w14:paraId="5812D8CF" w14:textId="77777777">
        <w:tc>
          <w:tcPr>
            <w:tcW w:w="4535" w:type="dxa"/>
            <w:tcBorders>
              <w:top w:val="single" w:sz="4" w:space="0" w:color="auto"/>
              <w:left w:val="single" w:sz="4" w:space="0" w:color="auto"/>
              <w:bottom w:val="single" w:sz="4" w:space="0" w:color="auto"/>
              <w:right w:val="single" w:sz="4" w:space="0" w:color="auto"/>
            </w:tcBorders>
          </w:tcPr>
          <w:p w14:paraId="737BCDE3" w14:textId="77777777" w:rsidR="00474651" w:rsidRPr="00034446" w:rsidRDefault="00474651" w:rsidP="0024140E">
            <w:pPr>
              <w:pStyle w:val="TAL"/>
              <w:rPr>
                <w:lang w:eastAsia="ko-KR"/>
              </w:rPr>
            </w:pPr>
            <w:r w:rsidRPr="00034446">
              <w:t xml:space="preserve">  carrierFreqsInfoList SEQUENCE (SIZE (1.. maxGNFG)) OF SEQUENCE {</w:t>
            </w:r>
          </w:p>
        </w:tc>
        <w:tc>
          <w:tcPr>
            <w:tcW w:w="2267" w:type="dxa"/>
            <w:tcBorders>
              <w:top w:val="single" w:sz="4" w:space="0" w:color="auto"/>
              <w:left w:val="single" w:sz="4" w:space="0" w:color="auto"/>
              <w:bottom w:val="single" w:sz="4" w:space="0" w:color="auto"/>
              <w:right w:val="single" w:sz="4" w:space="0" w:color="auto"/>
            </w:tcBorders>
          </w:tcPr>
          <w:p w14:paraId="6F9676B2" w14:textId="77777777" w:rsidR="00474651" w:rsidRPr="00034446"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A5486F8"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7CABF1F" w14:textId="77777777" w:rsidR="00474651" w:rsidRPr="00034446" w:rsidRDefault="00474651" w:rsidP="0024140E">
            <w:pPr>
              <w:pStyle w:val="TAL"/>
              <w:rPr>
                <w:lang w:eastAsia="ko-KR"/>
              </w:rPr>
            </w:pPr>
          </w:p>
        </w:tc>
      </w:tr>
      <w:tr w:rsidR="00474651" w:rsidRPr="00034446" w14:paraId="7B05F6AC" w14:textId="77777777">
        <w:tc>
          <w:tcPr>
            <w:tcW w:w="4535" w:type="dxa"/>
            <w:tcBorders>
              <w:top w:val="single" w:sz="4" w:space="0" w:color="auto"/>
              <w:left w:val="single" w:sz="4" w:space="0" w:color="auto"/>
              <w:bottom w:val="single" w:sz="4" w:space="0" w:color="auto"/>
              <w:right w:val="single" w:sz="4" w:space="0" w:color="auto"/>
            </w:tcBorders>
          </w:tcPr>
          <w:p w14:paraId="66146127" w14:textId="77777777" w:rsidR="00474651" w:rsidRPr="00034446" w:rsidRDefault="00474651" w:rsidP="0024140E">
            <w:pPr>
              <w:pStyle w:val="TAL"/>
            </w:pPr>
            <w:r w:rsidRPr="00034446">
              <w:t xml:space="preserve">    CarrierFreqsGERAN SEQUENCE [n] {</w:t>
            </w:r>
          </w:p>
        </w:tc>
        <w:tc>
          <w:tcPr>
            <w:tcW w:w="2267" w:type="dxa"/>
            <w:tcBorders>
              <w:top w:val="single" w:sz="4" w:space="0" w:color="auto"/>
              <w:left w:val="single" w:sz="4" w:space="0" w:color="auto"/>
              <w:bottom w:val="single" w:sz="4" w:space="0" w:color="auto"/>
              <w:right w:val="single" w:sz="4" w:space="0" w:color="auto"/>
            </w:tcBorders>
          </w:tcPr>
          <w:p w14:paraId="36DFFAD9"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A71CF7"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0A2C" w14:textId="77777777" w:rsidR="00474651" w:rsidRPr="00034446" w:rsidRDefault="00474651" w:rsidP="0024140E">
            <w:pPr>
              <w:pStyle w:val="TAL"/>
              <w:rPr>
                <w:lang w:eastAsia="ko-KR"/>
              </w:rPr>
            </w:pPr>
          </w:p>
        </w:tc>
      </w:tr>
      <w:tr w:rsidR="00474651" w:rsidRPr="00034446" w14:paraId="44DDE8F1" w14:textId="77777777">
        <w:tc>
          <w:tcPr>
            <w:tcW w:w="4535" w:type="dxa"/>
            <w:tcBorders>
              <w:top w:val="single" w:sz="4" w:space="0" w:color="auto"/>
              <w:left w:val="single" w:sz="4" w:space="0" w:color="auto"/>
              <w:bottom w:val="single" w:sz="4" w:space="0" w:color="auto"/>
              <w:right w:val="single" w:sz="4" w:space="0" w:color="auto"/>
            </w:tcBorders>
          </w:tcPr>
          <w:p w14:paraId="2ED529A2" w14:textId="77777777" w:rsidR="00474651" w:rsidRPr="00034446" w:rsidRDefault="00474651" w:rsidP="0024140E">
            <w:pPr>
              <w:pStyle w:val="TAL"/>
            </w:pPr>
            <w:r w:rsidRPr="00034446">
              <w:t xml:space="preserve">      startingARFCN</w:t>
            </w:r>
          </w:p>
        </w:tc>
        <w:tc>
          <w:tcPr>
            <w:tcW w:w="2267" w:type="dxa"/>
            <w:tcBorders>
              <w:top w:val="single" w:sz="4" w:space="0" w:color="auto"/>
              <w:left w:val="single" w:sz="4" w:space="0" w:color="auto"/>
              <w:bottom w:val="single" w:sz="4" w:space="0" w:color="auto"/>
              <w:right w:val="single" w:sz="4" w:space="0" w:color="auto"/>
            </w:tcBorders>
          </w:tcPr>
          <w:p w14:paraId="42AAFD26" w14:textId="77777777" w:rsidR="00474651" w:rsidRPr="00034446" w:rsidDel="007C7A1E" w:rsidRDefault="00474651" w:rsidP="0024140E">
            <w:pPr>
              <w:pStyle w:val="TAL"/>
              <w:rPr>
                <w:lang w:eastAsia="ko-KR"/>
              </w:rPr>
            </w:pPr>
            <w:r w:rsidRPr="00034446">
              <w:t>Same as cell 24</w:t>
            </w:r>
          </w:p>
        </w:tc>
        <w:tc>
          <w:tcPr>
            <w:tcW w:w="1700" w:type="dxa"/>
            <w:tcBorders>
              <w:top w:val="single" w:sz="4" w:space="0" w:color="auto"/>
              <w:left w:val="single" w:sz="4" w:space="0" w:color="auto"/>
              <w:bottom w:val="single" w:sz="4" w:space="0" w:color="auto"/>
              <w:right w:val="single" w:sz="4" w:space="0" w:color="auto"/>
            </w:tcBorders>
          </w:tcPr>
          <w:p w14:paraId="34BE77B7"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A038A51" w14:textId="77777777" w:rsidR="00474651" w:rsidRPr="00034446" w:rsidRDefault="00474651" w:rsidP="0024140E">
            <w:pPr>
              <w:pStyle w:val="TAL"/>
              <w:rPr>
                <w:lang w:eastAsia="ko-KR"/>
              </w:rPr>
            </w:pPr>
          </w:p>
        </w:tc>
      </w:tr>
      <w:tr w:rsidR="00474651" w:rsidRPr="00034446" w14:paraId="38915BCA" w14:textId="77777777">
        <w:tc>
          <w:tcPr>
            <w:tcW w:w="4535" w:type="dxa"/>
            <w:tcBorders>
              <w:top w:val="single" w:sz="4" w:space="0" w:color="auto"/>
              <w:left w:val="single" w:sz="4" w:space="0" w:color="auto"/>
              <w:bottom w:val="single" w:sz="4" w:space="0" w:color="auto"/>
              <w:right w:val="single" w:sz="4" w:space="0" w:color="auto"/>
            </w:tcBorders>
          </w:tcPr>
          <w:p w14:paraId="103E4324" w14:textId="77777777" w:rsidR="00474651" w:rsidRPr="00034446" w:rsidRDefault="00474651" w:rsidP="0024140E">
            <w:pPr>
              <w:pStyle w:val="TAL"/>
            </w:pPr>
            <w:r w:rsidRPr="00034446">
              <w:t xml:space="preserve">      bandIndicator</w:t>
            </w:r>
          </w:p>
        </w:tc>
        <w:tc>
          <w:tcPr>
            <w:tcW w:w="2267" w:type="dxa"/>
            <w:tcBorders>
              <w:top w:val="single" w:sz="4" w:space="0" w:color="auto"/>
              <w:left w:val="single" w:sz="4" w:space="0" w:color="auto"/>
              <w:bottom w:val="single" w:sz="4" w:space="0" w:color="auto"/>
              <w:right w:val="single" w:sz="4" w:space="0" w:color="auto"/>
            </w:tcBorders>
          </w:tcPr>
          <w:p w14:paraId="3FA26A89" w14:textId="77777777" w:rsidR="00474651" w:rsidRPr="00034446" w:rsidDel="007C7A1E" w:rsidRDefault="00474651" w:rsidP="0024140E">
            <w:pPr>
              <w:pStyle w:val="TAL"/>
              <w:rPr>
                <w:lang w:eastAsia="ko-KR"/>
              </w:rPr>
            </w:pPr>
            <w:r w:rsidRPr="00034446">
              <w:t>Same as cell 24</w:t>
            </w:r>
          </w:p>
        </w:tc>
        <w:tc>
          <w:tcPr>
            <w:tcW w:w="1700" w:type="dxa"/>
            <w:tcBorders>
              <w:top w:val="single" w:sz="4" w:space="0" w:color="auto"/>
              <w:left w:val="single" w:sz="4" w:space="0" w:color="auto"/>
              <w:bottom w:val="single" w:sz="4" w:space="0" w:color="auto"/>
              <w:right w:val="single" w:sz="4" w:space="0" w:color="auto"/>
            </w:tcBorders>
          </w:tcPr>
          <w:p w14:paraId="54DDD4EC"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D3E42B1" w14:textId="77777777" w:rsidR="00474651" w:rsidRPr="00034446" w:rsidRDefault="00474651" w:rsidP="0024140E">
            <w:pPr>
              <w:pStyle w:val="TAL"/>
              <w:rPr>
                <w:lang w:eastAsia="ko-KR"/>
              </w:rPr>
            </w:pPr>
          </w:p>
        </w:tc>
      </w:tr>
      <w:tr w:rsidR="00474651" w:rsidRPr="00034446" w14:paraId="1B665805" w14:textId="77777777">
        <w:tc>
          <w:tcPr>
            <w:tcW w:w="4535" w:type="dxa"/>
            <w:tcBorders>
              <w:top w:val="single" w:sz="4" w:space="0" w:color="auto"/>
              <w:left w:val="single" w:sz="4" w:space="0" w:color="auto"/>
              <w:bottom w:val="single" w:sz="4" w:space="0" w:color="auto"/>
              <w:right w:val="single" w:sz="4" w:space="0" w:color="auto"/>
            </w:tcBorders>
          </w:tcPr>
          <w:p w14:paraId="3B7B25E8" w14:textId="77777777" w:rsidR="00474651" w:rsidRPr="00034446" w:rsidRDefault="00474651" w:rsidP="0024140E">
            <w:pPr>
              <w:pStyle w:val="TAL"/>
            </w:pPr>
            <w:r w:rsidRPr="00034446">
              <w:t xml:space="preserve">      followingARFCNs CHOICE {</w:t>
            </w:r>
          </w:p>
        </w:tc>
        <w:tc>
          <w:tcPr>
            <w:tcW w:w="2267" w:type="dxa"/>
            <w:tcBorders>
              <w:top w:val="single" w:sz="4" w:space="0" w:color="auto"/>
              <w:left w:val="single" w:sz="4" w:space="0" w:color="auto"/>
              <w:bottom w:val="single" w:sz="4" w:space="0" w:color="auto"/>
              <w:right w:val="single" w:sz="4" w:space="0" w:color="auto"/>
            </w:tcBorders>
          </w:tcPr>
          <w:p w14:paraId="7E6A00BB"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AB02C4"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295E45C" w14:textId="77777777" w:rsidR="00474651" w:rsidRPr="00034446" w:rsidRDefault="00474651" w:rsidP="0024140E">
            <w:pPr>
              <w:pStyle w:val="TAL"/>
              <w:rPr>
                <w:lang w:eastAsia="ko-KR"/>
              </w:rPr>
            </w:pPr>
          </w:p>
        </w:tc>
      </w:tr>
      <w:tr w:rsidR="00474651" w:rsidRPr="00034446" w14:paraId="1EC49633" w14:textId="77777777">
        <w:tc>
          <w:tcPr>
            <w:tcW w:w="4535" w:type="dxa"/>
            <w:tcBorders>
              <w:top w:val="single" w:sz="4" w:space="0" w:color="auto"/>
              <w:left w:val="single" w:sz="4" w:space="0" w:color="auto"/>
              <w:bottom w:val="single" w:sz="4" w:space="0" w:color="auto"/>
              <w:right w:val="single" w:sz="4" w:space="0" w:color="auto"/>
            </w:tcBorders>
          </w:tcPr>
          <w:p w14:paraId="404B6CF1" w14:textId="77777777" w:rsidR="00474651" w:rsidRPr="00034446" w:rsidRDefault="00474651" w:rsidP="0024140E">
            <w:pPr>
              <w:pStyle w:val="TAL"/>
            </w:pPr>
            <w:r w:rsidRPr="00034446">
              <w:t xml:space="preserve">        equallySpacedARFCNs SEQUENCE {</w:t>
            </w:r>
          </w:p>
        </w:tc>
        <w:tc>
          <w:tcPr>
            <w:tcW w:w="2267" w:type="dxa"/>
            <w:tcBorders>
              <w:top w:val="single" w:sz="4" w:space="0" w:color="auto"/>
              <w:left w:val="single" w:sz="4" w:space="0" w:color="auto"/>
              <w:bottom w:val="single" w:sz="4" w:space="0" w:color="auto"/>
              <w:right w:val="single" w:sz="4" w:space="0" w:color="auto"/>
            </w:tcBorders>
          </w:tcPr>
          <w:p w14:paraId="289F2B13"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D44435A"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ED8D087" w14:textId="77777777" w:rsidR="00474651" w:rsidRPr="00034446" w:rsidRDefault="00474651" w:rsidP="0024140E">
            <w:pPr>
              <w:pStyle w:val="TAL"/>
              <w:rPr>
                <w:lang w:eastAsia="ko-KR"/>
              </w:rPr>
            </w:pPr>
          </w:p>
        </w:tc>
      </w:tr>
      <w:tr w:rsidR="00474651" w:rsidRPr="00034446" w14:paraId="3615C276" w14:textId="77777777">
        <w:tc>
          <w:tcPr>
            <w:tcW w:w="4535" w:type="dxa"/>
            <w:tcBorders>
              <w:top w:val="single" w:sz="4" w:space="0" w:color="auto"/>
              <w:left w:val="single" w:sz="4" w:space="0" w:color="auto"/>
              <w:bottom w:val="single" w:sz="4" w:space="0" w:color="auto"/>
              <w:right w:val="single" w:sz="4" w:space="0" w:color="auto"/>
            </w:tcBorders>
          </w:tcPr>
          <w:p w14:paraId="76C2DD1E" w14:textId="77777777" w:rsidR="00474651" w:rsidRPr="00034446" w:rsidRDefault="00474651" w:rsidP="0024140E">
            <w:pPr>
              <w:pStyle w:val="TAL"/>
            </w:pPr>
            <w:r w:rsidRPr="00034446">
              <w:t xml:space="preserve">          arfcn-Spacing</w:t>
            </w:r>
          </w:p>
        </w:tc>
        <w:tc>
          <w:tcPr>
            <w:tcW w:w="2267" w:type="dxa"/>
            <w:tcBorders>
              <w:top w:val="single" w:sz="4" w:space="0" w:color="auto"/>
              <w:left w:val="single" w:sz="4" w:space="0" w:color="auto"/>
              <w:bottom w:val="single" w:sz="4" w:space="0" w:color="auto"/>
              <w:right w:val="single" w:sz="4" w:space="0" w:color="auto"/>
            </w:tcBorders>
          </w:tcPr>
          <w:p w14:paraId="2CA9C9C0" w14:textId="77777777" w:rsidR="00474651" w:rsidRPr="00034446" w:rsidDel="007C7A1E" w:rsidRDefault="00474651" w:rsidP="0024140E">
            <w:pPr>
              <w:pStyle w:val="TAL"/>
              <w:rPr>
                <w:lang w:eastAsia="ko-KR"/>
              </w:rPr>
            </w:pPr>
            <w:r w:rsidRPr="00034446">
              <w:t>Same as cell 24</w:t>
            </w:r>
          </w:p>
        </w:tc>
        <w:tc>
          <w:tcPr>
            <w:tcW w:w="1700" w:type="dxa"/>
            <w:tcBorders>
              <w:top w:val="single" w:sz="4" w:space="0" w:color="auto"/>
              <w:left w:val="single" w:sz="4" w:space="0" w:color="auto"/>
              <w:bottom w:val="single" w:sz="4" w:space="0" w:color="auto"/>
              <w:right w:val="single" w:sz="4" w:space="0" w:color="auto"/>
            </w:tcBorders>
          </w:tcPr>
          <w:p w14:paraId="08AD9C5A"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753D4C2" w14:textId="77777777" w:rsidR="00474651" w:rsidRPr="00034446" w:rsidRDefault="00474651" w:rsidP="0024140E">
            <w:pPr>
              <w:pStyle w:val="TAL"/>
              <w:rPr>
                <w:lang w:eastAsia="ko-KR"/>
              </w:rPr>
            </w:pPr>
          </w:p>
        </w:tc>
      </w:tr>
      <w:tr w:rsidR="00474651" w:rsidRPr="00034446" w14:paraId="4E036324" w14:textId="77777777">
        <w:tc>
          <w:tcPr>
            <w:tcW w:w="4535" w:type="dxa"/>
            <w:tcBorders>
              <w:top w:val="single" w:sz="4" w:space="0" w:color="auto"/>
              <w:left w:val="single" w:sz="4" w:space="0" w:color="auto"/>
              <w:bottom w:val="single" w:sz="4" w:space="0" w:color="auto"/>
              <w:right w:val="single" w:sz="4" w:space="0" w:color="auto"/>
            </w:tcBorders>
          </w:tcPr>
          <w:p w14:paraId="7BD1F43E" w14:textId="77777777" w:rsidR="00474651" w:rsidRPr="00034446" w:rsidRDefault="00474651" w:rsidP="0024140E">
            <w:pPr>
              <w:pStyle w:val="TAL"/>
            </w:pPr>
            <w:r w:rsidRPr="00034446">
              <w:t xml:space="preserve">          numberOfFollowingARFCNs</w:t>
            </w:r>
          </w:p>
        </w:tc>
        <w:tc>
          <w:tcPr>
            <w:tcW w:w="2267" w:type="dxa"/>
            <w:tcBorders>
              <w:top w:val="single" w:sz="4" w:space="0" w:color="auto"/>
              <w:left w:val="single" w:sz="4" w:space="0" w:color="auto"/>
              <w:bottom w:val="single" w:sz="4" w:space="0" w:color="auto"/>
              <w:right w:val="single" w:sz="4" w:space="0" w:color="auto"/>
            </w:tcBorders>
          </w:tcPr>
          <w:p w14:paraId="4093E463" w14:textId="77777777" w:rsidR="00474651" w:rsidRPr="00034446" w:rsidDel="007C7A1E" w:rsidRDefault="00474651" w:rsidP="0024140E">
            <w:pPr>
              <w:pStyle w:val="TAL"/>
              <w:rPr>
                <w:lang w:eastAsia="ko-KR"/>
              </w:rPr>
            </w:pPr>
            <w:r w:rsidRPr="00034446">
              <w:t>Same as cell 24</w:t>
            </w:r>
          </w:p>
        </w:tc>
        <w:tc>
          <w:tcPr>
            <w:tcW w:w="1700" w:type="dxa"/>
            <w:tcBorders>
              <w:top w:val="single" w:sz="4" w:space="0" w:color="auto"/>
              <w:left w:val="single" w:sz="4" w:space="0" w:color="auto"/>
              <w:bottom w:val="single" w:sz="4" w:space="0" w:color="auto"/>
              <w:right w:val="single" w:sz="4" w:space="0" w:color="auto"/>
            </w:tcBorders>
          </w:tcPr>
          <w:p w14:paraId="04AD792B"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0E19E0" w14:textId="77777777" w:rsidR="00474651" w:rsidRPr="00034446" w:rsidRDefault="00474651" w:rsidP="0024140E">
            <w:pPr>
              <w:pStyle w:val="TAL"/>
              <w:rPr>
                <w:lang w:eastAsia="ko-KR"/>
              </w:rPr>
            </w:pPr>
          </w:p>
        </w:tc>
      </w:tr>
      <w:tr w:rsidR="00474651" w:rsidRPr="00034446" w14:paraId="786D0E1C" w14:textId="77777777">
        <w:tc>
          <w:tcPr>
            <w:tcW w:w="4535" w:type="dxa"/>
            <w:tcBorders>
              <w:top w:val="single" w:sz="4" w:space="0" w:color="auto"/>
              <w:left w:val="single" w:sz="4" w:space="0" w:color="auto"/>
              <w:bottom w:val="single" w:sz="4" w:space="0" w:color="auto"/>
              <w:right w:val="single" w:sz="4" w:space="0" w:color="auto"/>
            </w:tcBorders>
          </w:tcPr>
          <w:p w14:paraId="72FF41D4" w14:textId="77777777" w:rsidR="00474651" w:rsidRPr="00034446" w:rsidRDefault="00474651" w:rsidP="0024140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58D557B"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A152613"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862914C" w14:textId="77777777" w:rsidR="00474651" w:rsidRPr="00034446" w:rsidRDefault="00474651" w:rsidP="0024140E">
            <w:pPr>
              <w:pStyle w:val="TAL"/>
              <w:rPr>
                <w:lang w:eastAsia="ko-KR"/>
              </w:rPr>
            </w:pPr>
          </w:p>
        </w:tc>
      </w:tr>
      <w:tr w:rsidR="00474651" w:rsidRPr="00034446" w14:paraId="0B991B83" w14:textId="77777777">
        <w:tc>
          <w:tcPr>
            <w:tcW w:w="4535" w:type="dxa"/>
            <w:tcBorders>
              <w:top w:val="single" w:sz="4" w:space="0" w:color="auto"/>
              <w:left w:val="single" w:sz="4" w:space="0" w:color="auto"/>
              <w:bottom w:val="single" w:sz="4" w:space="0" w:color="auto"/>
              <w:right w:val="single" w:sz="4" w:space="0" w:color="auto"/>
            </w:tcBorders>
          </w:tcPr>
          <w:p w14:paraId="0AC351F8" w14:textId="77777777" w:rsidR="00474651" w:rsidRPr="00034446" w:rsidRDefault="00474651" w:rsidP="0024140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22C4C12"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86F121F"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8172952" w14:textId="77777777" w:rsidR="00474651" w:rsidRPr="00034446" w:rsidRDefault="00474651" w:rsidP="0024140E">
            <w:pPr>
              <w:pStyle w:val="TAL"/>
              <w:rPr>
                <w:lang w:eastAsia="ko-KR"/>
              </w:rPr>
            </w:pPr>
          </w:p>
        </w:tc>
      </w:tr>
      <w:tr w:rsidR="00474651" w:rsidRPr="00034446" w14:paraId="7F770A7A" w14:textId="77777777">
        <w:tc>
          <w:tcPr>
            <w:tcW w:w="4535" w:type="dxa"/>
            <w:tcBorders>
              <w:top w:val="single" w:sz="4" w:space="0" w:color="auto"/>
              <w:left w:val="single" w:sz="4" w:space="0" w:color="auto"/>
              <w:bottom w:val="single" w:sz="4" w:space="0" w:color="auto"/>
              <w:right w:val="single" w:sz="4" w:space="0" w:color="auto"/>
            </w:tcBorders>
          </w:tcPr>
          <w:p w14:paraId="0BC13993" w14:textId="77777777" w:rsidR="00474651" w:rsidRPr="00034446" w:rsidRDefault="00474651" w:rsidP="0024140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ECA6CBC"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BA21D8"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DB12221" w14:textId="77777777" w:rsidR="00474651" w:rsidRPr="00034446" w:rsidRDefault="00474651" w:rsidP="0024140E">
            <w:pPr>
              <w:pStyle w:val="TAL"/>
              <w:rPr>
                <w:lang w:eastAsia="ko-KR"/>
              </w:rPr>
            </w:pPr>
          </w:p>
        </w:tc>
      </w:tr>
      <w:tr w:rsidR="00474651" w:rsidRPr="00034446" w14:paraId="320895A0" w14:textId="77777777">
        <w:tc>
          <w:tcPr>
            <w:tcW w:w="4535" w:type="dxa"/>
            <w:tcBorders>
              <w:top w:val="single" w:sz="4" w:space="0" w:color="auto"/>
              <w:left w:val="single" w:sz="4" w:space="0" w:color="auto"/>
              <w:bottom w:val="single" w:sz="4" w:space="0" w:color="auto"/>
              <w:right w:val="single" w:sz="4" w:space="0" w:color="auto"/>
            </w:tcBorders>
          </w:tcPr>
          <w:p w14:paraId="14D9D6E5" w14:textId="77777777" w:rsidR="00474651" w:rsidRPr="00034446" w:rsidRDefault="00474651" w:rsidP="0024140E">
            <w:pPr>
              <w:pStyle w:val="TAL"/>
            </w:pPr>
            <w:r w:rsidRPr="00034446">
              <w:rPr>
                <w:lang w:eastAsia="ko-KR"/>
              </w:rPr>
              <w:t xml:space="preserve">    </w:t>
            </w:r>
            <w:r w:rsidRPr="00034446">
              <w:t>commonInfo SEQUENCE {</w:t>
            </w:r>
          </w:p>
        </w:tc>
        <w:tc>
          <w:tcPr>
            <w:tcW w:w="2267" w:type="dxa"/>
            <w:tcBorders>
              <w:top w:val="single" w:sz="4" w:space="0" w:color="auto"/>
              <w:left w:val="single" w:sz="4" w:space="0" w:color="auto"/>
              <w:bottom w:val="single" w:sz="4" w:space="0" w:color="auto"/>
              <w:right w:val="single" w:sz="4" w:space="0" w:color="auto"/>
            </w:tcBorders>
          </w:tcPr>
          <w:p w14:paraId="0415CA50" w14:textId="77777777" w:rsidR="00474651" w:rsidRPr="00034446" w:rsidDel="007C7A1E"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2FF1E9A"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045D4FC" w14:textId="77777777" w:rsidR="00474651" w:rsidRPr="00034446" w:rsidRDefault="00474651" w:rsidP="0024140E">
            <w:pPr>
              <w:pStyle w:val="TAL"/>
              <w:rPr>
                <w:lang w:eastAsia="ko-KR"/>
              </w:rPr>
            </w:pPr>
          </w:p>
        </w:tc>
      </w:tr>
      <w:tr w:rsidR="00474651" w:rsidRPr="00034446" w14:paraId="73710958" w14:textId="77777777">
        <w:tc>
          <w:tcPr>
            <w:tcW w:w="4535" w:type="dxa"/>
            <w:tcBorders>
              <w:top w:val="single" w:sz="4" w:space="0" w:color="auto"/>
              <w:left w:val="single" w:sz="4" w:space="0" w:color="auto"/>
              <w:right w:val="single" w:sz="4" w:space="0" w:color="auto"/>
            </w:tcBorders>
          </w:tcPr>
          <w:p w14:paraId="0E60D8F2" w14:textId="77777777" w:rsidR="00474651" w:rsidRPr="00034446" w:rsidRDefault="00474651" w:rsidP="0024140E">
            <w:pPr>
              <w:pStyle w:val="TAL"/>
              <w:rPr>
                <w:lang w:eastAsia="ko-KR"/>
              </w:rPr>
            </w:pPr>
            <w:r w:rsidRPr="00034446">
              <w:t xml:space="preserve">    cellReselectionPriority</w:t>
            </w:r>
          </w:p>
        </w:tc>
        <w:tc>
          <w:tcPr>
            <w:tcW w:w="2267" w:type="dxa"/>
            <w:tcBorders>
              <w:top w:val="single" w:sz="4" w:space="0" w:color="auto"/>
              <w:left w:val="single" w:sz="4" w:space="0" w:color="auto"/>
              <w:right w:val="single" w:sz="4" w:space="0" w:color="auto"/>
            </w:tcBorders>
          </w:tcPr>
          <w:p w14:paraId="346F69C5" w14:textId="77777777" w:rsidR="00474651" w:rsidRPr="00034446" w:rsidRDefault="00474651" w:rsidP="0024140E">
            <w:pPr>
              <w:pStyle w:val="TAL"/>
              <w:rPr>
                <w:lang w:eastAsia="ko-KR"/>
              </w:rPr>
            </w:pPr>
            <w:r w:rsidRPr="00034446">
              <w:t>3</w:t>
            </w:r>
          </w:p>
        </w:tc>
        <w:tc>
          <w:tcPr>
            <w:tcW w:w="1700" w:type="dxa"/>
            <w:tcBorders>
              <w:top w:val="single" w:sz="4" w:space="0" w:color="auto"/>
              <w:left w:val="single" w:sz="4" w:space="0" w:color="auto"/>
              <w:right w:val="single" w:sz="4" w:space="0" w:color="auto"/>
            </w:tcBorders>
          </w:tcPr>
          <w:p w14:paraId="31398AB3" w14:textId="77777777" w:rsidR="00474651" w:rsidRPr="00034446" w:rsidRDefault="00474651" w:rsidP="0024140E">
            <w:pPr>
              <w:pStyle w:val="TAL"/>
              <w:rPr>
                <w:lang w:eastAsia="ko-KR"/>
              </w:rPr>
            </w:pPr>
            <w:r w:rsidRPr="00034446">
              <w:rPr>
                <w:lang w:eastAsia="ko-KR"/>
              </w:rPr>
              <w:t>Lower priority than E-UTRA</w:t>
            </w:r>
          </w:p>
        </w:tc>
        <w:tc>
          <w:tcPr>
            <w:tcW w:w="1133" w:type="dxa"/>
            <w:tcBorders>
              <w:top w:val="single" w:sz="4" w:space="0" w:color="auto"/>
              <w:left w:val="single" w:sz="4" w:space="0" w:color="auto"/>
              <w:right w:val="single" w:sz="4" w:space="0" w:color="auto"/>
            </w:tcBorders>
          </w:tcPr>
          <w:p w14:paraId="078AD098" w14:textId="77777777" w:rsidR="00474651" w:rsidRPr="00034446" w:rsidRDefault="00474651" w:rsidP="0024140E">
            <w:pPr>
              <w:pStyle w:val="TAL"/>
              <w:rPr>
                <w:lang w:eastAsia="ko-KR"/>
              </w:rPr>
            </w:pPr>
          </w:p>
        </w:tc>
      </w:tr>
      <w:tr w:rsidR="00474651" w:rsidRPr="00034446" w14:paraId="20A8DF7B" w14:textId="77777777">
        <w:tc>
          <w:tcPr>
            <w:tcW w:w="4535" w:type="dxa"/>
            <w:tcBorders>
              <w:top w:val="single" w:sz="4" w:space="0" w:color="auto"/>
              <w:left w:val="single" w:sz="4" w:space="0" w:color="auto"/>
              <w:bottom w:val="single" w:sz="4" w:space="0" w:color="auto"/>
              <w:right w:val="single" w:sz="4" w:space="0" w:color="auto"/>
            </w:tcBorders>
          </w:tcPr>
          <w:p w14:paraId="528062AA" w14:textId="77777777" w:rsidR="00474651" w:rsidRPr="00034446" w:rsidRDefault="00474651" w:rsidP="0024140E">
            <w:pPr>
              <w:pStyle w:val="TAL"/>
              <w:rPr>
                <w:lang w:eastAsia="ko-KR"/>
              </w:rPr>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255EA9A" w14:textId="77777777" w:rsidR="00474651" w:rsidRPr="00034446"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515DD6D"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DC8360" w14:textId="77777777" w:rsidR="00474651" w:rsidRPr="00034446" w:rsidRDefault="00474651" w:rsidP="0024140E">
            <w:pPr>
              <w:pStyle w:val="TAL"/>
              <w:rPr>
                <w:lang w:eastAsia="ko-KR"/>
              </w:rPr>
            </w:pPr>
          </w:p>
        </w:tc>
      </w:tr>
      <w:tr w:rsidR="00474651" w:rsidRPr="00034446" w14:paraId="593B61BC" w14:textId="77777777">
        <w:tc>
          <w:tcPr>
            <w:tcW w:w="4535" w:type="dxa"/>
            <w:tcBorders>
              <w:top w:val="single" w:sz="4" w:space="0" w:color="auto"/>
              <w:left w:val="single" w:sz="4" w:space="0" w:color="auto"/>
              <w:bottom w:val="single" w:sz="4" w:space="0" w:color="auto"/>
              <w:right w:val="single" w:sz="4" w:space="0" w:color="auto"/>
            </w:tcBorders>
          </w:tcPr>
          <w:p w14:paraId="099230DA" w14:textId="77777777" w:rsidR="00474651" w:rsidRPr="00034446" w:rsidRDefault="00474651" w:rsidP="0024140E">
            <w:pPr>
              <w:pStyle w:val="TAL"/>
              <w:rPr>
                <w:lang w:eastAsia="ko-KR"/>
              </w:rPr>
            </w:pPr>
            <w:r w:rsidRPr="00034446">
              <w:t>}</w:t>
            </w:r>
          </w:p>
        </w:tc>
        <w:tc>
          <w:tcPr>
            <w:tcW w:w="2267" w:type="dxa"/>
            <w:tcBorders>
              <w:top w:val="single" w:sz="4" w:space="0" w:color="auto"/>
              <w:left w:val="single" w:sz="4" w:space="0" w:color="auto"/>
              <w:bottom w:val="single" w:sz="4" w:space="0" w:color="auto"/>
              <w:right w:val="single" w:sz="4" w:space="0" w:color="auto"/>
            </w:tcBorders>
          </w:tcPr>
          <w:p w14:paraId="4868D364" w14:textId="77777777" w:rsidR="00474651" w:rsidRPr="00034446" w:rsidRDefault="00474651" w:rsidP="0024140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8828601" w14:textId="77777777" w:rsidR="00474651" w:rsidRPr="00034446" w:rsidRDefault="00474651" w:rsidP="0024140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5BDD08" w14:textId="77777777" w:rsidR="00474651" w:rsidRPr="00034446" w:rsidRDefault="00474651" w:rsidP="0024140E">
            <w:pPr>
              <w:pStyle w:val="TAL"/>
              <w:rPr>
                <w:lang w:eastAsia="ko-KR"/>
              </w:rPr>
            </w:pPr>
          </w:p>
        </w:tc>
      </w:tr>
    </w:tbl>
    <w:p w14:paraId="56213D5E" w14:textId="77777777" w:rsidR="00474651" w:rsidRPr="00034446" w:rsidRDefault="00474651" w:rsidP="00474651"/>
    <w:p w14:paraId="543C1158" w14:textId="77777777" w:rsidR="00474651" w:rsidRPr="00034446" w:rsidRDefault="00474651" w:rsidP="00474651">
      <w:pPr>
        <w:pStyle w:val="TH"/>
      </w:pPr>
      <w:r w:rsidRPr="00034446">
        <w:t>Table 13.1.12.3.3-</w:t>
      </w:r>
      <w:r w:rsidR="00651A73" w:rsidRPr="00034446">
        <w:rPr>
          <w:lang w:eastAsia="zh-CN"/>
        </w:rPr>
        <w:t>2</w:t>
      </w:r>
      <w:r w:rsidRPr="00034446">
        <w:t xml:space="preserve">: </w:t>
      </w:r>
      <w:r w:rsidRPr="00034446">
        <w:rPr>
          <w:i/>
        </w:rPr>
        <w:t>ULInformationTransfer</w:t>
      </w:r>
      <w:r w:rsidRPr="00034446">
        <w:t xml:space="preserve"> (step 2, Table 13.1.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74651" w:rsidRPr="00034446" w14:paraId="7D2BC3AB" w14:textId="77777777">
        <w:tc>
          <w:tcPr>
            <w:tcW w:w="9738" w:type="dxa"/>
            <w:gridSpan w:val="4"/>
          </w:tcPr>
          <w:p w14:paraId="1F7240C7" w14:textId="77777777" w:rsidR="00474651" w:rsidRPr="00034446" w:rsidRDefault="00474651" w:rsidP="0024140E">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25</w:t>
            </w:r>
          </w:p>
        </w:tc>
      </w:tr>
      <w:tr w:rsidR="00474651" w:rsidRPr="00034446" w14:paraId="706E0768" w14:textId="77777777">
        <w:tblPrEx>
          <w:tblCellMar>
            <w:left w:w="108" w:type="dxa"/>
            <w:right w:w="108" w:type="dxa"/>
          </w:tblCellMar>
        </w:tblPrEx>
        <w:tc>
          <w:tcPr>
            <w:tcW w:w="4535" w:type="dxa"/>
          </w:tcPr>
          <w:p w14:paraId="12FE6BDD" w14:textId="77777777" w:rsidR="00474651" w:rsidRPr="00034446" w:rsidRDefault="00474651" w:rsidP="0024140E">
            <w:pPr>
              <w:pStyle w:val="TAH"/>
            </w:pPr>
            <w:r w:rsidRPr="00034446">
              <w:t>Information Element</w:t>
            </w:r>
          </w:p>
        </w:tc>
        <w:tc>
          <w:tcPr>
            <w:tcW w:w="2267" w:type="dxa"/>
          </w:tcPr>
          <w:p w14:paraId="457CB0C3" w14:textId="77777777" w:rsidR="00474651" w:rsidRPr="00034446" w:rsidRDefault="00474651" w:rsidP="0024140E">
            <w:pPr>
              <w:pStyle w:val="TAH"/>
            </w:pPr>
            <w:r w:rsidRPr="00034446">
              <w:t>Value/remark</w:t>
            </w:r>
          </w:p>
        </w:tc>
        <w:tc>
          <w:tcPr>
            <w:tcW w:w="1700" w:type="dxa"/>
          </w:tcPr>
          <w:p w14:paraId="5B95FA83" w14:textId="77777777" w:rsidR="00474651" w:rsidRPr="00034446" w:rsidRDefault="00474651" w:rsidP="0024140E">
            <w:pPr>
              <w:pStyle w:val="TAH"/>
            </w:pPr>
            <w:r w:rsidRPr="00034446">
              <w:t>Comment</w:t>
            </w:r>
          </w:p>
        </w:tc>
        <w:tc>
          <w:tcPr>
            <w:tcW w:w="1245" w:type="dxa"/>
          </w:tcPr>
          <w:p w14:paraId="23B84CFB" w14:textId="77777777" w:rsidR="00474651" w:rsidRPr="00034446" w:rsidRDefault="00474651" w:rsidP="0024140E">
            <w:pPr>
              <w:pStyle w:val="TAH"/>
            </w:pPr>
            <w:r w:rsidRPr="00034446">
              <w:t>Condition</w:t>
            </w:r>
          </w:p>
        </w:tc>
      </w:tr>
      <w:tr w:rsidR="00474651" w:rsidRPr="00034446" w14:paraId="6AB78714" w14:textId="77777777">
        <w:tblPrEx>
          <w:tblCellMar>
            <w:left w:w="108" w:type="dxa"/>
            <w:right w:w="108" w:type="dxa"/>
          </w:tblCellMar>
        </w:tblPrEx>
        <w:tc>
          <w:tcPr>
            <w:tcW w:w="4535" w:type="dxa"/>
          </w:tcPr>
          <w:p w14:paraId="481F12E6" w14:textId="77777777" w:rsidR="00474651" w:rsidRPr="00034446" w:rsidRDefault="00474651" w:rsidP="0024140E">
            <w:pPr>
              <w:pStyle w:val="TAL"/>
            </w:pPr>
            <w:r w:rsidRPr="00034446">
              <w:t>ULInformationTransfer ::= SEQUENCE {</w:t>
            </w:r>
          </w:p>
        </w:tc>
        <w:tc>
          <w:tcPr>
            <w:tcW w:w="2267" w:type="dxa"/>
          </w:tcPr>
          <w:p w14:paraId="6B24CD9B" w14:textId="77777777" w:rsidR="00474651" w:rsidRPr="00034446" w:rsidRDefault="00474651" w:rsidP="0024140E">
            <w:pPr>
              <w:pStyle w:val="TAL"/>
            </w:pPr>
          </w:p>
        </w:tc>
        <w:tc>
          <w:tcPr>
            <w:tcW w:w="1700" w:type="dxa"/>
          </w:tcPr>
          <w:p w14:paraId="7DF09B28" w14:textId="77777777" w:rsidR="00474651" w:rsidRPr="00034446" w:rsidRDefault="00474651" w:rsidP="0024140E">
            <w:pPr>
              <w:pStyle w:val="TAL"/>
            </w:pPr>
          </w:p>
        </w:tc>
        <w:tc>
          <w:tcPr>
            <w:tcW w:w="1245" w:type="dxa"/>
          </w:tcPr>
          <w:p w14:paraId="127D4472" w14:textId="77777777" w:rsidR="00474651" w:rsidRPr="00034446" w:rsidRDefault="00474651" w:rsidP="0024140E">
            <w:pPr>
              <w:pStyle w:val="TAL"/>
            </w:pPr>
          </w:p>
        </w:tc>
      </w:tr>
      <w:tr w:rsidR="00474651" w:rsidRPr="00034446" w14:paraId="263D8F5C" w14:textId="77777777">
        <w:tblPrEx>
          <w:tblCellMar>
            <w:left w:w="108" w:type="dxa"/>
            <w:right w:w="108" w:type="dxa"/>
          </w:tblCellMar>
        </w:tblPrEx>
        <w:tc>
          <w:tcPr>
            <w:tcW w:w="4535" w:type="dxa"/>
          </w:tcPr>
          <w:p w14:paraId="1DC5F6EA" w14:textId="77777777" w:rsidR="00474651" w:rsidRPr="00034446" w:rsidRDefault="00474651" w:rsidP="0024140E">
            <w:pPr>
              <w:pStyle w:val="TAL"/>
            </w:pPr>
            <w:r w:rsidRPr="00034446">
              <w:t xml:space="preserve">  criticalExtensions CHOICE {</w:t>
            </w:r>
          </w:p>
        </w:tc>
        <w:tc>
          <w:tcPr>
            <w:tcW w:w="2267" w:type="dxa"/>
          </w:tcPr>
          <w:p w14:paraId="4E9E3105" w14:textId="77777777" w:rsidR="00474651" w:rsidRPr="00034446" w:rsidRDefault="00474651" w:rsidP="0024140E">
            <w:pPr>
              <w:pStyle w:val="TAL"/>
            </w:pPr>
          </w:p>
        </w:tc>
        <w:tc>
          <w:tcPr>
            <w:tcW w:w="1700" w:type="dxa"/>
          </w:tcPr>
          <w:p w14:paraId="25CB67A2" w14:textId="77777777" w:rsidR="00474651" w:rsidRPr="00034446" w:rsidRDefault="00474651" w:rsidP="0024140E">
            <w:pPr>
              <w:pStyle w:val="TAL"/>
            </w:pPr>
          </w:p>
        </w:tc>
        <w:tc>
          <w:tcPr>
            <w:tcW w:w="1245" w:type="dxa"/>
          </w:tcPr>
          <w:p w14:paraId="07536B07" w14:textId="77777777" w:rsidR="00474651" w:rsidRPr="00034446" w:rsidRDefault="00474651" w:rsidP="0024140E">
            <w:pPr>
              <w:pStyle w:val="TAL"/>
            </w:pPr>
          </w:p>
        </w:tc>
      </w:tr>
      <w:tr w:rsidR="00474651" w:rsidRPr="00034446" w14:paraId="44193930" w14:textId="77777777">
        <w:tblPrEx>
          <w:tblCellMar>
            <w:left w:w="108" w:type="dxa"/>
            <w:right w:w="108" w:type="dxa"/>
          </w:tblCellMar>
        </w:tblPrEx>
        <w:tc>
          <w:tcPr>
            <w:tcW w:w="4535" w:type="dxa"/>
          </w:tcPr>
          <w:p w14:paraId="22B18F85" w14:textId="77777777" w:rsidR="00474651" w:rsidRPr="00034446" w:rsidRDefault="00474651" w:rsidP="0024140E">
            <w:pPr>
              <w:pStyle w:val="TAL"/>
            </w:pPr>
            <w:r w:rsidRPr="00034446">
              <w:t xml:space="preserve">    c1 CHOICE {</w:t>
            </w:r>
          </w:p>
        </w:tc>
        <w:tc>
          <w:tcPr>
            <w:tcW w:w="2267" w:type="dxa"/>
          </w:tcPr>
          <w:p w14:paraId="10DBA5A7" w14:textId="77777777" w:rsidR="00474651" w:rsidRPr="00034446" w:rsidRDefault="00474651" w:rsidP="0024140E">
            <w:pPr>
              <w:pStyle w:val="TAL"/>
            </w:pPr>
          </w:p>
        </w:tc>
        <w:tc>
          <w:tcPr>
            <w:tcW w:w="1700" w:type="dxa"/>
          </w:tcPr>
          <w:p w14:paraId="556EC452" w14:textId="77777777" w:rsidR="00474651" w:rsidRPr="00034446" w:rsidRDefault="00474651" w:rsidP="0024140E">
            <w:pPr>
              <w:pStyle w:val="TAL"/>
            </w:pPr>
          </w:p>
        </w:tc>
        <w:tc>
          <w:tcPr>
            <w:tcW w:w="1245" w:type="dxa"/>
          </w:tcPr>
          <w:p w14:paraId="156E50AA" w14:textId="77777777" w:rsidR="00474651" w:rsidRPr="00034446" w:rsidRDefault="00474651" w:rsidP="0024140E">
            <w:pPr>
              <w:pStyle w:val="TAL"/>
            </w:pPr>
          </w:p>
        </w:tc>
      </w:tr>
      <w:tr w:rsidR="00474651" w:rsidRPr="00034446" w14:paraId="06E798AF" w14:textId="77777777">
        <w:tblPrEx>
          <w:tblCellMar>
            <w:left w:w="108" w:type="dxa"/>
            <w:right w:w="108" w:type="dxa"/>
          </w:tblCellMar>
        </w:tblPrEx>
        <w:tc>
          <w:tcPr>
            <w:tcW w:w="4535" w:type="dxa"/>
          </w:tcPr>
          <w:p w14:paraId="16B3BF75" w14:textId="77777777" w:rsidR="00474651" w:rsidRPr="00034446" w:rsidRDefault="00474651" w:rsidP="0024140E">
            <w:pPr>
              <w:pStyle w:val="TAL"/>
            </w:pPr>
            <w:r w:rsidRPr="00034446">
              <w:t xml:space="preserve">      ulInformationTransfer-r8 SEQUENCE {</w:t>
            </w:r>
          </w:p>
        </w:tc>
        <w:tc>
          <w:tcPr>
            <w:tcW w:w="2267" w:type="dxa"/>
          </w:tcPr>
          <w:p w14:paraId="08C496E4" w14:textId="77777777" w:rsidR="00474651" w:rsidRPr="00034446" w:rsidRDefault="00474651" w:rsidP="0024140E">
            <w:pPr>
              <w:pStyle w:val="TAL"/>
            </w:pPr>
          </w:p>
        </w:tc>
        <w:tc>
          <w:tcPr>
            <w:tcW w:w="1700" w:type="dxa"/>
          </w:tcPr>
          <w:p w14:paraId="78DD62D2" w14:textId="77777777" w:rsidR="00474651" w:rsidRPr="00034446" w:rsidRDefault="00474651" w:rsidP="0024140E">
            <w:pPr>
              <w:pStyle w:val="TAL"/>
            </w:pPr>
          </w:p>
        </w:tc>
        <w:tc>
          <w:tcPr>
            <w:tcW w:w="1245" w:type="dxa"/>
          </w:tcPr>
          <w:p w14:paraId="602502C1" w14:textId="77777777" w:rsidR="00474651" w:rsidRPr="00034446" w:rsidRDefault="00474651" w:rsidP="0024140E">
            <w:pPr>
              <w:pStyle w:val="TAL"/>
            </w:pPr>
          </w:p>
        </w:tc>
      </w:tr>
      <w:tr w:rsidR="00474651" w:rsidRPr="00034446" w14:paraId="7195430F" w14:textId="77777777">
        <w:tblPrEx>
          <w:tblCellMar>
            <w:left w:w="108" w:type="dxa"/>
            <w:right w:w="108" w:type="dxa"/>
          </w:tblCellMar>
        </w:tblPrEx>
        <w:tc>
          <w:tcPr>
            <w:tcW w:w="4535" w:type="dxa"/>
          </w:tcPr>
          <w:p w14:paraId="7DD91AA2" w14:textId="77777777" w:rsidR="00474651" w:rsidRPr="00034446" w:rsidRDefault="00474651" w:rsidP="0024140E">
            <w:pPr>
              <w:pStyle w:val="TAL"/>
            </w:pPr>
            <w:r w:rsidRPr="00034446">
              <w:t xml:space="preserve">        dedicatedInfoType CHOICE {</w:t>
            </w:r>
          </w:p>
        </w:tc>
        <w:tc>
          <w:tcPr>
            <w:tcW w:w="2267" w:type="dxa"/>
          </w:tcPr>
          <w:p w14:paraId="0CDFA760" w14:textId="77777777" w:rsidR="00474651" w:rsidRPr="00034446" w:rsidRDefault="00474651" w:rsidP="0024140E">
            <w:pPr>
              <w:pStyle w:val="TAL"/>
            </w:pPr>
          </w:p>
        </w:tc>
        <w:tc>
          <w:tcPr>
            <w:tcW w:w="1700" w:type="dxa"/>
          </w:tcPr>
          <w:p w14:paraId="7B24BE5A" w14:textId="77777777" w:rsidR="00474651" w:rsidRPr="00034446" w:rsidRDefault="00474651" w:rsidP="0024140E">
            <w:pPr>
              <w:pStyle w:val="TAL"/>
            </w:pPr>
          </w:p>
        </w:tc>
        <w:tc>
          <w:tcPr>
            <w:tcW w:w="1245" w:type="dxa"/>
          </w:tcPr>
          <w:p w14:paraId="4BA7708A" w14:textId="77777777" w:rsidR="00474651" w:rsidRPr="00034446" w:rsidRDefault="00474651" w:rsidP="0024140E">
            <w:pPr>
              <w:pStyle w:val="TAL"/>
            </w:pPr>
          </w:p>
        </w:tc>
      </w:tr>
      <w:tr w:rsidR="00474651" w:rsidRPr="00034446" w14:paraId="3F90F115" w14:textId="77777777">
        <w:tblPrEx>
          <w:tblCellMar>
            <w:left w:w="108" w:type="dxa"/>
            <w:right w:w="108" w:type="dxa"/>
          </w:tblCellMar>
        </w:tblPrEx>
        <w:tc>
          <w:tcPr>
            <w:tcW w:w="4535" w:type="dxa"/>
          </w:tcPr>
          <w:p w14:paraId="063A89FE" w14:textId="77777777" w:rsidR="00474651" w:rsidRPr="00034446" w:rsidRDefault="00474651" w:rsidP="0024140E">
            <w:pPr>
              <w:pStyle w:val="TAL"/>
            </w:pPr>
            <w:r w:rsidRPr="00034446">
              <w:t xml:space="preserve">          dedicatedInfoNAS</w:t>
            </w:r>
          </w:p>
        </w:tc>
        <w:tc>
          <w:tcPr>
            <w:tcW w:w="2267" w:type="dxa"/>
          </w:tcPr>
          <w:p w14:paraId="0ECC8C59" w14:textId="77777777" w:rsidR="00474651" w:rsidRPr="00034446" w:rsidRDefault="00474651" w:rsidP="0024140E">
            <w:pPr>
              <w:pStyle w:val="TAL"/>
              <w:rPr>
                <w:lang w:eastAsia="zh-CN"/>
              </w:rPr>
            </w:pPr>
            <w:r w:rsidRPr="00034446">
              <w:t>Set according to Table 13.1.12.3.3-</w:t>
            </w:r>
            <w:r w:rsidRPr="00034446">
              <w:rPr>
                <w:lang w:eastAsia="zh-CN"/>
              </w:rPr>
              <w:t>4</w:t>
            </w:r>
          </w:p>
        </w:tc>
        <w:tc>
          <w:tcPr>
            <w:tcW w:w="1700" w:type="dxa"/>
          </w:tcPr>
          <w:p w14:paraId="5830F937" w14:textId="77777777" w:rsidR="00474651" w:rsidRPr="00034446" w:rsidRDefault="00474651" w:rsidP="0024140E">
            <w:pPr>
              <w:pStyle w:val="TAL"/>
            </w:pPr>
            <w:r w:rsidRPr="00034446">
              <w:t>EXTENDED SERVICE REQUEST</w:t>
            </w:r>
          </w:p>
        </w:tc>
        <w:tc>
          <w:tcPr>
            <w:tcW w:w="1245" w:type="dxa"/>
          </w:tcPr>
          <w:p w14:paraId="69D58660" w14:textId="77777777" w:rsidR="00474651" w:rsidRPr="00034446" w:rsidRDefault="00474651" w:rsidP="0024140E">
            <w:pPr>
              <w:pStyle w:val="TAL"/>
            </w:pPr>
          </w:p>
        </w:tc>
      </w:tr>
      <w:tr w:rsidR="00474651" w:rsidRPr="00034446" w14:paraId="2C39DB79" w14:textId="77777777">
        <w:tblPrEx>
          <w:tblCellMar>
            <w:left w:w="108" w:type="dxa"/>
            <w:right w:w="108" w:type="dxa"/>
          </w:tblCellMar>
        </w:tblPrEx>
        <w:tc>
          <w:tcPr>
            <w:tcW w:w="4535" w:type="dxa"/>
          </w:tcPr>
          <w:p w14:paraId="367D9529" w14:textId="77777777" w:rsidR="00474651" w:rsidRPr="00034446" w:rsidRDefault="00474651" w:rsidP="0024140E">
            <w:pPr>
              <w:pStyle w:val="TAL"/>
            </w:pPr>
            <w:r w:rsidRPr="00034446">
              <w:t xml:space="preserve">        }</w:t>
            </w:r>
          </w:p>
        </w:tc>
        <w:tc>
          <w:tcPr>
            <w:tcW w:w="2267" w:type="dxa"/>
          </w:tcPr>
          <w:p w14:paraId="0AD01A44" w14:textId="77777777" w:rsidR="00474651" w:rsidRPr="00034446" w:rsidRDefault="00474651" w:rsidP="0024140E">
            <w:pPr>
              <w:pStyle w:val="TAL"/>
            </w:pPr>
          </w:p>
        </w:tc>
        <w:tc>
          <w:tcPr>
            <w:tcW w:w="1700" w:type="dxa"/>
          </w:tcPr>
          <w:p w14:paraId="6C8C6A68" w14:textId="77777777" w:rsidR="00474651" w:rsidRPr="00034446" w:rsidRDefault="00474651" w:rsidP="0024140E">
            <w:pPr>
              <w:pStyle w:val="TAL"/>
            </w:pPr>
          </w:p>
        </w:tc>
        <w:tc>
          <w:tcPr>
            <w:tcW w:w="1245" w:type="dxa"/>
          </w:tcPr>
          <w:p w14:paraId="61DB1177" w14:textId="77777777" w:rsidR="00474651" w:rsidRPr="00034446" w:rsidRDefault="00474651" w:rsidP="0024140E">
            <w:pPr>
              <w:pStyle w:val="TAL"/>
            </w:pPr>
          </w:p>
        </w:tc>
      </w:tr>
      <w:tr w:rsidR="00474651" w:rsidRPr="00034446" w14:paraId="2F93D26B" w14:textId="77777777">
        <w:tblPrEx>
          <w:tblCellMar>
            <w:left w:w="108" w:type="dxa"/>
            <w:right w:w="108" w:type="dxa"/>
          </w:tblCellMar>
        </w:tblPrEx>
        <w:tc>
          <w:tcPr>
            <w:tcW w:w="4535" w:type="dxa"/>
          </w:tcPr>
          <w:p w14:paraId="42A5713F" w14:textId="77777777" w:rsidR="00474651" w:rsidRPr="00034446" w:rsidRDefault="00474651" w:rsidP="0024140E">
            <w:pPr>
              <w:pStyle w:val="TAL"/>
            </w:pPr>
            <w:r w:rsidRPr="00034446">
              <w:t xml:space="preserve">      }</w:t>
            </w:r>
          </w:p>
        </w:tc>
        <w:tc>
          <w:tcPr>
            <w:tcW w:w="2267" w:type="dxa"/>
          </w:tcPr>
          <w:p w14:paraId="5FF651E1" w14:textId="77777777" w:rsidR="00474651" w:rsidRPr="00034446" w:rsidRDefault="00474651" w:rsidP="0024140E">
            <w:pPr>
              <w:pStyle w:val="TAL"/>
            </w:pPr>
          </w:p>
        </w:tc>
        <w:tc>
          <w:tcPr>
            <w:tcW w:w="1700" w:type="dxa"/>
          </w:tcPr>
          <w:p w14:paraId="07B01655" w14:textId="77777777" w:rsidR="00474651" w:rsidRPr="00034446" w:rsidRDefault="00474651" w:rsidP="0024140E">
            <w:pPr>
              <w:pStyle w:val="TAL"/>
            </w:pPr>
          </w:p>
        </w:tc>
        <w:tc>
          <w:tcPr>
            <w:tcW w:w="1245" w:type="dxa"/>
          </w:tcPr>
          <w:p w14:paraId="09557C72" w14:textId="77777777" w:rsidR="00474651" w:rsidRPr="00034446" w:rsidRDefault="00474651" w:rsidP="0024140E">
            <w:pPr>
              <w:pStyle w:val="TAL"/>
            </w:pPr>
          </w:p>
        </w:tc>
      </w:tr>
      <w:tr w:rsidR="00474651" w:rsidRPr="00034446" w14:paraId="3B58DC52" w14:textId="77777777">
        <w:tblPrEx>
          <w:tblCellMar>
            <w:left w:w="108" w:type="dxa"/>
            <w:right w:w="108" w:type="dxa"/>
          </w:tblCellMar>
        </w:tblPrEx>
        <w:tc>
          <w:tcPr>
            <w:tcW w:w="4535" w:type="dxa"/>
          </w:tcPr>
          <w:p w14:paraId="54FC24C4" w14:textId="77777777" w:rsidR="00474651" w:rsidRPr="00034446" w:rsidRDefault="00474651" w:rsidP="0024140E">
            <w:pPr>
              <w:pStyle w:val="TAL"/>
            </w:pPr>
            <w:r w:rsidRPr="00034446">
              <w:t xml:space="preserve">    }</w:t>
            </w:r>
          </w:p>
        </w:tc>
        <w:tc>
          <w:tcPr>
            <w:tcW w:w="2267" w:type="dxa"/>
          </w:tcPr>
          <w:p w14:paraId="681B617F" w14:textId="77777777" w:rsidR="00474651" w:rsidRPr="00034446" w:rsidRDefault="00474651" w:rsidP="0024140E">
            <w:pPr>
              <w:pStyle w:val="TAL"/>
            </w:pPr>
          </w:p>
        </w:tc>
        <w:tc>
          <w:tcPr>
            <w:tcW w:w="1700" w:type="dxa"/>
          </w:tcPr>
          <w:p w14:paraId="7D782D5C" w14:textId="77777777" w:rsidR="00474651" w:rsidRPr="00034446" w:rsidRDefault="00474651" w:rsidP="0024140E">
            <w:pPr>
              <w:pStyle w:val="TAL"/>
            </w:pPr>
          </w:p>
        </w:tc>
        <w:tc>
          <w:tcPr>
            <w:tcW w:w="1245" w:type="dxa"/>
          </w:tcPr>
          <w:p w14:paraId="067115AA" w14:textId="77777777" w:rsidR="00474651" w:rsidRPr="00034446" w:rsidRDefault="00474651" w:rsidP="0024140E">
            <w:pPr>
              <w:pStyle w:val="TAL"/>
            </w:pPr>
          </w:p>
        </w:tc>
      </w:tr>
      <w:tr w:rsidR="00474651" w:rsidRPr="00034446" w14:paraId="19E814F7" w14:textId="77777777">
        <w:tblPrEx>
          <w:tblCellMar>
            <w:left w:w="108" w:type="dxa"/>
            <w:right w:w="108" w:type="dxa"/>
          </w:tblCellMar>
        </w:tblPrEx>
        <w:tc>
          <w:tcPr>
            <w:tcW w:w="4535" w:type="dxa"/>
          </w:tcPr>
          <w:p w14:paraId="5B090D27" w14:textId="77777777" w:rsidR="00474651" w:rsidRPr="00034446" w:rsidRDefault="00474651" w:rsidP="0024140E">
            <w:pPr>
              <w:pStyle w:val="TAL"/>
            </w:pPr>
            <w:r w:rsidRPr="00034446">
              <w:t xml:space="preserve">  }</w:t>
            </w:r>
          </w:p>
        </w:tc>
        <w:tc>
          <w:tcPr>
            <w:tcW w:w="2267" w:type="dxa"/>
          </w:tcPr>
          <w:p w14:paraId="054A896F" w14:textId="77777777" w:rsidR="00474651" w:rsidRPr="00034446" w:rsidRDefault="00474651" w:rsidP="0024140E">
            <w:pPr>
              <w:pStyle w:val="TAL"/>
            </w:pPr>
          </w:p>
        </w:tc>
        <w:tc>
          <w:tcPr>
            <w:tcW w:w="1700" w:type="dxa"/>
          </w:tcPr>
          <w:p w14:paraId="178708E5" w14:textId="77777777" w:rsidR="00474651" w:rsidRPr="00034446" w:rsidRDefault="00474651" w:rsidP="0024140E">
            <w:pPr>
              <w:pStyle w:val="TAL"/>
            </w:pPr>
          </w:p>
        </w:tc>
        <w:tc>
          <w:tcPr>
            <w:tcW w:w="1245" w:type="dxa"/>
          </w:tcPr>
          <w:p w14:paraId="326CFB0E" w14:textId="77777777" w:rsidR="00474651" w:rsidRPr="00034446" w:rsidRDefault="00474651" w:rsidP="0024140E">
            <w:pPr>
              <w:pStyle w:val="TAL"/>
            </w:pPr>
          </w:p>
        </w:tc>
      </w:tr>
      <w:tr w:rsidR="00474651" w:rsidRPr="00034446" w14:paraId="212B1279" w14:textId="77777777">
        <w:tblPrEx>
          <w:tblCellMar>
            <w:left w:w="108" w:type="dxa"/>
            <w:right w:w="108" w:type="dxa"/>
          </w:tblCellMar>
        </w:tblPrEx>
        <w:tc>
          <w:tcPr>
            <w:tcW w:w="4535" w:type="dxa"/>
          </w:tcPr>
          <w:p w14:paraId="77790924" w14:textId="77777777" w:rsidR="00474651" w:rsidRPr="00034446" w:rsidRDefault="00474651" w:rsidP="0024140E">
            <w:pPr>
              <w:pStyle w:val="TAL"/>
            </w:pPr>
            <w:r w:rsidRPr="00034446">
              <w:t>}</w:t>
            </w:r>
          </w:p>
        </w:tc>
        <w:tc>
          <w:tcPr>
            <w:tcW w:w="2267" w:type="dxa"/>
          </w:tcPr>
          <w:p w14:paraId="796099DE" w14:textId="77777777" w:rsidR="00474651" w:rsidRPr="00034446" w:rsidRDefault="00474651" w:rsidP="0024140E">
            <w:pPr>
              <w:pStyle w:val="TAL"/>
            </w:pPr>
          </w:p>
        </w:tc>
        <w:tc>
          <w:tcPr>
            <w:tcW w:w="1700" w:type="dxa"/>
          </w:tcPr>
          <w:p w14:paraId="09FBDA27" w14:textId="77777777" w:rsidR="00474651" w:rsidRPr="00034446" w:rsidRDefault="00474651" w:rsidP="0024140E">
            <w:pPr>
              <w:pStyle w:val="TAL"/>
            </w:pPr>
          </w:p>
        </w:tc>
        <w:tc>
          <w:tcPr>
            <w:tcW w:w="1245" w:type="dxa"/>
          </w:tcPr>
          <w:p w14:paraId="1DECD16D" w14:textId="77777777" w:rsidR="00474651" w:rsidRPr="00034446" w:rsidRDefault="00474651" w:rsidP="0024140E">
            <w:pPr>
              <w:pStyle w:val="TAL"/>
            </w:pPr>
          </w:p>
        </w:tc>
      </w:tr>
    </w:tbl>
    <w:p w14:paraId="0C707790" w14:textId="77777777" w:rsidR="00474651" w:rsidRPr="00034446" w:rsidRDefault="00474651" w:rsidP="00474651">
      <w:pPr>
        <w:rPr>
          <w:lang w:eastAsia="zh-CN"/>
        </w:rPr>
      </w:pPr>
    </w:p>
    <w:p w14:paraId="51A78D5A" w14:textId="77777777" w:rsidR="00474651" w:rsidRPr="00034446" w:rsidRDefault="00474651" w:rsidP="00474651">
      <w:pPr>
        <w:pStyle w:val="TH"/>
      </w:pPr>
      <w:r w:rsidRPr="00034446">
        <w:t>Table 13.1.12.3.3-</w:t>
      </w:r>
      <w:r w:rsidR="00651A73" w:rsidRPr="00034446">
        <w:rPr>
          <w:lang w:eastAsia="zh-CN"/>
        </w:rPr>
        <w:t>3</w:t>
      </w:r>
      <w:r w:rsidRPr="00034446">
        <w:t>: EXTENDED SERVICE REQUEST (step 2, Table 13.1.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74651" w:rsidRPr="00034446" w14:paraId="6167B20F" w14:textId="77777777">
        <w:tc>
          <w:tcPr>
            <w:tcW w:w="9738" w:type="dxa"/>
            <w:gridSpan w:val="4"/>
          </w:tcPr>
          <w:p w14:paraId="23E69ED2" w14:textId="77777777" w:rsidR="00474651" w:rsidRPr="00034446" w:rsidRDefault="00474651" w:rsidP="0024140E">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7.2</w:t>
              </w:r>
            </w:smartTag>
            <w:r w:rsidRPr="00034446">
              <w:t>-14A</w:t>
            </w:r>
          </w:p>
        </w:tc>
      </w:tr>
      <w:tr w:rsidR="00474651" w:rsidRPr="00034446" w14:paraId="54AC7C22" w14:textId="77777777">
        <w:tblPrEx>
          <w:tblCellMar>
            <w:left w:w="108" w:type="dxa"/>
            <w:right w:w="108" w:type="dxa"/>
          </w:tblCellMar>
        </w:tblPrEx>
        <w:tc>
          <w:tcPr>
            <w:tcW w:w="4535" w:type="dxa"/>
          </w:tcPr>
          <w:p w14:paraId="6226C622" w14:textId="77777777" w:rsidR="00474651" w:rsidRPr="00034446" w:rsidRDefault="00474651" w:rsidP="0024140E">
            <w:pPr>
              <w:pStyle w:val="TAH"/>
            </w:pPr>
            <w:r w:rsidRPr="00034446">
              <w:t>Information Element</w:t>
            </w:r>
          </w:p>
        </w:tc>
        <w:tc>
          <w:tcPr>
            <w:tcW w:w="2267" w:type="dxa"/>
          </w:tcPr>
          <w:p w14:paraId="048BFAA5" w14:textId="77777777" w:rsidR="00474651" w:rsidRPr="00034446" w:rsidRDefault="00474651" w:rsidP="0024140E">
            <w:pPr>
              <w:pStyle w:val="TAH"/>
            </w:pPr>
            <w:r w:rsidRPr="00034446">
              <w:t>Value/remark</w:t>
            </w:r>
          </w:p>
        </w:tc>
        <w:tc>
          <w:tcPr>
            <w:tcW w:w="1700" w:type="dxa"/>
          </w:tcPr>
          <w:p w14:paraId="091B3BD3" w14:textId="77777777" w:rsidR="00474651" w:rsidRPr="00034446" w:rsidRDefault="00474651" w:rsidP="0024140E">
            <w:pPr>
              <w:pStyle w:val="TAH"/>
            </w:pPr>
            <w:r w:rsidRPr="00034446">
              <w:t>Comment</w:t>
            </w:r>
          </w:p>
        </w:tc>
        <w:tc>
          <w:tcPr>
            <w:tcW w:w="1245" w:type="dxa"/>
          </w:tcPr>
          <w:p w14:paraId="74D2C3BF" w14:textId="77777777" w:rsidR="00474651" w:rsidRPr="00034446" w:rsidRDefault="00474651" w:rsidP="0024140E">
            <w:pPr>
              <w:pStyle w:val="TAH"/>
            </w:pPr>
            <w:r w:rsidRPr="00034446">
              <w:t>Condition</w:t>
            </w:r>
          </w:p>
        </w:tc>
      </w:tr>
      <w:tr w:rsidR="00474651" w:rsidRPr="00034446" w14:paraId="4DF1B130" w14:textId="77777777">
        <w:tblPrEx>
          <w:tblCellMar>
            <w:left w:w="108" w:type="dxa"/>
            <w:right w:w="108" w:type="dxa"/>
          </w:tblCellMar>
        </w:tblPrEx>
        <w:tc>
          <w:tcPr>
            <w:tcW w:w="4535" w:type="dxa"/>
          </w:tcPr>
          <w:p w14:paraId="78230707" w14:textId="77777777" w:rsidR="00474651" w:rsidRPr="00034446" w:rsidRDefault="00474651" w:rsidP="0024140E">
            <w:pPr>
              <w:pStyle w:val="TAL"/>
            </w:pPr>
            <w:r w:rsidRPr="00034446">
              <w:t>Service type</w:t>
            </w:r>
          </w:p>
        </w:tc>
        <w:tc>
          <w:tcPr>
            <w:tcW w:w="2267" w:type="dxa"/>
          </w:tcPr>
          <w:p w14:paraId="72D1A036" w14:textId="77777777" w:rsidR="00474651" w:rsidRPr="00034446" w:rsidRDefault="00474651" w:rsidP="0024140E">
            <w:pPr>
              <w:pStyle w:val="TAL"/>
            </w:pPr>
            <w:r w:rsidRPr="00034446">
              <w:t>'000</w:t>
            </w:r>
            <w:r w:rsidRPr="00034446">
              <w:rPr>
                <w:lang w:eastAsia="zh-CN"/>
              </w:rPr>
              <w:t>0</w:t>
            </w:r>
            <w:r w:rsidRPr="00034446">
              <w:t>'B</w:t>
            </w:r>
          </w:p>
        </w:tc>
        <w:tc>
          <w:tcPr>
            <w:tcW w:w="1700" w:type="dxa"/>
          </w:tcPr>
          <w:p w14:paraId="6EFC1D71" w14:textId="77777777" w:rsidR="00474651" w:rsidRPr="00034446" w:rsidRDefault="00474651" w:rsidP="0024140E">
            <w:pPr>
              <w:pStyle w:val="TAL"/>
            </w:pPr>
            <w:r w:rsidRPr="00034446">
              <w:t xml:space="preserve">mobile </w:t>
            </w:r>
            <w:r w:rsidRPr="00034446">
              <w:rPr>
                <w:lang w:eastAsia="zh-CN"/>
              </w:rPr>
              <w:t>origin</w:t>
            </w:r>
            <w:r w:rsidRPr="00034446">
              <w:t>ating CS fallback or 1xCS fallback</w:t>
            </w:r>
          </w:p>
        </w:tc>
        <w:tc>
          <w:tcPr>
            <w:tcW w:w="1245" w:type="dxa"/>
          </w:tcPr>
          <w:p w14:paraId="5902728F" w14:textId="77777777" w:rsidR="00474651" w:rsidRPr="00034446" w:rsidRDefault="00474651" w:rsidP="0024140E">
            <w:pPr>
              <w:pStyle w:val="TAL"/>
            </w:pPr>
          </w:p>
        </w:tc>
      </w:tr>
    </w:tbl>
    <w:p w14:paraId="4C276517" w14:textId="77777777" w:rsidR="00474651" w:rsidRPr="00034446" w:rsidRDefault="00474651" w:rsidP="00474651">
      <w:pPr>
        <w:rPr>
          <w:lang w:eastAsia="zh-CN"/>
        </w:rPr>
      </w:pPr>
    </w:p>
    <w:p w14:paraId="1E5DF75A" w14:textId="77777777" w:rsidR="00474651" w:rsidRPr="00034446" w:rsidRDefault="00474651" w:rsidP="00474651">
      <w:pPr>
        <w:pStyle w:val="TH"/>
      </w:pPr>
      <w:r w:rsidRPr="00034446">
        <w:t>Table 13.1.12.3.3-</w:t>
      </w:r>
      <w:r w:rsidR="00651A73" w:rsidRPr="00034446">
        <w:rPr>
          <w:lang w:eastAsia="zh-CN"/>
        </w:rPr>
        <w:t>4</w:t>
      </w:r>
      <w:r w:rsidRPr="00034446">
        <w:t xml:space="preserve">: Message </w:t>
      </w:r>
      <w:r w:rsidRPr="00034446">
        <w:rPr>
          <w:i/>
          <w:iCs/>
        </w:rPr>
        <w:t>MobilityFromEUTRACommand</w:t>
      </w:r>
      <w:r w:rsidRPr="00034446">
        <w:t xml:space="preserve"> (step </w:t>
      </w:r>
      <w:r w:rsidRPr="00034446">
        <w:rPr>
          <w:lang w:eastAsia="zh-CN"/>
        </w:rPr>
        <w:t>3</w:t>
      </w:r>
      <w:r w:rsidRPr="00034446">
        <w:t>, Table 13.1.1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74651" w:rsidRPr="00034446" w14:paraId="5A67FFA9" w14:textId="77777777">
        <w:tc>
          <w:tcPr>
            <w:tcW w:w="9738" w:type="dxa"/>
            <w:gridSpan w:val="4"/>
          </w:tcPr>
          <w:p w14:paraId="15E702ED" w14:textId="77777777" w:rsidR="00474651" w:rsidRPr="00034446" w:rsidRDefault="00474651" w:rsidP="0024140E">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6</w:t>
            </w:r>
          </w:p>
        </w:tc>
      </w:tr>
      <w:tr w:rsidR="00474651" w:rsidRPr="00034446" w14:paraId="1501B082" w14:textId="77777777">
        <w:tblPrEx>
          <w:tblCellMar>
            <w:left w:w="108" w:type="dxa"/>
            <w:right w:w="108" w:type="dxa"/>
          </w:tblCellMar>
        </w:tblPrEx>
        <w:tc>
          <w:tcPr>
            <w:tcW w:w="4535" w:type="dxa"/>
            <w:tcBorders>
              <w:bottom w:val="single" w:sz="4" w:space="0" w:color="auto"/>
            </w:tcBorders>
          </w:tcPr>
          <w:p w14:paraId="62C7CDC2" w14:textId="77777777" w:rsidR="00474651" w:rsidRPr="00034446" w:rsidRDefault="00474651" w:rsidP="0024140E">
            <w:pPr>
              <w:pStyle w:val="TAH"/>
            </w:pPr>
            <w:r w:rsidRPr="00034446">
              <w:t>Information Element</w:t>
            </w:r>
          </w:p>
        </w:tc>
        <w:tc>
          <w:tcPr>
            <w:tcW w:w="2267" w:type="dxa"/>
            <w:tcBorders>
              <w:bottom w:val="single" w:sz="4" w:space="0" w:color="auto"/>
            </w:tcBorders>
          </w:tcPr>
          <w:p w14:paraId="262D83BD" w14:textId="77777777" w:rsidR="00474651" w:rsidRPr="00034446" w:rsidRDefault="00474651" w:rsidP="0024140E">
            <w:pPr>
              <w:pStyle w:val="TAH"/>
            </w:pPr>
            <w:r w:rsidRPr="00034446">
              <w:t>Value/remark</w:t>
            </w:r>
          </w:p>
        </w:tc>
        <w:tc>
          <w:tcPr>
            <w:tcW w:w="1700" w:type="dxa"/>
            <w:tcBorders>
              <w:bottom w:val="single" w:sz="4" w:space="0" w:color="auto"/>
            </w:tcBorders>
          </w:tcPr>
          <w:p w14:paraId="3B23B198" w14:textId="77777777" w:rsidR="00474651" w:rsidRPr="00034446" w:rsidRDefault="00474651" w:rsidP="0024140E">
            <w:pPr>
              <w:pStyle w:val="TAH"/>
            </w:pPr>
            <w:r w:rsidRPr="00034446">
              <w:t>Comment</w:t>
            </w:r>
          </w:p>
        </w:tc>
        <w:tc>
          <w:tcPr>
            <w:tcW w:w="1245" w:type="dxa"/>
            <w:tcBorders>
              <w:bottom w:val="single" w:sz="4" w:space="0" w:color="auto"/>
            </w:tcBorders>
          </w:tcPr>
          <w:p w14:paraId="6360D614" w14:textId="77777777" w:rsidR="00474651" w:rsidRPr="00034446" w:rsidRDefault="00474651" w:rsidP="0024140E">
            <w:pPr>
              <w:pStyle w:val="TAH"/>
            </w:pPr>
            <w:r w:rsidRPr="00034446">
              <w:t>Condition</w:t>
            </w:r>
          </w:p>
        </w:tc>
      </w:tr>
      <w:tr w:rsidR="00474651" w:rsidRPr="00034446" w14:paraId="69914648" w14:textId="77777777">
        <w:tblPrEx>
          <w:tblCellMar>
            <w:left w:w="108" w:type="dxa"/>
            <w:right w:w="108" w:type="dxa"/>
          </w:tblCellMar>
        </w:tblPrEx>
        <w:tc>
          <w:tcPr>
            <w:tcW w:w="4535" w:type="dxa"/>
          </w:tcPr>
          <w:p w14:paraId="7CDD2CA3" w14:textId="77777777" w:rsidR="00474651" w:rsidRPr="00034446" w:rsidRDefault="00474651" w:rsidP="0024140E">
            <w:pPr>
              <w:pStyle w:val="TAL"/>
            </w:pPr>
            <w:r w:rsidRPr="00034446">
              <w:t>MobilityFromEUTRACommand ::= SEQUENCE {</w:t>
            </w:r>
          </w:p>
        </w:tc>
        <w:tc>
          <w:tcPr>
            <w:tcW w:w="2267" w:type="dxa"/>
          </w:tcPr>
          <w:p w14:paraId="4C065902" w14:textId="77777777" w:rsidR="00474651" w:rsidRPr="00034446" w:rsidRDefault="00474651" w:rsidP="0024140E">
            <w:pPr>
              <w:pStyle w:val="TAL"/>
            </w:pPr>
          </w:p>
        </w:tc>
        <w:tc>
          <w:tcPr>
            <w:tcW w:w="1700" w:type="dxa"/>
          </w:tcPr>
          <w:p w14:paraId="2A917BDE" w14:textId="77777777" w:rsidR="00474651" w:rsidRPr="00034446" w:rsidRDefault="00474651" w:rsidP="0024140E">
            <w:pPr>
              <w:pStyle w:val="TAL"/>
            </w:pPr>
          </w:p>
        </w:tc>
        <w:tc>
          <w:tcPr>
            <w:tcW w:w="1245" w:type="dxa"/>
          </w:tcPr>
          <w:p w14:paraId="2A49BAD5" w14:textId="77777777" w:rsidR="00474651" w:rsidRPr="00034446" w:rsidRDefault="00474651" w:rsidP="0024140E">
            <w:pPr>
              <w:pStyle w:val="TAL"/>
            </w:pPr>
          </w:p>
        </w:tc>
      </w:tr>
      <w:tr w:rsidR="00474651" w:rsidRPr="00034446" w14:paraId="6ABFC2FE" w14:textId="77777777">
        <w:tblPrEx>
          <w:tblCellMar>
            <w:left w:w="108" w:type="dxa"/>
            <w:right w:w="108" w:type="dxa"/>
          </w:tblCellMar>
        </w:tblPrEx>
        <w:tc>
          <w:tcPr>
            <w:tcW w:w="4535" w:type="dxa"/>
          </w:tcPr>
          <w:p w14:paraId="05422E3F" w14:textId="77777777" w:rsidR="00474651" w:rsidRPr="00034446" w:rsidRDefault="00474651" w:rsidP="0024140E">
            <w:pPr>
              <w:pStyle w:val="TAL"/>
            </w:pPr>
            <w:r w:rsidRPr="00034446">
              <w:t xml:space="preserve">  criticalExtensions CHOICE {</w:t>
            </w:r>
          </w:p>
        </w:tc>
        <w:tc>
          <w:tcPr>
            <w:tcW w:w="2267" w:type="dxa"/>
          </w:tcPr>
          <w:p w14:paraId="56F4E48D" w14:textId="77777777" w:rsidR="00474651" w:rsidRPr="00034446" w:rsidRDefault="00474651" w:rsidP="0024140E">
            <w:pPr>
              <w:pStyle w:val="TAL"/>
            </w:pPr>
          </w:p>
        </w:tc>
        <w:tc>
          <w:tcPr>
            <w:tcW w:w="1700" w:type="dxa"/>
          </w:tcPr>
          <w:p w14:paraId="0BF0E1DF" w14:textId="77777777" w:rsidR="00474651" w:rsidRPr="00034446" w:rsidRDefault="00474651" w:rsidP="0024140E">
            <w:pPr>
              <w:pStyle w:val="TAL"/>
            </w:pPr>
          </w:p>
        </w:tc>
        <w:tc>
          <w:tcPr>
            <w:tcW w:w="1245" w:type="dxa"/>
          </w:tcPr>
          <w:p w14:paraId="3315EA06" w14:textId="77777777" w:rsidR="00474651" w:rsidRPr="00034446" w:rsidRDefault="00474651" w:rsidP="0024140E">
            <w:pPr>
              <w:pStyle w:val="TAL"/>
            </w:pPr>
          </w:p>
        </w:tc>
      </w:tr>
      <w:tr w:rsidR="00474651" w:rsidRPr="00034446" w14:paraId="54F5A56B" w14:textId="77777777">
        <w:tblPrEx>
          <w:tblCellMar>
            <w:left w:w="108" w:type="dxa"/>
            <w:right w:w="108" w:type="dxa"/>
          </w:tblCellMar>
        </w:tblPrEx>
        <w:tc>
          <w:tcPr>
            <w:tcW w:w="4535" w:type="dxa"/>
          </w:tcPr>
          <w:p w14:paraId="59A869CE" w14:textId="77777777" w:rsidR="00474651" w:rsidRPr="00034446" w:rsidRDefault="00474651" w:rsidP="0024140E">
            <w:pPr>
              <w:pStyle w:val="TAL"/>
            </w:pPr>
            <w:r w:rsidRPr="00034446">
              <w:t xml:space="preserve">    c1 CHOICE {</w:t>
            </w:r>
          </w:p>
        </w:tc>
        <w:tc>
          <w:tcPr>
            <w:tcW w:w="2267" w:type="dxa"/>
          </w:tcPr>
          <w:p w14:paraId="2CEFF461" w14:textId="77777777" w:rsidR="00474651" w:rsidRPr="00034446" w:rsidRDefault="00474651" w:rsidP="0024140E">
            <w:pPr>
              <w:pStyle w:val="TAL"/>
            </w:pPr>
          </w:p>
        </w:tc>
        <w:tc>
          <w:tcPr>
            <w:tcW w:w="1700" w:type="dxa"/>
          </w:tcPr>
          <w:p w14:paraId="0C7F0056" w14:textId="77777777" w:rsidR="00474651" w:rsidRPr="00034446" w:rsidRDefault="00474651" w:rsidP="0024140E">
            <w:pPr>
              <w:pStyle w:val="TAL"/>
            </w:pPr>
          </w:p>
        </w:tc>
        <w:tc>
          <w:tcPr>
            <w:tcW w:w="1245" w:type="dxa"/>
          </w:tcPr>
          <w:p w14:paraId="7F3CA793" w14:textId="77777777" w:rsidR="00474651" w:rsidRPr="00034446" w:rsidRDefault="00474651" w:rsidP="0024140E">
            <w:pPr>
              <w:pStyle w:val="TAL"/>
            </w:pPr>
          </w:p>
        </w:tc>
      </w:tr>
      <w:tr w:rsidR="00474651" w:rsidRPr="00034446" w14:paraId="5135CE1E" w14:textId="77777777">
        <w:tblPrEx>
          <w:tblCellMar>
            <w:left w:w="108" w:type="dxa"/>
            <w:right w:w="108" w:type="dxa"/>
          </w:tblCellMar>
        </w:tblPrEx>
        <w:tc>
          <w:tcPr>
            <w:tcW w:w="4535" w:type="dxa"/>
          </w:tcPr>
          <w:p w14:paraId="6ED7CCD0" w14:textId="77777777" w:rsidR="00474651" w:rsidRPr="00034446" w:rsidRDefault="00474651" w:rsidP="0024140E">
            <w:pPr>
              <w:pStyle w:val="TAL"/>
            </w:pPr>
            <w:r w:rsidRPr="00034446">
              <w:t xml:space="preserve">      mobilityFromEUTRACommand-r8 SEQUENCE {</w:t>
            </w:r>
          </w:p>
        </w:tc>
        <w:tc>
          <w:tcPr>
            <w:tcW w:w="2267" w:type="dxa"/>
          </w:tcPr>
          <w:p w14:paraId="67D94AAF" w14:textId="77777777" w:rsidR="00474651" w:rsidRPr="00034446" w:rsidRDefault="00474651" w:rsidP="0024140E">
            <w:pPr>
              <w:pStyle w:val="TAL"/>
            </w:pPr>
          </w:p>
        </w:tc>
        <w:tc>
          <w:tcPr>
            <w:tcW w:w="1700" w:type="dxa"/>
          </w:tcPr>
          <w:p w14:paraId="161316FC" w14:textId="77777777" w:rsidR="00474651" w:rsidRPr="00034446" w:rsidRDefault="00474651" w:rsidP="0024140E">
            <w:pPr>
              <w:pStyle w:val="TAL"/>
            </w:pPr>
          </w:p>
        </w:tc>
        <w:tc>
          <w:tcPr>
            <w:tcW w:w="1245" w:type="dxa"/>
          </w:tcPr>
          <w:p w14:paraId="75657B3D" w14:textId="77777777" w:rsidR="00474651" w:rsidRPr="00034446" w:rsidRDefault="00474651" w:rsidP="0024140E">
            <w:pPr>
              <w:pStyle w:val="TAL"/>
            </w:pPr>
          </w:p>
        </w:tc>
      </w:tr>
      <w:tr w:rsidR="00474651" w:rsidRPr="00034446" w14:paraId="14497A0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8313196" w14:textId="77777777" w:rsidR="00474651" w:rsidRPr="00034446" w:rsidRDefault="00474651" w:rsidP="0024140E">
            <w:pPr>
              <w:pStyle w:val="TAL"/>
            </w:pPr>
            <w:r w:rsidRPr="00034446">
              <w:t xml:space="preserve">        csFallback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248156B" w14:textId="77777777" w:rsidR="00474651" w:rsidRPr="00034446" w:rsidRDefault="00474651" w:rsidP="0024140E">
            <w:pPr>
              <w:pStyle w:val="TAL"/>
            </w:pPr>
            <w:r w:rsidRPr="00034446">
              <w:t>True</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26A801E"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AC1B500" w14:textId="77777777" w:rsidR="00474651" w:rsidRPr="00034446" w:rsidRDefault="00474651" w:rsidP="0024140E">
            <w:pPr>
              <w:pStyle w:val="TAL"/>
            </w:pPr>
          </w:p>
        </w:tc>
      </w:tr>
      <w:tr w:rsidR="00474651" w:rsidRPr="00034446" w14:paraId="2961B90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1DAF46C" w14:textId="77777777" w:rsidR="00474651" w:rsidRPr="00034446" w:rsidRDefault="00474651" w:rsidP="0024140E">
            <w:pPr>
              <w:pStyle w:val="TAL"/>
            </w:pPr>
            <w:r w:rsidRPr="00034446">
              <w:t xml:space="preserve">        purpose CHOI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7DFAE93" w14:textId="77777777" w:rsidR="00474651" w:rsidRPr="00034446" w:rsidRDefault="00474651" w:rsidP="0024140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B3900FD"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4E7BD9A" w14:textId="77777777" w:rsidR="00474651" w:rsidRPr="00034446" w:rsidRDefault="00474651" w:rsidP="0024140E">
            <w:pPr>
              <w:pStyle w:val="TAL"/>
            </w:pPr>
          </w:p>
        </w:tc>
      </w:tr>
      <w:tr w:rsidR="00474651" w:rsidRPr="00034446" w14:paraId="1B9B995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5041397" w14:textId="77777777" w:rsidR="00474651" w:rsidRPr="00034446" w:rsidRDefault="00474651" w:rsidP="0024140E">
            <w:pPr>
              <w:pStyle w:val="TAL"/>
            </w:pPr>
            <w:r w:rsidRPr="00034446">
              <w:t xml:space="preserve">          handover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8705DBA" w14:textId="77777777" w:rsidR="00474651" w:rsidRPr="00034446" w:rsidRDefault="00474651" w:rsidP="0024140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C86230"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76BBF6E" w14:textId="77777777" w:rsidR="00474651" w:rsidRPr="00034446" w:rsidRDefault="00474651" w:rsidP="0024140E">
            <w:pPr>
              <w:pStyle w:val="TAL"/>
            </w:pPr>
          </w:p>
        </w:tc>
      </w:tr>
      <w:tr w:rsidR="00474651" w:rsidRPr="00034446" w14:paraId="28CCD21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B561876" w14:textId="77777777" w:rsidR="00474651" w:rsidRPr="00034446" w:rsidRDefault="00474651" w:rsidP="0024140E">
            <w:pPr>
              <w:pStyle w:val="TAL"/>
            </w:pPr>
            <w:r w:rsidRPr="00034446">
              <w:t xml:space="preserve">            targetRAT-Typ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0F544C0" w14:textId="77777777" w:rsidR="00474651" w:rsidRPr="00034446" w:rsidRDefault="00474651" w:rsidP="0024140E">
            <w:pPr>
              <w:pStyle w:val="TAL"/>
              <w:rPr>
                <w:lang w:eastAsia="zh-CN"/>
              </w:rPr>
            </w:pPr>
            <w:r w:rsidRPr="00034446">
              <w:rPr>
                <w:lang w:eastAsia="zh-CN"/>
              </w:rPr>
              <w:t>Geran</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C5B6A72"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A0F5216" w14:textId="77777777" w:rsidR="00474651" w:rsidRPr="00034446" w:rsidRDefault="00474651" w:rsidP="0024140E">
            <w:pPr>
              <w:pStyle w:val="TAL"/>
            </w:pPr>
          </w:p>
        </w:tc>
      </w:tr>
      <w:tr w:rsidR="00474651" w:rsidRPr="00034446" w14:paraId="7466A75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4A46364" w14:textId="77777777" w:rsidR="00474651" w:rsidRPr="00034446" w:rsidRDefault="00474651" w:rsidP="0024140E">
            <w:pPr>
              <w:pStyle w:val="TAL"/>
            </w:pPr>
            <w:r w:rsidRPr="00034446">
              <w:t xml:space="preserve">            targetRAT-MessageContain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185E585" w14:textId="77777777" w:rsidR="00474651" w:rsidRPr="00034446" w:rsidRDefault="00474651" w:rsidP="0024140E">
            <w:pPr>
              <w:pStyle w:val="TAL"/>
              <w:rPr>
                <w:lang w:eastAsia="zh-CN"/>
              </w:rPr>
            </w:pPr>
            <w:r w:rsidRPr="00034446">
              <w:rPr>
                <w:rFonts w:eastAsia="Batang"/>
              </w:rPr>
              <w:t>PS HANDOVER COMMAND</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8C2F243"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9D4D119" w14:textId="77777777" w:rsidR="00474651" w:rsidRPr="00034446" w:rsidRDefault="00474651" w:rsidP="0024140E">
            <w:pPr>
              <w:pStyle w:val="TAL"/>
            </w:pPr>
          </w:p>
        </w:tc>
      </w:tr>
      <w:tr w:rsidR="00474651" w:rsidRPr="00034446" w14:paraId="091CF85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12E86CE" w14:textId="77777777" w:rsidR="00474651" w:rsidRPr="00034446" w:rsidRDefault="00474651" w:rsidP="0024140E">
            <w:pPr>
              <w:pStyle w:val="TAL"/>
            </w:pPr>
            <w:r w:rsidRPr="00034446">
              <w:t xml:space="preserve">            nas-SecurityParamFromEUTRA</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0F64A5B" w14:textId="77777777" w:rsidR="00474651" w:rsidRPr="00034446" w:rsidRDefault="00474651" w:rsidP="0024140E">
            <w:pPr>
              <w:pStyle w:val="TAL"/>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38F3D67" w14:textId="77777777" w:rsidR="00474651" w:rsidRPr="00034446" w:rsidRDefault="00474651" w:rsidP="0024140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9338909" w14:textId="77777777" w:rsidR="00474651" w:rsidRPr="00034446" w:rsidRDefault="00474651" w:rsidP="0024140E">
            <w:pPr>
              <w:pStyle w:val="TAL"/>
            </w:pPr>
          </w:p>
        </w:tc>
      </w:tr>
      <w:tr w:rsidR="00474651" w:rsidRPr="00034446" w14:paraId="2B9CFFCC" w14:textId="77777777">
        <w:tblPrEx>
          <w:tblCellMar>
            <w:left w:w="108" w:type="dxa"/>
            <w:right w:w="108" w:type="dxa"/>
          </w:tblCellMar>
        </w:tblPrEx>
        <w:tc>
          <w:tcPr>
            <w:tcW w:w="4535" w:type="dxa"/>
          </w:tcPr>
          <w:p w14:paraId="376FBB75" w14:textId="77777777" w:rsidR="00474651" w:rsidRPr="00034446" w:rsidRDefault="00474651" w:rsidP="0024140E">
            <w:pPr>
              <w:pStyle w:val="TAL"/>
              <w:rPr>
                <w:rFonts w:eastAsia="MS Mincho"/>
              </w:rPr>
            </w:pPr>
            <w:r w:rsidRPr="00034446">
              <w:t xml:space="preserve">            systemInformation</w:t>
            </w:r>
          </w:p>
        </w:tc>
        <w:tc>
          <w:tcPr>
            <w:tcW w:w="2267" w:type="dxa"/>
          </w:tcPr>
          <w:p w14:paraId="54774487" w14:textId="77777777" w:rsidR="00474651" w:rsidRPr="00034446" w:rsidRDefault="00474651" w:rsidP="0024140E">
            <w:pPr>
              <w:pStyle w:val="TAL"/>
              <w:rPr>
                <w:rFonts w:eastAsia="MS Mincho"/>
              </w:rPr>
            </w:pPr>
            <w:r w:rsidRPr="00034446">
              <w:rPr>
                <w:rFonts w:eastAsia="MS Mincho"/>
              </w:rPr>
              <w:t>Not present</w:t>
            </w:r>
          </w:p>
        </w:tc>
        <w:tc>
          <w:tcPr>
            <w:tcW w:w="1700" w:type="dxa"/>
          </w:tcPr>
          <w:p w14:paraId="7E8CE4C0" w14:textId="77777777" w:rsidR="00474651" w:rsidRPr="00034446" w:rsidRDefault="00474651" w:rsidP="0024140E">
            <w:pPr>
              <w:pStyle w:val="TAL"/>
              <w:rPr>
                <w:rFonts w:eastAsia="MS Mincho"/>
              </w:rPr>
            </w:pPr>
          </w:p>
        </w:tc>
        <w:tc>
          <w:tcPr>
            <w:tcW w:w="1245" w:type="dxa"/>
          </w:tcPr>
          <w:p w14:paraId="7E30A7A9" w14:textId="77777777" w:rsidR="00474651" w:rsidRPr="00034446" w:rsidRDefault="00474651" w:rsidP="0024140E">
            <w:pPr>
              <w:pStyle w:val="TAL"/>
              <w:rPr>
                <w:rFonts w:eastAsia="MS Mincho"/>
              </w:rPr>
            </w:pPr>
          </w:p>
        </w:tc>
      </w:tr>
      <w:tr w:rsidR="00474651" w:rsidRPr="00034446" w14:paraId="7AAF0A85" w14:textId="77777777">
        <w:tblPrEx>
          <w:tblCellMar>
            <w:left w:w="108" w:type="dxa"/>
            <w:right w:w="108" w:type="dxa"/>
          </w:tblCellMar>
        </w:tblPrEx>
        <w:tc>
          <w:tcPr>
            <w:tcW w:w="4535" w:type="dxa"/>
          </w:tcPr>
          <w:p w14:paraId="410E0343" w14:textId="77777777" w:rsidR="00474651" w:rsidRPr="00034446" w:rsidRDefault="00474651" w:rsidP="0024140E">
            <w:pPr>
              <w:pStyle w:val="TAL"/>
            </w:pPr>
            <w:r w:rsidRPr="00034446">
              <w:t xml:space="preserve">          }</w:t>
            </w:r>
          </w:p>
        </w:tc>
        <w:tc>
          <w:tcPr>
            <w:tcW w:w="2267" w:type="dxa"/>
          </w:tcPr>
          <w:p w14:paraId="519FE620" w14:textId="77777777" w:rsidR="00474651" w:rsidRPr="00034446" w:rsidRDefault="00474651" w:rsidP="0024140E">
            <w:pPr>
              <w:pStyle w:val="TAL"/>
              <w:rPr>
                <w:rFonts w:eastAsia="MS Mincho"/>
              </w:rPr>
            </w:pPr>
          </w:p>
        </w:tc>
        <w:tc>
          <w:tcPr>
            <w:tcW w:w="1700" w:type="dxa"/>
          </w:tcPr>
          <w:p w14:paraId="7E4C29B8" w14:textId="77777777" w:rsidR="00474651" w:rsidRPr="00034446" w:rsidRDefault="00474651" w:rsidP="0024140E">
            <w:pPr>
              <w:pStyle w:val="TAL"/>
              <w:rPr>
                <w:rFonts w:eastAsia="MS Mincho"/>
              </w:rPr>
            </w:pPr>
          </w:p>
        </w:tc>
        <w:tc>
          <w:tcPr>
            <w:tcW w:w="1245" w:type="dxa"/>
          </w:tcPr>
          <w:p w14:paraId="4AE97EB7" w14:textId="77777777" w:rsidR="00474651" w:rsidRPr="00034446" w:rsidRDefault="00474651" w:rsidP="0024140E">
            <w:pPr>
              <w:pStyle w:val="TAL"/>
              <w:rPr>
                <w:rFonts w:eastAsia="MS Mincho"/>
              </w:rPr>
            </w:pPr>
          </w:p>
        </w:tc>
      </w:tr>
      <w:tr w:rsidR="00474651" w:rsidRPr="00034446" w14:paraId="6D34EF91" w14:textId="77777777">
        <w:tblPrEx>
          <w:tblCellMar>
            <w:left w:w="108" w:type="dxa"/>
            <w:right w:w="108" w:type="dxa"/>
          </w:tblCellMar>
        </w:tblPrEx>
        <w:tc>
          <w:tcPr>
            <w:tcW w:w="4535" w:type="dxa"/>
          </w:tcPr>
          <w:p w14:paraId="28337A91" w14:textId="77777777" w:rsidR="00474651" w:rsidRPr="00034446" w:rsidRDefault="00474651" w:rsidP="0024140E">
            <w:pPr>
              <w:pStyle w:val="TAL"/>
            </w:pPr>
            <w:r w:rsidRPr="00034446">
              <w:t xml:space="preserve">        }</w:t>
            </w:r>
          </w:p>
        </w:tc>
        <w:tc>
          <w:tcPr>
            <w:tcW w:w="2267" w:type="dxa"/>
          </w:tcPr>
          <w:p w14:paraId="59F1D608" w14:textId="77777777" w:rsidR="00474651" w:rsidRPr="00034446" w:rsidRDefault="00474651" w:rsidP="0024140E">
            <w:pPr>
              <w:pStyle w:val="TAL"/>
              <w:rPr>
                <w:rFonts w:eastAsia="MS Mincho"/>
              </w:rPr>
            </w:pPr>
          </w:p>
        </w:tc>
        <w:tc>
          <w:tcPr>
            <w:tcW w:w="1700" w:type="dxa"/>
          </w:tcPr>
          <w:p w14:paraId="2DACC414" w14:textId="77777777" w:rsidR="00474651" w:rsidRPr="00034446" w:rsidRDefault="00474651" w:rsidP="0024140E">
            <w:pPr>
              <w:pStyle w:val="TAL"/>
              <w:rPr>
                <w:rFonts w:eastAsia="MS Mincho"/>
              </w:rPr>
            </w:pPr>
          </w:p>
        </w:tc>
        <w:tc>
          <w:tcPr>
            <w:tcW w:w="1245" w:type="dxa"/>
          </w:tcPr>
          <w:p w14:paraId="57EAFE91" w14:textId="77777777" w:rsidR="00474651" w:rsidRPr="00034446" w:rsidRDefault="00474651" w:rsidP="0024140E">
            <w:pPr>
              <w:pStyle w:val="TAL"/>
              <w:rPr>
                <w:rFonts w:eastAsia="MS Mincho"/>
              </w:rPr>
            </w:pPr>
          </w:p>
        </w:tc>
      </w:tr>
      <w:tr w:rsidR="00474651" w:rsidRPr="00034446" w14:paraId="4D06F21F" w14:textId="77777777">
        <w:tblPrEx>
          <w:tblCellMar>
            <w:left w:w="108" w:type="dxa"/>
            <w:right w:w="108" w:type="dxa"/>
          </w:tblCellMar>
        </w:tblPrEx>
        <w:tc>
          <w:tcPr>
            <w:tcW w:w="4535" w:type="dxa"/>
          </w:tcPr>
          <w:p w14:paraId="22D78749" w14:textId="77777777" w:rsidR="00474651" w:rsidRPr="00034446" w:rsidRDefault="00474651" w:rsidP="0024140E">
            <w:pPr>
              <w:pStyle w:val="TAL"/>
            </w:pPr>
            <w:r w:rsidRPr="00034446">
              <w:t xml:space="preserve">      }</w:t>
            </w:r>
          </w:p>
        </w:tc>
        <w:tc>
          <w:tcPr>
            <w:tcW w:w="2267" w:type="dxa"/>
          </w:tcPr>
          <w:p w14:paraId="416DCDDE" w14:textId="77777777" w:rsidR="00474651" w:rsidRPr="00034446" w:rsidRDefault="00474651" w:rsidP="0024140E">
            <w:pPr>
              <w:pStyle w:val="TAL"/>
              <w:rPr>
                <w:rFonts w:eastAsia="MS Mincho"/>
              </w:rPr>
            </w:pPr>
          </w:p>
        </w:tc>
        <w:tc>
          <w:tcPr>
            <w:tcW w:w="1700" w:type="dxa"/>
          </w:tcPr>
          <w:p w14:paraId="2C7F8907" w14:textId="77777777" w:rsidR="00474651" w:rsidRPr="00034446" w:rsidRDefault="00474651" w:rsidP="0024140E">
            <w:pPr>
              <w:pStyle w:val="TAL"/>
              <w:rPr>
                <w:rFonts w:eastAsia="MS Mincho"/>
              </w:rPr>
            </w:pPr>
          </w:p>
        </w:tc>
        <w:tc>
          <w:tcPr>
            <w:tcW w:w="1245" w:type="dxa"/>
          </w:tcPr>
          <w:p w14:paraId="33B8A10B" w14:textId="77777777" w:rsidR="00474651" w:rsidRPr="00034446" w:rsidRDefault="00474651" w:rsidP="0024140E">
            <w:pPr>
              <w:pStyle w:val="TAL"/>
              <w:rPr>
                <w:rFonts w:eastAsia="MS Mincho"/>
              </w:rPr>
            </w:pPr>
          </w:p>
        </w:tc>
      </w:tr>
      <w:tr w:rsidR="00474651" w:rsidRPr="00034446" w14:paraId="0CD5CF81" w14:textId="77777777">
        <w:tblPrEx>
          <w:tblCellMar>
            <w:left w:w="108" w:type="dxa"/>
            <w:right w:w="108" w:type="dxa"/>
          </w:tblCellMar>
        </w:tblPrEx>
        <w:tc>
          <w:tcPr>
            <w:tcW w:w="4535" w:type="dxa"/>
          </w:tcPr>
          <w:p w14:paraId="1E8361E9" w14:textId="77777777" w:rsidR="00474651" w:rsidRPr="00034446" w:rsidRDefault="00474651" w:rsidP="0024140E">
            <w:pPr>
              <w:pStyle w:val="TAL"/>
            </w:pPr>
            <w:r w:rsidRPr="00034446">
              <w:t xml:space="preserve">    }</w:t>
            </w:r>
          </w:p>
        </w:tc>
        <w:tc>
          <w:tcPr>
            <w:tcW w:w="2267" w:type="dxa"/>
          </w:tcPr>
          <w:p w14:paraId="314FE889" w14:textId="77777777" w:rsidR="00474651" w:rsidRPr="00034446" w:rsidRDefault="00474651" w:rsidP="0024140E">
            <w:pPr>
              <w:pStyle w:val="TAL"/>
              <w:rPr>
                <w:rFonts w:eastAsia="MS Mincho"/>
              </w:rPr>
            </w:pPr>
          </w:p>
        </w:tc>
        <w:tc>
          <w:tcPr>
            <w:tcW w:w="1700" w:type="dxa"/>
          </w:tcPr>
          <w:p w14:paraId="61988EC8" w14:textId="77777777" w:rsidR="00474651" w:rsidRPr="00034446" w:rsidRDefault="00474651" w:rsidP="0024140E">
            <w:pPr>
              <w:pStyle w:val="TAL"/>
              <w:rPr>
                <w:rFonts w:eastAsia="MS Mincho"/>
              </w:rPr>
            </w:pPr>
          </w:p>
        </w:tc>
        <w:tc>
          <w:tcPr>
            <w:tcW w:w="1245" w:type="dxa"/>
          </w:tcPr>
          <w:p w14:paraId="34AA85A5" w14:textId="77777777" w:rsidR="00474651" w:rsidRPr="00034446" w:rsidRDefault="00474651" w:rsidP="0024140E">
            <w:pPr>
              <w:pStyle w:val="TAL"/>
              <w:rPr>
                <w:rFonts w:eastAsia="MS Mincho"/>
              </w:rPr>
            </w:pPr>
          </w:p>
        </w:tc>
      </w:tr>
      <w:tr w:rsidR="00474651" w:rsidRPr="00034446" w14:paraId="4B9AA4FE" w14:textId="77777777">
        <w:tblPrEx>
          <w:tblCellMar>
            <w:left w:w="108" w:type="dxa"/>
            <w:right w:w="108" w:type="dxa"/>
          </w:tblCellMar>
        </w:tblPrEx>
        <w:tc>
          <w:tcPr>
            <w:tcW w:w="4535" w:type="dxa"/>
          </w:tcPr>
          <w:p w14:paraId="01864310" w14:textId="77777777" w:rsidR="00474651" w:rsidRPr="00034446" w:rsidRDefault="00474651" w:rsidP="0024140E">
            <w:pPr>
              <w:pStyle w:val="TAL"/>
            </w:pPr>
            <w:r w:rsidRPr="00034446">
              <w:t xml:space="preserve">  }</w:t>
            </w:r>
          </w:p>
        </w:tc>
        <w:tc>
          <w:tcPr>
            <w:tcW w:w="2267" w:type="dxa"/>
          </w:tcPr>
          <w:p w14:paraId="16C75CF6" w14:textId="77777777" w:rsidR="00474651" w:rsidRPr="00034446" w:rsidRDefault="00474651" w:rsidP="0024140E">
            <w:pPr>
              <w:pStyle w:val="TAL"/>
              <w:rPr>
                <w:rFonts w:eastAsia="MS Mincho"/>
              </w:rPr>
            </w:pPr>
          </w:p>
        </w:tc>
        <w:tc>
          <w:tcPr>
            <w:tcW w:w="1700" w:type="dxa"/>
          </w:tcPr>
          <w:p w14:paraId="7945F9EB" w14:textId="77777777" w:rsidR="00474651" w:rsidRPr="00034446" w:rsidRDefault="00474651" w:rsidP="0024140E">
            <w:pPr>
              <w:pStyle w:val="TAL"/>
              <w:rPr>
                <w:rFonts w:eastAsia="MS Mincho"/>
              </w:rPr>
            </w:pPr>
          </w:p>
        </w:tc>
        <w:tc>
          <w:tcPr>
            <w:tcW w:w="1245" w:type="dxa"/>
          </w:tcPr>
          <w:p w14:paraId="0C91ACB0" w14:textId="77777777" w:rsidR="00474651" w:rsidRPr="00034446" w:rsidRDefault="00474651" w:rsidP="0024140E">
            <w:pPr>
              <w:pStyle w:val="TAL"/>
              <w:rPr>
                <w:rFonts w:eastAsia="MS Mincho"/>
              </w:rPr>
            </w:pPr>
          </w:p>
        </w:tc>
      </w:tr>
      <w:tr w:rsidR="00474651" w:rsidRPr="00034446" w14:paraId="33DBD745" w14:textId="77777777">
        <w:tblPrEx>
          <w:tblCellMar>
            <w:left w:w="108" w:type="dxa"/>
            <w:right w:w="108" w:type="dxa"/>
          </w:tblCellMar>
        </w:tblPrEx>
        <w:tc>
          <w:tcPr>
            <w:tcW w:w="4535" w:type="dxa"/>
          </w:tcPr>
          <w:p w14:paraId="06B881F0" w14:textId="77777777" w:rsidR="00474651" w:rsidRPr="00034446" w:rsidRDefault="00474651" w:rsidP="0024140E">
            <w:pPr>
              <w:pStyle w:val="TAL"/>
            </w:pPr>
            <w:r w:rsidRPr="00034446">
              <w:t>}</w:t>
            </w:r>
          </w:p>
        </w:tc>
        <w:tc>
          <w:tcPr>
            <w:tcW w:w="2267" w:type="dxa"/>
          </w:tcPr>
          <w:p w14:paraId="6F5D899C" w14:textId="77777777" w:rsidR="00474651" w:rsidRPr="00034446" w:rsidRDefault="00474651" w:rsidP="0024140E">
            <w:pPr>
              <w:pStyle w:val="TAL"/>
              <w:rPr>
                <w:rFonts w:eastAsia="MS Mincho"/>
              </w:rPr>
            </w:pPr>
          </w:p>
        </w:tc>
        <w:tc>
          <w:tcPr>
            <w:tcW w:w="1700" w:type="dxa"/>
          </w:tcPr>
          <w:p w14:paraId="72751310" w14:textId="77777777" w:rsidR="00474651" w:rsidRPr="00034446" w:rsidRDefault="00474651" w:rsidP="0024140E">
            <w:pPr>
              <w:pStyle w:val="TAL"/>
              <w:rPr>
                <w:rFonts w:eastAsia="MS Mincho"/>
              </w:rPr>
            </w:pPr>
          </w:p>
        </w:tc>
        <w:tc>
          <w:tcPr>
            <w:tcW w:w="1245" w:type="dxa"/>
          </w:tcPr>
          <w:p w14:paraId="10695483" w14:textId="77777777" w:rsidR="00474651" w:rsidRPr="00034446" w:rsidRDefault="00474651" w:rsidP="0024140E">
            <w:pPr>
              <w:pStyle w:val="TAL"/>
              <w:rPr>
                <w:rFonts w:eastAsia="MS Mincho"/>
              </w:rPr>
            </w:pPr>
          </w:p>
        </w:tc>
      </w:tr>
    </w:tbl>
    <w:p w14:paraId="13DE35F4" w14:textId="77777777" w:rsidR="00474651" w:rsidRPr="00034446" w:rsidRDefault="00474651" w:rsidP="00474651">
      <w:pPr>
        <w:rPr>
          <w:lang w:eastAsia="zh-CN"/>
        </w:rPr>
      </w:pPr>
    </w:p>
    <w:p w14:paraId="4EC89AD8" w14:textId="77777777" w:rsidR="00474651" w:rsidRPr="00034446" w:rsidRDefault="00474651" w:rsidP="00474651">
      <w:pPr>
        <w:pStyle w:val="TH"/>
      </w:pPr>
      <w:r w:rsidRPr="00034446">
        <w:t>Table 13.1.12.3.3-</w:t>
      </w:r>
      <w:r w:rsidR="00651A73" w:rsidRPr="00034446">
        <w:t>5</w:t>
      </w:r>
      <w:r w:rsidRPr="00034446">
        <w:t xml:space="preserve">: </w:t>
      </w:r>
      <w:r w:rsidRPr="00034446">
        <w:rPr>
          <w:lang w:eastAsia="zh-CN"/>
        </w:rPr>
        <w:t xml:space="preserve">PS </w:t>
      </w:r>
      <w:r w:rsidRPr="00034446">
        <w:t>HANDOVER COMMAND</w:t>
      </w:r>
      <w:r w:rsidRPr="00034446">
        <w:rPr>
          <w:i/>
        </w:rPr>
        <w:t xml:space="preserve"> </w:t>
      </w:r>
      <w:r w:rsidRPr="00034446">
        <w:t>(step 3, Table 13.1.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64102B" w:rsidRPr="00034446" w14:paraId="0EB22BB9" w14:textId="77777777">
        <w:tc>
          <w:tcPr>
            <w:tcW w:w="9637" w:type="dxa"/>
            <w:shd w:val="clear" w:color="auto" w:fill="auto"/>
          </w:tcPr>
          <w:p w14:paraId="00E93C12" w14:textId="77777777" w:rsidR="0064102B" w:rsidRPr="00034446" w:rsidRDefault="0064102B" w:rsidP="0024140E">
            <w:pPr>
              <w:pStyle w:val="TAL"/>
            </w:pPr>
            <w:r w:rsidRPr="00034446">
              <w:t>Derivation Path: TS 36.508 Table 4.7</w:t>
            </w:r>
            <w:r w:rsidRPr="00034446">
              <w:rPr>
                <w:lang w:eastAsia="zh-CN"/>
              </w:rPr>
              <w:t>D.1-1</w:t>
            </w:r>
          </w:p>
        </w:tc>
      </w:tr>
    </w:tbl>
    <w:p w14:paraId="64441FFD" w14:textId="77777777" w:rsidR="00474651" w:rsidRPr="00034446" w:rsidRDefault="00474651" w:rsidP="00474651">
      <w:pPr>
        <w:rPr>
          <w:lang w:eastAsia="zh-CN"/>
        </w:rPr>
      </w:pPr>
    </w:p>
    <w:p w14:paraId="248C12B4" w14:textId="77777777" w:rsidR="00474651" w:rsidRPr="00034446" w:rsidRDefault="00474651" w:rsidP="00474651">
      <w:pPr>
        <w:pStyle w:val="TH"/>
      </w:pPr>
      <w:r w:rsidRPr="00034446">
        <w:t>Table 13.1.12.3.3-</w:t>
      </w:r>
      <w:r w:rsidRPr="00034446">
        <w:rPr>
          <w:lang w:eastAsia="zh-CN"/>
        </w:rPr>
        <w:t>7</w:t>
      </w:r>
      <w:r w:rsidRPr="00034446">
        <w:t xml:space="preserve">: GPRS SUSPENSION REQUEST (step </w:t>
      </w:r>
      <w:r w:rsidRPr="00034446">
        <w:rPr>
          <w:lang w:eastAsia="zh-CN"/>
        </w:rPr>
        <w:t>6</w:t>
      </w:r>
      <w:r w:rsidRPr="00034446">
        <w:t>, Table 13.1.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74651" w:rsidRPr="00034446" w14:paraId="66E2031E" w14:textId="77777777">
        <w:tc>
          <w:tcPr>
            <w:tcW w:w="9738" w:type="dxa"/>
            <w:gridSpan w:val="4"/>
          </w:tcPr>
          <w:p w14:paraId="2CB640D5" w14:textId="77777777" w:rsidR="00474651" w:rsidRPr="00034446" w:rsidRDefault="00474651" w:rsidP="0024140E">
            <w:pPr>
              <w:pStyle w:val="TAL"/>
            </w:pPr>
            <w:r w:rsidRPr="00034446">
              <w:t xml:space="preserve">Derivation Path: </w:t>
            </w:r>
            <w:r w:rsidR="00A55C5D" w:rsidRPr="00034446">
              <w:t>44.018 Table 9.1.13b.1</w:t>
            </w:r>
          </w:p>
        </w:tc>
      </w:tr>
      <w:tr w:rsidR="00474651" w:rsidRPr="00034446" w14:paraId="7150988A" w14:textId="77777777">
        <w:tblPrEx>
          <w:tblCellMar>
            <w:left w:w="108" w:type="dxa"/>
            <w:right w:w="108" w:type="dxa"/>
          </w:tblCellMar>
        </w:tblPrEx>
        <w:tc>
          <w:tcPr>
            <w:tcW w:w="4535" w:type="dxa"/>
          </w:tcPr>
          <w:p w14:paraId="079E8AA4" w14:textId="77777777" w:rsidR="00474651" w:rsidRPr="00034446" w:rsidRDefault="00474651" w:rsidP="0024140E">
            <w:pPr>
              <w:pStyle w:val="TAH"/>
            </w:pPr>
            <w:r w:rsidRPr="00034446">
              <w:t>Information Element</w:t>
            </w:r>
          </w:p>
        </w:tc>
        <w:tc>
          <w:tcPr>
            <w:tcW w:w="2267" w:type="dxa"/>
          </w:tcPr>
          <w:p w14:paraId="683968E7" w14:textId="77777777" w:rsidR="00474651" w:rsidRPr="00034446" w:rsidRDefault="00474651" w:rsidP="0024140E">
            <w:pPr>
              <w:pStyle w:val="TAH"/>
            </w:pPr>
            <w:r w:rsidRPr="00034446">
              <w:t>Value/remark</w:t>
            </w:r>
          </w:p>
        </w:tc>
        <w:tc>
          <w:tcPr>
            <w:tcW w:w="1700" w:type="dxa"/>
          </w:tcPr>
          <w:p w14:paraId="7D7A5003" w14:textId="77777777" w:rsidR="00474651" w:rsidRPr="00034446" w:rsidRDefault="00474651" w:rsidP="0024140E">
            <w:pPr>
              <w:pStyle w:val="TAH"/>
            </w:pPr>
            <w:r w:rsidRPr="00034446">
              <w:t>Comment</w:t>
            </w:r>
          </w:p>
        </w:tc>
        <w:tc>
          <w:tcPr>
            <w:tcW w:w="1245" w:type="dxa"/>
          </w:tcPr>
          <w:p w14:paraId="585C8B15" w14:textId="77777777" w:rsidR="00474651" w:rsidRPr="00034446" w:rsidRDefault="00474651" w:rsidP="0024140E">
            <w:pPr>
              <w:pStyle w:val="TAH"/>
            </w:pPr>
            <w:r w:rsidRPr="00034446">
              <w:t>Condition</w:t>
            </w:r>
          </w:p>
        </w:tc>
      </w:tr>
      <w:tr w:rsidR="00474651" w:rsidRPr="00034446" w14:paraId="40ECBDF2" w14:textId="77777777">
        <w:tblPrEx>
          <w:tblCellMar>
            <w:left w:w="108" w:type="dxa"/>
            <w:right w:w="108" w:type="dxa"/>
          </w:tblCellMar>
        </w:tblPrEx>
        <w:tc>
          <w:tcPr>
            <w:tcW w:w="4535" w:type="dxa"/>
          </w:tcPr>
          <w:p w14:paraId="3BF8E643" w14:textId="77777777" w:rsidR="00474651" w:rsidRPr="00034446" w:rsidRDefault="00474651" w:rsidP="0024140E">
            <w:pPr>
              <w:pStyle w:val="TAL"/>
            </w:pPr>
            <w:r w:rsidRPr="00034446">
              <w:t>Protocol discriminator</w:t>
            </w:r>
          </w:p>
        </w:tc>
        <w:tc>
          <w:tcPr>
            <w:tcW w:w="2267" w:type="dxa"/>
          </w:tcPr>
          <w:p w14:paraId="56A66331" w14:textId="77777777" w:rsidR="00474651" w:rsidRPr="00034446" w:rsidRDefault="00474651" w:rsidP="0024140E">
            <w:pPr>
              <w:pStyle w:val="TAL"/>
            </w:pPr>
            <w:r w:rsidRPr="00034446">
              <w:t>RR</w:t>
            </w:r>
          </w:p>
        </w:tc>
        <w:tc>
          <w:tcPr>
            <w:tcW w:w="1700" w:type="dxa"/>
          </w:tcPr>
          <w:p w14:paraId="48383A3F" w14:textId="77777777" w:rsidR="00474651" w:rsidRPr="00034446" w:rsidRDefault="00474651" w:rsidP="0024140E">
            <w:pPr>
              <w:pStyle w:val="TAL"/>
            </w:pPr>
          </w:p>
        </w:tc>
        <w:tc>
          <w:tcPr>
            <w:tcW w:w="1245" w:type="dxa"/>
          </w:tcPr>
          <w:p w14:paraId="301F6EDC" w14:textId="77777777" w:rsidR="00474651" w:rsidRPr="00034446" w:rsidRDefault="00474651" w:rsidP="0024140E">
            <w:pPr>
              <w:pStyle w:val="TAL"/>
            </w:pPr>
          </w:p>
        </w:tc>
      </w:tr>
      <w:tr w:rsidR="00474651" w:rsidRPr="00034446" w14:paraId="1879DBCA" w14:textId="77777777">
        <w:tblPrEx>
          <w:tblCellMar>
            <w:left w:w="108" w:type="dxa"/>
            <w:right w:w="108" w:type="dxa"/>
          </w:tblCellMar>
        </w:tblPrEx>
        <w:tc>
          <w:tcPr>
            <w:tcW w:w="4535" w:type="dxa"/>
          </w:tcPr>
          <w:p w14:paraId="553FC674" w14:textId="77777777" w:rsidR="00474651" w:rsidRPr="00034446" w:rsidRDefault="00A55C5D" w:rsidP="0024140E">
            <w:pPr>
              <w:pStyle w:val="TAL"/>
            </w:pPr>
            <w:r w:rsidRPr="00034446">
              <w:t>Message</w:t>
            </w:r>
            <w:r w:rsidR="00474651" w:rsidRPr="00034446">
              <w:t xml:space="preserve"> type</w:t>
            </w:r>
          </w:p>
        </w:tc>
        <w:tc>
          <w:tcPr>
            <w:tcW w:w="2267" w:type="dxa"/>
          </w:tcPr>
          <w:p w14:paraId="0AAD2C4E" w14:textId="77777777" w:rsidR="00474651" w:rsidRPr="00034446" w:rsidRDefault="00474651" w:rsidP="0024140E">
            <w:pPr>
              <w:pStyle w:val="TAL"/>
            </w:pPr>
            <w:r w:rsidRPr="00034446">
              <w:t>'00110100'B</w:t>
            </w:r>
          </w:p>
        </w:tc>
        <w:tc>
          <w:tcPr>
            <w:tcW w:w="1700" w:type="dxa"/>
          </w:tcPr>
          <w:p w14:paraId="30896FD9" w14:textId="77777777" w:rsidR="00474651" w:rsidRPr="00034446" w:rsidRDefault="00474651" w:rsidP="0024140E">
            <w:pPr>
              <w:pStyle w:val="TAL"/>
            </w:pPr>
            <w:r w:rsidRPr="00034446">
              <w:rPr>
                <w:lang w:eastAsia="ko-KR"/>
              </w:rPr>
              <w:t>GPRS SUSPENSION REQUEST</w:t>
            </w:r>
          </w:p>
        </w:tc>
        <w:tc>
          <w:tcPr>
            <w:tcW w:w="1245" w:type="dxa"/>
          </w:tcPr>
          <w:p w14:paraId="2394A490" w14:textId="77777777" w:rsidR="00474651" w:rsidRPr="00034446" w:rsidRDefault="00474651" w:rsidP="0024140E">
            <w:pPr>
              <w:pStyle w:val="TAL"/>
            </w:pPr>
          </w:p>
        </w:tc>
      </w:tr>
      <w:tr w:rsidR="00474651" w:rsidRPr="00034446" w14:paraId="30E0C704" w14:textId="77777777">
        <w:tblPrEx>
          <w:tblCellMar>
            <w:left w:w="108" w:type="dxa"/>
            <w:right w:w="108" w:type="dxa"/>
          </w:tblCellMar>
        </w:tblPrEx>
        <w:tc>
          <w:tcPr>
            <w:tcW w:w="4535" w:type="dxa"/>
          </w:tcPr>
          <w:p w14:paraId="15F1A60F" w14:textId="77777777" w:rsidR="00474651" w:rsidRPr="00034446" w:rsidRDefault="00474651" w:rsidP="0024140E">
            <w:pPr>
              <w:pStyle w:val="TAL"/>
            </w:pPr>
            <w:r w:rsidRPr="00034446">
              <w:t>Suspension cause</w:t>
            </w:r>
          </w:p>
        </w:tc>
        <w:tc>
          <w:tcPr>
            <w:tcW w:w="2267" w:type="dxa"/>
          </w:tcPr>
          <w:p w14:paraId="727C4079" w14:textId="77777777" w:rsidR="00474651" w:rsidRPr="00034446" w:rsidRDefault="00474651" w:rsidP="0024140E">
            <w:pPr>
              <w:pStyle w:val="TAL"/>
            </w:pPr>
            <w:r w:rsidRPr="00034446">
              <w:t>'00000110'B</w:t>
            </w:r>
          </w:p>
        </w:tc>
        <w:tc>
          <w:tcPr>
            <w:tcW w:w="1700" w:type="dxa"/>
          </w:tcPr>
          <w:p w14:paraId="23C2568C" w14:textId="77777777" w:rsidR="00474651" w:rsidRPr="00034446" w:rsidRDefault="00474651" w:rsidP="0024140E">
            <w:pPr>
              <w:pStyle w:val="TAL"/>
              <w:rPr>
                <w:lang w:eastAsia="ko-KR"/>
              </w:rPr>
            </w:pPr>
            <w:r w:rsidRPr="00034446">
              <w:t>DTM not supported in the cell</w:t>
            </w:r>
          </w:p>
        </w:tc>
        <w:tc>
          <w:tcPr>
            <w:tcW w:w="1245" w:type="dxa"/>
          </w:tcPr>
          <w:p w14:paraId="717F049C" w14:textId="77777777" w:rsidR="00474651" w:rsidRPr="00034446" w:rsidRDefault="00474651" w:rsidP="0024140E">
            <w:pPr>
              <w:pStyle w:val="TAL"/>
            </w:pPr>
          </w:p>
        </w:tc>
      </w:tr>
      <w:bookmarkEnd w:id="76"/>
    </w:tbl>
    <w:p w14:paraId="3A3F9F1F" w14:textId="77777777" w:rsidR="00DF1E00" w:rsidRPr="00034446" w:rsidRDefault="00DF1E00" w:rsidP="00DF1E00">
      <w:pPr>
        <w:rPr>
          <w:lang w:eastAsia="zh-CN"/>
        </w:rPr>
      </w:pPr>
    </w:p>
    <w:p w14:paraId="35C84AB8" w14:textId="77777777" w:rsidR="00DF1E00" w:rsidRPr="00034446" w:rsidRDefault="00DF1E00" w:rsidP="00DF1E00">
      <w:pPr>
        <w:pStyle w:val="TH"/>
      </w:pPr>
      <w:r w:rsidRPr="00034446">
        <w:t>Table 13.1.12.3.3-8: LOCATION UPDATING ACCEPT (step 6a7, Table 13.1.1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DF1E00" w:rsidRPr="00034446" w14:paraId="45E536B7" w14:textId="77777777">
        <w:trPr>
          <w:cantSplit/>
        </w:trPr>
        <w:tc>
          <w:tcPr>
            <w:tcW w:w="9637" w:type="dxa"/>
            <w:gridSpan w:val="4"/>
          </w:tcPr>
          <w:p w14:paraId="5FE7423E" w14:textId="77777777" w:rsidR="00DF1E00" w:rsidRPr="00034446" w:rsidRDefault="00DF1E00" w:rsidP="00B771C9">
            <w:pPr>
              <w:pStyle w:val="TAL"/>
            </w:pPr>
            <w:r w:rsidRPr="00034446">
              <w:t>Derivation Path: TS 36.508 Table 4.7B.2-5</w:t>
            </w:r>
          </w:p>
        </w:tc>
      </w:tr>
      <w:tr w:rsidR="00DF1E00" w:rsidRPr="00034446" w14:paraId="7ECE4DB1" w14:textId="77777777">
        <w:tc>
          <w:tcPr>
            <w:tcW w:w="4535" w:type="dxa"/>
          </w:tcPr>
          <w:p w14:paraId="0570DD6E" w14:textId="77777777" w:rsidR="00DF1E00" w:rsidRPr="00034446" w:rsidRDefault="00DF1E00" w:rsidP="00B771C9">
            <w:pPr>
              <w:pStyle w:val="TAH"/>
            </w:pPr>
            <w:r w:rsidRPr="00034446">
              <w:t>Information Element</w:t>
            </w:r>
          </w:p>
        </w:tc>
        <w:tc>
          <w:tcPr>
            <w:tcW w:w="2267" w:type="dxa"/>
          </w:tcPr>
          <w:p w14:paraId="55EB7B5C" w14:textId="77777777" w:rsidR="00DF1E00" w:rsidRPr="00034446" w:rsidRDefault="00DF1E00" w:rsidP="00B771C9">
            <w:pPr>
              <w:pStyle w:val="TAH"/>
            </w:pPr>
            <w:r w:rsidRPr="00034446">
              <w:t>Value/remark</w:t>
            </w:r>
          </w:p>
        </w:tc>
        <w:tc>
          <w:tcPr>
            <w:tcW w:w="1700" w:type="dxa"/>
          </w:tcPr>
          <w:p w14:paraId="45E84D51" w14:textId="77777777" w:rsidR="00DF1E00" w:rsidRPr="00034446" w:rsidRDefault="00DF1E00" w:rsidP="00B771C9">
            <w:pPr>
              <w:pStyle w:val="TAH"/>
            </w:pPr>
            <w:r w:rsidRPr="00034446">
              <w:t>Comment</w:t>
            </w:r>
          </w:p>
        </w:tc>
        <w:tc>
          <w:tcPr>
            <w:tcW w:w="1135" w:type="dxa"/>
          </w:tcPr>
          <w:p w14:paraId="7BEAEE8B" w14:textId="77777777" w:rsidR="00DF1E00" w:rsidRPr="00034446" w:rsidRDefault="00DF1E00" w:rsidP="00B771C9">
            <w:pPr>
              <w:pStyle w:val="TAH"/>
            </w:pPr>
            <w:r w:rsidRPr="00034446">
              <w:t>Condition</w:t>
            </w:r>
          </w:p>
        </w:tc>
      </w:tr>
      <w:tr w:rsidR="00DF1E00" w:rsidRPr="00034446" w14:paraId="53C42C8C" w14:textId="77777777">
        <w:tblPrEx>
          <w:tblLook w:val="04A0" w:firstRow="1" w:lastRow="0" w:firstColumn="1" w:lastColumn="0" w:noHBand="0" w:noVBand="1"/>
        </w:tblPrEx>
        <w:tc>
          <w:tcPr>
            <w:tcW w:w="4535" w:type="dxa"/>
            <w:tcBorders>
              <w:top w:val="single" w:sz="4" w:space="0" w:color="auto"/>
              <w:bottom w:val="single" w:sz="4" w:space="0" w:color="auto"/>
            </w:tcBorders>
            <w:shd w:val="clear" w:color="auto" w:fill="auto"/>
          </w:tcPr>
          <w:p w14:paraId="4B87819A" w14:textId="77777777" w:rsidR="00DF1E00" w:rsidRPr="00034446" w:rsidRDefault="00DF1E00" w:rsidP="00B771C9">
            <w:pPr>
              <w:pStyle w:val="TAL"/>
            </w:pPr>
            <w:r w:rsidRPr="00034446">
              <w:t>Mobile identity</w:t>
            </w:r>
          </w:p>
        </w:tc>
        <w:tc>
          <w:tcPr>
            <w:tcW w:w="2267" w:type="dxa"/>
            <w:tcBorders>
              <w:top w:val="single" w:sz="4" w:space="0" w:color="auto"/>
              <w:bottom w:val="single" w:sz="4" w:space="0" w:color="auto"/>
            </w:tcBorders>
            <w:shd w:val="clear" w:color="auto" w:fill="auto"/>
          </w:tcPr>
          <w:p w14:paraId="2883C5FE" w14:textId="77777777" w:rsidR="00DF1E00" w:rsidRPr="00034446" w:rsidRDefault="00DF1E00" w:rsidP="00B771C9">
            <w:pPr>
              <w:pStyle w:val="TAL"/>
            </w:pPr>
            <w:r w:rsidRPr="00034446">
              <w:t>Not present</w:t>
            </w:r>
          </w:p>
        </w:tc>
        <w:tc>
          <w:tcPr>
            <w:tcW w:w="1700" w:type="dxa"/>
            <w:tcBorders>
              <w:top w:val="single" w:sz="4" w:space="0" w:color="auto"/>
              <w:bottom w:val="single" w:sz="4" w:space="0" w:color="auto"/>
            </w:tcBorders>
            <w:shd w:val="clear" w:color="auto" w:fill="auto"/>
          </w:tcPr>
          <w:p w14:paraId="624F5AF7" w14:textId="77777777" w:rsidR="00DF1E00" w:rsidRPr="00034446" w:rsidRDefault="00DF1E00" w:rsidP="00B771C9">
            <w:pPr>
              <w:pStyle w:val="TAL"/>
            </w:pPr>
          </w:p>
        </w:tc>
        <w:tc>
          <w:tcPr>
            <w:tcW w:w="1135" w:type="dxa"/>
            <w:tcBorders>
              <w:top w:val="single" w:sz="4" w:space="0" w:color="auto"/>
              <w:bottom w:val="single" w:sz="4" w:space="0" w:color="auto"/>
            </w:tcBorders>
            <w:shd w:val="clear" w:color="auto" w:fill="auto"/>
          </w:tcPr>
          <w:p w14:paraId="1961B0B1" w14:textId="77777777" w:rsidR="00DF1E00" w:rsidRPr="00034446" w:rsidRDefault="00DF1E00" w:rsidP="00B771C9">
            <w:pPr>
              <w:pStyle w:val="TAL"/>
            </w:pPr>
          </w:p>
        </w:tc>
      </w:tr>
    </w:tbl>
    <w:p w14:paraId="27EDE42E" w14:textId="77777777" w:rsidR="00474651" w:rsidRPr="00034446" w:rsidRDefault="00474651" w:rsidP="00474651">
      <w:pPr>
        <w:rPr>
          <w:lang w:eastAsia="zh-CN"/>
        </w:rPr>
      </w:pPr>
    </w:p>
    <w:p w14:paraId="6C579312" w14:textId="77777777" w:rsidR="004B0170" w:rsidRPr="00034446" w:rsidRDefault="004B0170" w:rsidP="004B0170">
      <w:pPr>
        <w:pStyle w:val="TH"/>
        <w:rPr>
          <w:iCs/>
        </w:rPr>
      </w:pPr>
      <w:r w:rsidRPr="00034446">
        <w:t xml:space="preserve">Table 13.1.12.3.3-9: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B0170" w:rsidRPr="00034446" w14:paraId="29E89BE4" w14:textId="77777777">
        <w:tc>
          <w:tcPr>
            <w:tcW w:w="9738" w:type="dxa"/>
            <w:gridSpan w:val="4"/>
          </w:tcPr>
          <w:p w14:paraId="76B21BFC" w14:textId="77777777" w:rsidR="004B0170" w:rsidRPr="00034446" w:rsidRDefault="004B0170" w:rsidP="0056184F">
            <w:pPr>
              <w:pStyle w:val="TAL"/>
            </w:pPr>
            <w:r w:rsidRPr="00034446">
              <w:t>Derivation Path: 36.508 Table 4.7.2-1</w:t>
            </w:r>
          </w:p>
        </w:tc>
      </w:tr>
      <w:tr w:rsidR="004B0170" w:rsidRPr="00034446" w14:paraId="7B4D8AB5" w14:textId="77777777">
        <w:tblPrEx>
          <w:tblCellMar>
            <w:left w:w="108" w:type="dxa"/>
            <w:right w:w="108" w:type="dxa"/>
          </w:tblCellMar>
        </w:tblPrEx>
        <w:tc>
          <w:tcPr>
            <w:tcW w:w="4535" w:type="dxa"/>
          </w:tcPr>
          <w:p w14:paraId="5BB151B8" w14:textId="77777777" w:rsidR="004B0170" w:rsidRPr="00034446" w:rsidRDefault="004B0170" w:rsidP="0056184F">
            <w:pPr>
              <w:pStyle w:val="TAH"/>
            </w:pPr>
            <w:r w:rsidRPr="00034446">
              <w:t>Information Element</w:t>
            </w:r>
          </w:p>
        </w:tc>
        <w:tc>
          <w:tcPr>
            <w:tcW w:w="2267" w:type="dxa"/>
          </w:tcPr>
          <w:p w14:paraId="3C98DC28" w14:textId="77777777" w:rsidR="004B0170" w:rsidRPr="00034446" w:rsidRDefault="004B0170" w:rsidP="0056184F">
            <w:pPr>
              <w:pStyle w:val="TAH"/>
            </w:pPr>
            <w:r w:rsidRPr="00034446">
              <w:t>Value/remark</w:t>
            </w:r>
          </w:p>
        </w:tc>
        <w:tc>
          <w:tcPr>
            <w:tcW w:w="1700" w:type="dxa"/>
          </w:tcPr>
          <w:p w14:paraId="4F42BBFA" w14:textId="77777777" w:rsidR="004B0170" w:rsidRPr="00034446" w:rsidRDefault="004B0170" w:rsidP="0056184F">
            <w:pPr>
              <w:pStyle w:val="TAH"/>
            </w:pPr>
            <w:r w:rsidRPr="00034446">
              <w:t>Comment</w:t>
            </w:r>
          </w:p>
        </w:tc>
        <w:tc>
          <w:tcPr>
            <w:tcW w:w="1245" w:type="dxa"/>
          </w:tcPr>
          <w:p w14:paraId="4E3250AB" w14:textId="77777777" w:rsidR="004B0170" w:rsidRPr="00034446" w:rsidRDefault="004B0170" w:rsidP="0056184F">
            <w:pPr>
              <w:pStyle w:val="TAH"/>
            </w:pPr>
            <w:r w:rsidRPr="00034446">
              <w:t>Condition</w:t>
            </w:r>
          </w:p>
        </w:tc>
      </w:tr>
      <w:tr w:rsidR="004B0170" w:rsidRPr="00034446" w14:paraId="04ADB28E" w14:textId="77777777">
        <w:tblPrEx>
          <w:tblCellMar>
            <w:left w:w="108" w:type="dxa"/>
            <w:right w:w="108" w:type="dxa"/>
          </w:tblCellMar>
        </w:tblPrEx>
        <w:tc>
          <w:tcPr>
            <w:tcW w:w="4535" w:type="dxa"/>
          </w:tcPr>
          <w:p w14:paraId="68CF32BE" w14:textId="77777777" w:rsidR="004B0170" w:rsidRPr="00034446" w:rsidRDefault="004B0170" w:rsidP="0056184F">
            <w:pPr>
              <w:pStyle w:val="TAL"/>
            </w:pPr>
            <w:r w:rsidRPr="00034446">
              <w:t>EPS network feature support</w:t>
            </w:r>
          </w:p>
        </w:tc>
        <w:tc>
          <w:tcPr>
            <w:tcW w:w="2267" w:type="dxa"/>
          </w:tcPr>
          <w:p w14:paraId="6FDA9FED" w14:textId="77777777" w:rsidR="004B0170" w:rsidRPr="00034446" w:rsidRDefault="004B0170" w:rsidP="0056184F">
            <w:pPr>
              <w:pStyle w:val="TAL"/>
            </w:pPr>
            <w:r w:rsidRPr="00034446">
              <w:t>Not present</w:t>
            </w:r>
          </w:p>
        </w:tc>
        <w:tc>
          <w:tcPr>
            <w:tcW w:w="1700" w:type="dxa"/>
          </w:tcPr>
          <w:p w14:paraId="31363F6F" w14:textId="77777777" w:rsidR="004B0170" w:rsidRPr="00034446" w:rsidRDefault="004B0170" w:rsidP="0056184F">
            <w:pPr>
              <w:pStyle w:val="TAL"/>
            </w:pPr>
          </w:p>
        </w:tc>
        <w:tc>
          <w:tcPr>
            <w:tcW w:w="1245" w:type="dxa"/>
          </w:tcPr>
          <w:p w14:paraId="092C5461" w14:textId="77777777" w:rsidR="004B0170" w:rsidRPr="00034446" w:rsidRDefault="004B0170" w:rsidP="0056184F">
            <w:pPr>
              <w:pStyle w:val="TAL"/>
            </w:pPr>
          </w:p>
        </w:tc>
      </w:tr>
    </w:tbl>
    <w:p w14:paraId="16A7B699" w14:textId="77777777" w:rsidR="004B0170" w:rsidRPr="00034446" w:rsidRDefault="004B0170" w:rsidP="004B0170"/>
    <w:p w14:paraId="3B14CA39" w14:textId="77777777" w:rsidR="00061A8E" w:rsidRPr="00034446" w:rsidRDefault="00061A8E" w:rsidP="00061A8E">
      <w:pPr>
        <w:pStyle w:val="Heading3"/>
      </w:pPr>
      <w:r w:rsidRPr="00034446">
        <w:t>13.1.13</w:t>
      </w:r>
      <w:r w:rsidRPr="00034446">
        <w:tab/>
        <w:t>Call setup from E-UTRA RRC_IDLE / CS fallback to GSM with PSHO / EDTM supported / MT call</w:t>
      </w:r>
    </w:p>
    <w:p w14:paraId="279EC0DA" w14:textId="77777777" w:rsidR="00061A8E" w:rsidRPr="00034446" w:rsidRDefault="00061A8E" w:rsidP="00061A8E">
      <w:pPr>
        <w:pStyle w:val="H6"/>
      </w:pPr>
      <w:r w:rsidRPr="00034446">
        <w:t>13.1.13.1</w:t>
      </w:r>
      <w:r w:rsidRPr="00034446">
        <w:tab/>
        <w:t>Test Purpose (TP)</w:t>
      </w:r>
    </w:p>
    <w:p w14:paraId="1059445D" w14:textId="77777777" w:rsidR="00061A8E" w:rsidRPr="00034446" w:rsidRDefault="00061A8E" w:rsidP="00061A8E">
      <w:pPr>
        <w:pStyle w:val="H6"/>
      </w:pPr>
      <w:r w:rsidRPr="00034446">
        <w:t>(1)</w:t>
      </w:r>
    </w:p>
    <w:p w14:paraId="4BA05D1B" w14:textId="77777777" w:rsidR="00061A8E" w:rsidRPr="00034446" w:rsidRDefault="00061A8E" w:rsidP="00061A8E">
      <w:pPr>
        <w:pStyle w:val="PL"/>
        <w:rPr>
          <w:rFonts w:eastAsia="MS Gothic"/>
          <w:noProof w:val="0"/>
        </w:rPr>
      </w:pPr>
      <w:r w:rsidRPr="00034446">
        <w:rPr>
          <w:rFonts w:eastAsia="MS Gothic"/>
          <w:b/>
          <w:bCs/>
          <w:noProof w:val="0"/>
        </w:rPr>
        <w:t>with</w:t>
      </w:r>
      <w:r w:rsidRPr="00034446">
        <w:rPr>
          <w:rFonts w:eastAsia="MS Gothic"/>
          <w:noProof w:val="0"/>
        </w:rPr>
        <w:t xml:space="preserve"> { UE in E-UTRA RRC_IDLE state }</w:t>
      </w:r>
    </w:p>
    <w:p w14:paraId="6220ACEC" w14:textId="77777777" w:rsidR="00061A8E" w:rsidRPr="00034446" w:rsidRDefault="00061A8E" w:rsidP="00061A8E">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1A96CAF4" w14:textId="77777777" w:rsidR="00061A8E" w:rsidRPr="00034446" w:rsidRDefault="00061A8E" w:rsidP="00061A8E">
      <w:pPr>
        <w:pStyle w:val="PL"/>
        <w:rPr>
          <w:rFonts w:eastAsia="MS Gothic"/>
          <w:noProof w:val="0"/>
        </w:rPr>
      </w:pPr>
      <w:r w:rsidRPr="00034446">
        <w:rPr>
          <w:rFonts w:eastAsia="MS Gothic"/>
          <w:noProof w:val="0"/>
        </w:rPr>
        <w:t xml:space="preserve">  </w:t>
      </w:r>
      <w:r w:rsidRPr="00034446">
        <w:rPr>
          <w:rFonts w:eastAsia="MS Gothic"/>
          <w:b/>
          <w:bCs/>
          <w:noProof w:val="0"/>
        </w:rPr>
        <w:t>when</w:t>
      </w:r>
      <w:r w:rsidRPr="00034446">
        <w:rPr>
          <w:rFonts w:eastAsia="MS Gothic"/>
          <w:noProof w:val="0"/>
        </w:rPr>
        <w:t xml:space="preserve"> { UE receives a </w:t>
      </w:r>
      <w:r w:rsidRPr="00034446">
        <w:rPr>
          <w:rFonts w:eastAsia="MS Gothic"/>
          <w:i/>
          <w:noProof w:val="0"/>
        </w:rPr>
        <w:t>Paging</w:t>
      </w:r>
      <w:r w:rsidRPr="00034446">
        <w:rPr>
          <w:rFonts w:eastAsia="MS Gothic"/>
          <w:noProof w:val="0"/>
        </w:rPr>
        <w:t xml:space="preserve"> message with CN domain indicator set to “CS”</w:t>
      </w:r>
      <w:r w:rsidRPr="00034446">
        <w:rPr>
          <w:noProof w:val="0"/>
        </w:rPr>
        <w:t xml:space="preserve"> </w:t>
      </w:r>
      <w:r w:rsidRPr="00034446">
        <w:rPr>
          <w:rFonts w:eastAsia="MS Gothic"/>
          <w:noProof w:val="0"/>
        </w:rPr>
        <w:t>}</w:t>
      </w:r>
    </w:p>
    <w:p w14:paraId="25F4B7BA" w14:textId="77777777" w:rsidR="00061A8E" w:rsidRPr="00034446" w:rsidRDefault="00061A8E" w:rsidP="00061A8E">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transmits an </w:t>
      </w:r>
      <w:r w:rsidRPr="00034446">
        <w:rPr>
          <w:rFonts w:eastAsia="MS Gothic"/>
          <w:i/>
          <w:noProof w:val="0"/>
        </w:rPr>
        <w:t>ULInformationTransfer</w:t>
      </w:r>
      <w:r w:rsidRPr="00034446">
        <w:rPr>
          <w:rFonts w:eastAsia="MS Gothic"/>
          <w:noProof w:val="0"/>
        </w:rPr>
        <w:t xml:space="preserve"> message containing an </w:t>
      </w:r>
      <w:r w:rsidRPr="00034446">
        <w:rPr>
          <w:noProof w:val="0"/>
        </w:rPr>
        <w:t>EXTENDED SERVICE REQUEST message with Service Type IE set to "</w:t>
      </w:r>
      <w:r w:rsidRPr="00034446">
        <w:rPr>
          <w:noProof w:val="0"/>
          <w:lang w:eastAsia="ko-KR"/>
        </w:rPr>
        <w:t>mobile terminating CS fallback or 1xCS fallback”</w:t>
      </w:r>
      <w:r w:rsidRPr="00034446">
        <w:rPr>
          <w:noProof w:val="0"/>
        </w:rPr>
        <w:t xml:space="preserve"> }</w:t>
      </w:r>
      <w:r w:rsidRPr="00034446">
        <w:rPr>
          <w:rFonts w:eastAsia="MS Gothic"/>
          <w:noProof w:val="0"/>
        </w:rPr>
        <w:t xml:space="preserve"> </w:t>
      </w:r>
    </w:p>
    <w:p w14:paraId="3839202E" w14:textId="77777777" w:rsidR="00061A8E" w:rsidRPr="00034446" w:rsidRDefault="00061A8E" w:rsidP="00061A8E">
      <w:pPr>
        <w:pStyle w:val="PL"/>
        <w:rPr>
          <w:rFonts w:eastAsia="MS Gothic"/>
          <w:noProof w:val="0"/>
        </w:rPr>
      </w:pPr>
      <w:r w:rsidRPr="00034446">
        <w:rPr>
          <w:rFonts w:eastAsia="MS Gothic"/>
          <w:noProof w:val="0"/>
        </w:rPr>
        <w:t xml:space="preserve">            }</w:t>
      </w:r>
    </w:p>
    <w:p w14:paraId="029454BD" w14:textId="77777777" w:rsidR="00061A8E" w:rsidRPr="00034446" w:rsidRDefault="00061A8E" w:rsidP="00061A8E">
      <w:pPr>
        <w:pStyle w:val="PL"/>
        <w:rPr>
          <w:rFonts w:eastAsia="MS Gothic"/>
          <w:noProof w:val="0"/>
        </w:rPr>
      </w:pPr>
    </w:p>
    <w:p w14:paraId="0F8389D7" w14:textId="77777777" w:rsidR="00061A8E" w:rsidRPr="00034446" w:rsidRDefault="00061A8E" w:rsidP="00061A8E">
      <w:pPr>
        <w:pStyle w:val="H6"/>
      </w:pPr>
      <w:r w:rsidRPr="00034446">
        <w:t>(2)</w:t>
      </w:r>
    </w:p>
    <w:p w14:paraId="444BB2E8" w14:textId="77777777" w:rsidR="00061A8E" w:rsidRPr="00034446" w:rsidRDefault="00061A8E" w:rsidP="00061A8E">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mobile terminating CS fallback or 1xCS fallback”</w:t>
      </w:r>
      <w:r w:rsidRPr="00034446">
        <w:rPr>
          <w:noProof w:val="0"/>
        </w:rPr>
        <w:t xml:space="preserve"> }</w:t>
      </w:r>
    </w:p>
    <w:p w14:paraId="271B48CC" w14:textId="77777777" w:rsidR="00061A8E" w:rsidRPr="00034446" w:rsidRDefault="00061A8E" w:rsidP="00061A8E">
      <w:pPr>
        <w:pStyle w:val="PL"/>
        <w:rPr>
          <w:noProof w:val="0"/>
        </w:rPr>
      </w:pPr>
      <w:r w:rsidRPr="00034446">
        <w:rPr>
          <w:b/>
          <w:noProof w:val="0"/>
        </w:rPr>
        <w:t>ensure that</w:t>
      </w:r>
      <w:r w:rsidRPr="00034446">
        <w:rPr>
          <w:noProof w:val="0"/>
        </w:rPr>
        <w:t xml:space="preserve"> {</w:t>
      </w:r>
    </w:p>
    <w:p w14:paraId="5CC47DC5" w14:textId="77777777" w:rsidR="00061A8E" w:rsidRPr="00034446" w:rsidRDefault="00061A8E" w:rsidP="00061A8E">
      <w:pPr>
        <w:pStyle w:val="PL"/>
        <w:rPr>
          <w:noProof w:val="0"/>
        </w:rPr>
      </w:pPr>
      <w:r w:rsidRPr="00034446">
        <w:rPr>
          <w:noProof w:val="0"/>
        </w:rPr>
        <w:t xml:space="preserve">  </w:t>
      </w:r>
      <w:r w:rsidRPr="00034446">
        <w:rPr>
          <w:b/>
          <w:noProof w:val="0"/>
        </w:rPr>
        <w:t>when</w:t>
      </w:r>
      <w:r w:rsidRPr="00034446">
        <w:rPr>
          <w:noProof w:val="0"/>
        </w:rPr>
        <w:t xml:space="preserve"> { SS transmits a </w:t>
      </w:r>
      <w:r w:rsidRPr="00034446">
        <w:rPr>
          <w:i/>
          <w:noProof w:val="0"/>
        </w:rPr>
        <w:t>MobilityFromEUTRACommand</w:t>
      </w:r>
      <w:r w:rsidRPr="00034446">
        <w:rPr>
          <w:noProof w:val="0"/>
        </w:rPr>
        <w:t xml:space="preserve"> message with handover to a </w:t>
      </w:r>
      <w:r w:rsidRPr="00034446">
        <w:rPr>
          <w:noProof w:val="0"/>
          <w:lang w:eastAsia="zh-CN"/>
        </w:rPr>
        <w:t>GERAN</w:t>
      </w:r>
      <w:r w:rsidRPr="00034446">
        <w:rPr>
          <w:noProof w:val="0"/>
        </w:rPr>
        <w:t xml:space="preserve"> cell in a different location area</w:t>
      </w:r>
      <w:r w:rsidRPr="00034446">
        <w:rPr>
          <w:noProof w:val="0"/>
          <w:lang w:eastAsia="zh-CN"/>
        </w:rPr>
        <w:t xml:space="preserve"> </w:t>
      </w:r>
      <w:r w:rsidRPr="00034446">
        <w:rPr>
          <w:noProof w:val="0"/>
        </w:rPr>
        <w:t>and operating in NMO I</w:t>
      </w:r>
      <w:r w:rsidRPr="00034446">
        <w:rPr>
          <w:i/>
          <w:noProof w:val="0"/>
        </w:rPr>
        <w:t xml:space="preserve"> </w:t>
      </w:r>
      <w:r w:rsidRPr="00034446">
        <w:rPr>
          <w:noProof w:val="0"/>
        </w:rPr>
        <w:t>}</w:t>
      </w:r>
    </w:p>
    <w:p w14:paraId="7919C93A" w14:textId="77777777" w:rsidR="00061A8E" w:rsidRPr="00034446" w:rsidRDefault="00061A8E" w:rsidP="00061A8E">
      <w:pPr>
        <w:pStyle w:val="PL"/>
        <w:rPr>
          <w:noProof w:val="0"/>
        </w:rPr>
      </w:pPr>
      <w:r w:rsidRPr="00034446">
        <w:rPr>
          <w:noProof w:val="0"/>
        </w:rPr>
        <w:t xml:space="preserve">    </w:t>
      </w:r>
      <w:r w:rsidRPr="00034446">
        <w:rPr>
          <w:b/>
          <w:noProof w:val="0"/>
        </w:rPr>
        <w:t>then</w:t>
      </w:r>
      <w:r w:rsidRPr="00034446">
        <w:rPr>
          <w:noProof w:val="0"/>
        </w:rPr>
        <w:t xml:space="preserve"> { UE </w:t>
      </w:r>
      <w:r w:rsidRPr="00034446">
        <w:rPr>
          <w:noProof w:val="0"/>
          <w:lang w:eastAsia="zh-CN"/>
        </w:rPr>
        <w:t>handover</w:t>
      </w:r>
      <w:r w:rsidRPr="00034446">
        <w:rPr>
          <w:noProof w:val="0"/>
        </w:rPr>
        <w:t xml:space="preserve">s to </w:t>
      </w:r>
      <w:r w:rsidRPr="00034446">
        <w:rPr>
          <w:noProof w:val="0"/>
          <w:lang w:eastAsia="zh-CN"/>
        </w:rPr>
        <w:t>GERAN</w:t>
      </w:r>
      <w:r w:rsidRPr="00034446">
        <w:rPr>
          <w:noProof w:val="0"/>
        </w:rPr>
        <w:t xml:space="preserve"> cell </w:t>
      </w:r>
      <w:r w:rsidRPr="00034446">
        <w:rPr>
          <w:b/>
          <w:noProof w:val="0"/>
        </w:rPr>
        <w:t>and</w:t>
      </w:r>
      <w:r w:rsidRPr="00034446">
        <w:rPr>
          <w:noProof w:val="0"/>
        </w:rPr>
        <w:t xml:space="preserve"> performs a Combined LA/RA update procedure or a LA Update procedure }</w:t>
      </w:r>
    </w:p>
    <w:p w14:paraId="6D49AE07" w14:textId="77777777" w:rsidR="00061A8E" w:rsidRPr="00034446" w:rsidRDefault="00061A8E" w:rsidP="00061A8E">
      <w:pPr>
        <w:pStyle w:val="PL"/>
        <w:rPr>
          <w:noProof w:val="0"/>
          <w:lang w:eastAsia="zh-CN"/>
        </w:rPr>
      </w:pPr>
      <w:r w:rsidRPr="00034446">
        <w:rPr>
          <w:noProof w:val="0"/>
        </w:rPr>
        <w:t xml:space="preserve">            }</w:t>
      </w:r>
    </w:p>
    <w:p w14:paraId="3EA63B67" w14:textId="77777777" w:rsidR="00061A8E" w:rsidRPr="00034446" w:rsidRDefault="00061A8E" w:rsidP="00061A8E">
      <w:pPr>
        <w:pStyle w:val="PL"/>
        <w:rPr>
          <w:noProof w:val="0"/>
          <w:lang w:eastAsia="zh-CN"/>
        </w:rPr>
      </w:pPr>
    </w:p>
    <w:p w14:paraId="0A41B7D0" w14:textId="77777777" w:rsidR="00061A8E" w:rsidRPr="00034446" w:rsidRDefault="00061A8E" w:rsidP="00061A8E">
      <w:pPr>
        <w:pStyle w:val="H6"/>
      </w:pPr>
      <w:r w:rsidRPr="00034446">
        <w:t>(3)</w:t>
      </w:r>
    </w:p>
    <w:p w14:paraId="16354E6D" w14:textId="77777777" w:rsidR="00061A8E" w:rsidRPr="00034446" w:rsidRDefault="00061A8E" w:rsidP="00061A8E">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terminating CS fallback or 1xCS fallback” </w:t>
      </w:r>
      <w:r w:rsidRPr="00034446">
        <w:rPr>
          <w:b/>
          <w:noProof w:val="0"/>
          <w:lang w:eastAsia="ko-KR"/>
        </w:rPr>
        <w:t>and</w:t>
      </w:r>
      <w:r w:rsidRPr="00034446">
        <w:rPr>
          <w:noProof w:val="0"/>
          <w:lang w:eastAsia="ko-KR"/>
        </w:rPr>
        <w:t xml:space="preserve"> </w:t>
      </w:r>
      <w:r w:rsidRPr="00034446">
        <w:rPr>
          <w:noProof w:val="0"/>
          <w:lang w:eastAsia="zh-CN"/>
        </w:rPr>
        <w:t>handover</w:t>
      </w:r>
      <w:r w:rsidRPr="00034446">
        <w:rPr>
          <w:noProof w:val="0"/>
        </w:rPr>
        <w:t xml:space="preserve">ed to </w:t>
      </w:r>
      <w:r w:rsidRPr="00034446">
        <w:rPr>
          <w:noProof w:val="0"/>
          <w:lang w:eastAsia="zh-CN"/>
        </w:rPr>
        <w:t>GERAN</w:t>
      </w:r>
      <w:r w:rsidRPr="00034446">
        <w:rPr>
          <w:noProof w:val="0"/>
        </w:rPr>
        <w:t xml:space="preserve"> cell </w:t>
      </w:r>
      <w:r w:rsidRPr="00034446">
        <w:rPr>
          <w:b/>
          <w:noProof w:val="0"/>
        </w:rPr>
        <w:t>and</w:t>
      </w:r>
      <w:r w:rsidRPr="00034446">
        <w:rPr>
          <w:noProof w:val="0"/>
        </w:rPr>
        <w:t xml:space="preserve"> initiated a RA Update procedure }</w:t>
      </w:r>
    </w:p>
    <w:p w14:paraId="160E775A" w14:textId="77777777" w:rsidR="00061A8E" w:rsidRPr="00034446" w:rsidRDefault="00061A8E" w:rsidP="00061A8E">
      <w:pPr>
        <w:pStyle w:val="PL"/>
        <w:rPr>
          <w:noProof w:val="0"/>
        </w:rPr>
      </w:pPr>
      <w:r w:rsidRPr="00034446">
        <w:rPr>
          <w:b/>
          <w:noProof w:val="0"/>
        </w:rPr>
        <w:t>ensure that</w:t>
      </w:r>
      <w:r w:rsidRPr="00034446">
        <w:rPr>
          <w:noProof w:val="0"/>
        </w:rPr>
        <w:t xml:space="preserve"> {</w:t>
      </w:r>
    </w:p>
    <w:p w14:paraId="440583AC" w14:textId="77777777" w:rsidR="00061A8E" w:rsidRPr="00034446" w:rsidRDefault="00061A8E" w:rsidP="00061A8E">
      <w:pPr>
        <w:pStyle w:val="PL"/>
        <w:rPr>
          <w:noProof w:val="0"/>
        </w:rPr>
      </w:pPr>
      <w:r w:rsidRPr="00034446">
        <w:rPr>
          <w:noProof w:val="0"/>
        </w:rPr>
        <w:t xml:space="preserve">  </w:t>
      </w:r>
    </w:p>
    <w:p w14:paraId="22993E5E" w14:textId="77777777" w:rsidR="00061A8E" w:rsidRPr="00034446" w:rsidRDefault="00061A8E" w:rsidP="00061A8E">
      <w:pPr>
        <w:pStyle w:val="PL"/>
        <w:rPr>
          <w:noProof w:val="0"/>
        </w:rPr>
      </w:pPr>
      <w:r w:rsidRPr="00034446">
        <w:rPr>
          <w:noProof w:val="0"/>
        </w:rPr>
        <w:t xml:space="preserve">  </w:t>
      </w:r>
      <w:r w:rsidRPr="00034446">
        <w:rPr>
          <w:b/>
          <w:noProof w:val="0"/>
        </w:rPr>
        <w:t>when</w:t>
      </w:r>
      <w:r w:rsidRPr="00034446">
        <w:rPr>
          <w:noProof w:val="0"/>
        </w:rPr>
        <w:t xml:space="preserve"> { UE completes the </w:t>
      </w:r>
      <w:r w:rsidRPr="00034446">
        <w:rPr>
          <w:noProof w:val="0"/>
          <w:lang w:eastAsia="zh-CN"/>
        </w:rPr>
        <w:t>RA</w:t>
      </w:r>
      <w:r w:rsidRPr="00034446">
        <w:rPr>
          <w:noProof w:val="0"/>
        </w:rPr>
        <w:t xml:space="preserve"> Update procedure</w:t>
      </w:r>
      <w:r w:rsidRPr="00034446">
        <w:rPr>
          <w:i/>
          <w:noProof w:val="0"/>
        </w:rPr>
        <w:t xml:space="preserve"> </w:t>
      </w:r>
      <w:r w:rsidRPr="00034446">
        <w:rPr>
          <w:noProof w:val="0"/>
        </w:rPr>
        <w:t>}</w:t>
      </w:r>
    </w:p>
    <w:p w14:paraId="6BFA70AA" w14:textId="77777777" w:rsidR="00061A8E" w:rsidRPr="00034446" w:rsidRDefault="00061A8E" w:rsidP="00061A8E">
      <w:pPr>
        <w:pStyle w:val="PL"/>
        <w:rPr>
          <w:noProof w:val="0"/>
        </w:rPr>
      </w:pPr>
      <w:r w:rsidRPr="00034446">
        <w:rPr>
          <w:noProof w:val="0"/>
        </w:rPr>
        <w:t xml:space="preserve">    </w:t>
      </w:r>
      <w:r w:rsidRPr="00034446">
        <w:rPr>
          <w:b/>
          <w:noProof w:val="0"/>
        </w:rPr>
        <w:t>then</w:t>
      </w:r>
      <w:r w:rsidRPr="00034446">
        <w:rPr>
          <w:noProof w:val="0"/>
        </w:rPr>
        <w:t xml:space="preserve"> { UE transmits a PAGING RESPONSE on </w:t>
      </w:r>
      <w:r w:rsidRPr="00034446">
        <w:rPr>
          <w:noProof w:val="0"/>
          <w:lang w:eastAsia="zh-CN"/>
        </w:rPr>
        <w:t>GSM</w:t>
      </w:r>
      <w:r w:rsidRPr="00034446">
        <w:rPr>
          <w:noProof w:val="0"/>
        </w:rPr>
        <w:t xml:space="preserve"> cell to set up MT CS call }</w:t>
      </w:r>
    </w:p>
    <w:p w14:paraId="01C125C5" w14:textId="77777777" w:rsidR="00061A8E" w:rsidRPr="00034446" w:rsidRDefault="00061A8E" w:rsidP="00061A8E">
      <w:pPr>
        <w:pStyle w:val="PL"/>
        <w:rPr>
          <w:noProof w:val="0"/>
        </w:rPr>
      </w:pPr>
      <w:r w:rsidRPr="00034446">
        <w:rPr>
          <w:noProof w:val="0"/>
        </w:rPr>
        <w:t xml:space="preserve">            }</w:t>
      </w:r>
    </w:p>
    <w:p w14:paraId="69D29B5B" w14:textId="77777777" w:rsidR="00061A8E" w:rsidRPr="00034446" w:rsidRDefault="00061A8E" w:rsidP="00061A8E">
      <w:pPr>
        <w:pStyle w:val="PL"/>
        <w:rPr>
          <w:noProof w:val="0"/>
        </w:rPr>
      </w:pPr>
    </w:p>
    <w:p w14:paraId="4F9ED304" w14:textId="77777777" w:rsidR="00061A8E" w:rsidRPr="00034446" w:rsidRDefault="00061A8E" w:rsidP="00061A8E">
      <w:pPr>
        <w:pStyle w:val="H6"/>
      </w:pPr>
      <w:r w:rsidRPr="00034446">
        <w:t>(4)</w:t>
      </w:r>
    </w:p>
    <w:p w14:paraId="1B1232F2" w14:textId="77777777" w:rsidR="00061A8E" w:rsidRPr="00034446" w:rsidRDefault="00061A8E" w:rsidP="00061A8E">
      <w:pPr>
        <w:pStyle w:val="PL"/>
        <w:rPr>
          <w:noProof w:val="0"/>
        </w:rPr>
      </w:pPr>
      <w:r w:rsidRPr="00034446">
        <w:rPr>
          <w:b/>
          <w:noProof w:val="0"/>
        </w:rPr>
        <w:t>with</w:t>
      </w:r>
      <w:r w:rsidRPr="00034446">
        <w:rPr>
          <w:noProof w:val="0"/>
        </w:rPr>
        <w:t xml:space="preserve"> { UE having transmitted an </w:t>
      </w:r>
      <w:r w:rsidRPr="00034446">
        <w:rPr>
          <w:i/>
          <w:noProof w:val="0"/>
        </w:rPr>
        <w:t>ULInformationTranfer</w:t>
      </w:r>
      <w:r w:rsidRPr="00034446">
        <w:rPr>
          <w:noProof w:val="0"/>
        </w:rPr>
        <w:t xml:space="preserve"> message containing an EXTENDED SERVICE REQUEST message with Service Type IE set to "</w:t>
      </w:r>
      <w:r w:rsidRPr="00034446">
        <w:rPr>
          <w:noProof w:val="0"/>
          <w:lang w:eastAsia="ko-KR"/>
        </w:rPr>
        <w:t xml:space="preserve">mobile terminating CS fallback or 1xCS fallback” </w:t>
      </w:r>
      <w:r w:rsidRPr="00034446">
        <w:rPr>
          <w:b/>
          <w:noProof w:val="0"/>
          <w:lang w:eastAsia="ko-KR"/>
        </w:rPr>
        <w:t>and</w:t>
      </w:r>
      <w:r w:rsidRPr="00034446">
        <w:rPr>
          <w:noProof w:val="0"/>
          <w:lang w:eastAsia="ko-KR"/>
        </w:rPr>
        <w:t xml:space="preserve"> </w:t>
      </w:r>
      <w:r w:rsidRPr="00034446">
        <w:rPr>
          <w:noProof w:val="0"/>
          <w:lang w:eastAsia="zh-CN"/>
        </w:rPr>
        <w:t>handover</w:t>
      </w:r>
      <w:r w:rsidRPr="00034446">
        <w:rPr>
          <w:noProof w:val="0"/>
        </w:rPr>
        <w:t xml:space="preserve">ed to </w:t>
      </w:r>
      <w:r w:rsidRPr="00034446">
        <w:rPr>
          <w:noProof w:val="0"/>
          <w:lang w:eastAsia="zh-CN"/>
        </w:rPr>
        <w:t>GERAN</w:t>
      </w:r>
      <w:r w:rsidRPr="00034446">
        <w:rPr>
          <w:noProof w:val="0"/>
        </w:rPr>
        <w:t xml:space="preserve"> cell </w:t>
      </w:r>
      <w:r w:rsidRPr="00034446">
        <w:rPr>
          <w:b/>
          <w:noProof w:val="0"/>
        </w:rPr>
        <w:t>and</w:t>
      </w:r>
      <w:r w:rsidRPr="00034446">
        <w:rPr>
          <w:noProof w:val="0"/>
        </w:rPr>
        <w:t xml:space="preserve"> initiated a RA Update procedure }</w:t>
      </w:r>
    </w:p>
    <w:p w14:paraId="2439365F" w14:textId="77777777" w:rsidR="00061A8E" w:rsidRPr="00034446" w:rsidRDefault="00061A8E" w:rsidP="00061A8E">
      <w:pPr>
        <w:pStyle w:val="PL"/>
        <w:rPr>
          <w:noProof w:val="0"/>
        </w:rPr>
      </w:pPr>
      <w:r w:rsidRPr="00034446">
        <w:rPr>
          <w:b/>
          <w:noProof w:val="0"/>
        </w:rPr>
        <w:t>ensure that</w:t>
      </w:r>
      <w:r w:rsidRPr="00034446">
        <w:rPr>
          <w:noProof w:val="0"/>
        </w:rPr>
        <w:t xml:space="preserve"> {</w:t>
      </w:r>
    </w:p>
    <w:p w14:paraId="41E7A6CA" w14:textId="77777777" w:rsidR="00061A8E" w:rsidRPr="00034446" w:rsidRDefault="00061A8E" w:rsidP="00061A8E">
      <w:pPr>
        <w:pStyle w:val="PL"/>
        <w:rPr>
          <w:noProof w:val="0"/>
        </w:rPr>
      </w:pPr>
      <w:r w:rsidRPr="00034446">
        <w:rPr>
          <w:noProof w:val="0"/>
        </w:rPr>
        <w:t xml:space="preserve">  </w:t>
      </w:r>
    </w:p>
    <w:p w14:paraId="6EF669C6" w14:textId="77777777" w:rsidR="00061A8E" w:rsidRPr="00034446" w:rsidRDefault="00061A8E" w:rsidP="00061A8E">
      <w:pPr>
        <w:pStyle w:val="PL"/>
        <w:rPr>
          <w:noProof w:val="0"/>
        </w:rPr>
      </w:pPr>
      <w:r w:rsidRPr="00034446">
        <w:rPr>
          <w:noProof w:val="0"/>
        </w:rPr>
        <w:t xml:space="preserve">  </w:t>
      </w:r>
      <w:r w:rsidRPr="00034446">
        <w:rPr>
          <w:b/>
          <w:noProof w:val="0"/>
        </w:rPr>
        <w:t>when</w:t>
      </w:r>
      <w:r w:rsidRPr="00034446">
        <w:rPr>
          <w:noProof w:val="0"/>
        </w:rPr>
        <w:t xml:space="preserve"> { UE completes a Combined LA/RA update procedure or an LA Update procedure }</w:t>
      </w:r>
    </w:p>
    <w:p w14:paraId="7E44BB53" w14:textId="77777777" w:rsidR="00061A8E" w:rsidRPr="00034446" w:rsidRDefault="00061A8E" w:rsidP="00061A8E">
      <w:pPr>
        <w:pStyle w:val="PL"/>
        <w:rPr>
          <w:noProof w:val="0"/>
        </w:rPr>
      </w:pPr>
      <w:r w:rsidRPr="00034446">
        <w:rPr>
          <w:noProof w:val="0"/>
        </w:rPr>
        <w:t xml:space="preserve">    </w:t>
      </w:r>
      <w:r w:rsidRPr="00034446">
        <w:rPr>
          <w:b/>
          <w:noProof w:val="0"/>
        </w:rPr>
        <w:t>then</w:t>
      </w:r>
      <w:r w:rsidRPr="00034446">
        <w:rPr>
          <w:noProof w:val="0"/>
        </w:rPr>
        <w:t xml:space="preserve"> { UE sets up MT CS call on </w:t>
      </w:r>
      <w:r w:rsidRPr="00034446">
        <w:rPr>
          <w:noProof w:val="0"/>
          <w:lang w:eastAsia="zh-CN"/>
        </w:rPr>
        <w:t>GSM</w:t>
      </w:r>
      <w:r w:rsidRPr="00034446">
        <w:rPr>
          <w:noProof w:val="0"/>
        </w:rPr>
        <w:t xml:space="preserve"> cell }</w:t>
      </w:r>
    </w:p>
    <w:p w14:paraId="2DD35CA9" w14:textId="77777777" w:rsidR="00061A8E" w:rsidRPr="00034446" w:rsidRDefault="00061A8E" w:rsidP="00061A8E">
      <w:pPr>
        <w:pStyle w:val="PL"/>
        <w:rPr>
          <w:noProof w:val="0"/>
        </w:rPr>
      </w:pPr>
      <w:r w:rsidRPr="00034446">
        <w:rPr>
          <w:noProof w:val="0"/>
        </w:rPr>
        <w:t xml:space="preserve">            }</w:t>
      </w:r>
    </w:p>
    <w:p w14:paraId="20967C77" w14:textId="77777777" w:rsidR="00061A8E" w:rsidRPr="00034446" w:rsidRDefault="00061A8E" w:rsidP="00061A8E">
      <w:pPr>
        <w:pStyle w:val="PL"/>
        <w:rPr>
          <w:noProof w:val="0"/>
        </w:rPr>
      </w:pPr>
    </w:p>
    <w:p w14:paraId="48319621" w14:textId="77777777" w:rsidR="00061A8E" w:rsidRPr="00034446" w:rsidRDefault="00061A8E" w:rsidP="00061A8E">
      <w:pPr>
        <w:pStyle w:val="H6"/>
      </w:pPr>
      <w:r w:rsidRPr="00034446">
        <w:t>13.1.13.2</w:t>
      </w:r>
      <w:r w:rsidRPr="00034446">
        <w:tab/>
        <w:t>Conformance requirements</w:t>
      </w:r>
    </w:p>
    <w:p w14:paraId="315952F8" w14:textId="77777777" w:rsidR="00061A8E" w:rsidRPr="00034446" w:rsidRDefault="00061A8E" w:rsidP="00061A8E">
      <w:pPr>
        <w:rPr>
          <w:lang w:eastAsia="zh-CN"/>
        </w:rPr>
      </w:pPr>
      <w:r w:rsidRPr="00034446">
        <w:t>References: The conformance requirements covered in the present TC are specified in: TS 23.272, clauses 6.4 and 6.3, and, TS 36.331, clause 5.4.3.3</w:t>
      </w:r>
      <w:r w:rsidRPr="00034446">
        <w:rPr>
          <w:lang w:eastAsia="zh-CN"/>
        </w:rPr>
        <w:t xml:space="preserve"> and </w:t>
      </w:r>
      <w:r w:rsidRPr="00034446">
        <w:t>5.3.12</w:t>
      </w:r>
      <w:r w:rsidRPr="00034446">
        <w:rPr>
          <w:lang w:eastAsia="zh-CN"/>
        </w:rPr>
        <w:t>, and, TS44.060, clause 8.9.1.1.1.</w:t>
      </w:r>
    </w:p>
    <w:p w14:paraId="4AD0CBE9" w14:textId="77777777" w:rsidR="00061A8E" w:rsidRPr="00034446" w:rsidRDefault="00061A8E" w:rsidP="00061A8E">
      <w:r w:rsidRPr="00034446">
        <w:t xml:space="preserve">[TS 23.272, clause </w:t>
      </w:r>
      <w:r w:rsidRPr="00034446">
        <w:rPr>
          <w:lang w:eastAsia="zh-CN"/>
        </w:rPr>
        <w:t>7</w:t>
      </w:r>
      <w:r w:rsidRPr="00034446">
        <w:t>.</w:t>
      </w:r>
      <w:r w:rsidRPr="00034446">
        <w:rPr>
          <w:lang w:eastAsia="zh-CN"/>
        </w:rPr>
        <w:t>2</w:t>
      </w:r>
      <w:r w:rsidRPr="00034446">
        <w:t>]</w:t>
      </w:r>
    </w:p>
    <w:p w14:paraId="472B7EFD" w14:textId="77777777" w:rsidR="00061A8E" w:rsidRPr="00034446" w:rsidRDefault="00061A8E" w:rsidP="00061A8E">
      <w:r w:rsidRPr="00034446">
        <w:t>The procedure for Mobile Terminating Call in idle mode is illustrated in figure 7.2-1, in the normal case. Clause 6.6 describes the procedure when the procedure is rejected by the MME.</w:t>
      </w:r>
    </w:p>
    <w:p w14:paraId="6AB3857A" w14:textId="77777777" w:rsidR="00061A8E" w:rsidRPr="00034446" w:rsidRDefault="00061A8E" w:rsidP="00061A8E">
      <w:pPr>
        <w:pStyle w:val="TH"/>
      </w:pPr>
      <w:r w:rsidRPr="00034446">
        <w:object w:dxaOrig="9164" w:dyaOrig="6540" w14:anchorId="766870BF">
          <v:shape id="_x0000_i1054" type="#_x0000_t75" style="width:457.5pt;height:326.5pt" o:ole="">
            <v:imagedata r:id="rId59" o:title=""/>
          </v:shape>
          <o:OLEObject Type="Embed" ProgID="Word.Picture.8" ShapeID="_x0000_i1054" DrawAspect="Content" ObjectID="_1805274381" r:id="rId60"/>
        </w:object>
      </w:r>
    </w:p>
    <w:p w14:paraId="041483CC" w14:textId="77777777" w:rsidR="00061A8E" w:rsidRPr="00034446" w:rsidRDefault="00061A8E" w:rsidP="00D760EB">
      <w:pPr>
        <w:pStyle w:val="TF"/>
      </w:pPr>
      <w:r w:rsidRPr="00034446">
        <w:t>Figure 7.2-1: Mobile Terminating Call in idle mode</w:t>
      </w:r>
    </w:p>
    <w:p w14:paraId="2210E0DC" w14:textId="77777777" w:rsidR="00061A8E" w:rsidRPr="00034446" w:rsidRDefault="00061A8E" w:rsidP="00061A8E"/>
    <w:p w14:paraId="7C8F10CA" w14:textId="77777777" w:rsidR="00061A8E" w:rsidRPr="00034446" w:rsidRDefault="00061A8E" w:rsidP="00061A8E">
      <w:pPr>
        <w:pStyle w:val="B1"/>
      </w:pPr>
      <w:r w:rsidRPr="00034446">
        <w:t>1.</w:t>
      </w:r>
      <w:r w:rsidRPr="00034446">
        <w:tab/>
        <w:t>G</w:t>
      </w:r>
      <w:r w:rsidRPr="00034446">
        <w:noBreakHyphen/>
        <w:t>MSC receives IAM.</w:t>
      </w:r>
    </w:p>
    <w:p w14:paraId="1784106B" w14:textId="77777777" w:rsidR="00061A8E" w:rsidRPr="00034446" w:rsidRDefault="00061A8E" w:rsidP="00061A8E">
      <w:pPr>
        <w:pStyle w:val="B1"/>
      </w:pPr>
      <w:r w:rsidRPr="00034446">
        <w:t>2.</w:t>
      </w:r>
      <w:r w:rsidRPr="00034446">
        <w:tab/>
        <w:t>G</w:t>
      </w:r>
      <w:r w:rsidRPr="00034446">
        <w:noBreakHyphen/>
        <w:t>MSC retrieves routing information of the terminating UE by Send Routing Info procedures as specified in TS 23.018 [5].</w:t>
      </w:r>
    </w:p>
    <w:p w14:paraId="4076963D" w14:textId="77777777" w:rsidR="00061A8E" w:rsidRPr="00034446" w:rsidRDefault="00061A8E" w:rsidP="00061A8E">
      <w:pPr>
        <w:pStyle w:val="B1"/>
        <w:rPr>
          <w:lang w:eastAsia="zh-CN"/>
        </w:rPr>
      </w:pPr>
      <w:r w:rsidRPr="00034446">
        <w:rPr>
          <w:lang w:eastAsia="zh-CN"/>
        </w:rPr>
        <w:t>…</w:t>
      </w:r>
    </w:p>
    <w:p w14:paraId="206E72EF" w14:textId="77777777" w:rsidR="00061A8E" w:rsidRPr="00034446" w:rsidRDefault="00061A8E" w:rsidP="00061A8E">
      <w:pPr>
        <w:pStyle w:val="B1"/>
      </w:pPr>
      <w:r w:rsidRPr="00034446">
        <w:t>7a.</w:t>
      </w:r>
      <w:r w:rsidRPr="00034446">
        <w:tab/>
        <w:t>The UE establishes an RRC connection and sends an Extended Service Request for mobile terminating CS fallback to MME. The UE indicates its S-TMSI in the RRC signalling. The Extended Service Request message is encapsulated in RRC and S1</w:t>
      </w:r>
      <w:r w:rsidRPr="00034446">
        <w:noBreakHyphen/>
        <w:t>AP messages. The MME sends the SGs Service Request message to the MSC containing an indication that the UE was in idle mode (and hence, for example, that the UE has not received any Calling Line Identification information). Receipt of the SGs Service Request message stops the MSC retransmitting the SGs interface Paging message.</w:t>
      </w:r>
    </w:p>
    <w:p w14:paraId="483C0D52" w14:textId="77777777" w:rsidR="00061A8E" w:rsidRPr="00034446" w:rsidRDefault="00061A8E" w:rsidP="00061A8E">
      <w:pPr>
        <w:pStyle w:val="NO"/>
      </w:pPr>
      <w:r w:rsidRPr="00034446">
        <w:t>NOTE 3:</w:t>
      </w:r>
      <w:r w:rsidRPr="00034446">
        <w:tab/>
        <w:t>In order to avoid the calling party experiencing a potentially long period of silence, the MSC may use the SGs Service Request message containing the idle mode indication as a trigger to inform the calling party that the call is progressing.</w:t>
      </w:r>
    </w:p>
    <w:p w14:paraId="42D7DC1B" w14:textId="77777777" w:rsidR="00061A8E" w:rsidRPr="00034446" w:rsidRDefault="00061A8E" w:rsidP="00061A8E">
      <w:pPr>
        <w:pStyle w:val="B1"/>
      </w:pPr>
      <w:r w:rsidRPr="00034446">
        <w:tab/>
        <w:t>If the MME had received paging request with Priority Indication in step4 and receives subsequent Extended Service Request in Step 7a, it detects this message is the response to the priority CS Fallback procedure initiated in step5. In this case, the MME processes this message with priority and set the priority indication, i.e. "CSFB High Priority", in step7b as specified in TS 36.413 [35].</w:t>
      </w:r>
    </w:p>
    <w:p w14:paraId="6E23BF10" w14:textId="77777777" w:rsidR="00061A8E" w:rsidRPr="00034446" w:rsidRDefault="00061A8E" w:rsidP="00061A8E">
      <w:pPr>
        <w:pStyle w:val="B1"/>
      </w:pPr>
      <w:r w:rsidRPr="00034446">
        <w:t>7b.</w:t>
      </w:r>
      <w:r w:rsidRPr="00034446">
        <w:tab/>
        <w:t>MME sends S1</w:t>
      </w:r>
      <w:r w:rsidRPr="00034446">
        <w:noBreakHyphen/>
        <w:t>AP: Initial UE Context Setup (UE capabilities, CS Fallback Indicator, LAI and other parameters specified in TS 23.401 [2]) to indicate the eNodeB to move the UE to UTRAN/GERAN. The registered PLMN for CS domain is identified by the PLMN ID included in the LAI, which is allocated by the MME.</w:t>
      </w:r>
    </w:p>
    <w:p w14:paraId="6C65BF0C" w14:textId="77777777" w:rsidR="00061A8E" w:rsidRPr="00034446" w:rsidRDefault="00061A8E" w:rsidP="00061A8E">
      <w:pPr>
        <w:pStyle w:val="B1"/>
      </w:pPr>
      <w:r w:rsidRPr="00034446">
        <w:t>7c.</w:t>
      </w:r>
      <w:r w:rsidRPr="00034446">
        <w:tab/>
        <w:t>The eNodeB shall reply with S1-AP: Initial UE Context Setup Response message.</w:t>
      </w:r>
    </w:p>
    <w:p w14:paraId="165F217A" w14:textId="77777777" w:rsidR="00061A8E" w:rsidRPr="00034446" w:rsidRDefault="00061A8E" w:rsidP="00061A8E">
      <w:pPr>
        <w:pStyle w:val="B1"/>
      </w:pPr>
      <w:r w:rsidRPr="00034446">
        <w:t>8a.</w:t>
      </w:r>
      <w:r w:rsidRPr="00034446">
        <w:tab/>
        <w:t>If the eNodeB knows that both the UE and the network support PS handover: The information flow may continue as described in clause 7.3 "Mobile Terminating call in Active Mode - PS HO supported" from step 2, in clause 7.3, and onwards.</w:t>
      </w:r>
    </w:p>
    <w:p w14:paraId="5A94115F" w14:textId="77777777" w:rsidR="00061A8E" w:rsidRPr="00034446" w:rsidRDefault="00061A8E" w:rsidP="00061A8E">
      <w:pPr>
        <w:pStyle w:val="B1"/>
      </w:pPr>
      <w:r w:rsidRPr="00034446">
        <w:t>.</w:t>
      </w:r>
      <w:r w:rsidRPr="00034446">
        <w:tab/>
        <w:t>If the eNodeB knows that either the UE or the network does not support PS handover: The information flow shall continue as described in clause 7.4 "Mobile Terminating call in Active Mode – No PS HO support" from step 2, in clause 7.4, and onwards.</w:t>
      </w:r>
    </w:p>
    <w:p w14:paraId="7D6B515C" w14:textId="77777777" w:rsidR="00061A8E" w:rsidRPr="00034446" w:rsidRDefault="00061A8E" w:rsidP="00061A8E">
      <w:pPr>
        <w:pStyle w:val="NO"/>
      </w:pPr>
      <w:r w:rsidRPr="00034446">
        <w:t>NOTE 4:</w:t>
      </w:r>
      <w:r w:rsidRPr="00034446">
        <w:tab/>
        <w:t>Even in case both the UE and the network support PS HO, the eNodeB may choose to use a different inter-RAT mobility procedure.</w:t>
      </w:r>
    </w:p>
    <w:p w14:paraId="191D2D30" w14:textId="77777777" w:rsidR="00061A8E" w:rsidRPr="00034446" w:rsidRDefault="00061A8E" w:rsidP="00061A8E">
      <w:r w:rsidRPr="00034446">
        <w:t xml:space="preserve">[TS 23.272, clause </w:t>
      </w:r>
      <w:r w:rsidRPr="00034446">
        <w:rPr>
          <w:lang w:eastAsia="zh-CN"/>
        </w:rPr>
        <w:t>7</w:t>
      </w:r>
      <w:r w:rsidRPr="00034446">
        <w:t>.</w:t>
      </w:r>
      <w:r w:rsidRPr="00034446">
        <w:rPr>
          <w:lang w:eastAsia="zh-CN"/>
        </w:rPr>
        <w:t>3</w:t>
      </w:r>
      <w:r w:rsidRPr="00034446">
        <w:t>]</w:t>
      </w:r>
    </w:p>
    <w:p w14:paraId="0F5B3A2C" w14:textId="77777777" w:rsidR="00061A8E" w:rsidRPr="00034446" w:rsidRDefault="00061A8E" w:rsidP="00061A8E">
      <w:pPr>
        <w:keepNext/>
        <w:keepLines/>
      </w:pPr>
      <w:r w:rsidRPr="00034446">
        <w:t>This flow may be executed when the eNodeB knows that both the UE and the network support PS HO in the normal case. Clause 6.6 describes the procedure when the procedure is rejected by the MME.</w:t>
      </w:r>
    </w:p>
    <w:bookmarkStart w:id="77" w:name="_MON_1368361025"/>
    <w:bookmarkEnd w:id="77"/>
    <w:p w14:paraId="39D35226" w14:textId="77777777" w:rsidR="00061A8E" w:rsidRPr="00034446" w:rsidRDefault="00061A8E" w:rsidP="00061A8E">
      <w:pPr>
        <w:pStyle w:val="TH"/>
      </w:pPr>
      <w:r w:rsidRPr="00034446">
        <w:object w:dxaOrig="9975" w:dyaOrig="7934" w14:anchorId="1FBA3E5C">
          <v:shape id="_x0000_i1055" type="#_x0000_t75" style="width:482.5pt;height:382.5pt" o:ole="">
            <v:imagedata r:id="rId39" o:title=""/>
          </v:shape>
          <o:OLEObject Type="Embed" ProgID="Word.Picture.8" ShapeID="_x0000_i1055" DrawAspect="Content" ObjectID="_1805274382" r:id="rId61"/>
        </w:object>
      </w:r>
    </w:p>
    <w:p w14:paraId="7B033D10" w14:textId="77777777" w:rsidR="00061A8E" w:rsidRPr="00034446" w:rsidRDefault="00061A8E" w:rsidP="00D760EB">
      <w:pPr>
        <w:pStyle w:val="TF"/>
      </w:pPr>
      <w:r w:rsidRPr="00034446">
        <w:t>Figure 7.3-1: CS Page in E-UTRAN, Call in GERAN/UTRAN</w:t>
      </w:r>
    </w:p>
    <w:p w14:paraId="464A9708" w14:textId="77777777" w:rsidR="00061A8E" w:rsidRPr="00034446" w:rsidRDefault="00061A8E" w:rsidP="00061A8E">
      <w:pPr>
        <w:pStyle w:val="B1"/>
        <w:rPr>
          <w:lang w:eastAsia="zh-CN"/>
        </w:rPr>
      </w:pPr>
      <w:r w:rsidRPr="00034446">
        <w:rPr>
          <w:lang w:eastAsia="zh-CN"/>
        </w:rPr>
        <w:t>…</w:t>
      </w:r>
    </w:p>
    <w:p w14:paraId="3690F070" w14:textId="77777777" w:rsidR="00061A8E" w:rsidRPr="00034446" w:rsidRDefault="00061A8E" w:rsidP="00061A8E">
      <w:pPr>
        <w:pStyle w:val="B1"/>
      </w:pPr>
      <w:r w:rsidRPr="00034446">
        <w:t>2.</w:t>
      </w:r>
      <w:r w:rsidRPr="00034446">
        <w:tab/>
        <w:t>The eNodeB may optionally solicit a measurement report from the UE to determine the target GERAN/UTRAN cell to which PS handover will be performed.</w:t>
      </w:r>
    </w:p>
    <w:p w14:paraId="7164CD0E" w14:textId="77777777" w:rsidR="00061A8E" w:rsidRPr="00034446" w:rsidRDefault="00061A8E" w:rsidP="00061A8E">
      <w:pPr>
        <w:pStyle w:val="NO"/>
      </w:pPr>
      <w:r w:rsidRPr="00034446">
        <w:t>NOTE 4:</w:t>
      </w:r>
      <w:r w:rsidRPr="00034446">
        <w:tab/>
        <w:t>Based on operator policy, the priority indicator received in step1b may be used by eNodeB to decide whether to continue CS Fallback procedures with PS HO, i.e. step3a, or to initiate radio release procedure to redirect the UE to 2G/3G Circuit Switch.</w:t>
      </w:r>
    </w:p>
    <w:p w14:paraId="431B8028" w14:textId="77777777" w:rsidR="00061A8E" w:rsidRPr="00034446" w:rsidRDefault="00061A8E" w:rsidP="00061A8E">
      <w:pPr>
        <w:pStyle w:val="B1"/>
      </w:pPr>
      <w:r w:rsidRPr="00034446">
        <w:t>3a.</w:t>
      </w:r>
      <w:r w:rsidRPr="00034446">
        <w:tab/>
        <w:t>The eNodeB triggers PS handover to a GERAN/UTRAN neighbour cell by sending a Handover Required message to MME. The eNodeB selects the target PS handover cell considering the PLMN ID and possibly the LAC for CS domain provided by the MME in step 1d. In the following an inter-RAT handover from E</w:t>
      </w:r>
      <w:r w:rsidRPr="00034446">
        <w:noBreakHyphen/>
        <w:t>UTRAN to UTRAN or GERAN as specified in TS 23.401 [2] begins. The eNodeB indicates in the Source RNC to Target RNC Transparent container that PS handover was triggered due to CSFB. The eNodeB also indicates whether CSFB was triggered for emergency or priority call handling purpose. If the network supports a priority call handling, the eNodeB may forward the priority indication to the target GERAN/UTRAN in the Source to Target Transparent Container, and the target GERAN/UTRAN allocates radio bearer resources taking received priority indication take into account. As part of this handover, the UE receives a HO from E</w:t>
      </w:r>
      <w:r w:rsidRPr="00034446">
        <w:noBreakHyphen/>
        <w:t>UTRAN Command and tries to connect to a cell in the target RAT. The HO from E-UTRAN Command may contain a CS Fallback Indicator which indicates to UE that the handover was triggered due to a CS fallback request. If the HO from E-UTRAN Command contains a CS Fallback Indicator and the UE fails to establish connection to the target RAT, then the UE considers that CS fallback has failed.</w:t>
      </w:r>
    </w:p>
    <w:p w14:paraId="111051EE" w14:textId="77777777" w:rsidR="00061A8E" w:rsidRPr="00034446" w:rsidRDefault="00061A8E" w:rsidP="00061A8E">
      <w:pPr>
        <w:pStyle w:val="B1"/>
      </w:pPr>
      <w:r w:rsidRPr="00034446">
        <w:tab/>
        <w:t>The UE establishes the signalling connection as described in step 4b.</w:t>
      </w:r>
    </w:p>
    <w:p w14:paraId="3A23D14E" w14:textId="77777777" w:rsidR="00061A8E" w:rsidRPr="00034446" w:rsidRDefault="00061A8E" w:rsidP="00061A8E">
      <w:pPr>
        <w:pStyle w:val="NO"/>
      </w:pPr>
      <w:r w:rsidRPr="00034446">
        <w:t>NOTE 5:</w:t>
      </w:r>
      <w:r w:rsidRPr="00034446">
        <w:tab/>
        <w:t>During the PS HO the SGSN does not create a Gs association with the MSC/VLR.</w:t>
      </w:r>
    </w:p>
    <w:p w14:paraId="0B217FDF" w14:textId="77777777" w:rsidR="00061A8E" w:rsidRPr="00034446" w:rsidRDefault="00061A8E" w:rsidP="00061A8E">
      <w:pPr>
        <w:pStyle w:val="B1"/>
      </w:pPr>
      <w:r w:rsidRPr="00034446">
        <w:t>3b.</w:t>
      </w:r>
      <w:r w:rsidRPr="00034446">
        <w:tab/>
        <w:t>If the target RAT is GERAN and the UE has entered Dedicated Mode, the UE starts the Suspend procedure (see TS 44.018 [4]) unless both the UE and the Target cell support DTM in which case TBF re-establishment may be performed.</w:t>
      </w:r>
    </w:p>
    <w:p w14:paraId="1F333C05" w14:textId="77777777" w:rsidR="00061A8E" w:rsidRPr="00034446" w:rsidRDefault="00061A8E" w:rsidP="00061A8E">
      <w:pPr>
        <w:pStyle w:val="B1"/>
      </w:pPr>
      <w:r w:rsidRPr="00034446">
        <w:t>3c.</w:t>
      </w:r>
      <w:r w:rsidRPr="00034446">
        <w:tab/>
        <w:t>A Gn/Gp-SGSN that receives the Suspend message from the UE follows the Suspend procedure specified in TS 23.060 [3], clause 16.2.1.1.1.</w:t>
      </w:r>
    </w:p>
    <w:p w14:paraId="0B925387" w14:textId="77777777" w:rsidR="00061A8E" w:rsidRPr="00034446" w:rsidRDefault="00061A8E" w:rsidP="00061A8E">
      <w:pPr>
        <w:pStyle w:val="B1"/>
      </w:pPr>
      <w:r w:rsidRPr="00034446">
        <w:tab/>
        <w:t>An S4-SGSN that receives the Suspend message from the UE follows the Suspend procedure specified in TS 23.060 [3]. The S4-SGSN deactivates GBR bearers towards S-GW and P-GW(s) by initiating MS-and SGSN Initiated Bearer Deactivation procedure as specified in TS 23.060 [3], and starts the preservation and suspension of non-GBR bearers by sending Suspend Notification message to the S-GW. The S-GW releases all RNC related information (address and TEIDs) for the UE if Direct Tunnel is established, and sends Suspend Notification message to the P-GW(s). The SGSN stores in the UE context that UE is in suspended status. All the preserved non-GBR bearers are marked as suspended status in the S-GW and P-GW(s). The P-GW should discard packets if received for the suspended UE.</w:t>
      </w:r>
    </w:p>
    <w:p w14:paraId="079B0F01" w14:textId="77777777" w:rsidR="00061A8E" w:rsidRPr="00034446" w:rsidRDefault="00061A8E" w:rsidP="00061A8E">
      <w:pPr>
        <w:pStyle w:val="B1"/>
      </w:pPr>
      <w:r w:rsidRPr="00034446">
        <w:t>4a.</w:t>
      </w:r>
      <w:r w:rsidRPr="00034446">
        <w:tab/>
        <w:t>If the LA of the new cell is different from the one stored in the UE, the UE shall initiate a Location Area Update or a Combined RA/LA Update procedure as follows:</w:t>
      </w:r>
    </w:p>
    <w:p w14:paraId="629B4C3D" w14:textId="77777777" w:rsidR="00061A8E" w:rsidRPr="00034446" w:rsidRDefault="00061A8E" w:rsidP="00061A8E">
      <w:pPr>
        <w:pStyle w:val="B2"/>
      </w:pPr>
      <w:r w:rsidRPr="00034446">
        <w:t>-</w:t>
      </w:r>
      <w:r w:rsidRPr="00034446">
        <w:tab/>
        <w:t>If the network is operating in NMO-I (Network Modes of Operation), the UE should initiate a separate Location Area Update before initiating the RAU procedure instead of a Combined RA/LA Update procedure (to speed up the CSFB procedure); or</w:t>
      </w:r>
    </w:p>
    <w:p w14:paraId="7AC8A6CF" w14:textId="77777777" w:rsidR="00061A8E" w:rsidRPr="00034446" w:rsidRDefault="00061A8E" w:rsidP="00061A8E">
      <w:pPr>
        <w:pStyle w:val="B2"/>
      </w:pPr>
      <w:r w:rsidRPr="00034446">
        <w:t>-</w:t>
      </w:r>
      <w:r w:rsidRPr="00034446">
        <w:tab/>
        <w:t>if the network is operating in NMO-II or NMO-III the UE shall initiate a Location Area Update procedure before initiating the RAU procedure required for PS handover.</w:t>
      </w:r>
    </w:p>
    <w:p w14:paraId="7EB44D8E" w14:textId="77777777" w:rsidR="00061A8E" w:rsidRPr="00034446" w:rsidRDefault="00061A8E" w:rsidP="00061A8E">
      <w:pPr>
        <w:pStyle w:val="B1"/>
      </w:pPr>
      <w:r w:rsidRPr="00034446">
        <w:tab/>
        <w:t>The UE shall set the "CSMT" flag in the LAU Request. The "CSMT" flag is used to avoid missing MT call in roaming retry case. Further the UE performs any Routing Area Update procedure as specified in TS 23.060 [3].</w:t>
      </w:r>
    </w:p>
    <w:p w14:paraId="66103240" w14:textId="77777777" w:rsidR="00061A8E" w:rsidRPr="00034446" w:rsidRDefault="00061A8E" w:rsidP="00061A8E">
      <w:pPr>
        <w:pStyle w:val="B1"/>
      </w:pPr>
      <w:r w:rsidRPr="00034446">
        <w:tab/>
        <w:t>The UE may initiate a Location Area Update procedure immediately when the UE is handed over to the target cell i.e. before the UE receives e.g. LAI or NMO information as part of the RAN Mobility Information.</w:t>
      </w:r>
    </w:p>
    <w:p w14:paraId="1664B039" w14:textId="77777777" w:rsidR="00061A8E" w:rsidRPr="00034446" w:rsidRDefault="00061A8E" w:rsidP="00061A8E">
      <w:pPr>
        <w:pStyle w:val="B1"/>
      </w:pPr>
      <w:r w:rsidRPr="00034446">
        <w:tab/>
        <w:t>When the MSC receives a LA Update Request, it shall check for pending terminating CS calls and, if the "CSMT" flag is set, maintain the CS signalling connection after the Location Area Update procedure for pending terminating CS calls.</w:t>
      </w:r>
    </w:p>
    <w:p w14:paraId="2FC92E8F" w14:textId="77777777" w:rsidR="00061A8E" w:rsidRPr="00034446" w:rsidRDefault="00061A8E" w:rsidP="00061A8E">
      <w:pPr>
        <w:pStyle w:val="B1"/>
      </w:pPr>
      <w:r w:rsidRPr="00034446">
        <w:t>4b.</w:t>
      </w:r>
      <w:r w:rsidRPr="00034446">
        <w:tab/>
        <w:t>If the UE does not initiate a LAU procedure, it shall respond with a Paging Response message to the MSC as follows:</w:t>
      </w:r>
    </w:p>
    <w:p w14:paraId="540BF219" w14:textId="77777777" w:rsidR="00061A8E" w:rsidRPr="00034446" w:rsidRDefault="00061A8E" w:rsidP="00061A8E">
      <w:pPr>
        <w:pStyle w:val="B2"/>
      </w:pPr>
      <w:r w:rsidRPr="00034446">
        <w:t>-</w:t>
      </w:r>
      <w:r w:rsidRPr="00034446">
        <w:tab/>
        <w:t>If the Target RAT is UTRAN or GERAN Iu mode: The UE establishes a radio signalling connection and responds to the paging by sending an RRC Paging Response as specified in TS 25.331 [7]. The CN Domain Indicator is set to "CS" in the Initial Direct Transfer message.</w:t>
      </w:r>
    </w:p>
    <w:p w14:paraId="6953943A" w14:textId="77777777" w:rsidR="00061A8E" w:rsidRPr="00034446" w:rsidRDefault="00061A8E" w:rsidP="00061A8E">
      <w:pPr>
        <w:pStyle w:val="B2"/>
      </w:pPr>
      <w:r w:rsidRPr="00034446">
        <w:t>-</w:t>
      </w:r>
      <w:r w:rsidRPr="00034446">
        <w:tab/>
        <w:t>If the Target RAT is GERAN A/Gb mode: The UE establishes a radio signalling connection and responds to paging by using the procedures specified in TS 44.018 [4] (i.e. UE requests and is assigned a dedicated channel where it sends a SABM containing a Paging Response to the BSS and the BSS responds by sending a UA). Upon receiving the SABM (containing a Paging Response message) the BSS sends a COMPLETE LAYER 3 INFORMATION message (containing a Paging Response message) to the MSC which indicates CS resources have been allocated in the GERAN cell. If both the UE and the target cell support enhanced CS establishment in DTM (indicated by GERAN system information included within the HO from E</w:t>
      </w:r>
      <w:r w:rsidRPr="00034446">
        <w:noBreakHyphen/>
        <w:t>UTRAN Command) an RR connection may be established while in packet transfer mode without release of the packet resources, see TS 43.055 [24]. After the establishment of the main signalling link as described in TS 44.018 [4] the UE enters either Dual Transfer Mode or Dedicated Mode and the CS call establishment procedure completes.</w:t>
      </w:r>
    </w:p>
    <w:p w14:paraId="466A6B88" w14:textId="77777777" w:rsidR="00061A8E" w:rsidRPr="00034446" w:rsidRDefault="00061A8E" w:rsidP="00061A8E">
      <w:pPr>
        <w:pStyle w:val="NO"/>
      </w:pPr>
      <w:r w:rsidRPr="00034446">
        <w:t>NOTE 6:</w:t>
      </w:r>
      <w:r w:rsidRPr="00034446">
        <w:tab/>
        <w:t>The BSS should be prepared to receive a Paging Response even when the corresponding Paging Request has not been sent by this BSS.</w:t>
      </w:r>
    </w:p>
    <w:p w14:paraId="7BAC20E9" w14:textId="77777777" w:rsidR="00061A8E" w:rsidRPr="00034446" w:rsidRDefault="00061A8E" w:rsidP="00061A8E">
      <w:pPr>
        <w:pStyle w:val="B1"/>
      </w:pPr>
      <w:r w:rsidRPr="00034446">
        <w:t>5a.</w:t>
      </w:r>
      <w:r w:rsidRPr="00034446">
        <w:tab/>
        <w:t>After performing the LAU procedure or after receiving the Paging Response the MSC shall establish the CS call if the UE is allowed in the LA.</w:t>
      </w:r>
    </w:p>
    <w:p w14:paraId="1577890D" w14:textId="77777777" w:rsidR="00061A8E" w:rsidRPr="00034446" w:rsidRDefault="00061A8E" w:rsidP="00061A8E">
      <w:pPr>
        <w:pStyle w:val="B1"/>
      </w:pPr>
      <w:r w:rsidRPr="00034446">
        <w:t>5b.</w:t>
      </w:r>
      <w:r w:rsidRPr="00034446">
        <w:tab/>
        <w:t>If the UE is not registered in the MSC that receives the Paging Response or the UE is not allowed in the LA, the MSC shall reject the Paging Response message by releasing the A/Iu-CS. The BSC/RNC in turn releases the signalling connection for UTRAN or GERAN CS domain. The signalling connection release shall trigger the UE to obtain the LAI, which causes the initiation of a Location Area Update or a Combined RA/LA procedure as specified in TS 23.060 [3] for the different Network Modes of Operation (NMO).</w:t>
      </w:r>
    </w:p>
    <w:p w14:paraId="25D17BAF" w14:textId="77777777" w:rsidR="00061A8E" w:rsidRPr="00034446" w:rsidRDefault="00061A8E" w:rsidP="00061A8E">
      <w:pPr>
        <w:pStyle w:val="B1"/>
      </w:pPr>
      <w:r w:rsidRPr="00034446">
        <w:tab/>
        <w:t>The Location Area Update triggers the Roaming Retry for CS Fallback procedure as defined in clause 7.5.</w:t>
      </w:r>
    </w:p>
    <w:p w14:paraId="7082B8BF" w14:textId="77777777" w:rsidR="00061A8E" w:rsidRPr="00034446" w:rsidRDefault="00061A8E" w:rsidP="00061A8E">
      <w:pPr>
        <w:pStyle w:val="B1"/>
      </w:pPr>
      <w:r w:rsidRPr="00034446">
        <w:t>5c.</w:t>
      </w:r>
      <w:r w:rsidRPr="00034446">
        <w:tab/>
        <w:t>After performing the LAU procedure the MSC shall establish the CS call if the UE is allowed in the LA.</w:t>
      </w:r>
    </w:p>
    <w:p w14:paraId="61F65EDC" w14:textId="77777777" w:rsidR="00061A8E" w:rsidRPr="00034446" w:rsidRDefault="00061A8E" w:rsidP="00061A8E">
      <w:pPr>
        <w:pStyle w:val="B1"/>
      </w:pPr>
      <w:r w:rsidRPr="00034446">
        <w:t>6.</w:t>
      </w:r>
      <w:r w:rsidRPr="00034446">
        <w:tab/>
        <w:t>The UE performs any remaining steps of the inter-RAT handover from E-UTRAN to UTRAN or GERAN as specified in TS 23.401 [2]</w:t>
      </w:r>
    </w:p>
    <w:p w14:paraId="43A21848" w14:textId="77777777" w:rsidR="00061A8E" w:rsidRPr="00034446" w:rsidRDefault="00061A8E" w:rsidP="00061A8E">
      <w:r w:rsidRPr="00034446">
        <w:t>With the exception of steps 1a and 1c, above, Call Forwarding (see TS 23.082 [31]) is performed on the basis of the TS 24.008 [21] signalling received on the GERAN/UTRAN cell.</w:t>
      </w:r>
    </w:p>
    <w:p w14:paraId="3C8A4D63" w14:textId="77777777" w:rsidR="00061A8E" w:rsidRPr="00034446" w:rsidRDefault="00061A8E" w:rsidP="00061A8E">
      <w:pPr>
        <w:rPr>
          <w:lang w:eastAsia="zh-CN"/>
        </w:rPr>
      </w:pPr>
      <w:r w:rsidRPr="00034446">
        <w:t>If the UE remains on UTRAN/GERAN after the CS voice call is terminated the UE performs normal mobility management procedures as defined in TS 23.060 [3] and TS 24.008 [21].</w:t>
      </w:r>
    </w:p>
    <w:p w14:paraId="20C79088" w14:textId="77777777" w:rsidR="00061A8E" w:rsidRPr="00034446" w:rsidRDefault="00061A8E" w:rsidP="00061A8E">
      <w:r w:rsidRPr="00034446">
        <w:t>[TS 36.331, clause 5.4.3.3]</w:t>
      </w:r>
    </w:p>
    <w:p w14:paraId="23006269" w14:textId="77777777" w:rsidR="00061A8E" w:rsidRPr="00034446" w:rsidRDefault="00061A8E" w:rsidP="00061A8E">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60CC280A" w14:textId="77777777" w:rsidR="00061A8E" w:rsidRPr="00034446" w:rsidRDefault="00061A8E" w:rsidP="00061A8E">
      <w:r w:rsidRPr="00034446">
        <w:t>The UE shall:</w:t>
      </w:r>
    </w:p>
    <w:p w14:paraId="1328F5EE" w14:textId="77777777" w:rsidR="00061A8E" w:rsidRPr="00034446" w:rsidRDefault="00061A8E" w:rsidP="00061A8E">
      <w:pPr>
        <w:pStyle w:val="B1"/>
        <w:spacing w:afterLines="50" w:after="120" w:line="240" w:lineRule="exact"/>
        <w:rPr>
          <w:lang w:eastAsia="zh-TW"/>
        </w:rPr>
      </w:pPr>
      <w:r w:rsidRPr="00034446">
        <w:rPr>
          <w:lang w:eastAsia="zh-TW"/>
        </w:rPr>
        <w:t>1&gt;</w:t>
      </w:r>
      <w:r w:rsidRPr="00034446">
        <w:rPr>
          <w:lang w:eastAsia="zh-TW"/>
        </w:rPr>
        <w:tab/>
        <w:t>stop timer T310, if running;</w:t>
      </w:r>
    </w:p>
    <w:p w14:paraId="256F6D53" w14:textId="77777777" w:rsidR="00061A8E" w:rsidRPr="00034446" w:rsidRDefault="00061A8E" w:rsidP="00061A8E">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3EC1D607" w14:textId="77777777" w:rsidR="00061A8E" w:rsidRPr="00034446" w:rsidRDefault="00061A8E" w:rsidP="00061A8E">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2D3CB252" w14:textId="77777777" w:rsidR="00061A8E" w:rsidRPr="00034446" w:rsidRDefault="00061A8E" w:rsidP="00061A8E">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0C91BD39" w14:textId="77777777" w:rsidR="00061A8E" w:rsidRPr="00034446" w:rsidRDefault="00061A8E" w:rsidP="00061A8E">
      <w:pPr>
        <w:pStyle w:val="B3"/>
      </w:pPr>
      <w:r w:rsidRPr="00034446">
        <w:t>3&gt;</w:t>
      </w:r>
      <w:r w:rsidRPr="00034446">
        <w:tab/>
        <w:t xml:space="preserve">forward the </w:t>
      </w:r>
      <w:r w:rsidRPr="00034446">
        <w:rPr>
          <w:i/>
        </w:rPr>
        <w:t>nas-SecurityParamFromEUTRA</w:t>
      </w:r>
      <w:r w:rsidRPr="00034446">
        <w:t xml:space="preserve"> to the upper layers;</w:t>
      </w:r>
    </w:p>
    <w:p w14:paraId="4E14E77B" w14:textId="77777777" w:rsidR="00061A8E" w:rsidRPr="00034446" w:rsidRDefault="00061A8E" w:rsidP="00061A8E">
      <w:pPr>
        <w:pStyle w:val="B3"/>
      </w:pPr>
      <w:r w:rsidRPr="00034446">
        <w:t>3&gt;</w:t>
      </w:r>
      <w:r w:rsidRPr="00034446">
        <w:tab/>
        <w:t>access the target cell indicated in the inter-RAT message in accordance with the specifications of the target RAT;</w:t>
      </w:r>
    </w:p>
    <w:p w14:paraId="1301473B" w14:textId="77777777" w:rsidR="00061A8E" w:rsidRPr="00034446" w:rsidRDefault="00061A8E" w:rsidP="00061A8E">
      <w:pPr>
        <w:pStyle w:val="B1"/>
        <w:ind w:left="851" w:firstLine="0"/>
      </w:pPr>
      <w:r w:rsidRPr="00034446">
        <w:t>3&gt;</w:t>
      </w:r>
      <w:r w:rsidRPr="00034446">
        <w:tab/>
        <w:t xml:space="preserve">if the </w:t>
      </w:r>
      <w:r w:rsidRPr="00034446">
        <w:rPr>
          <w:i/>
        </w:rPr>
        <w:t>targetRAT-Type</w:t>
      </w:r>
      <w:r w:rsidRPr="00034446">
        <w:t xml:space="preserve"> is set to '</w:t>
      </w:r>
      <w:r w:rsidRPr="00034446">
        <w:rPr>
          <w:i/>
        </w:rPr>
        <w:t>geran</w:t>
      </w:r>
      <w:r w:rsidRPr="00034446">
        <w:t>':</w:t>
      </w:r>
    </w:p>
    <w:p w14:paraId="33166B57" w14:textId="77777777" w:rsidR="00061A8E" w:rsidRPr="00034446" w:rsidRDefault="00061A8E" w:rsidP="00061A8E">
      <w:pPr>
        <w:pStyle w:val="B4"/>
        <w:rPr>
          <w:lang w:eastAsia="zh-CN"/>
        </w:rPr>
      </w:pPr>
      <w:r w:rsidRPr="00034446">
        <w:t>4&gt;</w:t>
      </w:r>
      <w:r w:rsidRPr="00034446">
        <w:tab/>
        <w:t xml:space="preserve">use the contents of </w:t>
      </w:r>
      <w:r w:rsidRPr="00034446">
        <w:rPr>
          <w:i/>
        </w:rPr>
        <w:t>systemInformation</w:t>
      </w:r>
      <w:r w:rsidRPr="00034446">
        <w:t>, if provided for PS Handover, as the system information to begin access on the target GERAN cell;</w:t>
      </w:r>
    </w:p>
    <w:p w14:paraId="7E20B853" w14:textId="77777777" w:rsidR="00061A8E" w:rsidRPr="00034446" w:rsidRDefault="00061A8E" w:rsidP="00061A8E">
      <w:pPr>
        <w:pStyle w:val="B1"/>
        <w:rPr>
          <w:lang w:eastAsia="zh-CN"/>
        </w:rPr>
      </w:pPr>
      <w:r w:rsidRPr="00034446">
        <w:rPr>
          <w:lang w:eastAsia="zh-TW"/>
        </w:rPr>
        <w:t>...</w:t>
      </w:r>
    </w:p>
    <w:p w14:paraId="484C528B" w14:textId="77777777" w:rsidR="00061A8E" w:rsidRPr="00034446" w:rsidRDefault="00061A8E" w:rsidP="00061A8E">
      <w:r w:rsidRPr="00034446">
        <w:t xml:space="preserve">[TS </w:t>
      </w:r>
      <w:r w:rsidRPr="00034446">
        <w:rPr>
          <w:lang w:eastAsia="zh-CN"/>
        </w:rPr>
        <w:t>44.060</w:t>
      </w:r>
      <w:r w:rsidRPr="00034446">
        <w:t xml:space="preserve">, clause </w:t>
      </w:r>
      <w:r w:rsidRPr="00034446">
        <w:rPr>
          <w:lang w:eastAsia="zh-CN"/>
        </w:rPr>
        <w:t>8.9.1.1.1</w:t>
      </w:r>
      <w:r w:rsidRPr="00034446">
        <w:t>]</w:t>
      </w:r>
    </w:p>
    <w:p w14:paraId="33078B38" w14:textId="77777777" w:rsidR="00061A8E" w:rsidRPr="00034446" w:rsidRDefault="00061A8E" w:rsidP="00061A8E">
      <w:r w:rsidRPr="00034446">
        <w:t>The RR connection establishment procedure is initiated by the RR entity of the mobile station. Initiation is triggered by request from the MM sublayer to enter dual transfer mode. The request from the MM sublayer to establish the RR connection specifies an establishment cause.</w:t>
      </w:r>
    </w:p>
    <w:p w14:paraId="4374AC53" w14:textId="77777777" w:rsidR="00061A8E" w:rsidRPr="00034446" w:rsidRDefault="00061A8E" w:rsidP="00061A8E">
      <w:r w:rsidRPr="00034446">
        <w:t>The RR entity in the mobile station shall not request the establishment of an RR connection while in packet transfer mode from the point where it receives a PS HANDOVER COMMAND message until the PS handover procedure has been completed (see sub-clause 8.10).</w:t>
      </w:r>
    </w:p>
    <w:p w14:paraId="6E03C2D8" w14:textId="77777777" w:rsidR="00061A8E" w:rsidRPr="00034446" w:rsidRDefault="00061A8E" w:rsidP="00061A8E">
      <w:r w:rsidRPr="00034446">
        <w:t>On receipt of the RR connection establishment request from upper layer the mobile station shall start timer T3196. At expiry of timer T3196, the mobile station shall release all ongoing TBFs and start RR connection establishment as specified in 3GPP TS 44.018. If a mobile station that supports PS handover receives a PS HANDOVER COMMAND message while T3196 is running it shall stop T3196, abort its current attempt to establish an RR connection and not make another attempt to establish an RR connection until completion of the PS handover procedure.</w:t>
      </w:r>
    </w:p>
    <w:p w14:paraId="2156B861" w14:textId="77777777" w:rsidR="00061A8E" w:rsidRPr="00034446" w:rsidRDefault="00061A8E" w:rsidP="00061A8E">
      <w:r w:rsidRPr="00034446">
        <w:t>If the contention resolution is not solved, the mobile station shall delay the transmission of the PACKET CS REQUEST message until contention resolution is solved.</w:t>
      </w:r>
    </w:p>
    <w:p w14:paraId="16EC27E6" w14:textId="77777777" w:rsidR="00061A8E" w:rsidRPr="00034446" w:rsidRDefault="00061A8E" w:rsidP="00061A8E">
      <w:r w:rsidRPr="00034446">
        <w:t>If the countdown procedure has been started on all the ongoing uplink TBFs, none of those TBFs is operating in extended uplink TBF mode and there is no downlink TBF in progress, the mobile station may either send the PACKET CS REQUEST message, or may immediately release the ongoing TBF(s) and start an RR connection establishment as specified in 3GPP TS 44.018.</w:t>
      </w:r>
    </w:p>
    <w:p w14:paraId="7CC3610B" w14:textId="77777777" w:rsidR="00061A8E" w:rsidRPr="00034446" w:rsidRDefault="00061A8E" w:rsidP="00061A8E">
      <w:r w:rsidRPr="00034446">
        <w:t>The mobile station shall initiate the RR connection establishment by sending PACKET CS REQUEST messages on the PACCH. The mobile station is allowed to retransmit the PACKET CS REQUEST message once while timer T3196 is running. The second sending occurrence of this message shall take place at the first suitable opportunity at least 0.75 s after the first transmission of that message.</w:t>
      </w:r>
    </w:p>
    <w:p w14:paraId="6E6ECF91" w14:textId="77777777" w:rsidR="00061A8E" w:rsidRPr="00034446" w:rsidRDefault="00061A8E" w:rsidP="00061A8E">
      <w:pPr>
        <w:pStyle w:val="H6"/>
      </w:pPr>
      <w:r w:rsidRPr="00034446">
        <w:t>13.1.13.3</w:t>
      </w:r>
      <w:r w:rsidRPr="00034446">
        <w:tab/>
        <w:t>Test description</w:t>
      </w:r>
    </w:p>
    <w:p w14:paraId="2C1DCF29" w14:textId="77777777" w:rsidR="00061A8E" w:rsidRPr="00034446" w:rsidRDefault="00061A8E" w:rsidP="00061A8E">
      <w:pPr>
        <w:pStyle w:val="H6"/>
      </w:pPr>
      <w:r w:rsidRPr="00034446">
        <w:t>13.1.13.3.1</w:t>
      </w:r>
      <w:r w:rsidRPr="00034446">
        <w:tab/>
        <w:t>Pre-test conditions</w:t>
      </w:r>
    </w:p>
    <w:p w14:paraId="0EA11783" w14:textId="77777777" w:rsidR="00061A8E" w:rsidRPr="00034446" w:rsidRDefault="00061A8E" w:rsidP="00061A8E">
      <w:pPr>
        <w:pStyle w:val="H6"/>
        <w:rPr>
          <w:lang w:eastAsia="zh-CN"/>
        </w:rPr>
      </w:pPr>
      <w:r w:rsidRPr="00034446">
        <w:t>System Simulator:</w:t>
      </w:r>
    </w:p>
    <w:p w14:paraId="550FB83B" w14:textId="77777777" w:rsidR="00061A8E" w:rsidRPr="00034446" w:rsidRDefault="00061A8E" w:rsidP="00061A8E">
      <w:pPr>
        <w:rPr>
          <w:lang w:eastAsia="zh-CN"/>
        </w:rPr>
      </w:pPr>
      <w:r w:rsidRPr="00034446">
        <w:t>-</w:t>
      </w:r>
      <w:r w:rsidRPr="00034446">
        <w:tab/>
        <w:t xml:space="preserve">2 cells, one E-UTRA and one </w:t>
      </w:r>
      <w:r w:rsidRPr="00034446">
        <w:rPr>
          <w:lang w:eastAsia="zh-CN"/>
        </w:rPr>
        <w:t>GERAN</w:t>
      </w:r>
      <w:r w:rsidRPr="00034446">
        <w:t xml:space="preserve"> cell </w:t>
      </w:r>
    </w:p>
    <w:p w14:paraId="571B9FC0" w14:textId="77777777" w:rsidR="00061A8E" w:rsidRPr="00034446" w:rsidRDefault="00061A8E" w:rsidP="00061A8E">
      <w:pPr>
        <w:pStyle w:val="B1"/>
      </w:pPr>
      <w:r w:rsidRPr="00034446">
        <w:t>-</w:t>
      </w:r>
      <w:r w:rsidRPr="00034446">
        <w:tab/>
        <w:t>Cell 1 serving E-UTRA cell</w:t>
      </w:r>
    </w:p>
    <w:p w14:paraId="59CC6D4D" w14:textId="77777777" w:rsidR="00061A8E" w:rsidRPr="00034446" w:rsidRDefault="00061A8E" w:rsidP="00061A8E">
      <w:pPr>
        <w:pStyle w:val="B1"/>
      </w:pPr>
      <w:r w:rsidRPr="00034446">
        <w:t>-</w:t>
      </w:r>
      <w:r w:rsidRPr="00034446">
        <w:tab/>
        <w:t>Cell 24 suitable neighbour GERAN cell</w:t>
      </w:r>
    </w:p>
    <w:p w14:paraId="128A1A09" w14:textId="77777777" w:rsidR="00061A8E" w:rsidRPr="00034446" w:rsidRDefault="003B0F0C" w:rsidP="003B0F0C">
      <w:pPr>
        <w:pStyle w:val="B2"/>
        <w:ind w:left="865" w:firstLine="0"/>
      </w:pPr>
      <w:r w:rsidRPr="00034446">
        <w:t>-</w:t>
      </w:r>
      <w:r w:rsidRPr="00034446">
        <w:tab/>
      </w:r>
      <w:r w:rsidR="00061A8E" w:rsidRPr="00034446">
        <w:t>Cell 24 system information indicates that NMO 1 is used</w:t>
      </w:r>
    </w:p>
    <w:p w14:paraId="571596CC" w14:textId="77777777" w:rsidR="00061A8E" w:rsidRPr="00034446" w:rsidRDefault="003B0F0C" w:rsidP="003B0F0C">
      <w:pPr>
        <w:pStyle w:val="B2"/>
        <w:ind w:left="865" w:firstLine="0"/>
      </w:pPr>
      <w:r w:rsidRPr="00034446">
        <w:t>-</w:t>
      </w:r>
      <w:r w:rsidRPr="00034446">
        <w:tab/>
      </w:r>
      <w:r w:rsidR="00061A8E" w:rsidRPr="00034446">
        <w:t>EDTM is supported on Cell 24.</w:t>
      </w:r>
    </w:p>
    <w:p w14:paraId="7246ED8B" w14:textId="77777777" w:rsidR="00061A8E" w:rsidRPr="00034446" w:rsidRDefault="00061A8E" w:rsidP="00061A8E">
      <w:pPr>
        <w:pStyle w:val="B1"/>
      </w:pPr>
      <w:r w:rsidRPr="00034446">
        <w:t>-</w:t>
      </w:r>
      <w:r w:rsidRPr="00034446">
        <w:tab/>
        <w:t xml:space="preserve">The parameters settings and power levels for Cell 1 and Cell 24 are selected according to [18], [5] so that camping on Cell 1 is guaranteed and no cell re-selection to Cell 24 can take place (GERAN priority is lower than serving and S </w:t>
      </w:r>
      <w:r w:rsidRPr="00034446">
        <w:rPr>
          <w:vertAlign w:val="subscript"/>
        </w:rPr>
        <w:t>Cell 1</w:t>
      </w:r>
      <w:r w:rsidRPr="00034446">
        <w:t xml:space="preserve"> &gt; Thresh </w:t>
      </w:r>
      <w:r w:rsidRPr="00034446">
        <w:rPr>
          <w:vertAlign w:val="subscript"/>
        </w:rPr>
        <w:t>Cell 1,low</w:t>
      </w:r>
      <w:r w:rsidRPr="00034446">
        <w:t xml:space="preserve">). </w:t>
      </w:r>
    </w:p>
    <w:p w14:paraId="2613DABE" w14:textId="77777777" w:rsidR="00061A8E" w:rsidRPr="00034446" w:rsidRDefault="00061A8E" w:rsidP="00061A8E">
      <w:pPr>
        <w:pStyle w:val="B1"/>
      </w:pPr>
      <w:r w:rsidRPr="00034446">
        <w:t>-</w:t>
      </w:r>
      <w:r w:rsidRPr="00034446">
        <w:tab/>
        <w:t>System information combination 5 as defined in TS 36.508 [18] clause 4.4.3.1 is used in E-UTRA cells.</w:t>
      </w:r>
    </w:p>
    <w:p w14:paraId="62BB7E91" w14:textId="77777777" w:rsidR="00061A8E" w:rsidRPr="00034446" w:rsidRDefault="00061A8E" w:rsidP="00061A8E">
      <w:pPr>
        <w:pStyle w:val="H6"/>
      </w:pPr>
      <w:r w:rsidRPr="00034446">
        <w:t>UE:</w:t>
      </w:r>
    </w:p>
    <w:p w14:paraId="4DF36ED2" w14:textId="77777777" w:rsidR="00061A8E" w:rsidRPr="00034446" w:rsidRDefault="00061A8E" w:rsidP="00061A8E">
      <w:r w:rsidRPr="00034446">
        <w:t>None.</w:t>
      </w:r>
    </w:p>
    <w:p w14:paraId="0EEF4895" w14:textId="77777777" w:rsidR="00061A8E" w:rsidRPr="00034446" w:rsidRDefault="00061A8E" w:rsidP="00061A8E">
      <w:pPr>
        <w:pStyle w:val="H6"/>
      </w:pPr>
      <w:r w:rsidRPr="00034446">
        <w:t>Preamble:</w:t>
      </w:r>
    </w:p>
    <w:p w14:paraId="0CC02AE3" w14:textId="77777777" w:rsidR="00061A8E" w:rsidRPr="00034446" w:rsidRDefault="00061A8E" w:rsidP="00061A8E">
      <w:pPr>
        <w:pStyle w:val="B1"/>
      </w:pPr>
      <w:r w:rsidRPr="00034446">
        <w:t>-</w:t>
      </w:r>
      <w:r w:rsidRPr="00034446">
        <w:tab/>
        <w:t xml:space="preserve">The UE is in state </w:t>
      </w:r>
      <w:r w:rsidRPr="00034446">
        <w:rPr>
          <w:szCs w:val="18"/>
        </w:rPr>
        <w:t xml:space="preserve">Registered, Idle Mode </w:t>
      </w:r>
      <w:r w:rsidRPr="00034446">
        <w:t>(state 2) on Cell 1 according to [18].</w:t>
      </w:r>
    </w:p>
    <w:p w14:paraId="433A0721" w14:textId="77777777" w:rsidR="00061A8E" w:rsidRPr="00034446" w:rsidRDefault="00061A8E" w:rsidP="00061A8E">
      <w:pPr>
        <w:pStyle w:val="H6"/>
      </w:pPr>
      <w:r w:rsidRPr="00034446">
        <w:t>13.1.13.3.2</w:t>
      </w:r>
      <w:r w:rsidRPr="00034446">
        <w:tab/>
        <w:t>Test procedure sequence</w:t>
      </w:r>
    </w:p>
    <w:p w14:paraId="24304D77" w14:textId="77777777" w:rsidR="00061A8E" w:rsidRPr="00034446" w:rsidRDefault="00061A8E" w:rsidP="00061A8E">
      <w:pPr>
        <w:pStyle w:val="TH"/>
      </w:pPr>
      <w:r w:rsidRPr="00034446">
        <w:t>Table 13.1.13.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61A8E" w:rsidRPr="00034446" w14:paraId="6E19EFA4" w14:textId="77777777">
        <w:tc>
          <w:tcPr>
            <w:tcW w:w="534" w:type="dxa"/>
            <w:tcBorders>
              <w:top w:val="single" w:sz="4" w:space="0" w:color="auto"/>
              <w:bottom w:val="nil"/>
            </w:tcBorders>
          </w:tcPr>
          <w:p w14:paraId="6C1884DA" w14:textId="77777777" w:rsidR="00061A8E" w:rsidRPr="00034446" w:rsidRDefault="00061A8E" w:rsidP="00061A8E">
            <w:pPr>
              <w:pStyle w:val="TAH"/>
            </w:pPr>
            <w:r w:rsidRPr="00034446">
              <w:t>St</w:t>
            </w:r>
          </w:p>
        </w:tc>
        <w:tc>
          <w:tcPr>
            <w:tcW w:w="3969" w:type="dxa"/>
            <w:tcBorders>
              <w:top w:val="single" w:sz="4" w:space="0" w:color="auto"/>
              <w:bottom w:val="nil"/>
            </w:tcBorders>
          </w:tcPr>
          <w:p w14:paraId="03AD8900" w14:textId="77777777" w:rsidR="00061A8E" w:rsidRPr="00034446" w:rsidRDefault="00061A8E" w:rsidP="00061A8E">
            <w:pPr>
              <w:pStyle w:val="TAH"/>
            </w:pPr>
            <w:r w:rsidRPr="00034446">
              <w:t>Procedure</w:t>
            </w:r>
          </w:p>
        </w:tc>
        <w:tc>
          <w:tcPr>
            <w:tcW w:w="3686" w:type="dxa"/>
            <w:gridSpan w:val="2"/>
            <w:tcBorders>
              <w:top w:val="single" w:sz="4" w:space="0" w:color="auto"/>
            </w:tcBorders>
          </w:tcPr>
          <w:p w14:paraId="336D6465" w14:textId="77777777" w:rsidR="00061A8E" w:rsidRPr="00034446" w:rsidRDefault="00061A8E" w:rsidP="00061A8E">
            <w:pPr>
              <w:pStyle w:val="TAH"/>
            </w:pPr>
            <w:r w:rsidRPr="00034446">
              <w:t>Message Sequence</w:t>
            </w:r>
          </w:p>
        </w:tc>
        <w:tc>
          <w:tcPr>
            <w:tcW w:w="567" w:type="dxa"/>
            <w:tcBorders>
              <w:top w:val="single" w:sz="4" w:space="0" w:color="auto"/>
              <w:bottom w:val="nil"/>
            </w:tcBorders>
          </w:tcPr>
          <w:p w14:paraId="06B154A8" w14:textId="77777777" w:rsidR="00061A8E" w:rsidRPr="00034446" w:rsidRDefault="00061A8E" w:rsidP="00061A8E">
            <w:pPr>
              <w:pStyle w:val="TAH"/>
            </w:pPr>
            <w:r w:rsidRPr="00034446">
              <w:t>TP</w:t>
            </w:r>
          </w:p>
        </w:tc>
        <w:tc>
          <w:tcPr>
            <w:tcW w:w="850" w:type="dxa"/>
            <w:tcBorders>
              <w:top w:val="single" w:sz="4" w:space="0" w:color="auto"/>
              <w:bottom w:val="nil"/>
            </w:tcBorders>
          </w:tcPr>
          <w:p w14:paraId="5C095BF7" w14:textId="77777777" w:rsidR="00061A8E" w:rsidRPr="00034446" w:rsidRDefault="00061A8E" w:rsidP="00061A8E">
            <w:pPr>
              <w:pStyle w:val="TAH"/>
            </w:pPr>
            <w:r w:rsidRPr="00034446">
              <w:t>Verdict</w:t>
            </w:r>
          </w:p>
        </w:tc>
      </w:tr>
      <w:tr w:rsidR="00061A8E" w:rsidRPr="00034446" w14:paraId="64ED7F73" w14:textId="77777777">
        <w:tc>
          <w:tcPr>
            <w:tcW w:w="534" w:type="dxa"/>
            <w:tcBorders>
              <w:top w:val="nil"/>
              <w:bottom w:val="single" w:sz="4" w:space="0" w:color="auto"/>
            </w:tcBorders>
          </w:tcPr>
          <w:p w14:paraId="740B4968" w14:textId="77777777" w:rsidR="00061A8E" w:rsidRPr="00034446" w:rsidRDefault="00061A8E" w:rsidP="00061A8E">
            <w:pPr>
              <w:pStyle w:val="TAH"/>
              <w:rPr>
                <w:rFonts w:eastAsia="MS Gothic"/>
              </w:rPr>
            </w:pPr>
          </w:p>
        </w:tc>
        <w:tc>
          <w:tcPr>
            <w:tcW w:w="3969" w:type="dxa"/>
            <w:tcBorders>
              <w:top w:val="nil"/>
              <w:bottom w:val="single" w:sz="4" w:space="0" w:color="auto"/>
            </w:tcBorders>
          </w:tcPr>
          <w:p w14:paraId="700C0B19" w14:textId="77777777" w:rsidR="00061A8E" w:rsidRPr="00034446" w:rsidRDefault="00061A8E" w:rsidP="00061A8E">
            <w:pPr>
              <w:pStyle w:val="TAH"/>
              <w:rPr>
                <w:rFonts w:eastAsia="MS Gothic"/>
              </w:rPr>
            </w:pPr>
          </w:p>
        </w:tc>
        <w:tc>
          <w:tcPr>
            <w:tcW w:w="709" w:type="dxa"/>
            <w:tcBorders>
              <w:top w:val="nil"/>
              <w:bottom w:val="single" w:sz="4" w:space="0" w:color="auto"/>
            </w:tcBorders>
          </w:tcPr>
          <w:p w14:paraId="1912A2B7" w14:textId="77777777" w:rsidR="00061A8E" w:rsidRPr="00034446" w:rsidRDefault="00061A8E" w:rsidP="00061A8E">
            <w:pPr>
              <w:pStyle w:val="TAH"/>
            </w:pPr>
            <w:r w:rsidRPr="00034446">
              <w:t>U - S</w:t>
            </w:r>
          </w:p>
        </w:tc>
        <w:tc>
          <w:tcPr>
            <w:tcW w:w="2977" w:type="dxa"/>
            <w:tcBorders>
              <w:top w:val="nil"/>
              <w:bottom w:val="single" w:sz="4" w:space="0" w:color="auto"/>
            </w:tcBorders>
          </w:tcPr>
          <w:p w14:paraId="7AF8F7DB" w14:textId="77777777" w:rsidR="00061A8E" w:rsidRPr="00034446" w:rsidRDefault="00061A8E" w:rsidP="00061A8E">
            <w:pPr>
              <w:pStyle w:val="TAH"/>
            </w:pPr>
            <w:r w:rsidRPr="00034446">
              <w:t>Message</w:t>
            </w:r>
          </w:p>
        </w:tc>
        <w:tc>
          <w:tcPr>
            <w:tcW w:w="567" w:type="dxa"/>
            <w:tcBorders>
              <w:top w:val="nil"/>
              <w:bottom w:val="single" w:sz="4" w:space="0" w:color="auto"/>
            </w:tcBorders>
          </w:tcPr>
          <w:p w14:paraId="3C49814C" w14:textId="77777777" w:rsidR="00061A8E" w:rsidRPr="00034446" w:rsidRDefault="00061A8E" w:rsidP="00061A8E">
            <w:pPr>
              <w:pStyle w:val="TAH"/>
              <w:rPr>
                <w:rFonts w:eastAsia="MS Gothic"/>
              </w:rPr>
            </w:pPr>
          </w:p>
        </w:tc>
        <w:tc>
          <w:tcPr>
            <w:tcW w:w="850" w:type="dxa"/>
            <w:tcBorders>
              <w:top w:val="nil"/>
              <w:bottom w:val="single" w:sz="4" w:space="0" w:color="auto"/>
            </w:tcBorders>
          </w:tcPr>
          <w:p w14:paraId="6AF21A72" w14:textId="77777777" w:rsidR="00061A8E" w:rsidRPr="00034446" w:rsidRDefault="00061A8E" w:rsidP="00061A8E">
            <w:pPr>
              <w:pStyle w:val="TAH"/>
              <w:rPr>
                <w:rFonts w:eastAsia="MS Gothic"/>
              </w:rPr>
            </w:pPr>
          </w:p>
        </w:tc>
      </w:tr>
      <w:tr w:rsidR="00061A8E" w:rsidRPr="00034446" w14:paraId="0BC2EF10" w14:textId="77777777">
        <w:tc>
          <w:tcPr>
            <w:tcW w:w="534" w:type="dxa"/>
            <w:tcBorders>
              <w:top w:val="single" w:sz="4" w:space="0" w:color="auto"/>
              <w:bottom w:val="single" w:sz="4" w:space="0" w:color="auto"/>
            </w:tcBorders>
          </w:tcPr>
          <w:p w14:paraId="063F3852" w14:textId="77777777" w:rsidR="00061A8E" w:rsidRPr="00034446" w:rsidRDefault="00061A8E" w:rsidP="00061A8E">
            <w:pPr>
              <w:pStyle w:val="TAC"/>
            </w:pPr>
            <w:r w:rsidRPr="00034446">
              <w:t>1</w:t>
            </w:r>
          </w:p>
        </w:tc>
        <w:tc>
          <w:tcPr>
            <w:tcW w:w="3969" w:type="dxa"/>
            <w:tcBorders>
              <w:top w:val="single" w:sz="4" w:space="0" w:color="auto"/>
              <w:bottom w:val="single" w:sz="4" w:space="0" w:color="auto"/>
            </w:tcBorders>
          </w:tcPr>
          <w:p w14:paraId="42605796" w14:textId="77777777" w:rsidR="00061A8E" w:rsidRPr="00034446" w:rsidRDefault="00061A8E" w:rsidP="00061A8E">
            <w:pPr>
              <w:pStyle w:val="TAL"/>
            </w:pPr>
            <w:r w:rsidRPr="00034446">
              <w:t xml:space="preserve">The SS transmits a </w:t>
            </w:r>
            <w:r w:rsidRPr="00034446">
              <w:rPr>
                <w:i/>
              </w:rPr>
              <w:t>Paging</w:t>
            </w:r>
            <w:r w:rsidRPr="00034446">
              <w:t xml:space="preserve"> message to the UE on Cell 1 using S-TMSI with CN domain indicator set to “CS”.</w:t>
            </w:r>
          </w:p>
        </w:tc>
        <w:tc>
          <w:tcPr>
            <w:tcW w:w="709" w:type="dxa"/>
            <w:tcBorders>
              <w:top w:val="single" w:sz="4" w:space="0" w:color="auto"/>
              <w:bottom w:val="single" w:sz="4" w:space="0" w:color="auto"/>
            </w:tcBorders>
          </w:tcPr>
          <w:p w14:paraId="050CFF5F"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5EAD85E0" w14:textId="77777777" w:rsidR="00061A8E" w:rsidRPr="00034446" w:rsidRDefault="00061A8E" w:rsidP="00061A8E">
            <w:pPr>
              <w:pStyle w:val="TAL"/>
              <w:rPr>
                <w:iCs/>
              </w:rPr>
            </w:pPr>
            <w:r w:rsidRPr="00034446">
              <w:rPr>
                <w:i/>
              </w:rPr>
              <w:t>Paging</w:t>
            </w:r>
          </w:p>
        </w:tc>
        <w:tc>
          <w:tcPr>
            <w:tcW w:w="567" w:type="dxa"/>
            <w:tcBorders>
              <w:top w:val="single" w:sz="4" w:space="0" w:color="auto"/>
              <w:bottom w:val="single" w:sz="4" w:space="0" w:color="auto"/>
            </w:tcBorders>
          </w:tcPr>
          <w:p w14:paraId="41F5BC37"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0B425BA8" w14:textId="77777777" w:rsidR="00061A8E" w:rsidRPr="00034446" w:rsidRDefault="00061A8E" w:rsidP="00061A8E">
            <w:pPr>
              <w:pStyle w:val="TAC"/>
            </w:pPr>
            <w:r w:rsidRPr="00034446">
              <w:t>-</w:t>
            </w:r>
          </w:p>
        </w:tc>
      </w:tr>
      <w:tr w:rsidR="00061A8E" w:rsidRPr="00034446" w14:paraId="4978E389" w14:textId="77777777">
        <w:tc>
          <w:tcPr>
            <w:tcW w:w="534" w:type="dxa"/>
            <w:tcBorders>
              <w:top w:val="single" w:sz="4" w:space="0" w:color="auto"/>
              <w:bottom w:val="single" w:sz="4" w:space="0" w:color="auto"/>
            </w:tcBorders>
          </w:tcPr>
          <w:p w14:paraId="5059E0AC" w14:textId="77777777" w:rsidR="00061A8E" w:rsidRPr="00034446" w:rsidRDefault="00061A8E" w:rsidP="00061A8E">
            <w:pPr>
              <w:pStyle w:val="TAC"/>
            </w:pPr>
            <w:r w:rsidRPr="00034446">
              <w:t>-</w:t>
            </w:r>
          </w:p>
        </w:tc>
        <w:tc>
          <w:tcPr>
            <w:tcW w:w="3969" w:type="dxa"/>
            <w:tcBorders>
              <w:top w:val="single" w:sz="4" w:space="0" w:color="auto"/>
              <w:bottom w:val="single" w:sz="4" w:space="0" w:color="auto"/>
            </w:tcBorders>
          </w:tcPr>
          <w:p w14:paraId="230D189A" w14:textId="77777777" w:rsidR="00061A8E" w:rsidRPr="00034446" w:rsidRDefault="00061A8E" w:rsidP="00061A8E">
            <w:pPr>
              <w:pStyle w:val="TAL"/>
            </w:pPr>
            <w:r w:rsidRPr="00034446">
              <w:t xml:space="preserve">EXCEPTION: Step </w:t>
            </w:r>
            <w:smartTag w:uri="urn:schemas-microsoft-com:office:smarttags" w:element="chmetcnv">
              <w:smartTagPr>
                <w:attr w:name="UnitName" w:val="a"/>
                <w:attr w:name="SourceValue" w:val="2"/>
                <w:attr w:name="HasSpace" w:val="False"/>
                <w:attr w:name="Negative" w:val="False"/>
                <w:attr w:name="NumberType" w:val="1"/>
                <w:attr w:name="TCSC" w:val="0"/>
              </w:smartTagPr>
              <w:r w:rsidRPr="00034446">
                <w:t>2a</w:t>
              </w:r>
            </w:smartTag>
            <w:r w:rsidRPr="00034446">
              <w:t>1 describes behaviour that depends on the UE capability; the "lower case letter" identifies a step sequence that takes place if a capability is supported.</w:t>
            </w:r>
          </w:p>
        </w:tc>
        <w:tc>
          <w:tcPr>
            <w:tcW w:w="709" w:type="dxa"/>
            <w:tcBorders>
              <w:top w:val="single" w:sz="4" w:space="0" w:color="auto"/>
              <w:bottom w:val="single" w:sz="4" w:space="0" w:color="auto"/>
            </w:tcBorders>
          </w:tcPr>
          <w:p w14:paraId="487597EC" w14:textId="77777777" w:rsidR="00061A8E" w:rsidRPr="00034446" w:rsidRDefault="00061A8E" w:rsidP="00061A8E">
            <w:pPr>
              <w:pStyle w:val="TAC"/>
            </w:pPr>
            <w:r w:rsidRPr="00034446">
              <w:t>-</w:t>
            </w:r>
          </w:p>
        </w:tc>
        <w:tc>
          <w:tcPr>
            <w:tcW w:w="2977" w:type="dxa"/>
            <w:tcBorders>
              <w:top w:val="single" w:sz="4" w:space="0" w:color="auto"/>
              <w:bottom w:val="single" w:sz="4" w:space="0" w:color="auto"/>
            </w:tcBorders>
          </w:tcPr>
          <w:p w14:paraId="6252199D" w14:textId="77777777" w:rsidR="00061A8E" w:rsidRPr="00034446" w:rsidRDefault="00061A8E" w:rsidP="00061A8E">
            <w:pPr>
              <w:pStyle w:val="TAL"/>
              <w:rPr>
                <w:i/>
              </w:rPr>
            </w:pPr>
            <w:r w:rsidRPr="00034446">
              <w:rPr>
                <w:i/>
              </w:rPr>
              <w:t>-</w:t>
            </w:r>
          </w:p>
        </w:tc>
        <w:tc>
          <w:tcPr>
            <w:tcW w:w="567" w:type="dxa"/>
            <w:tcBorders>
              <w:top w:val="single" w:sz="4" w:space="0" w:color="auto"/>
              <w:bottom w:val="single" w:sz="4" w:space="0" w:color="auto"/>
            </w:tcBorders>
          </w:tcPr>
          <w:p w14:paraId="02AD96EC"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58838B03" w14:textId="77777777" w:rsidR="00061A8E" w:rsidRPr="00034446" w:rsidRDefault="00061A8E" w:rsidP="00061A8E">
            <w:pPr>
              <w:pStyle w:val="TAC"/>
            </w:pPr>
            <w:r w:rsidRPr="00034446">
              <w:t>-</w:t>
            </w:r>
          </w:p>
        </w:tc>
      </w:tr>
      <w:tr w:rsidR="00061A8E" w:rsidRPr="00034446" w14:paraId="32F39020" w14:textId="77777777">
        <w:tc>
          <w:tcPr>
            <w:tcW w:w="534" w:type="dxa"/>
            <w:tcBorders>
              <w:top w:val="single" w:sz="4" w:space="0" w:color="auto"/>
              <w:bottom w:val="single" w:sz="4" w:space="0" w:color="auto"/>
            </w:tcBorders>
          </w:tcPr>
          <w:p w14:paraId="3DBDC966" w14:textId="77777777" w:rsidR="00061A8E" w:rsidRPr="00034446" w:rsidRDefault="00061A8E" w:rsidP="00061A8E">
            <w:pPr>
              <w:pStyle w:val="TAC"/>
            </w:pPr>
            <w:smartTag w:uri="urn:schemas-microsoft-com:office:smarttags" w:element="chmetcnv">
              <w:smartTagPr>
                <w:attr w:name="UnitName" w:val="a"/>
                <w:attr w:name="SourceValue" w:val="2"/>
                <w:attr w:name="HasSpace" w:val="False"/>
                <w:attr w:name="Negative" w:val="False"/>
                <w:attr w:name="NumberType" w:val="1"/>
                <w:attr w:name="TCSC" w:val="0"/>
              </w:smartTagPr>
              <w:r w:rsidRPr="00034446">
                <w:t>2a</w:t>
              </w:r>
            </w:smartTag>
            <w:r w:rsidRPr="00034446">
              <w:t>1</w:t>
            </w:r>
          </w:p>
        </w:tc>
        <w:tc>
          <w:tcPr>
            <w:tcW w:w="3969" w:type="dxa"/>
            <w:tcBorders>
              <w:top w:val="single" w:sz="4" w:space="0" w:color="auto"/>
              <w:bottom w:val="single" w:sz="4" w:space="0" w:color="auto"/>
            </w:tcBorders>
          </w:tcPr>
          <w:p w14:paraId="34E42499" w14:textId="77777777" w:rsidR="00061A8E" w:rsidRPr="00034446" w:rsidRDefault="00061A8E" w:rsidP="00061A8E">
            <w:pPr>
              <w:pStyle w:val="TAL"/>
            </w:pPr>
            <w:r w:rsidRPr="00034446">
              <w:t>IF the UE needs to request upper layer input before accepting the CS fallback, the incoming CS call is accepted at the UE through MMI or AT command.</w:t>
            </w:r>
          </w:p>
        </w:tc>
        <w:tc>
          <w:tcPr>
            <w:tcW w:w="709" w:type="dxa"/>
            <w:tcBorders>
              <w:top w:val="single" w:sz="4" w:space="0" w:color="auto"/>
              <w:bottom w:val="single" w:sz="4" w:space="0" w:color="auto"/>
            </w:tcBorders>
          </w:tcPr>
          <w:p w14:paraId="2F5CD38E" w14:textId="77777777" w:rsidR="00061A8E" w:rsidRPr="00034446" w:rsidRDefault="00061A8E" w:rsidP="00061A8E">
            <w:pPr>
              <w:pStyle w:val="TAC"/>
            </w:pPr>
            <w:r w:rsidRPr="00034446">
              <w:t>-</w:t>
            </w:r>
          </w:p>
        </w:tc>
        <w:tc>
          <w:tcPr>
            <w:tcW w:w="2977" w:type="dxa"/>
            <w:tcBorders>
              <w:top w:val="single" w:sz="4" w:space="0" w:color="auto"/>
              <w:bottom w:val="single" w:sz="4" w:space="0" w:color="auto"/>
            </w:tcBorders>
          </w:tcPr>
          <w:p w14:paraId="172CBD7D" w14:textId="77777777" w:rsidR="00061A8E" w:rsidRPr="00034446" w:rsidRDefault="00061A8E" w:rsidP="00061A8E">
            <w:pPr>
              <w:pStyle w:val="TAL"/>
              <w:rPr>
                <w:i/>
              </w:rPr>
            </w:pPr>
            <w:r w:rsidRPr="00034446">
              <w:rPr>
                <w:i/>
              </w:rPr>
              <w:t>-</w:t>
            </w:r>
          </w:p>
        </w:tc>
        <w:tc>
          <w:tcPr>
            <w:tcW w:w="567" w:type="dxa"/>
            <w:tcBorders>
              <w:top w:val="single" w:sz="4" w:space="0" w:color="auto"/>
              <w:bottom w:val="single" w:sz="4" w:space="0" w:color="auto"/>
            </w:tcBorders>
          </w:tcPr>
          <w:p w14:paraId="2A6E2227"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5E20FF6B" w14:textId="77777777" w:rsidR="00061A8E" w:rsidRPr="00034446" w:rsidRDefault="00061A8E" w:rsidP="00061A8E">
            <w:pPr>
              <w:pStyle w:val="TAC"/>
            </w:pPr>
            <w:r w:rsidRPr="00034446">
              <w:t>-</w:t>
            </w:r>
          </w:p>
        </w:tc>
      </w:tr>
      <w:tr w:rsidR="00061A8E" w:rsidRPr="00034446" w14:paraId="70B31384" w14:textId="77777777">
        <w:tc>
          <w:tcPr>
            <w:tcW w:w="534" w:type="dxa"/>
            <w:tcBorders>
              <w:top w:val="single" w:sz="4" w:space="0" w:color="auto"/>
              <w:bottom w:val="single" w:sz="4" w:space="0" w:color="auto"/>
            </w:tcBorders>
          </w:tcPr>
          <w:p w14:paraId="44ECF6D0" w14:textId="77777777" w:rsidR="00061A8E" w:rsidRPr="00034446" w:rsidRDefault="00061A8E" w:rsidP="00061A8E">
            <w:pPr>
              <w:pStyle w:val="TAC"/>
            </w:pPr>
            <w:r w:rsidRPr="00034446">
              <w:t>3</w:t>
            </w:r>
          </w:p>
        </w:tc>
        <w:tc>
          <w:tcPr>
            <w:tcW w:w="3969" w:type="dxa"/>
            <w:tcBorders>
              <w:top w:val="single" w:sz="4" w:space="0" w:color="auto"/>
              <w:bottom w:val="single" w:sz="4" w:space="0" w:color="auto"/>
            </w:tcBorders>
          </w:tcPr>
          <w:p w14:paraId="51C56593" w14:textId="77777777" w:rsidR="00061A8E" w:rsidRPr="00034446" w:rsidRDefault="00061A8E" w:rsidP="00061A8E">
            <w:pPr>
              <w:pStyle w:val="TAL"/>
            </w:pPr>
            <w:r w:rsidRPr="00034446">
              <w:t xml:space="preserve">The UE transmits an </w:t>
            </w:r>
            <w:r w:rsidRPr="00034446">
              <w:rPr>
                <w:i/>
              </w:rPr>
              <w:t xml:space="preserve">RRCConnectionRequest </w:t>
            </w:r>
            <w:r w:rsidRPr="00034446">
              <w:t>message on Cell1.</w:t>
            </w:r>
          </w:p>
        </w:tc>
        <w:tc>
          <w:tcPr>
            <w:tcW w:w="709" w:type="dxa"/>
            <w:tcBorders>
              <w:top w:val="single" w:sz="4" w:space="0" w:color="auto"/>
              <w:bottom w:val="single" w:sz="4" w:space="0" w:color="auto"/>
            </w:tcBorders>
          </w:tcPr>
          <w:p w14:paraId="1CD69458" w14:textId="77777777" w:rsidR="00061A8E" w:rsidRPr="00034446" w:rsidRDefault="00061A8E" w:rsidP="00061A8E">
            <w:pPr>
              <w:pStyle w:val="TAC"/>
            </w:pPr>
            <w:r w:rsidRPr="00034446">
              <w:t>--&gt;</w:t>
            </w:r>
          </w:p>
        </w:tc>
        <w:tc>
          <w:tcPr>
            <w:tcW w:w="2977" w:type="dxa"/>
            <w:tcBorders>
              <w:top w:val="single" w:sz="4" w:space="0" w:color="auto"/>
              <w:bottom w:val="single" w:sz="4" w:space="0" w:color="auto"/>
            </w:tcBorders>
          </w:tcPr>
          <w:p w14:paraId="6F05A292" w14:textId="77777777" w:rsidR="00061A8E" w:rsidRPr="00034446" w:rsidRDefault="00061A8E" w:rsidP="00061A8E">
            <w:pPr>
              <w:pStyle w:val="TAL"/>
              <w:rPr>
                <w:i/>
              </w:rPr>
            </w:pPr>
            <w:r w:rsidRPr="00034446">
              <w:rPr>
                <w:i/>
              </w:rPr>
              <w:t>RRCConnectionRequest</w:t>
            </w:r>
          </w:p>
        </w:tc>
        <w:tc>
          <w:tcPr>
            <w:tcW w:w="567" w:type="dxa"/>
            <w:tcBorders>
              <w:top w:val="single" w:sz="4" w:space="0" w:color="auto"/>
              <w:bottom w:val="single" w:sz="4" w:space="0" w:color="auto"/>
            </w:tcBorders>
          </w:tcPr>
          <w:p w14:paraId="463ABA7E"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56114C90" w14:textId="77777777" w:rsidR="00061A8E" w:rsidRPr="00034446" w:rsidRDefault="00061A8E" w:rsidP="00061A8E">
            <w:pPr>
              <w:pStyle w:val="TAC"/>
            </w:pPr>
            <w:r w:rsidRPr="00034446">
              <w:t>-</w:t>
            </w:r>
          </w:p>
        </w:tc>
      </w:tr>
      <w:tr w:rsidR="00061A8E" w:rsidRPr="00034446" w14:paraId="1A4FBDE7" w14:textId="77777777">
        <w:tc>
          <w:tcPr>
            <w:tcW w:w="534" w:type="dxa"/>
            <w:tcBorders>
              <w:top w:val="single" w:sz="4" w:space="0" w:color="auto"/>
              <w:bottom w:val="single" w:sz="4" w:space="0" w:color="auto"/>
            </w:tcBorders>
          </w:tcPr>
          <w:p w14:paraId="21009BAD" w14:textId="77777777" w:rsidR="00061A8E" w:rsidRPr="00034446" w:rsidRDefault="00061A8E" w:rsidP="00061A8E">
            <w:pPr>
              <w:pStyle w:val="TAC"/>
            </w:pPr>
            <w:r w:rsidRPr="00034446">
              <w:t>4</w:t>
            </w:r>
          </w:p>
        </w:tc>
        <w:tc>
          <w:tcPr>
            <w:tcW w:w="3969" w:type="dxa"/>
            <w:tcBorders>
              <w:top w:val="single" w:sz="4" w:space="0" w:color="auto"/>
              <w:bottom w:val="single" w:sz="4" w:space="0" w:color="auto"/>
            </w:tcBorders>
          </w:tcPr>
          <w:p w14:paraId="2F6104E7" w14:textId="77777777" w:rsidR="00061A8E" w:rsidRPr="00034446" w:rsidRDefault="00061A8E" w:rsidP="00061A8E">
            <w:pPr>
              <w:pStyle w:val="TAL"/>
            </w:pPr>
            <w:r w:rsidRPr="00034446">
              <w:t xml:space="preserve">The SS transmits an </w:t>
            </w:r>
            <w:r w:rsidRPr="00034446">
              <w:rPr>
                <w:i/>
              </w:rPr>
              <w:t>RRCConnectionSetup message</w:t>
            </w:r>
            <w:r w:rsidRPr="00034446">
              <w:t xml:space="preserve"> on Cell1.</w:t>
            </w:r>
          </w:p>
        </w:tc>
        <w:tc>
          <w:tcPr>
            <w:tcW w:w="709" w:type="dxa"/>
            <w:tcBorders>
              <w:top w:val="single" w:sz="4" w:space="0" w:color="auto"/>
              <w:bottom w:val="single" w:sz="4" w:space="0" w:color="auto"/>
            </w:tcBorders>
          </w:tcPr>
          <w:p w14:paraId="3805EF94"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56C4DC8D" w14:textId="77777777" w:rsidR="00061A8E" w:rsidRPr="00034446" w:rsidRDefault="00061A8E" w:rsidP="00061A8E">
            <w:pPr>
              <w:pStyle w:val="TAL"/>
              <w:rPr>
                <w:i/>
              </w:rPr>
            </w:pPr>
            <w:r w:rsidRPr="00034446">
              <w:rPr>
                <w:i/>
                <w:lang w:eastAsia="zh-CN"/>
              </w:rPr>
              <w:t>RRCConnectionSetup</w:t>
            </w:r>
          </w:p>
        </w:tc>
        <w:tc>
          <w:tcPr>
            <w:tcW w:w="567" w:type="dxa"/>
            <w:tcBorders>
              <w:top w:val="single" w:sz="4" w:space="0" w:color="auto"/>
              <w:bottom w:val="single" w:sz="4" w:space="0" w:color="auto"/>
            </w:tcBorders>
          </w:tcPr>
          <w:p w14:paraId="594DFA9E"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1F9460BC" w14:textId="77777777" w:rsidR="00061A8E" w:rsidRPr="00034446" w:rsidRDefault="00061A8E" w:rsidP="00061A8E">
            <w:pPr>
              <w:pStyle w:val="TAC"/>
            </w:pPr>
            <w:r w:rsidRPr="00034446">
              <w:t>-</w:t>
            </w:r>
          </w:p>
        </w:tc>
      </w:tr>
      <w:tr w:rsidR="00061A8E" w:rsidRPr="00034446" w14:paraId="281F29E7" w14:textId="77777777">
        <w:tc>
          <w:tcPr>
            <w:tcW w:w="534" w:type="dxa"/>
            <w:tcBorders>
              <w:top w:val="single" w:sz="4" w:space="0" w:color="auto"/>
              <w:bottom w:val="single" w:sz="4" w:space="0" w:color="auto"/>
            </w:tcBorders>
          </w:tcPr>
          <w:p w14:paraId="003503D7" w14:textId="77777777" w:rsidR="00061A8E" w:rsidRPr="00034446" w:rsidRDefault="00061A8E" w:rsidP="00061A8E">
            <w:pPr>
              <w:pStyle w:val="TAC"/>
              <w:rPr>
                <w:lang w:eastAsia="zh-CN"/>
              </w:rPr>
            </w:pPr>
            <w:r w:rsidRPr="00034446">
              <w:rPr>
                <w:lang w:eastAsia="zh-CN"/>
              </w:rPr>
              <w:t>5</w:t>
            </w:r>
          </w:p>
        </w:tc>
        <w:tc>
          <w:tcPr>
            <w:tcW w:w="3969" w:type="dxa"/>
            <w:tcBorders>
              <w:top w:val="single" w:sz="4" w:space="0" w:color="auto"/>
              <w:bottom w:val="single" w:sz="4" w:space="0" w:color="auto"/>
            </w:tcBorders>
          </w:tcPr>
          <w:p w14:paraId="0CE0F612" w14:textId="77777777" w:rsidR="00061A8E" w:rsidRPr="00034446" w:rsidRDefault="00061A8E" w:rsidP="00061A8E">
            <w:pPr>
              <w:pStyle w:val="TAL"/>
            </w:pPr>
            <w:r w:rsidRPr="00034446">
              <w:t xml:space="preserve">Check: Does the UE transmit an </w:t>
            </w:r>
            <w:r w:rsidRPr="00034446">
              <w:rPr>
                <w:i/>
              </w:rPr>
              <w:t>RRCConnectionSetupComplete</w:t>
            </w:r>
            <w:r w:rsidRPr="00034446">
              <w:t xml:space="preserve"> message containing an EXTENDED SERVICE REQUEST with Service Type IE set to "</w:t>
            </w:r>
            <w:r w:rsidRPr="00034446">
              <w:rPr>
                <w:lang w:eastAsia="ko-KR"/>
              </w:rPr>
              <w:t xml:space="preserve">mobile terminating CS fallback or 1xCS fallback” </w:t>
            </w:r>
            <w:r w:rsidRPr="00034446">
              <w:t>on Cell 1?</w:t>
            </w:r>
          </w:p>
        </w:tc>
        <w:tc>
          <w:tcPr>
            <w:tcW w:w="709" w:type="dxa"/>
            <w:tcBorders>
              <w:top w:val="single" w:sz="4" w:space="0" w:color="auto"/>
              <w:bottom w:val="single" w:sz="4" w:space="0" w:color="auto"/>
            </w:tcBorders>
          </w:tcPr>
          <w:p w14:paraId="2D4CD567" w14:textId="77777777" w:rsidR="00061A8E" w:rsidRPr="00034446" w:rsidRDefault="00061A8E" w:rsidP="00061A8E">
            <w:pPr>
              <w:pStyle w:val="TAC"/>
            </w:pPr>
            <w:r w:rsidRPr="00034446">
              <w:t>--&gt;</w:t>
            </w:r>
          </w:p>
        </w:tc>
        <w:tc>
          <w:tcPr>
            <w:tcW w:w="2977" w:type="dxa"/>
            <w:tcBorders>
              <w:top w:val="single" w:sz="4" w:space="0" w:color="auto"/>
              <w:bottom w:val="single" w:sz="4" w:space="0" w:color="auto"/>
            </w:tcBorders>
          </w:tcPr>
          <w:p w14:paraId="77A38F7F" w14:textId="77777777" w:rsidR="00061A8E" w:rsidRPr="00034446" w:rsidDel="00DD61FC" w:rsidRDefault="00061A8E" w:rsidP="00061A8E">
            <w:pPr>
              <w:pStyle w:val="TAL"/>
              <w:rPr>
                <w:i/>
              </w:rPr>
            </w:pPr>
            <w:r w:rsidRPr="00034446">
              <w:rPr>
                <w:i/>
              </w:rPr>
              <w:t>RRCConnectionSetupComplete</w:t>
            </w:r>
          </w:p>
          <w:p w14:paraId="58C4E9D8" w14:textId="77777777" w:rsidR="00061A8E" w:rsidRPr="00034446" w:rsidRDefault="00061A8E" w:rsidP="00061A8E">
            <w:pPr>
              <w:pStyle w:val="TAL"/>
              <w:rPr>
                <w:i/>
                <w:iCs/>
              </w:rPr>
            </w:pPr>
            <w:r w:rsidRPr="00034446">
              <w:t>NAS: EXTENDED SERVICE REQUEST</w:t>
            </w:r>
          </w:p>
        </w:tc>
        <w:tc>
          <w:tcPr>
            <w:tcW w:w="567" w:type="dxa"/>
            <w:tcBorders>
              <w:top w:val="single" w:sz="4" w:space="0" w:color="auto"/>
              <w:bottom w:val="single" w:sz="4" w:space="0" w:color="auto"/>
            </w:tcBorders>
          </w:tcPr>
          <w:p w14:paraId="154BD884" w14:textId="77777777" w:rsidR="00061A8E" w:rsidRPr="00034446" w:rsidRDefault="00061A8E" w:rsidP="00061A8E">
            <w:pPr>
              <w:pStyle w:val="TAC"/>
            </w:pPr>
            <w:r w:rsidRPr="00034446">
              <w:t>1</w:t>
            </w:r>
          </w:p>
        </w:tc>
        <w:tc>
          <w:tcPr>
            <w:tcW w:w="850" w:type="dxa"/>
            <w:tcBorders>
              <w:top w:val="single" w:sz="4" w:space="0" w:color="auto"/>
              <w:bottom w:val="single" w:sz="4" w:space="0" w:color="auto"/>
            </w:tcBorders>
          </w:tcPr>
          <w:p w14:paraId="19BDF9A7" w14:textId="77777777" w:rsidR="00061A8E" w:rsidRPr="00034446" w:rsidRDefault="00061A8E" w:rsidP="00061A8E">
            <w:pPr>
              <w:pStyle w:val="TAC"/>
            </w:pPr>
            <w:r w:rsidRPr="00034446">
              <w:t>P</w:t>
            </w:r>
          </w:p>
        </w:tc>
      </w:tr>
      <w:tr w:rsidR="00061A8E" w:rsidRPr="00034446" w14:paraId="3D422DD3" w14:textId="77777777">
        <w:tc>
          <w:tcPr>
            <w:tcW w:w="534" w:type="dxa"/>
            <w:tcBorders>
              <w:top w:val="single" w:sz="4" w:space="0" w:color="auto"/>
              <w:bottom w:val="single" w:sz="4" w:space="0" w:color="auto"/>
            </w:tcBorders>
          </w:tcPr>
          <w:p w14:paraId="4E97392A" w14:textId="77777777" w:rsidR="00061A8E" w:rsidRPr="00034446" w:rsidRDefault="00061A8E" w:rsidP="00061A8E">
            <w:pPr>
              <w:pStyle w:val="TAC"/>
            </w:pPr>
            <w:r w:rsidRPr="00034446">
              <w:t>5A</w:t>
            </w:r>
          </w:p>
        </w:tc>
        <w:tc>
          <w:tcPr>
            <w:tcW w:w="3969" w:type="dxa"/>
            <w:tcBorders>
              <w:top w:val="single" w:sz="4" w:space="0" w:color="auto"/>
              <w:bottom w:val="single" w:sz="4" w:space="0" w:color="auto"/>
            </w:tcBorders>
          </w:tcPr>
          <w:p w14:paraId="1A78ED95" w14:textId="77777777" w:rsidR="00061A8E" w:rsidRPr="00034446" w:rsidRDefault="00061A8E" w:rsidP="00061A8E">
            <w:pPr>
              <w:pStyle w:val="TAL"/>
            </w:pPr>
            <w:r w:rsidRPr="00034446">
              <w:t xml:space="preserve">The SS transmits a </w:t>
            </w:r>
            <w:r w:rsidRPr="00034446">
              <w:rPr>
                <w:i/>
              </w:rPr>
              <w:t>SecurityModeCommand</w:t>
            </w:r>
            <w:r w:rsidRPr="00034446">
              <w:t xml:space="preserve"> message on Cell 1.</w:t>
            </w:r>
          </w:p>
        </w:tc>
        <w:tc>
          <w:tcPr>
            <w:tcW w:w="709" w:type="dxa"/>
            <w:tcBorders>
              <w:top w:val="single" w:sz="4" w:space="0" w:color="auto"/>
              <w:bottom w:val="single" w:sz="4" w:space="0" w:color="auto"/>
            </w:tcBorders>
          </w:tcPr>
          <w:p w14:paraId="2C3F2121"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0CE6CB14" w14:textId="77777777" w:rsidR="00061A8E" w:rsidRPr="00034446" w:rsidRDefault="00061A8E" w:rsidP="00061A8E">
            <w:pPr>
              <w:pStyle w:val="TAL"/>
              <w:rPr>
                <w:i/>
              </w:rPr>
            </w:pPr>
            <w:r w:rsidRPr="00034446">
              <w:rPr>
                <w:i/>
              </w:rPr>
              <w:t>SecurityModeCommand</w:t>
            </w:r>
          </w:p>
        </w:tc>
        <w:tc>
          <w:tcPr>
            <w:tcW w:w="567" w:type="dxa"/>
            <w:tcBorders>
              <w:top w:val="single" w:sz="4" w:space="0" w:color="auto"/>
              <w:bottom w:val="single" w:sz="4" w:space="0" w:color="auto"/>
            </w:tcBorders>
          </w:tcPr>
          <w:p w14:paraId="0D097AD0"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3FB9280C" w14:textId="77777777" w:rsidR="00061A8E" w:rsidRPr="00034446" w:rsidRDefault="00061A8E" w:rsidP="00061A8E">
            <w:pPr>
              <w:pStyle w:val="TAC"/>
            </w:pPr>
            <w:r w:rsidRPr="00034446">
              <w:t>-</w:t>
            </w:r>
          </w:p>
        </w:tc>
      </w:tr>
      <w:tr w:rsidR="00061A8E" w:rsidRPr="00034446" w14:paraId="19D153FA" w14:textId="77777777">
        <w:tc>
          <w:tcPr>
            <w:tcW w:w="534" w:type="dxa"/>
            <w:tcBorders>
              <w:top w:val="single" w:sz="4" w:space="0" w:color="auto"/>
              <w:bottom w:val="single" w:sz="4" w:space="0" w:color="auto"/>
            </w:tcBorders>
          </w:tcPr>
          <w:p w14:paraId="2EE4CCD9" w14:textId="77777777" w:rsidR="00061A8E" w:rsidRPr="00034446" w:rsidRDefault="00061A8E" w:rsidP="00061A8E">
            <w:pPr>
              <w:pStyle w:val="TAC"/>
            </w:pPr>
            <w:r w:rsidRPr="00034446">
              <w:t>5B</w:t>
            </w:r>
          </w:p>
        </w:tc>
        <w:tc>
          <w:tcPr>
            <w:tcW w:w="3969" w:type="dxa"/>
            <w:tcBorders>
              <w:top w:val="single" w:sz="4" w:space="0" w:color="auto"/>
              <w:bottom w:val="single" w:sz="4" w:space="0" w:color="auto"/>
            </w:tcBorders>
          </w:tcPr>
          <w:p w14:paraId="1A936877" w14:textId="77777777" w:rsidR="00061A8E" w:rsidRPr="00034446" w:rsidRDefault="00061A8E" w:rsidP="00061A8E">
            <w:pPr>
              <w:pStyle w:val="TAL"/>
            </w:pPr>
            <w:r w:rsidRPr="00034446">
              <w:t xml:space="preserve">The UE transmits a </w:t>
            </w:r>
            <w:r w:rsidRPr="00034446">
              <w:rPr>
                <w:i/>
              </w:rPr>
              <w:t>SecurityModeComplete</w:t>
            </w:r>
            <w:r w:rsidRPr="00034446">
              <w:t xml:space="preserve"> message on Cell 1.</w:t>
            </w:r>
          </w:p>
        </w:tc>
        <w:tc>
          <w:tcPr>
            <w:tcW w:w="709" w:type="dxa"/>
            <w:tcBorders>
              <w:top w:val="single" w:sz="4" w:space="0" w:color="auto"/>
              <w:bottom w:val="single" w:sz="4" w:space="0" w:color="auto"/>
            </w:tcBorders>
          </w:tcPr>
          <w:p w14:paraId="241B6996" w14:textId="77777777" w:rsidR="00061A8E" w:rsidRPr="00034446" w:rsidRDefault="00061A8E" w:rsidP="00061A8E">
            <w:pPr>
              <w:pStyle w:val="TAC"/>
            </w:pPr>
            <w:r w:rsidRPr="00034446">
              <w:t>--&gt;</w:t>
            </w:r>
          </w:p>
        </w:tc>
        <w:tc>
          <w:tcPr>
            <w:tcW w:w="2977" w:type="dxa"/>
            <w:tcBorders>
              <w:top w:val="single" w:sz="4" w:space="0" w:color="auto"/>
              <w:bottom w:val="single" w:sz="4" w:space="0" w:color="auto"/>
            </w:tcBorders>
          </w:tcPr>
          <w:p w14:paraId="4AAE567D" w14:textId="77777777" w:rsidR="00061A8E" w:rsidRPr="00034446" w:rsidRDefault="00061A8E" w:rsidP="00061A8E">
            <w:pPr>
              <w:pStyle w:val="TAL"/>
              <w:rPr>
                <w:i/>
              </w:rPr>
            </w:pPr>
            <w:r w:rsidRPr="00034446">
              <w:rPr>
                <w:i/>
              </w:rPr>
              <w:t>SecurityModeComplete</w:t>
            </w:r>
          </w:p>
        </w:tc>
        <w:tc>
          <w:tcPr>
            <w:tcW w:w="567" w:type="dxa"/>
            <w:tcBorders>
              <w:top w:val="single" w:sz="4" w:space="0" w:color="auto"/>
              <w:bottom w:val="single" w:sz="4" w:space="0" w:color="auto"/>
            </w:tcBorders>
          </w:tcPr>
          <w:p w14:paraId="1D38DFB1"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29EA3A75" w14:textId="77777777" w:rsidR="00061A8E" w:rsidRPr="00034446" w:rsidRDefault="00061A8E" w:rsidP="00061A8E">
            <w:pPr>
              <w:pStyle w:val="TAC"/>
            </w:pPr>
            <w:r w:rsidRPr="00034446">
              <w:t>-</w:t>
            </w:r>
          </w:p>
        </w:tc>
      </w:tr>
      <w:tr w:rsidR="00061A8E" w:rsidRPr="00034446" w14:paraId="22D87BBD" w14:textId="77777777">
        <w:tc>
          <w:tcPr>
            <w:tcW w:w="534" w:type="dxa"/>
            <w:tcBorders>
              <w:top w:val="single" w:sz="4" w:space="0" w:color="auto"/>
              <w:bottom w:val="single" w:sz="4" w:space="0" w:color="auto"/>
            </w:tcBorders>
          </w:tcPr>
          <w:p w14:paraId="0E8F5D83" w14:textId="77777777" w:rsidR="00061A8E" w:rsidRPr="00034446" w:rsidRDefault="00061A8E" w:rsidP="00061A8E">
            <w:pPr>
              <w:pStyle w:val="TAC"/>
            </w:pPr>
            <w:r w:rsidRPr="00034446">
              <w:t>5C</w:t>
            </w:r>
          </w:p>
        </w:tc>
        <w:tc>
          <w:tcPr>
            <w:tcW w:w="3969" w:type="dxa"/>
            <w:tcBorders>
              <w:top w:val="single" w:sz="4" w:space="0" w:color="auto"/>
              <w:bottom w:val="single" w:sz="4" w:space="0" w:color="auto"/>
            </w:tcBorders>
          </w:tcPr>
          <w:p w14:paraId="2D032D34" w14:textId="77777777" w:rsidR="00061A8E" w:rsidRPr="00034446" w:rsidRDefault="00061A8E" w:rsidP="00061A8E">
            <w:pPr>
              <w:pStyle w:val="TAL"/>
            </w:pPr>
            <w:r w:rsidRPr="00034446">
              <w:t xml:space="preserve">The SS transmits an </w:t>
            </w:r>
            <w:r w:rsidRPr="00034446">
              <w:rPr>
                <w:i/>
              </w:rPr>
              <w:t>RRCConnectionReconfiguration</w:t>
            </w:r>
            <w:r w:rsidRPr="00034446">
              <w:t xml:space="preserve"> message on Cell 1.</w:t>
            </w:r>
          </w:p>
        </w:tc>
        <w:tc>
          <w:tcPr>
            <w:tcW w:w="709" w:type="dxa"/>
            <w:tcBorders>
              <w:top w:val="single" w:sz="4" w:space="0" w:color="auto"/>
              <w:bottom w:val="single" w:sz="4" w:space="0" w:color="auto"/>
            </w:tcBorders>
          </w:tcPr>
          <w:p w14:paraId="6DE9E9B9"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41B84323" w14:textId="77777777" w:rsidR="00061A8E" w:rsidRPr="00034446" w:rsidRDefault="00061A8E" w:rsidP="00061A8E">
            <w:pPr>
              <w:pStyle w:val="TAL"/>
              <w:rPr>
                <w:i/>
              </w:rPr>
            </w:pPr>
            <w:r w:rsidRPr="00034446">
              <w:rPr>
                <w:i/>
              </w:rPr>
              <w:t>RRCConnectionReconfiguration</w:t>
            </w:r>
          </w:p>
        </w:tc>
        <w:tc>
          <w:tcPr>
            <w:tcW w:w="567" w:type="dxa"/>
            <w:tcBorders>
              <w:top w:val="single" w:sz="4" w:space="0" w:color="auto"/>
              <w:bottom w:val="single" w:sz="4" w:space="0" w:color="auto"/>
            </w:tcBorders>
          </w:tcPr>
          <w:p w14:paraId="54F462F7"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3E8581FC" w14:textId="77777777" w:rsidR="00061A8E" w:rsidRPr="00034446" w:rsidRDefault="00061A8E" w:rsidP="00061A8E">
            <w:pPr>
              <w:pStyle w:val="TAC"/>
            </w:pPr>
            <w:r w:rsidRPr="00034446">
              <w:t>-</w:t>
            </w:r>
          </w:p>
        </w:tc>
      </w:tr>
      <w:tr w:rsidR="00061A8E" w:rsidRPr="00034446" w14:paraId="5710ED25" w14:textId="77777777">
        <w:tc>
          <w:tcPr>
            <w:tcW w:w="534" w:type="dxa"/>
            <w:tcBorders>
              <w:top w:val="single" w:sz="4" w:space="0" w:color="auto"/>
              <w:bottom w:val="single" w:sz="4" w:space="0" w:color="auto"/>
            </w:tcBorders>
          </w:tcPr>
          <w:p w14:paraId="660FB74F" w14:textId="77777777" w:rsidR="00061A8E" w:rsidRPr="00034446" w:rsidRDefault="00061A8E" w:rsidP="00061A8E">
            <w:pPr>
              <w:pStyle w:val="TAC"/>
            </w:pPr>
            <w:r w:rsidRPr="00034446">
              <w:t>5D</w:t>
            </w:r>
          </w:p>
        </w:tc>
        <w:tc>
          <w:tcPr>
            <w:tcW w:w="3969" w:type="dxa"/>
            <w:tcBorders>
              <w:top w:val="single" w:sz="4" w:space="0" w:color="auto"/>
              <w:bottom w:val="single" w:sz="4" w:space="0" w:color="auto"/>
            </w:tcBorders>
          </w:tcPr>
          <w:p w14:paraId="03F82DA4" w14:textId="77777777" w:rsidR="00061A8E" w:rsidRPr="00034446" w:rsidRDefault="00061A8E" w:rsidP="00061A8E">
            <w:pPr>
              <w:pStyle w:val="TAL"/>
            </w:pPr>
            <w:r w:rsidRPr="00034446">
              <w:t xml:space="preserve">The UE transmits an </w:t>
            </w:r>
            <w:r w:rsidRPr="00034446">
              <w:rPr>
                <w:i/>
              </w:rPr>
              <w:t>RRCConnectionReconfigurationComplete</w:t>
            </w:r>
            <w:r w:rsidRPr="00034446">
              <w:t xml:space="preserve"> message on Cell 1.</w:t>
            </w:r>
          </w:p>
        </w:tc>
        <w:tc>
          <w:tcPr>
            <w:tcW w:w="709" w:type="dxa"/>
            <w:tcBorders>
              <w:top w:val="single" w:sz="4" w:space="0" w:color="auto"/>
              <w:bottom w:val="single" w:sz="4" w:space="0" w:color="auto"/>
            </w:tcBorders>
          </w:tcPr>
          <w:p w14:paraId="62FB9B2F" w14:textId="77777777" w:rsidR="00061A8E" w:rsidRPr="00034446" w:rsidRDefault="00061A8E" w:rsidP="00061A8E">
            <w:pPr>
              <w:pStyle w:val="TAC"/>
            </w:pPr>
            <w:r w:rsidRPr="00034446">
              <w:t>--&gt;</w:t>
            </w:r>
          </w:p>
        </w:tc>
        <w:tc>
          <w:tcPr>
            <w:tcW w:w="2977" w:type="dxa"/>
            <w:tcBorders>
              <w:top w:val="single" w:sz="4" w:space="0" w:color="auto"/>
              <w:bottom w:val="single" w:sz="4" w:space="0" w:color="auto"/>
            </w:tcBorders>
          </w:tcPr>
          <w:p w14:paraId="697D3329" w14:textId="77777777" w:rsidR="00061A8E" w:rsidRPr="00034446" w:rsidRDefault="00061A8E" w:rsidP="00061A8E">
            <w:pPr>
              <w:pStyle w:val="TAL"/>
              <w:rPr>
                <w:i/>
              </w:rPr>
            </w:pPr>
            <w:r w:rsidRPr="00034446">
              <w:rPr>
                <w:i/>
              </w:rPr>
              <w:t>RRCConnectionReconfigurationComplete</w:t>
            </w:r>
          </w:p>
        </w:tc>
        <w:tc>
          <w:tcPr>
            <w:tcW w:w="567" w:type="dxa"/>
            <w:tcBorders>
              <w:top w:val="single" w:sz="4" w:space="0" w:color="auto"/>
              <w:bottom w:val="single" w:sz="4" w:space="0" w:color="auto"/>
            </w:tcBorders>
          </w:tcPr>
          <w:p w14:paraId="0320AAFA"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174BEEB2" w14:textId="77777777" w:rsidR="00061A8E" w:rsidRPr="00034446" w:rsidRDefault="00061A8E" w:rsidP="00061A8E">
            <w:pPr>
              <w:pStyle w:val="TAC"/>
            </w:pPr>
            <w:r w:rsidRPr="00034446">
              <w:t>-</w:t>
            </w:r>
          </w:p>
        </w:tc>
      </w:tr>
      <w:tr w:rsidR="00061A8E" w:rsidRPr="00034446" w14:paraId="2415A92C" w14:textId="77777777">
        <w:tc>
          <w:tcPr>
            <w:tcW w:w="534" w:type="dxa"/>
            <w:tcBorders>
              <w:top w:val="single" w:sz="4" w:space="0" w:color="auto"/>
              <w:bottom w:val="single" w:sz="4" w:space="0" w:color="auto"/>
            </w:tcBorders>
          </w:tcPr>
          <w:p w14:paraId="3F66840D" w14:textId="77777777" w:rsidR="00061A8E" w:rsidRPr="00034446" w:rsidRDefault="00061A8E" w:rsidP="00061A8E">
            <w:pPr>
              <w:pStyle w:val="TAC"/>
              <w:rPr>
                <w:lang w:eastAsia="zh-CN"/>
              </w:rPr>
            </w:pPr>
            <w:r w:rsidRPr="00034446">
              <w:t>6</w:t>
            </w:r>
          </w:p>
        </w:tc>
        <w:tc>
          <w:tcPr>
            <w:tcW w:w="3969" w:type="dxa"/>
            <w:tcBorders>
              <w:top w:val="single" w:sz="4" w:space="0" w:color="auto"/>
              <w:bottom w:val="single" w:sz="4" w:space="0" w:color="auto"/>
            </w:tcBorders>
          </w:tcPr>
          <w:p w14:paraId="5AE4B7DE" w14:textId="77777777" w:rsidR="00061A8E" w:rsidRPr="00034446" w:rsidRDefault="00061A8E" w:rsidP="00061A8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 xml:space="preserve">on Cell 1 with IE </w:t>
            </w:r>
            <w:r w:rsidRPr="00034446">
              <w:rPr>
                <w:i/>
                <w:iCs/>
              </w:rPr>
              <w:t>handover</w:t>
            </w:r>
            <w:r w:rsidRPr="00034446">
              <w:t>.</w:t>
            </w:r>
          </w:p>
        </w:tc>
        <w:tc>
          <w:tcPr>
            <w:tcW w:w="709" w:type="dxa"/>
            <w:tcBorders>
              <w:top w:val="single" w:sz="4" w:space="0" w:color="auto"/>
              <w:bottom w:val="single" w:sz="4" w:space="0" w:color="auto"/>
            </w:tcBorders>
          </w:tcPr>
          <w:p w14:paraId="136EB4FD"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1922129F" w14:textId="77777777" w:rsidR="00061A8E" w:rsidRPr="00034446" w:rsidRDefault="00061A8E" w:rsidP="00061A8E">
            <w:pPr>
              <w:pStyle w:val="TAL"/>
              <w:rPr>
                <w:i/>
                <w:iCs/>
              </w:rPr>
            </w:pPr>
            <w:r w:rsidRPr="00034446">
              <w:rPr>
                <w:i/>
              </w:rPr>
              <w:t>MobilityFromEUTRACommand</w:t>
            </w:r>
          </w:p>
        </w:tc>
        <w:tc>
          <w:tcPr>
            <w:tcW w:w="567" w:type="dxa"/>
            <w:tcBorders>
              <w:top w:val="single" w:sz="4" w:space="0" w:color="auto"/>
              <w:bottom w:val="single" w:sz="4" w:space="0" w:color="auto"/>
            </w:tcBorders>
          </w:tcPr>
          <w:p w14:paraId="4B3126E4"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37ADDD75" w14:textId="77777777" w:rsidR="00061A8E" w:rsidRPr="00034446" w:rsidRDefault="00061A8E" w:rsidP="00061A8E">
            <w:pPr>
              <w:pStyle w:val="TAC"/>
            </w:pPr>
            <w:r w:rsidRPr="00034446">
              <w:t>-</w:t>
            </w:r>
          </w:p>
        </w:tc>
      </w:tr>
      <w:tr w:rsidR="00061A8E" w:rsidRPr="00034446" w14:paraId="1F5DA0A3" w14:textId="77777777">
        <w:tc>
          <w:tcPr>
            <w:tcW w:w="534" w:type="dxa"/>
            <w:tcBorders>
              <w:top w:val="single" w:sz="4" w:space="0" w:color="auto"/>
              <w:bottom w:val="single" w:sz="4" w:space="0" w:color="auto"/>
            </w:tcBorders>
          </w:tcPr>
          <w:p w14:paraId="6E07C463" w14:textId="77777777" w:rsidR="00061A8E" w:rsidRPr="00034446" w:rsidRDefault="00061A8E" w:rsidP="00061A8E">
            <w:pPr>
              <w:pStyle w:val="TAC"/>
              <w:rPr>
                <w:lang w:eastAsia="zh-CN"/>
              </w:rPr>
            </w:pPr>
            <w:r w:rsidRPr="00034446">
              <w:rPr>
                <w:lang w:eastAsia="zh-CN"/>
              </w:rPr>
              <w:t>7</w:t>
            </w:r>
          </w:p>
        </w:tc>
        <w:tc>
          <w:tcPr>
            <w:tcW w:w="3969" w:type="dxa"/>
            <w:tcBorders>
              <w:top w:val="single" w:sz="4" w:space="0" w:color="auto"/>
              <w:bottom w:val="single" w:sz="4" w:space="0" w:color="auto"/>
            </w:tcBorders>
          </w:tcPr>
          <w:p w14:paraId="3B060E24" w14:textId="77777777" w:rsidR="00061A8E" w:rsidRPr="00034446" w:rsidRDefault="00061A8E" w:rsidP="00061A8E">
            <w:pPr>
              <w:pStyle w:val="TAL"/>
              <w:rPr>
                <w:lang w:eastAsia="zh-CN"/>
              </w:rPr>
            </w:pPr>
            <w:r w:rsidRPr="00034446">
              <w:t>UE transmits a PS HANDOVER ACCESS message on Cell 24</w:t>
            </w:r>
            <w:r w:rsidRPr="00034446">
              <w:rPr>
                <w:lang w:eastAsia="zh-CN"/>
              </w:rPr>
              <w:t>?</w:t>
            </w:r>
          </w:p>
        </w:tc>
        <w:tc>
          <w:tcPr>
            <w:tcW w:w="709" w:type="dxa"/>
            <w:tcBorders>
              <w:top w:val="single" w:sz="4" w:space="0" w:color="auto"/>
              <w:bottom w:val="single" w:sz="4" w:space="0" w:color="auto"/>
            </w:tcBorders>
          </w:tcPr>
          <w:p w14:paraId="72593E70" w14:textId="77777777" w:rsidR="00061A8E" w:rsidRPr="00034446" w:rsidRDefault="00061A8E" w:rsidP="00061A8E">
            <w:pPr>
              <w:pStyle w:val="TAC"/>
            </w:pPr>
            <w:r w:rsidRPr="00034446">
              <w:t>--&gt;</w:t>
            </w:r>
          </w:p>
        </w:tc>
        <w:tc>
          <w:tcPr>
            <w:tcW w:w="2977" w:type="dxa"/>
            <w:tcBorders>
              <w:top w:val="single" w:sz="4" w:space="0" w:color="auto"/>
              <w:bottom w:val="single" w:sz="4" w:space="0" w:color="auto"/>
            </w:tcBorders>
          </w:tcPr>
          <w:p w14:paraId="64BD33D7" w14:textId="77777777" w:rsidR="00061A8E" w:rsidRPr="00034446" w:rsidRDefault="00061A8E" w:rsidP="00061A8E">
            <w:pPr>
              <w:pStyle w:val="TAL"/>
            </w:pPr>
            <w:r w:rsidRPr="00034446">
              <w:t>PS HANDOVER ACCESS</w:t>
            </w:r>
          </w:p>
        </w:tc>
        <w:tc>
          <w:tcPr>
            <w:tcW w:w="567" w:type="dxa"/>
            <w:tcBorders>
              <w:top w:val="single" w:sz="4" w:space="0" w:color="auto"/>
              <w:bottom w:val="single" w:sz="4" w:space="0" w:color="auto"/>
            </w:tcBorders>
          </w:tcPr>
          <w:p w14:paraId="497AA156" w14:textId="77777777" w:rsidR="00061A8E" w:rsidRPr="00034446" w:rsidRDefault="00061A8E" w:rsidP="00061A8E">
            <w:pPr>
              <w:pStyle w:val="TAC"/>
            </w:pPr>
            <w:r w:rsidRPr="00034446">
              <w:t>-</w:t>
            </w:r>
          </w:p>
        </w:tc>
        <w:tc>
          <w:tcPr>
            <w:tcW w:w="850" w:type="dxa"/>
            <w:tcBorders>
              <w:top w:val="single" w:sz="4" w:space="0" w:color="auto"/>
              <w:bottom w:val="single" w:sz="4" w:space="0" w:color="auto"/>
            </w:tcBorders>
          </w:tcPr>
          <w:p w14:paraId="008C3F1B" w14:textId="77777777" w:rsidR="00061A8E" w:rsidRPr="00034446" w:rsidRDefault="00061A8E" w:rsidP="00061A8E">
            <w:pPr>
              <w:pStyle w:val="TAC"/>
            </w:pPr>
            <w:r w:rsidRPr="00034446">
              <w:t>-</w:t>
            </w:r>
          </w:p>
        </w:tc>
      </w:tr>
      <w:tr w:rsidR="00061A8E" w:rsidRPr="00034446" w14:paraId="22337E20" w14:textId="77777777">
        <w:tc>
          <w:tcPr>
            <w:tcW w:w="534" w:type="dxa"/>
            <w:tcBorders>
              <w:top w:val="single" w:sz="4" w:space="0" w:color="auto"/>
              <w:bottom w:val="single" w:sz="4" w:space="0" w:color="auto"/>
            </w:tcBorders>
          </w:tcPr>
          <w:p w14:paraId="65E85F09" w14:textId="77777777" w:rsidR="00061A8E" w:rsidRPr="00034446" w:rsidRDefault="00061A8E" w:rsidP="00061A8E">
            <w:pPr>
              <w:pStyle w:val="TAC"/>
              <w:rPr>
                <w:lang w:eastAsia="zh-CN"/>
              </w:rPr>
            </w:pPr>
            <w:r w:rsidRPr="00034446">
              <w:rPr>
                <w:lang w:eastAsia="zh-CN"/>
              </w:rPr>
              <w:t>8</w:t>
            </w:r>
          </w:p>
        </w:tc>
        <w:tc>
          <w:tcPr>
            <w:tcW w:w="3969" w:type="dxa"/>
            <w:tcBorders>
              <w:top w:val="single" w:sz="4" w:space="0" w:color="auto"/>
              <w:bottom w:val="single" w:sz="4" w:space="0" w:color="auto"/>
            </w:tcBorders>
          </w:tcPr>
          <w:p w14:paraId="1E92CF19" w14:textId="77777777" w:rsidR="00061A8E" w:rsidRPr="00034446" w:rsidRDefault="00061A8E" w:rsidP="00061A8E">
            <w:pPr>
              <w:pStyle w:val="TAL"/>
            </w:pPr>
            <w:r w:rsidRPr="00034446">
              <w:t>The SS transmits a PS PHYSICAL INFORMATION message on Cell 24.</w:t>
            </w:r>
          </w:p>
        </w:tc>
        <w:tc>
          <w:tcPr>
            <w:tcW w:w="709" w:type="dxa"/>
            <w:tcBorders>
              <w:top w:val="single" w:sz="4" w:space="0" w:color="auto"/>
              <w:bottom w:val="single" w:sz="4" w:space="0" w:color="auto"/>
            </w:tcBorders>
          </w:tcPr>
          <w:p w14:paraId="011FC6C1" w14:textId="77777777" w:rsidR="00061A8E" w:rsidRPr="00034446" w:rsidRDefault="00061A8E" w:rsidP="00061A8E">
            <w:pPr>
              <w:pStyle w:val="TAC"/>
            </w:pPr>
            <w:r w:rsidRPr="00034446">
              <w:t>&lt;--</w:t>
            </w:r>
          </w:p>
        </w:tc>
        <w:tc>
          <w:tcPr>
            <w:tcW w:w="2977" w:type="dxa"/>
            <w:tcBorders>
              <w:top w:val="single" w:sz="4" w:space="0" w:color="auto"/>
              <w:bottom w:val="single" w:sz="4" w:space="0" w:color="auto"/>
            </w:tcBorders>
          </w:tcPr>
          <w:p w14:paraId="3B189755" w14:textId="77777777" w:rsidR="00061A8E" w:rsidRPr="00034446" w:rsidRDefault="00061A8E" w:rsidP="00061A8E">
            <w:pPr>
              <w:pStyle w:val="TAL"/>
            </w:pPr>
            <w:r w:rsidRPr="00034446">
              <w:t>PS PHYSICAL INFORMATION</w:t>
            </w:r>
          </w:p>
        </w:tc>
        <w:tc>
          <w:tcPr>
            <w:tcW w:w="567" w:type="dxa"/>
            <w:tcBorders>
              <w:top w:val="single" w:sz="4" w:space="0" w:color="auto"/>
              <w:bottom w:val="single" w:sz="4" w:space="0" w:color="auto"/>
            </w:tcBorders>
          </w:tcPr>
          <w:p w14:paraId="39725AB8" w14:textId="77777777" w:rsidR="00061A8E" w:rsidRPr="00034446" w:rsidRDefault="00061A8E" w:rsidP="00061A8E">
            <w:pPr>
              <w:pStyle w:val="TAC"/>
            </w:pPr>
            <w:r w:rsidRPr="00034446">
              <w:rPr>
                <w:lang w:eastAsia="zh-CN"/>
              </w:rPr>
              <w:t>-</w:t>
            </w:r>
          </w:p>
        </w:tc>
        <w:tc>
          <w:tcPr>
            <w:tcW w:w="850" w:type="dxa"/>
            <w:tcBorders>
              <w:top w:val="single" w:sz="4" w:space="0" w:color="auto"/>
              <w:bottom w:val="single" w:sz="4" w:space="0" w:color="auto"/>
            </w:tcBorders>
          </w:tcPr>
          <w:p w14:paraId="730F04AE" w14:textId="77777777" w:rsidR="00061A8E" w:rsidRPr="00034446" w:rsidRDefault="00061A8E" w:rsidP="00061A8E">
            <w:pPr>
              <w:pStyle w:val="TAC"/>
            </w:pPr>
            <w:r w:rsidRPr="00034446">
              <w:rPr>
                <w:lang w:eastAsia="zh-CN"/>
              </w:rPr>
              <w:t>-</w:t>
            </w:r>
          </w:p>
        </w:tc>
      </w:tr>
      <w:tr w:rsidR="00061A8E" w:rsidRPr="00034446" w14:paraId="60BD4CFE" w14:textId="77777777">
        <w:tc>
          <w:tcPr>
            <w:tcW w:w="534" w:type="dxa"/>
            <w:tcBorders>
              <w:top w:val="single" w:sz="4" w:space="0" w:color="auto"/>
              <w:left w:val="single" w:sz="4" w:space="0" w:color="auto"/>
              <w:bottom w:val="single" w:sz="4" w:space="0" w:color="auto"/>
              <w:right w:val="single" w:sz="4" w:space="0" w:color="auto"/>
            </w:tcBorders>
          </w:tcPr>
          <w:p w14:paraId="2C7A4F4B" w14:textId="77777777" w:rsidR="00061A8E" w:rsidRPr="00034446" w:rsidRDefault="00061A8E" w:rsidP="00061A8E">
            <w:pPr>
              <w:pStyle w:val="TAC"/>
              <w:rPr>
                <w:lang w:eastAsia="zh-CN"/>
              </w:rPr>
            </w:pPr>
          </w:p>
        </w:tc>
        <w:tc>
          <w:tcPr>
            <w:tcW w:w="3969" w:type="dxa"/>
            <w:tcBorders>
              <w:top w:val="single" w:sz="4" w:space="0" w:color="auto"/>
              <w:left w:val="single" w:sz="4" w:space="0" w:color="auto"/>
              <w:bottom w:val="single" w:sz="4" w:space="0" w:color="auto"/>
              <w:right w:val="single" w:sz="4" w:space="0" w:color="auto"/>
            </w:tcBorders>
          </w:tcPr>
          <w:p w14:paraId="6B40B687" w14:textId="77777777" w:rsidR="00061A8E" w:rsidRPr="00034446" w:rsidRDefault="00061A8E" w:rsidP="00061A8E">
            <w:pPr>
              <w:pStyle w:val="TAL"/>
            </w:pPr>
            <w:r w:rsidRPr="00034446">
              <w:t>EXCEPTION: In case the UE does not choose to perform combined RA/LA procedure, the UE will perform LA update. In this case steps 9a1-9a8 are executed.</w:t>
            </w:r>
          </w:p>
        </w:tc>
        <w:tc>
          <w:tcPr>
            <w:tcW w:w="709" w:type="dxa"/>
            <w:tcBorders>
              <w:top w:val="single" w:sz="4" w:space="0" w:color="auto"/>
              <w:left w:val="single" w:sz="4" w:space="0" w:color="auto"/>
              <w:bottom w:val="single" w:sz="4" w:space="0" w:color="auto"/>
              <w:right w:val="single" w:sz="4" w:space="0" w:color="auto"/>
            </w:tcBorders>
          </w:tcPr>
          <w:p w14:paraId="2CA7416B" w14:textId="77777777" w:rsidR="00061A8E" w:rsidRPr="00034446" w:rsidRDefault="00061A8E" w:rsidP="00061A8E">
            <w:pPr>
              <w:pStyle w:val="TAC"/>
            </w:pPr>
          </w:p>
        </w:tc>
        <w:tc>
          <w:tcPr>
            <w:tcW w:w="2977" w:type="dxa"/>
            <w:tcBorders>
              <w:top w:val="single" w:sz="4" w:space="0" w:color="auto"/>
              <w:left w:val="single" w:sz="4" w:space="0" w:color="auto"/>
              <w:bottom w:val="single" w:sz="4" w:space="0" w:color="auto"/>
              <w:right w:val="single" w:sz="4" w:space="0" w:color="auto"/>
            </w:tcBorders>
          </w:tcPr>
          <w:p w14:paraId="278580C3" w14:textId="77777777" w:rsidR="00061A8E" w:rsidRPr="00034446" w:rsidRDefault="00061A8E" w:rsidP="00061A8E">
            <w:pPr>
              <w:pStyle w:val="TAL"/>
            </w:pPr>
          </w:p>
        </w:tc>
        <w:tc>
          <w:tcPr>
            <w:tcW w:w="567" w:type="dxa"/>
            <w:tcBorders>
              <w:top w:val="single" w:sz="4" w:space="0" w:color="auto"/>
              <w:left w:val="single" w:sz="4" w:space="0" w:color="auto"/>
              <w:bottom w:val="single" w:sz="4" w:space="0" w:color="auto"/>
              <w:right w:val="single" w:sz="4" w:space="0" w:color="auto"/>
            </w:tcBorders>
          </w:tcPr>
          <w:p w14:paraId="47A978FA" w14:textId="77777777" w:rsidR="00061A8E" w:rsidRPr="00034446" w:rsidRDefault="00061A8E" w:rsidP="00061A8E">
            <w:pPr>
              <w:pStyle w:val="TAC"/>
            </w:pPr>
          </w:p>
        </w:tc>
        <w:tc>
          <w:tcPr>
            <w:tcW w:w="850" w:type="dxa"/>
            <w:tcBorders>
              <w:top w:val="single" w:sz="4" w:space="0" w:color="auto"/>
              <w:left w:val="single" w:sz="4" w:space="0" w:color="auto"/>
              <w:bottom w:val="single" w:sz="4" w:space="0" w:color="auto"/>
              <w:right w:val="single" w:sz="4" w:space="0" w:color="auto"/>
            </w:tcBorders>
          </w:tcPr>
          <w:p w14:paraId="4B92FB3E" w14:textId="77777777" w:rsidR="00061A8E" w:rsidRPr="00034446" w:rsidRDefault="00061A8E" w:rsidP="00061A8E">
            <w:pPr>
              <w:pStyle w:val="TAC"/>
            </w:pPr>
          </w:p>
        </w:tc>
      </w:tr>
      <w:tr w:rsidR="00061A8E" w:rsidRPr="00034446" w14:paraId="60C99CC6" w14:textId="77777777">
        <w:tc>
          <w:tcPr>
            <w:tcW w:w="534" w:type="dxa"/>
            <w:tcBorders>
              <w:top w:val="single" w:sz="4" w:space="0" w:color="auto"/>
              <w:left w:val="single" w:sz="4" w:space="0" w:color="auto"/>
              <w:bottom w:val="single" w:sz="4" w:space="0" w:color="auto"/>
              <w:right w:val="single" w:sz="4" w:space="0" w:color="auto"/>
            </w:tcBorders>
          </w:tcPr>
          <w:p w14:paraId="593F9373" w14:textId="77777777" w:rsidR="00061A8E" w:rsidRPr="00034446" w:rsidRDefault="00061A8E" w:rsidP="00061A8E">
            <w:pPr>
              <w:pStyle w:val="TAC"/>
              <w:rPr>
                <w:lang w:eastAsia="zh-CN"/>
              </w:rPr>
            </w:pPr>
            <w:r w:rsidRPr="00034446">
              <w:rPr>
                <w:lang w:eastAsia="zh-CN"/>
              </w:rPr>
              <w:t>9a1</w:t>
            </w:r>
          </w:p>
        </w:tc>
        <w:tc>
          <w:tcPr>
            <w:tcW w:w="3969" w:type="dxa"/>
            <w:tcBorders>
              <w:top w:val="single" w:sz="4" w:space="0" w:color="auto"/>
              <w:left w:val="single" w:sz="4" w:space="0" w:color="auto"/>
              <w:bottom w:val="single" w:sz="4" w:space="0" w:color="auto"/>
              <w:right w:val="single" w:sz="4" w:space="0" w:color="auto"/>
            </w:tcBorders>
          </w:tcPr>
          <w:p w14:paraId="7708812F" w14:textId="77777777" w:rsidR="00061A8E" w:rsidRPr="00034446" w:rsidRDefault="00061A8E" w:rsidP="00060C44">
            <w:pPr>
              <w:pStyle w:val="TAL"/>
            </w:pPr>
            <w:r w:rsidRPr="00034446">
              <w:rPr>
                <w:lang w:eastAsia="zh-CN"/>
              </w:rPr>
              <w:t>Check: Does</w:t>
            </w:r>
            <w:r w:rsidR="00060C44" w:rsidRPr="00034446">
              <w:rPr>
                <w:lang w:eastAsia="zh-CN"/>
              </w:rPr>
              <w:t xml:space="preserve"> </w:t>
            </w:r>
            <w:r w:rsidRPr="00034446">
              <w:rPr>
                <w:lang w:eastAsia="zh-CN"/>
              </w:rPr>
              <w:t xml:space="preserve">the </w:t>
            </w:r>
            <w:r w:rsidRPr="00034446">
              <w:t>UE transmit</w:t>
            </w:r>
            <w:r w:rsidRPr="00034446">
              <w:rPr>
                <w:i/>
              </w:rPr>
              <w:t xml:space="preserve"> PACKET CS REQUEST</w:t>
            </w:r>
            <w:r w:rsidRPr="00034446">
              <w:t xml:space="preserve"> message to initiate </w:t>
            </w:r>
            <w:r w:rsidRPr="00034446">
              <w:rPr>
                <w:lang w:eastAsia="zh-CN"/>
              </w:rPr>
              <w:t>a CS connection?</w:t>
            </w:r>
          </w:p>
        </w:tc>
        <w:tc>
          <w:tcPr>
            <w:tcW w:w="709" w:type="dxa"/>
            <w:tcBorders>
              <w:top w:val="single" w:sz="4" w:space="0" w:color="auto"/>
              <w:left w:val="single" w:sz="4" w:space="0" w:color="auto"/>
              <w:bottom w:val="single" w:sz="4" w:space="0" w:color="auto"/>
              <w:right w:val="single" w:sz="4" w:space="0" w:color="auto"/>
            </w:tcBorders>
          </w:tcPr>
          <w:p w14:paraId="1C50E32F" w14:textId="77777777" w:rsidR="00061A8E" w:rsidRPr="00034446" w:rsidRDefault="00061A8E" w:rsidP="00061A8E">
            <w:pPr>
              <w:pStyle w:val="TAC"/>
            </w:pPr>
            <w:r w:rsidRPr="00034446">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66284655" w14:textId="77777777" w:rsidR="00061A8E" w:rsidRPr="00034446" w:rsidRDefault="00061A8E" w:rsidP="00061A8E">
            <w:pPr>
              <w:pStyle w:val="TAL"/>
            </w:pPr>
            <w:r w:rsidRPr="00034446">
              <w:t>PACKET CS REQUEST</w:t>
            </w:r>
          </w:p>
        </w:tc>
        <w:tc>
          <w:tcPr>
            <w:tcW w:w="567" w:type="dxa"/>
            <w:tcBorders>
              <w:top w:val="single" w:sz="4" w:space="0" w:color="auto"/>
              <w:left w:val="single" w:sz="4" w:space="0" w:color="auto"/>
              <w:bottom w:val="single" w:sz="4" w:space="0" w:color="auto"/>
              <w:right w:val="single" w:sz="4" w:space="0" w:color="auto"/>
            </w:tcBorders>
          </w:tcPr>
          <w:p w14:paraId="321F16ED" w14:textId="77777777" w:rsidR="00061A8E" w:rsidRPr="00034446" w:rsidRDefault="00061A8E" w:rsidP="00061A8E">
            <w:pPr>
              <w:pStyle w:val="TAC"/>
            </w:pPr>
            <w:r w:rsidRPr="00034446">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DBF5916" w14:textId="77777777" w:rsidR="00061A8E" w:rsidRPr="00034446" w:rsidRDefault="00061A8E" w:rsidP="00061A8E">
            <w:pPr>
              <w:pStyle w:val="TAC"/>
            </w:pPr>
            <w:r w:rsidRPr="00034446">
              <w:rPr>
                <w:lang w:eastAsia="zh-CN"/>
              </w:rPr>
              <w:t>P</w:t>
            </w:r>
          </w:p>
        </w:tc>
      </w:tr>
      <w:tr w:rsidR="00061A8E" w:rsidRPr="00034446" w14:paraId="519BFA0B" w14:textId="77777777">
        <w:tc>
          <w:tcPr>
            <w:tcW w:w="534" w:type="dxa"/>
            <w:tcBorders>
              <w:top w:val="single" w:sz="4" w:space="0" w:color="auto"/>
              <w:left w:val="single" w:sz="4" w:space="0" w:color="auto"/>
              <w:bottom w:val="single" w:sz="4" w:space="0" w:color="auto"/>
              <w:right w:val="single" w:sz="4" w:space="0" w:color="auto"/>
            </w:tcBorders>
          </w:tcPr>
          <w:p w14:paraId="31903478" w14:textId="77777777" w:rsidR="00061A8E" w:rsidRPr="00034446" w:rsidRDefault="00061A8E" w:rsidP="00061A8E">
            <w:pPr>
              <w:pStyle w:val="TAC"/>
              <w:rPr>
                <w:lang w:eastAsia="zh-CN"/>
              </w:rPr>
            </w:pPr>
            <w:r w:rsidRPr="00034446">
              <w:rPr>
                <w:lang w:eastAsia="zh-CN"/>
              </w:rPr>
              <w:t>9a2</w:t>
            </w:r>
          </w:p>
        </w:tc>
        <w:tc>
          <w:tcPr>
            <w:tcW w:w="3969" w:type="dxa"/>
            <w:tcBorders>
              <w:top w:val="single" w:sz="4" w:space="0" w:color="auto"/>
              <w:left w:val="single" w:sz="4" w:space="0" w:color="auto"/>
              <w:bottom w:val="single" w:sz="4" w:space="0" w:color="auto"/>
              <w:right w:val="single" w:sz="4" w:space="0" w:color="auto"/>
            </w:tcBorders>
          </w:tcPr>
          <w:p w14:paraId="04399F96" w14:textId="77777777" w:rsidR="00061A8E" w:rsidRPr="00034446" w:rsidRDefault="00061A8E" w:rsidP="00061A8E">
            <w:pPr>
              <w:pStyle w:val="TAL"/>
            </w:pPr>
            <w:r w:rsidRPr="00034446">
              <w:t xml:space="preserve">A </w:t>
            </w:r>
            <w:r w:rsidRPr="00034446">
              <w:rPr>
                <w:lang w:eastAsia="zh-CN"/>
              </w:rPr>
              <w:t xml:space="preserve">CS </w:t>
            </w:r>
            <w:r w:rsidRPr="00034446">
              <w:t xml:space="preserve">connection is established </w:t>
            </w:r>
          </w:p>
        </w:tc>
        <w:tc>
          <w:tcPr>
            <w:tcW w:w="709" w:type="dxa"/>
            <w:tcBorders>
              <w:top w:val="single" w:sz="4" w:space="0" w:color="auto"/>
              <w:left w:val="single" w:sz="4" w:space="0" w:color="auto"/>
              <w:bottom w:val="single" w:sz="4" w:space="0" w:color="auto"/>
              <w:right w:val="single" w:sz="4" w:space="0" w:color="auto"/>
            </w:tcBorders>
          </w:tcPr>
          <w:p w14:paraId="31ABF59D" w14:textId="77777777" w:rsidR="00061A8E" w:rsidRPr="00034446" w:rsidRDefault="00061A8E" w:rsidP="00061A8E">
            <w:pPr>
              <w:pStyle w:val="TAC"/>
            </w:pPr>
            <w:r w:rsidRPr="00034446">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2CFA63C0" w14:textId="77777777" w:rsidR="00061A8E" w:rsidRPr="00034446" w:rsidRDefault="00061A8E" w:rsidP="00061A8E">
            <w:pPr>
              <w:pStyle w:val="TAL"/>
            </w:pPr>
            <w:r w:rsidRPr="00034446">
              <w:t>PACKET CS COMMAND</w:t>
            </w:r>
          </w:p>
        </w:tc>
        <w:tc>
          <w:tcPr>
            <w:tcW w:w="567" w:type="dxa"/>
            <w:tcBorders>
              <w:top w:val="single" w:sz="4" w:space="0" w:color="auto"/>
              <w:left w:val="single" w:sz="4" w:space="0" w:color="auto"/>
              <w:bottom w:val="single" w:sz="4" w:space="0" w:color="auto"/>
              <w:right w:val="single" w:sz="4" w:space="0" w:color="auto"/>
            </w:tcBorders>
          </w:tcPr>
          <w:p w14:paraId="1CD17CD1" w14:textId="77777777" w:rsidR="00061A8E" w:rsidRPr="00034446" w:rsidRDefault="00061A8E" w:rsidP="00061A8E">
            <w:pPr>
              <w:pStyle w:val="TAC"/>
              <w:rPr>
                <w:lang w:eastAsia="zh-CN"/>
              </w:rPr>
            </w:pPr>
            <w:r w:rsidRPr="000344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BAE1D04" w14:textId="77777777" w:rsidR="00061A8E" w:rsidRPr="00034446" w:rsidRDefault="00061A8E" w:rsidP="00061A8E">
            <w:pPr>
              <w:pStyle w:val="TAC"/>
              <w:rPr>
                <w:lang w:eastAsia="zh-CN"/>
              </w:rPr>
            </w:pPr>
            <w:r w:rsidRPr="00034446">
              <w:rPr>
                <w:lang w:eastAsia="zh-CN"/>
              </w:rPr>
              <w:t>-</w:t>
            </w:r>
          </w:p>
        </w:tc>
      </w:tr>
      <w:tr w:rsidR="00061A8E" w:rsidRPr="00034446" w14:paraId="0B40C0DF" w14:textId="77777777">
        <w:tc>
          <w:tcPr>
            <w:tcW w:w="534" w:type="dxa"/>
            <w:tcBorders>
              <w:top w:val="single" w:sz="4" w:space="0" w:color="auto"/>
              <w:left w:val="single" w:sz="4" w:space="0" w:color="auto"/>
              <w:bottom w:val="single" w:sz="4" w:space="0" w:color="auto"/>
              <w:right w:val="single" w:sz="4" w:space="0" w:color="auto"/>
            </w:tcBorders>
          </w:tcPr>
          <w:p w14:paraId="67D45ECC" w14:textId="77777777" w:rsidR="00061A8E" w:rsidRPr="00034446" w:rsidRDefault="00061A8E" w:rsidP="00061A8E">
            <w:pPr>
              <w:pStyle w:val="TAC"/>
              <w:rPr>
                <w:lang w:eastAsia="zh-CN"/>
              </w:rPr>
            </w:pPr>
            <w:r w:rsidRPr="00034446">
              <w:rPr>
                <w:lang w:eastAsia="zh-CN"/>
              </w:rPr>
              <w:t>9</w:t>
            </w:r>
            <w:r w:rsidRPr="00034446">
              <w:t>a</w:t>
            </w:r>
            <w:r w:rsidRPr="00034446">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59459A0A" w14:textId="77777777" w:rsidR="00061A8E" w:rsidRPr="00034446" w:rsidRDefault="00061A8E" w:rsidP="00061A8E">
            <w:pPr>
              <w:pStyle w:val="TAL"/>
            </w:pPr>
            <w:r w:rsidRPr="00034446">
              <w:t>Check: Does the UE transmit LOCATION UPDATING REQUEST?</w:t>
            </w:r>
          </w:p>
        </w:tc>
        <w:tc>
          <w:tcPr>
            <w:tcW w:w="709" w:type="dxa"/>
            <w:tcBorders>
              <w:top w:val="single" w:sz="4" w:space="0" w:color="auto"/>
              <w:left w:val="single" w:sz="4" w:space="0" w:color="auto"/>
              <w:bottom w:val="single" w:sz="4" w:space="0" w:color="auto"/>
              <w:right w:val="single" w:sz="4" w:space="0" w:color="auto"/>
            </w:tcBorders>
          </w:tcPr>
          <w:p w14:paraId="5E335AFB" w14:textId="77777777" w:rsidR="00061A8E" w:rsidRPr="00034446" w:rsidRDefault="00061A8E" w:rsidP="00061A8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33637DB" w14:textId="77777777" w:rsidR="00061A8E" w:rsidRPr="00034446" w:rsidRDefault="00061A8E" w:rsidP="00061A8E">
            <w:pPr>
              <w:pStyle w:val="TAL"/>
            </w:pPr>
            <w:r w:rsidRPr="00034446">
              <w:t>LOCATION UPDATING REQUEST</w:t>
            </w:r>
          </w:p>
        </w:tc>
        <w:tc>
          <w:tcPr>
            <w:tcW w:w="567" w:type="dxa"/>
            <w:tcBorders>
              <w:top w:val="single" w:sz="4" w:space="0" w:color="auto"/>
              <w:left w:val="single" w:sz="4" w:space="0" w:color="auto"/>
              <w:bottom w:val="single" w:sz="4" w:space="0" w:color="auto"/>
              <w:right w:val="single" w:sz="4" w:space="0" w:color="auto"/>
            </w:tcBorders>
          </w:tcPr>
          <w:p w14:paraId="0209C340" w14:textId="77777777" w:rsidR="00061A8E" w:rsidRPr="00034446" w:rsidRDefault="00061A8E" w:rsidP="00061A8E">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4B9416F0" w14:textId="77777777" w:rsidR="00061A8E" w:rsidRPr="00034446" w:rsidRDefault="00061A8E" w:rsidP="00061A8E">
            <w:pPr>
              <w:pStyle w:val="TAC"/>
            </w:pPr>
            <w:r w:rsidRPr="00034446">
              <w:t>P</w:t>
            </w:r>
          </w:p>
        </w:tc>
      </w:tr>
      <w:tr w:rsidR="00881926" w:rsidRPr="00034446" w14:paraId="063D60B2" w14:textId="77777777">
        <w:tc>
          <w:tcPr>
            <w:tcW w:w="534" w:type="dxa"/>
            <w:tcBorders>
              <w:top w:val="single" w:sz="4" w:space="0" w:color="auto"/>
              <w:left w:val="single" w:sz="4" w:space="0" w:color="auto"/>
              <w:bottom w:val="single" w:sz="4" w:space="0" w:color="auto"/>
              <w:right w:val="single" w:sz="4" w:space="0" w:color="auto"/>
            </w:tcBorders>
          </w:tcPr>
          <w:p w14:paraId="4E33E0A9" w14:textId="77777777" w:rsidR="00881926" w:rsidRPr="00034446" w:rsidRDefault="00881926" w:rsidP="000A461C">
            <w:pPr>
              <w:pStyle w:val="TAC"/>
              <w:rPr>
                <w:lang w:eastAsia="zh-CN"/>
              </w:rPr>
            </w:pPr>
            <w:r w:rsidRPr="00034446">
              <w:t>-</w:t>
            </w:r>
          </w:p>
        </w:tc>
        <w:tc>
          <w:tcPr>
            <w:tcW w:w="3969" w:type="dxa"/>
            <w:tcBorders>
              <w:top w:val="single" w:sz="4" w:space="0" w:color="auto"/>
              <w:left w:val="single" w:sz="4" w:space="0" w:color="auto"/>
              <w:bottom w:val="single" w:sz="4" w:space="0" w:color="auto"/>
              <w:right w:val="single" w:sz="4" w:space="0" w:color="auto"/>
            </w:tcBorders>
          </w:tcPr>
          <w:p w14:paraId="373E8F55" w14:textId="77777777" w:rsidR="00881926" w:rsidRPr="00034446" w:rsidRDefault="00881926" w:rsidP="000A461C">
            <w:pPr>
              <w:pStyle w:val="TAL"/>
            </w:pPr>
            <w:r w:rsidRPr="00034446">
              <w:t>EXCEPTION: The messages in the next two steps are sent only on Cell 24</w:t>
            </w:r>
          </w:p>
        </w:tc>
        <w:tc>
          <w:tcPr>
            <w:tcW w:w="709" w:type="dxa"/>
            <w:tcBorders>
              <w:top w:val="single" w:sz="4" w:space="0" w:color="auto"/>
              <w:left w:val="single" w:sz="4" w:space="0" w:color="auto"/>
              <w:bottom w:val="single" w:sz="4" w:space="0" w:color="auto"/>
              <w:right w:val="single" w:sz="4" w:space="0" w:color="auto"/>
            </w:tcBorders>
          </w:tcPr>
          <w:p w14:paraId="760D84D8" w14:textId="77777777" w:rsidR="00881926" w:rsidRPr="00034446" w:rsidRDefault="00881926" w:rsidP="000A461C">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FAE51EB" w14:textId="77777777" w:rsidR="00881926" w:rsidRPr="00034446" w:rsidRDefault="00881926" w:rsidP="000A461C">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D89A386" w14:textId="77777777" w:rsidR="00881926" w:rsidRPr="00034446" w:rsidRDefault="00881926" w:rsidP="000A461C">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4532EF7" w14:textId="77777777" w:rsidR="00881926" w:rsidRPr="00034446" w:rsidRDefault="00881926" w:rsidP="000A461C">
            <w:pPr>
              <w:pStyle w:val="TAC"/>
            </w:pPr>
            <w:r w:rsidRPr="00034446">
              <w:t>-</w:t>
            </w:r>
          </w:p>
        </w:tc>
      </w:tr>
      <w:tr w:rsidR="00881926" w:rsidRPr="00034446" w14:paraId="7F355E54" w14:textId="77777777">
        <w:tc>
          <w:tcPr>
            <w:tcW w:w="534" w:type="dxa"/>
            <w:tcBorders>
              <w:top w:val="single" w:sz="4" w:space="0" w:color="auto"/>
              <w:left w:val="single" w:sz="4" w:space="0" w:color="auto"/>
              <w:bottom w:val="single" w:sz="4" w:space="0" w:color="auto"/>
              <w:right w:val="single" w:sz="4" w:space="0" w:color="auto"/>
            </w:tcBorders>
          </w:tcPr>
          <w:p w14:paraId="7BB35185" w14:textId="77777777" w:rsidR="00881926" w:rsidRPr="00034446" w:rsidRDefault="00881926" w:rsidP="000A461C">
            <w:pPr>
              <w:pStyle w:val="TAC"/>
              <w:rPr>
                <w:lang w:eastAsia="zh-CN"/>
              </w:rPr>
            </w:pPr>
            <w:r w:rsidRPr="00034446">
              <w:rPr>
                <w:lang w:eastAsia="zh-CN"/>
              </w:rPr>
              <w:t>9a3Aa1</w:t>
            </w:r>
          </w:p>
        </w:tc>
        <w:tc>
          <w:tcPr>
            <w:tcW w:w="3969" w:type="dxa"/>
            <w:tcBorders>
              <w:top w:val="single" w:sz="4" w:space="0" w:color="auto"/>
              <w:left w:val="single" w:sz="4" w:space="0" w:color="auto"/>
              <w:bottom w:val="single" w:sz="4" w:space="0" w:color="auto"/>
              <w:right w:val="single" w:sz="4" w:space="0" w:color="auto"/>
            </w:tcBorders>
          </w:tcPr>
          <w:p w14:paraId="294B58C0" w14:textId="77777777" w:rsidR="00881926" w:rsidRPr="00034446" w:rsidRDefault="00881926" w:rsidP="000A461C">
            <w:pPr>
              <w:pStyle w:val="TAL"/>
            </w:pPr>
            <w:r w:rsidRPr="00034446">
              <w:t>The UE transmit</w:t>
            </w:r>
            <w:r w:rsidR="00CD7A9C" w:rsidRPr="00034446">
              <w:t>s</w:t>
            </w:r>
            <w:r w:rsidRPr="00034446">
              <w:t xml:space="preserve"> a </w:t>
            </w:r>
            <w:r w:rsidRPr="00034446">
              <w:rPr>
                <w:i/>
                <w:iCs/>
              </w:rPr>
              <w:t xml:space="preserve">Classmark Change </w:t>
            </w:r>
            <w:r w:rsidRPr="00034446">
              <w:t xml:space="preserve">message </w:t>
            </w:r>
          </w:p>
        </w:tc>
        <w:tc>
          <w:tcPr>
            <w:tcW w:w="709" w:type="dxa"/>
            <w:tcBorders>
              <w:top w:val="single" w:sz="4" w:space="0" w:color="auto"/>
              <w:left w:val="single" w:sz="4" w:space="0" w:color="auto"/>
              <w:bottom w:val="single" w:sz="4" w:space="0" w:color="auto"/>
              <w:right w:val="single" w:sz="4" w:space="0" w:color="auto"/>
            </w:tcBorders>
          </w:tcPr>
          <w:p w14:paraId="4A9873EC" w14:textId="77777777" w:rsidR="00881926" w:rsidRPr="00034446" w:rsidRDefault="00881926" w:rsidP="000A461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55A40B16" w14:textId="77777777" w:rsidR="00881926" w:rsidRPr="00034446" w:rsidRDefault="00881926" w:rsidP="000A461C">
            <w:pPr>
              <w:pStyle w:val="TAL"/>
            </w:pPr>
            <w:r w:rsidRPr="00034446">
              <w:t>CLASSMARK CHANGE</w:t>
            </w:r>
          </w:p>
        </w:tc>
        <w:tc>
          <w:tcPr>
            <w:tcW w:w="567" w:type="dxa"/>
            <w:tcBorders>
              <w:top w:val="single" w:sz="4" w:space="0" w:color="auto"/>
              <w:left w:val="single" w:sz="4" w:space="0" w:color="auto"/>
              <w:bottom w:val="single" w:sz="4" w:space="0" w:color="auto"/>
              <w:right w:val="single" w:sz="4" w:space="0" w:color="auto"/>
            </w:tcBorders>
          </w:tcPr>
          <w:p w14:paraId="114A297B" w14:textId="77777777" w:rsidR="00881926" w:rsidRPr="00034446" w:rsidRDefault="00881926" w:rsidP="000A461C">
            <w:pPr>
              <w:pStyle w:val="TAC"/>
            </w:pPr>
          </w:p>
        </w:tc>
        <w:tc>
          <w:tcPr>
            <w:tcW w:w="850" w:type="dxa"/>
            <w:tcBorders>
              <w:top w:val="single" w:sz="4" w:space="0" w:color="auto"/>
              <w:left w:val="single" w:sz="4" w:space="0" w:color="auto"/>
              <w:bottom w:val="single" w:sz="4" w:space="0" w:color="auto"/>
              <w:right w:val="single" w:sz="4" w:space="0" w:color="auto"/>
            </w:tcBorders>
          </w:tcPr>
          <w:p w14:paraId="65260908" w14:textId="77777777" w:rsidR="00881926" w:rsidRPr="00034446" w:rsidRDefault="00881926" w:rsidP="000A461C">
            <w:pPr>
              <w:pStyle w:val="TAC"/>
            </w:pPr>
          </w:p>
        </w:tc>
      </w:tr>
      <w:tr w:rsidR="00CD7A9C" w:rsidRPr="00034446" w14:paraId="75663DDB" w14:textId="77777777">
        <w:tc>
          <w:tcPr>
            <w:tcW w:w="534" w:type="dxa"/>
            <w:tcBorders>
              <w:top w:val="single" w:sz="4" w:space="0" w:color="auto"/>
              <w:left w:val="single" w:sz="4" w:space="0" w:color="auto"/>
              <w:bottom w:val="single" w:sz="4" w:space="0" w:color="auto"/>
              <w:right w:val="single" w:sz="4" w:space="0" w:color="auto"/>
            </w:tcBorders>
          </w:tcPr>
          <w:p w14:paraId="3D70C855" w14:textId="77777777" w:rsidR="00CD7A9C" w:rsidRPr="00034446" w:rsidRDefault="00CD7A9C" w:rsidP="00C8253D">
            <w:pPr>
              <w:pStyle w:val="TAC"/>
              <w:rPr>
                <w:lang w:eastAsia="zh-CN"/>
              </w:rPr>
            </w:pPr>
            <w:r w:rsidRPr="00034446">
              <w:t>-</w:t>
            </w:r>
          </w:p>
        </w:tc>
        <w:tc>
          <w:tcPr>
            <w:tcW w:w="3969" w:type="dxa"/>
            <w:tcBorders>
              <w:top w:val="single" w:sz="4" w:space="0" w:color="auto"/>
              <w:left w:val="single" w:sz="4" w:space="0" w:color="auto"/>
              <w:bottom w:val="single" w:sz="4" w:space="0" w:color="auto"/>
              <w:right w:val="single" w:sz="4" w:space="0" w:color="auto"/>
            </w:tcBorders>
          </w:tcPr>
          <w:p w14:paraId="2AC23C9F" w14:textId="77777777" w:rsidR="00CD7A9C" w:rsidRPr="00034446" w:rsidRDefault="00CD7A9C" w:rsidP="00C8253D">
            <w:pPr>
              <w:pStyle w:val="TAL"/>
            </w:pPr>
            <w:r w:rsidRPr="00034446">
              <w:t>EXCEPTION: The next step describes behaviour that depends on UE capability.</w:t>
            </w:r>
          </w:p>
        </w:tc>
        <w:tc>
          <w:tcPr>
            <w:tcW w:w="709" w:type="dxa"/>
            <w:tcBorders>
              <w:top w:val="single" w:sz="4" w:space="0" w:color="auto"/>
              <w:left w:val="single" w:sz="4" w:space="0" w:color="auto"/>
              <w:bottom w:val="single" w:sz="4" w:space="0" w:color="auto"/>
              <w:right w:val="single" w:sz="4" w:space="0" w:color="auto"/>
            </w:tcBorders>
          </w:tcPr>
          <w:p w14:paraId="789C6E22" w14:textId="77777777" w:rsidR="00CD7A9C" w:rsidRPr="00034446" w:rsidRDefault="00CD7A9C" w:rsidP="00C8253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43A0E68" w14:textId="77777777" w:rsidR="00CD7A9C" w:rsidRPr="00034446" w:rsidRDefault="00CD7A9C" w:rsidP="00C8253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2476F97" w14:textId="77777777" w:rsidR="00CD7A9C" w:rsidRPr="00034446" w:rsidRDefault="00CD7A9C" w:rsidP="00C8253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990DC74" w14:textId="77777777" w:rsidR="00CD7A9C" w:rsidRPr="00034446" w:rsidRDefault="00CD7A9C" w:rsidP="00C8253D">
            <w:pPr>
              <w:pStyle w:val="TAC"/>
            </w:pPr>
            <w:r w:rsidRPr="00034446">
              <w:t>-</w:t>
            </w:r>
          </w:p>
        </w:tc>
      </w:tr>
      <w:tr w:rsidR="00881926" w:rsidRPr="00034446" w14:paraId="59093ED1" w14:textId="77777777">
        <w:tc>
          <w:tcPr>
            <w:tcW w:w="534" w:type="dxa"/>
            <w:tcBorders>
              <w:top w:val="single" w:sz="4" w:space="0" w:color="auto"/>
              <w:left w:val="single" w:sz="4" w:space="0" w:color="auto"/>
              <w:bottom w:val="single" w:sz="4" w:space="0" w:color="auto"/>
              <w:right w:val="single" w:sz="4" w:space="0" w:color="auto"/>
            </w:tcBorders>
          </w:tcPr>
          <w:p w14:paraId="6E5FF417" w14:textId="77777777" w:rsidR="00881926" w:rsidRPr="00034446" w:rsidRDefault="00881926" w:rsidP="000A461C">
            <w:pPr>
              <w:pStyle w:val="TAC"/>
              <w:rPr>
                <w:lang w:eastAsia="zh-CN"/>
              </w:rPr>
            </w:pPr>
            <w:r w:rsidRPr="00034446">
              <w:rPr>
                <w:lang w:eastAsia="zh-CN"/>
              </w:rPr>
              <w:t>9a3Aa2</w:t>
            </w:r>
          </w:p>
        </w:tc>
        <w:tc>
          <w:tcPr>
            <w:tcW w:w="3969" w:type="dxa"/>
            <w:tcBorders>
              <w:top w:val="single" w:sz="4" w:space="0" w:color="auto"/>
              <w:left w:val="single" w:sz="4" w:space="0" w:color="auto"/>
              <w:bottom w:val="single" w:sz="4" w:space="0" w:color="auto"/>
              <w:right w:val="single" w:sz="4" w:space="0" w:color="auto"/>
            </w:tcBorders>
          </w:tcPr>
          <w:p w14:paraId="7224082B" w14:textId="77777777" w:rsidR="00881926" w:rsidRPr="00034446" w:rsidRDefault="00CD7A9C" w:rsidP="000A461C">
            <w:pPr>
              <w:pStyle w:val="TAL"/>
            </w:pPr>
            <w:r w:rsidRPr="00034446">
              <w:t xml:space="preserve">IF pc_UTRA THEN the UE transmits a </w:t>
            </w:r>
            <w:r w:rsidRPr="00034446">
              <w:rPr>
                <w:i/>
              </w:rPr>
              <w:t>Utran</w:t>
            </w:r>
            <w:r w:rsidRPr="00034446">
              <w:t xml:space="preserve"> </w:t>
            </w:r>
            <w:r w:rsidRPr="00034446">
              <w:rPr>
                <w:i/>
                <w:iCs/>
              </w:rPr>
              <w:t xml:space="preserve">Classmark Change </w:t>
            </w:r>
            <w:r w:rsidRPr="00034446">
              <w:t>message.</w:t>
            </w:r>
          </w:p>
        </w:tc>
        <w:tc>
          <w:tcPr>
            <w:tcW w:w="709" w:type="dxa"/>
            <w:tcBorders>
              <w:top w:val="single" w:sz="4" w:space="0" w:color="auto"/>
              <w:left w:val="single" w:sz="4" w:space="0" w:color="auto"/>
              <w:bottom w:val="single" w:sz="4" w:space="0" w:color="auto"/>
              <w:right w:val="single" w:sz="4" w:space="0" w:color="auto"/>
            </w:tcBorders>
          </w:tcPr>
          <w:p w14:paraId="6B5A5686" w14:textId="77777777" w:rsidR="00881926" w:rsidRPr="00034446" w:rsidRDefault="00881926" w:rsidP="000A461C">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3B64B18" w14:textId="77777777" w:rsidR="00881926" w:rsidRPr="00034446" w:rsidRDefault="00881926" w:rsidP="000A461C">
            <w:pPr>
              <w:pStyle w:val="TAL"/>
            </w:pPr>
            <w:r w:rsidRPr="00034446">
              <w:t>UTRAN CLASSMARK CHANGE.</w:t>
            </w:r>
          </w:p>
        </w:tc>
        <w:tc>
          <w:tcPr>
            <w:tcW w:w="567" w:type="dxa"/>
            <w:tcBorders>
              <w:top w:val="single" w:sz="4" w:space="0" w:color="auto"/>
              <w:left w:val="single" w:sz="4" w:space="0" w:color="auto"/>
              <w:bottom w:val="single" w:sz="4" w:space="0" w:color="auto"/>
              <w:right w:val="single" w:sz="4" w:space="0" w:color="auto"/>
            </w:tcBorders>
          </w:tcPr>
          <w:p w14:paraId="036B874D" w14:textId="77777777" w:rsidR="00881926" w:rsidRPr="00034446" w:rsidRDefault="00881926" w:rsidP="000A461C">
            <w:pPr>
              <w:pStyle w:val="TAC"/>
            </w:pPr>
          </w:p>
        </w:tc>
        <w:tc>
          <w:tcPr>
            <w:tcW w:w="850" w:type="dxa"/>
            <w:tcBorders>
              <w:top w:val="single" w:sz="4" w:space="0" w:color="auto"/>
              <w:left w:val="single" w:sz="4" w:space="0" w:color="auto"/>
              <w:bottom w:val="single" w:sz="4" w:space="0" w:color="auto"/>
              <w:right w:val="single" w:sz="4" w:space="0" w:color="auto"/>
            </w:tcBorders>
          </w:tcPr>
          <w:p w14:paraId="4F32558F" w14:textId="77777777" w:rsidR="00881926" w:rsidRPr="00034446" w:rsidRDefault="00881926" w:rsidP="000A461C">
            <w:pPr>
              <w:pStyle w:val="TAC"/>
            </w:pPr>
          </w:p>
        </w:tc>
      </w:tr>
      <w:tr w:rsidR="00061A8E" w:rsidRPr="00034446" w14:paraId="6E47735E" w14:textId="77777777">
        <w:tc>
          <w:tcPr>
            <w:tcW w:w="534" w:type="dxa"/>
            <w:tcBorders>
              <w:top w:val="single" w:sz="4" w:space="0" w:color="auto"/>
              <w:left w:val="single" w:sz="4" w:space="0" w:color="auto"/>
              <w:bottom w:val="single" w:sz="4" w:space="0" w:color="auto"/>
              <w:right w:val="single" w:sz="4" w:space="0" w:color="auto"/>
            </w:tcBorders>
          </w:tcPr>
          <w:p w14:paraId="52BBB908" w14:textId="77777777" w:rsidR="00061A8E" w:rsidRPr="00034446" w:rsidDel="00DD61FC" w:rsidRDefault="00061A8E" w:rsidP="00061A8E">
            <w:pPr>
              <w:pStyle w:val="TAC"/>
              <w:rPr>
                <w:lang w:eastAsia="zh-CN"/>
              </w:rPr>
            </w:pPr>
            <w:r w:rsidRPr="00034446">
              <w:rPr>
                <w:lang w:eastAsia="zh-CN"/>
              </w:rPr>
              <w:t>9</w:t>
            </w:r>
            <w:r w:rsidRPr="00034446">
              <w:t>a</w:t>
            </w:r>
            <w:r w:rsidRPr="00034446">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6B65156" w14:textId="77777777" w:rsidR="00061A8E" w:rsidRPr="00034446" w:rsidRDefault="00061A8E" w:rsidP="00061A8E">
            <w:pPr>
              <w:pStyle w:val="TAL"/>
            </w:pPr>
            <w:r w:rsidRPr="00034446">
              <w:t>The SS transmits AUTHENTICATION REQUEST</w:t>
            </w:r>
          </w:p>
        </w:tc>
        <w:tc>
          <w:tcPr>
            <w:tcW w:w="709" w:type="dxa"/>
            <w:tcBorders>
              <w:top w:val="single" w:sz="4" w:space="0" w:color="auto"/>
              <w:left w:val="single" w:sz="4" w:space="0" w:color="auto"/>
              <w:bottom w:val="single" w:sz="4" w:space="0" w:color="auto"/>
              <w:right w:val="single" w:sz="4" w:space="0" w:color="auto"/>
            </w:tcBorders>
          </w:tcPr>
          <w:p w14:paraId="1B5AF329" w14:textId="77777777" w:rsidR="00061A8E" w:rsidRPr="00034446" w:rsidRDefault="00061A8E" w:rsidP="00061A8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0B2F381A" w14:textId="77777777" w:rsidR="00061A8E" w:rsidRPr="00034446" w:rsidRDefault="00061A8E" w:rsidP="00061A8E">
            <w:pPr>
              <w:pStyle w:val="TAL"/>
            </w:pPr>
            <w:r w:rsidRPr="00034446">
              <w:t>AUTHENTICATION REQUEST</w:t>
            </w:r>
          </w:p>
        </w:tc>
        <w:tc>
          <w:tcPr>
            <w:tcW w:w="567" w:type="dxa"/>
            <w:tcBorders>
              <w:top w:val="single" w:sz="4" w:space="0" w:color="auto"/>
              <w:left w:val="single" w:sz="4" w:space="0" w:color="auto"/>
              <w:bottom w:val="single" w:sz="4" w:space="0" w:color="auto"/>
              <w:right w:val="single" w:sz="4" w:space="0" w:color="auto"/>
            </w:tcBorders>
          </w:tcPr>
          <w:p w14:paraId="2D87E682"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1A2D162" w14:textId="77777777" w:rsidR="00061A8E" w:rsidRPr="00034446" w:rsidRDefault="00061A8E" w:rsidP="00061A8E">
            <w:pPr>
              <w:pStyle w:val="TAC"/>
            </w:pPr>
            <w:r w:rsidRPr="00034446">
              <w:t>-</w:t>
            </w:r>
          </w:p>
        </w:tc>
      </w:tr>
      <w:tr w:rsidR="00061A8E" w:rsidRPr="00034446" w14:paraId="07BD54BD" w14:textId="77777777">
        <w:tc>
          <w:tcPr>
            <w:tcW w:w="534" w:type="dxa"/>
            <w:tcBorders>
              <w:top w:val="single" w:sz="4" w:space="0" w:color="auto"/>
              <w:left w:val="single" w:sz="4" w:space="0" w:color="auto"/>
              <w:bottom w:val="single" w:sz="4" w:space="0" w:color="auto"/>
              <w:right w:val="single" w:sz="4" w:space="0" w:color="auto"/>
            </w:tcBorders>
          </w:tcPr>
          <w:p w14:paraId="4621C406" w14:textId="77777777" w:rsidR="00061A8E" w:rsidRPr="00034446" w:rsidDel="00DD61FC" w:rsidRDefault="00061A8E" w:rsidP="00061A8E">
            <w:pPr>
              <w:pStyle w:val="TAC"/>
              <w:rPr>
                <w:lang w:eastAsia="zh-CN"/>
              </w:rPr>
            </w:pPr>
            <w:r w:rsidRPr="00034446">
              <w:rPr>
                <w:lang w:eastAsia="zh-CN"/>
              </w:rPr>
              <w:t>9</w:t>
            </w:r>
            <w:r w:rsidRPr="00034446">
              <w:t>a</w:t>
            </w:r>
            <w:r w:rsidRPr="00034446">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86A0328" w14:textId="77777777" w:rsidR="00061A8E" w:rsidRPr="00034446" w:rsidRDefault="00061A8E" w:rsidP="00061A8E">
            <w:pPr>
              <w:pStyle w:val="TAL"/>
            </w:pPr>
            <w:r w:rsidRPr="00034446">
              <w:t>The UE transmits AUTHENTICATION RESPONSE</w:t>
            </w:r>
          </w:p>
        </w:tc>
        <w:tc>
          <w:tcPr>
            <w:tcW w:w="709" w:type="dxa"/>
            <w:tcBorders>
              <w:top w:val="single" w:sz="4" w:space="0" w:color="auto"/>
              <w:left w:val="single" w:sz="4" w:space="0" w:color="auto"/>
              <w:bottom w:val="single" w:sz="4" w:space="0" w:color="auto"/>
              <w:right w:val="single" w:sz="4" w:space="0" w:color="auto"/>
            </w:tcBorders>
          </w:tcPr>
          <w:p w14:paraId="3607DB5E" w14:textId="77777777" w:rsidR="00061A8E" w:rsidRPr="00034446" w:rsidRDefault="00061A8E" w:rsidP="00061A8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67763B6" w14:textId="77777777" w:rsidR="00061A8E" w:rsidRPr="00034446" w:rsidRDefault="00061A8E" w:rsidP="00061A8E">
            <w:pPr>
              <w:pStyle w:val="TAL"/>
            </w:pPr>
            <w:r w:rsidRPr="00034446">
              <w:t>AUTHENTICATION RESPONSE</w:t>
            </w:r>
          </w:p>
        </w:tc>
        <w:tc>
          <w:tcPr>
            <w:tcW w:w="567" w:type="dxa"/>
            <w:tcBorders>
              <w:top w:val="single" w:sz="4" w:space="0" w:color="auto"/>
              <w:left w:val="single" w:sz="4" w:space="0" w:color="auto"/>
              <w:bottom w:val="single" w:sz="4" w:space="0" w:color="auto"/>
              <w:right w:val="single" w:sz="4" w:space="0" w:color="auto"/>
            </w:tcBorders>
          </w:tcPr>
          <w:p w14:paraId="0D3930A9"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60C7A51" w14:textId="77777777" w:rsidR="00061A8E" w:rsidRPr="00034446" w:rsidRDefault="00061A8E" w:rsidP="00061A8E">
            <w:pPr>
              <w:pStyle w:val="TAC"/>
            </w:pPr>
            <w:r w:rsidRPr="00034446">
              <w:t>-</w:t>
            </w:r>
          </w:p>
        </w:tc>
      </w:tr>
      <w:tr w:rsidR="00061A8E" w:rsidRPr="00034446" w14:paraId="5568D93D" w14:textId="77777777">
        <w:tc>
          <w:tcPr>
            <w:tcW w:w="534" w:type="dxa"/>
            <w:tcBorders>
              <w:top w:val="single" w:sz="4" w:space="0" w:color="auto"/>
              <w:left w:val="single" w:sz="4" w:space="0" w:color="auto"/>
              <w:bottom w:val="single" w:sz="4" w:space="0" w:color="auto"/>
              <w:right w:val="single" w:sz="4" w:space="0" w:color="auto"/>
            </w:tcBorders>
          </w:tcPr>
          <w:p w14:paraId="05688BF0" w14:textId="77777777" w:rsidR="00061A8E" w:rsidRPr="00034446" w:rsidDel="00DD61FC" w:rsidRDefault="00061A8E" w:rsidP="00061A8E">
            <w:pPr>
              <w:pStyle w:val="TAC"/>
              <w:rPr>
                <w:lang w:eastAsia="zh-CN"/>
              </w:rPr>
            </w:pPr>
            <w:r w:rsidRPr="00034446">
              <w:rPr>
                <w:lang w:eastAsia="zh-CN"/>
              </w:rPr>
              <w:t>9</w:t>
            </w:r>
            <w:r w:rsidRPr="00034446">
              <w:t>a</w:t>
            </w:r>
            <w:r w:rsidRPr="00034446">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16CD2F49" w14:textId="77777777" w:rsidR="00061A8E" w:rsidRPr="00034446" w:rsidRDefault="00061A8E" w:rsidP="00061A8E">
            <w:pPr>
              <w:pStyle w:val="TAL"/>
            </w:pPr>
            <w:r w:rsidRPr="00034446">
              <w:t>The SS transmits CIPHERING MODE COMMAND</w:t>
            </w:r>
          </w:p>
        </w:tc>
        <w:tc>
          <w:tcPr>
            <w:tcW w:w="709" w:type="dxa"/>
            <w:tcBorders>
              <w:top w:val="single" w:sz="4" w:space="0" w:color="auto"/>
              <w:left w:val="single" w:sz="4" w:space="0" w:color="auto"/>
              <w:bottom w:val="single" w:sz="4" w:space="0" w:color="auto"/>
              <w:right w:val="single" w:sz="4" w:space="0" w:color="auto"/>
            </w:tcBorders>
          </w:tcPr>
          <w:p w14:paraId="589BC6BB" w14:textId="77777777" w:rsidR="00061A8E" w:rsidRPr="00034446" w:rsidRDefault="00061A8E" w:rsidP="00061A8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B23CB26" w14:textId="77777777" w:rsidR="00061A8E" w:rsidRPr="00034446" w:rsidRDefault="00061A8E" w:rsidP="00061A8E">
            <w:pPr>
              <w:pStyle w:val="TAL"/>
            </w:pPr>
            <w:r w:rsidRPr="00034446">
              <w:t>CIPHERING MODE COMMAND</w:t>
            </w:r>
          </w:p>
        </w:tc>
        <w:tc>
          <w:tcPr>
            <w:tcW w:w="567" w:type="dxa"/>
            <w:tcBorders>
              <w:top w:val="single" w:sz="4" w:space="0" w:color="auto"/>
              <w:left w:val="single" w:sz="4" w:space="0" w:color="auto"/>
              <w:bottom w:val="single" w:sz="4" w:space="0" w:color="auto"/>
              <w:right w:val="single" w:sz="4" w:space="0" w:color="auto"/>
            </w:tcBorders>
          </w:tcPr>
          <w:p w14:paraId="57355B20"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4F5D13D" w14:textId="77777777" w:rsidR="00061A8E" w:rsidRPr="00034446" w:rsidRDefault="00061A8E" w:rsidP="00061A8E">
            <w:pPr>
              <w:pStyle w:val="TAC"/>
            </w:pPr>
            <w:r w:rsidRPr="00034446">
              <w:t>-</w:t>
            </w:r>
          </w:p>
        </w:tc>
      </w:tr>
      <w:tr w:rsidR="00061A8E" w:rsidRPr="00034446" w14:paraId="3E8D5DA1" w14:textId="77777777">
        <w:tc>
          <w:tcPr>
            <w:tcW w:w="534" w:type="dxa"/>
            <w:tcBorders>
              <w:top w:val="single" w:sz="4" w:space="0" w:color="auto"/>
              <w:left w:val="single" w:sz="4" w:space="0" w:color="auto"/>
              <w:bottom w:val="single" w:sz="4" w:space="0" w:color="auto"/>
              <w:right w:val="single" w:sz="4" w:space="0" w:color="auto"/>
            </w:tcBorders>
          </w:tcPr>
          <w:p w14:paraId="3262EF53" w14:textId="77777777" w:rsidR="00061A8E" w:rsidRPr="00034446" w:rsidDel="00DD61FC" w:rsidRDefault="00061A8E" w:rsidP="00061A8E">
            <w:pPr>
              <w:pStyle w:val="TAC"/>
              <w:rPr>
                <w:lang w:eastAsia="zh-CN"/>
              </w:rPr>
            </w:pPr>
            <w:r w:rsidRPr="00034446">
              <w:rPr>
                <w:lang w:eastAsia="zh-CN"/>
              </w:rPr>
              <w:t>9</w:t>
            </w:r>
            <w:r w:rsidRPr="00034446">
              <w:t>a</w:t>
            </w:r>
            <w:r w:rsidRPr="00034446">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188407CA" w14:textId="77777777" w:rsidR="00061A8E" w:rsidRPr="00034446" w:rsidRDefault="00061A8E" w:rsidP="00061A8E">
            <w:pPr>
              <w:pStyle w:val="TAL"/>
            </w:pPr>
            <w:r w:rsidRPr="00034446">
              <w:t>The UE transmits CIPHERING MODE COMPLETE</w:t>
            </w:r>
          </w:p>
        </w:tc>
        <w:tc>
          <w:tcPr>
            <w:tcW w:w="709" w:type="dxa"/>
            <w:tcBorders>
              <w:top w:val="single" w:sz="4" w:space="0" w:color="auto"/>
              <w:left w:val="single" w:sz="4" w:space="0" w:color="auto"/>
              <w:bottom w:val="single" w:sz="4" w:space="0" w:color="auto"/>
              <w:right w:val="single" w:sz="4" w:space="0" w:color="auto"/>
            </w:tcBorders>
          </w:tcPr>
          <w:p w14:paraId="1C2B928C" w14:textId="77777777" w:rsidR="00061A8E" w:rsidRPr="00034446" w:rsidRDefault="00061A8E" w:rsidP="00061A8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EA1C73F" w14:textId="77777777" w:rsidR="00061A8E" w:rsidRPr="00034446" w:rsidRDefault="00061A8E" w:rsidP="00061A8E">
            <w:pPr>
              <w:pStyle w:val="TAL"/>
            </w:pPr>
            <w:r w:rsidRPr="00034446">
              <w:t>CIPHERING MODE COMPLETE</w:t>
            </w:r>
          </w:p>
        </w:tc>
        <w:tc>
          <w:tcPr>
            <w:tcW w:w="567" w:type="dxa"/>
            <w:tcBorders>
              <w:top w:val="single" w:sz="4" w:space="0" w:color="auto"/>
              <w:left w:val="single" w:sz="4" w:space="0" w:color="auto"/>
              <w:bottom w:val="single" w:sz="4" w:space="0" w:color="auto"/>
              <w:right w:val="single" w:sz="4" w:space="0" w:color="auto"/>
            </w:tcBorders>
          </w:tcPr>
          <w:p w14:paraId="2F65932E"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6CC16A3" w14:textId="77777777" w:rsidR="00061A8E" w:rsidRPr="00034446" w:rsidRDefault="00061A8E" w:rsidP="00061A8E">
            <w:pPr>
              <w:pStyle w:val="TAC"/>
            </w:pPr>
            <w:r w:rsidRPr="00034446">
              <w:t>-</w:t>
            </w:r>
          </w:p>
        </w:tc>
      </w:tr>
      <w:tr w:rsidR="00061A8E" w:rsidRPr="00034446" w14:paraId="04F17814" w14:textId="77777777">
        <w:tc>
          <w:tcPr>
            <w:tcW w:w="534" w:type="dxa"/>
            <w:tcBorders>
              <w:top w:val="single" w:sz="4" w:space="0" w:color="auto"/>
              <w:left w:val="single" w:sz="4" w:space="0" w:color="auto"/>
              <w:bottom w:val="single" w:sz="4" w:space="0" w:color="auto"/>
              <w:right w:val="single" w:sz="4" w:space="0" w:color="auto"/>
            </w:tcBorders>
          </w:tcPr>
          <w:p w14:paraId="504DD157" w14:textId="77777777" w:rsidR="00061A8E" w:rsidRPr="00034446" w:rsidDel="00DD61FC" w:rsidRDefault="00061A8E" w:rsidP="00061A8E">
            <w:pPr>
              <w:pStyle w:val="TAC"/>
              <w:rPr>
                <w:lang w:eastAsia="zh-CN"/>
              </w:rPr>
            </w:pPr>
            <w:r w:rsidRPr="00034446">
              <w:rPr>
                <w:lang w:eastAsia="zh-CN"/>
              </w:rPr>
              <w:t>9</w:t>
            </w:r>
            <w:r w:rsidRPr="00034446">
              <w:t>a</w:t>
            </w:r>
            <w:r w:rsidRPr="00034446">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464C701" w14:textId="77777777" w:rsidR="00061A8E" w:rsidRPr="00034446" w:rsidRDefault="00061A8E" w:rsidP="00061A8E">
            <w:pPr>
              <w:pStyle w:val="TAL"/>
            </w:pPr>
            <w:r w:rsidRPr="00034446">
              <w:t>The SS transmits MM LOCATION UPDATING ACCEPT</w:t>
            </w:r>
          </w:p>
        </w:tc>
        <w:tc>
          <w:tcPr>
            <w:tcW w:w="709" w:type="dxa"/>
            <w:tcBorders>
              <w:top w:val="single" w:sz="4" w:space="0" w:color="auto"/>
              <w:left w:val="single" w:sz="4" w:space="0" w:color="auto"/>
              <w:bottom w:val="single" w:sz="4" w:space="0" w:color="auto"/>
              <w:right w:val="single" w:sz="4" w:space="0" w:color="auto"/>
            </w:tcBorders>
          </w:tcPr>
          <w:p w14:paraId="39334762" w14:textId="77777777" w:rsidR="00061A8E" w:rsidRPr="00034446" w:rsidRDefault="00061A8E" w:rsidP="00061A8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7F464228" w14:textId="77777777" w:rsidR="00061A8E" w:rsidRPr="00034446" w:rsidRDefault="00061A8E" w:rsidP="00061A8E">
            <w:pPr>
              <w:pStyle w:val="TAL"/>
            </w:pPr>
            <w:r w:rsidRPr="00034446">
              <w:t>LOCATION UPDATING ACCEPT</w:t>
            </w:r>
          </w:p>
        </w:tc>
        <w:tc>
          <w:tcPr>
            <w:tcW w:w="567" w:type="dxa"/>
            <w:tcBorders>
              <w:top w:val="single" w:sz="4" w:space="0" w:color="auto"/>
              <w:left w:val="single" w:sz="4" w:space="0" w:color="auto"/>
              <w:bottom w:val="single" w:sz="4" w:space="0" w:color="auto"/>
              <w:right w:val="single" w:sz="4" w:space="0" w:color="auto"/>
            </w:tcBorders>
          </w:tcPr>
          <w:p w14:paraId="4564E447"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A96596D" w14:textId="77777777" w:rsidR="00061A8E" w:rsidRPr="00034446" w:rsidRDefault="00061A8E" w:rsidP="00061A8E">
            <w:pPr>
              <w:pStyle w:val="TAC"/>
            </w:pPr>
            <w:r w:rsidRPr="00034446">
              <w:t>-</w:t>
            </w:r>
          </w:p>
        </w:tc>
      </w:tr>
      <w:tr w:rsidR="00061A8E" w:rsidRPr="00034446" w14:paraId="13D0767D" w14:textId="77777777">
        <w:tc>
          <w:tcPr>
            <w:tcW w:w="534" w:type="dxa"/>
            <w:tcBorders>
              <w:top w:val="single" w:sz="4" w:space="0" w:color="auto"/>
              <w:left w:val="single" w:sz="4" w:space="0" w:color="auto"/>
              <w:bottom w:val="single" w:sz="4" w:space="0" w:color="auto"/>
              <w:right w:val="single" w:sz="4" w:space="0" w:color="auto"/>
            </w:tcBorders>
          </w:tcPr>
          <w:p w14:paraId="3E9843B3" w14:textId="77777777" w:rsidR="00061A8E" w:rsidRPr="00034446" w:rsidRDefault="00061A8E" w:rsidP="00061A8E">
            <w:pPr>
              <w:pStyle w:val="TAC"/>
              <w:rPr>
                <w:lang w:eastAsia="zh-CN"/>
              </w:rPr>
            </w:pPr>
          </w:p>
        </w:tc>
        <w:tc>
          <w:tcPr>
            <w:tcW w:w="3969" w:type="dxa"/>
            <w:tcBorders>
              <w:top w:val="single" w:sz="4" w:space="0" w:color="auto"/>
              <w:left w:val="single" w:sz="4" w:space="0" w:color="auto"/>
              <w:bottom w:val="single" w:sz="4" w:space="0" w:color="auto"/>
              <w:right w:val="single" w:sz="4" w:space="0" w:color="auto"/>
            </w:tcBorders>
          </w:tcPr>
          <w:p w14:paraId="7269F8D9" w14:textId="77777777" w:rsidR="00061A8E" w:rsidRPr="00034446" w:rsidRDefault="00061A8E" w:rsidP="00061A8E">
            <w:pPr>
              <w:pStyle w:val="TAL"/>
              <w:rPr>
                <w:lang w:eastAsia="zh-CN"/>
              </w:rPr>
            </w:pPr>
            <w:r w:rsidRPr="00034446">
              <w:t>EXCEPTION: In case UE chooses to perform combined RA/LA procedure, steps 9b1-</w:t>
            </w:r>
            <w:r w:rsidR="00E572F7" w:rsidRPr="00034446">
              <w:t xml:space="preserve">9b7 </w:t>
            </w:r>
            <w:r w:rsidRPr="00034446">
              <w:t>are executed.</w:t>
            </w:r>
          </w:p>
        </w:tc>
        <w:tc>
          <w:tcPr>
            <w:tcW w:w="709" w:type="dxa"/>
            <w:tcBorders>
              <w:top w:val="single" w:sz="4" w:space="0" w:color="auto"/>
              <w:left w:val="single" w:sz="4" w:space="0" w:color="auto"/>
              <w:bottom w:val="single" w:sz="4" w:space="0" w:color="auto"/>
              <w:right w:val="single" w:sz="4" w:space="0" w:color="auto"/>
            </w:tcBorders>
          </w:tcPr>
          <w:p w14:paraId="667CA054" w14:textId="77777777" w:rsidR="00061A8E" w:rsidRPr="00034446" w:rsidRDefault="00061A8E" w:rsidP="00061A8E">
            <w:pPr>
              <w:pStyle w:val="TAC"/>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561FAE53" w14:textId="77777777" w:rsidR="00061A8E" w:rsidRPr="00034446" w:rsidRDefault="00061A8E" w:rsidP="00061A8E">
            <w:pPr>
              <w:pStyle w:val="TAL"/>
            </w:pPr>
          </w:p>
        </w:tc>
        <w:tc>
          <w:tcPr>
            <w:tcW w:w="567" w:type="dxa"/>
            <w:tcBorders>
              <w:top w:val="single" w:sz="4" w:space="0" w:color="auto"/>
              <w:left w:val="single" w:sz="4" w:space="0" w:color="auto"/>
              <w:bottom w:val="single" w:sz="4" w:space="0" w:color="auto"/>
              <w:right w:val="single" w:sz="4" w:space="0" w:color="auto"/>
            </w:tcBorders>
          </w:tcPr>
          <w:p w14:paraId="186F9101" w14:textId="77777777" w:rsidR="00061A8E" w:rsidRPr="00034446" w:rsidRDefault="00061A8E" w:rsidP="00061A8E">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B1A8798" w14:textId="77777777" w:rsidR="00061A8E" w:rsidRPr="00034446" w:rsidRDefault="00061A8E" w:rsidP="00061A8E">
            <w:pPr>
              <w:pStyle w:val="TAC"/>
              <w:rPr>
                <w:lang w:eastAsia="zh-CN"/>
              </w:rPr>
            </w:pPr>
          </w:p>
        </w:tc>
      </w:tr>
      <w:tr w:rsidR="00E572F7" w:rsidRPr="00034446" w14:paraId="28DEF3C5" w14:textId="77777777">
        <w:tc>
          <w:tcPr>
            <w:tcW w:w="534" w:type="dxa"/>
            <w:tcBorders>
              <w:top w:val="single" w:sz="4" w:space="0" w:color="auto"/>
              <w:left w:val="single" w:sz="4" w:space="0" w:color="auto"/>
              <w:bottom w:val="single" w:sz="4" w:space="0" w:color="auto"/>
              <w:right w:val="single" w:sz="4" w:space="0" w:color="auto"/>
            </w:tcBorders>
          </w:tcPr>
          <w:p w14:paraId="3F5E4997" w14:textId="77777777" w:rsidR="00E572F7" w:rsidRPr="00034446" w:rsidRDefault="00E572F7" w:rsidP="00BD5D29">
            <w:pPr>
              <w:pStyle w:val="TAC"/>
              <w:rPr>
                <w:lang w:eastAsia="zh-CN"/>
              </w:rPr>
            </w:pPr>
            <w:r w:rsidRPr="00034446">
              <w:rPr>
                <w:lang w:eastAsia="zh-CN"/>
              </w:rPr>
              <w:t>9b1</w:t>
            </w:r>
          </w:p>
        </w:tc>
        <w:tc>
          <w:tcPr>
            <w:tcW w:w="3969" w:type="dxa"/>
            <w:tcBorders>
              <w:top w:val="single" w:sz="4" w:space="0" w:color="auto"/>
              <w:left w:val="single" w:sz="4" w:space="0" w:color="auto"/>
              <w:bottom w:val="single" w:sz="4" w:space="0" w:color="auto"/>
              <w:right w:val="single" w:sz="4" w:space="0" w:color="auto"/>
            </w:tcBorders>
          </w:tcPr>
          <w:p w14:paraId="1F39F7D4" w14:textId="77777777" w:rsidR="00E572F7" w:rsidRPr="00034446" w:rsidRDefault="00E572F7" w:rsidP="00BD5D29">
            <w:pPr>
              <w:pStyle w:val="TAL"/>
              <w:rPr>
                <w:lang w:eastAsia="zh-CN"/>
              </w:rPr>
            </w:pPr>
            <w:r w:rsidRPr="00034446">
              <w:t>The UE transmits ROUTING AREA UPDATING REQUEST message on Cell 24.</w:t>
            </w:r>
          </w:p>
        </w:tc>
        <w:tc>
          <w:tcPr>
            <w:tcW w:w="709" w:type="dxa"/>
            <w:tcBorders>
              <w:top w:val="single" w:sz="4" w:space="0" w:color="auto"/>
              <w:left w:val="single" w:sz="4" w:space="0" w:color="auto"/>
              <w:bottom w:val="single" w:sz="4" w:space="0" w:color="auto"/>
              <w:right w:val="single" w:sz="4" w:space="0" w:color="auto"/>
            </w:tcBorders>
          </w:tcPr>
          <w:p w14:paraId="0DE54EEB" w14:textId="77777777" w:rsidR="00E572F7" w:rsidRPr="00034446" w:rsidRDefault="00E572F7" w:rsidP="00BD5D29">
            <w:pPr>
              <w:pStyle w:val="TAC"/>
              <w:rPr>
                <w:lang w:eastAsia="zh-CN"/>
              </w:rP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1114B1D" w14:textId="77777777" w:rsidR="00E572F7" w:rsidRPr="00034446" w:rsidRDefault="00E572F7" w:rsidP="00BD5D29">
            <w:pPr>
              <w:pStyle w:val="TAL"/>
            </w:pPr>
            <w:r w:rsidRPr="00034446">
              <w:t>ROUTING AREA UPDATING REQUEST</w:t>
            </w:r>
          </w:p>
        </w:tc>
        <w:tc>
          <w:tcPr>
            <w:tcW w:w="567" w:type="dxa"/>
            <w:tcBorders>
              <w:top w:val="single" w:sz="4" w:space="0" w:color="auto"/>
              <w:left w:val="single" w:sz="4" w:space="0" w:color="auto"/>
              <w:bottom w:val="single" w:sz="4" w:space="0" w:color="auto"/>
              <w:right w:val="single" w:sz="4" w:space="0" w:color="auto"/>
            </w:tcBorders>
          </w:tcPr>
          <w:p w14:paraId="7F7B64C8" w14:textId="77777777" w:rsidR="00E572F7" w:rsidRPr="00034446" w:rsidRDefault="00E572F7" w:rsidP="00BD5D29">
            <w:pPr>
              <w:pStyle w:val="TAC"/>
              <w:rPr>
                <w:lang w:eastAsia="zh-CN"/>
              </w:rPr>
            </w:pPr>
            <w:r w:rsidRPr="00034446">
              <w:t>-</w:t>
            </w:r>
          </w:p>
        </w:tc>
        <w:tc>
          <w:tcPr>
            <w:tcW w:w="850" w:type="dxa"/>
            <w:tcBorders>
              <w:top w:val="single" w:sz="4" w:space="0" w:color="auto"/>
              <w:left w:val="single" w:sz="4" w:space="0" w:color="auto"/>
              <w:bottom w:val="single" w:sz="4" w:space="0" w:color="auto"/>
              <w:right w:val="single" w:sz="4" w:space="0" w:color="auto"/>
            </w:tcBorders>
          </w:tcPr>
          <w:p w14:paraId="3BD65746" w14:textId="77777777" w:rsidR="00E572F7" w:rsidRPr="00034446" w:rsidRDefault="00E572F7" w:rsidP="00BD5D29">
            <w:pPr>
              <w:pStyle w:val="TAC"/>
              <w:rPr>
                <w:lang w:eastAsia="zh-CN"/>
              </w:rPr>
            </w:pPr>
            <w:r w:rsidRPr="00034446">
              <w:t>-</w:t>
            </w:r>
          </w:p>
        </w:tc>
      </w:tr>
      <w:tr w:rsidR="00E572F7" w:rsidRPr="00034446" w14:paraId="7BFD446A" w14:textId="77777777">
        <w:tc>
          <w:tcPr>
            <w:tcW w:w="534" w:type="dxa"/>
            <w:tcBorders>
              <w:top w:val="single" w:sz="4" w:space="0" w:color="auto"/>
              <w:left w:val="single" w:sz="4" w:space="0" w:color="auto"/>
              <w:bottom w:val="single" w:sz="4" w:space="0" w:color="auto"/>
              <w:right w:val="single" w:sz="4" w:space="0" w:color="auto"/>
            </w:tcBorders>
          </w:tcPr>
          <w:p w14:paraId="0C3A9028" w14:textId="77777777" w:rsidR="00E572F7" w:rsidRPr="00034446" w:rsidRDefault="00E572F7" w:rsidP="00BD5D29">
            <w:pPr>
              <w:pStyle w:val="TAC"/>
              <w:rPr>
                <w:lang w:eastAsia="zh-CN"/>
              </w:rPr>
            </w:pPr>
            <w:r w:rsidRPr="00034446">
              <w:t>9b2</w:t>
            </w:r>
          </w:p>
        </w:tc>
        <w:tc>
          <w:tcPr>
            <w:tcW w:w="3969" w:type="dxa"/>
            <w:tcBorders>
              <w:top w:val="single" w:sz="4" w:space="0" w:color="auto"/>
              <w:left w:val="single" w:sz="4" w:space="0" w:color="auto"/>
              <w:bottom w:val="single" w:sz="4" w:space="0" w:color="auto"/>
              <w:right w:val="single" w:sz="4" w:space="0" w:color="auto"/>
            </w:tcBorders>
          </w:tcPr>
          <w:p w14:paraId="3DB8FBDD" w14:textId="77777777" w:rsidR="00E572F7" w:rsidRPr="00034446" w:rsidRDefault="00E572F7" w:rsidP="00BD5D29">
            <w:pPr>
              <w:pStyle w:val="TAL"/>
              <w:rPr>
                <w:lang w:eastAsia="zh-CN"/>
              </w:rPr>
            </w:pPr>
            <w:r w:rsidRPr="00034446">
              <w:t>The SS transmits an AUTHENTICATION AND CIPHERING REQUEST message.</w:t>
            </w:r>
          </w:p>
        </w:tc>
        <w:tc>
          <w:tcPr>
            <w:tcW w:w="709" w:type="dxa"/>
            <w:tcBorders>
              <w:top w:val="single" w:sz="4" w:space="0" w:color="auto"/>
              <w:left w:val="single" w:sz="4" w:space="0" w:color="auto"/>
              <w:bottom w:val="single" w:sz="4" w:space="0" w:color="auto"/>
              <w:right w:val="single" w:sz="4" w:space="0" w:color="auto"/>
            </w:tcBorders>
          </w:tcPr>
          <w:p w14:paraId="7CA32300" w14:textId="77777777" w:rsidR="00E572F7" w:rsidRPr="00034446" w:rsidRDefault="00E572F7" w:rsidP="00BD5D29">
            <w:pPr>
              <w:pStyle w:val="TAC"/>
              <w:rPr>
                <w:lang w:eastAsia="zh-CN"/>
              </w:rP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1982AF6A" w14:textId="77777777" w:rsidR="00E572F7" w:rsidRPr="00034446" w:rsidRDefault="00E572F7" w:rsidP="00BD5D29">
            <w:pPr>
              <w:pStyle w:val="TAL"/>
            </w:pPr>
            <w:r w:rsidRPr="00034446">
              <w:t>AUTHENTICATION AND CIPHERING REQUEST</w:t>
            </w:r>
          </w:p>
        </w:tc>
        <w:tc>
          <w:tcPr>
            <w:tcW w:w="567" w:type="dxa"/>
            <w:tcBorders>
              <w:top w:val="single" w:sz="4" w:space="0" w:color="auto"/>
              <w:left w:val="single" w:sz="4" w:space="0" w:color="auto"/>
              <w:bottom w:val="single" w:sz="4" w:space="0" w:color="auto"/>
              <w:right w:val="single" w:sz="4" w:space="0" w:color="auto"/>
            </w:tcBorders>
          </w:tcPr>
          <w:p w14:paraId="45902516" w14:textId="77777777" w:rsidR="00E572F7" w:rsidRPr="00034446" w:rsidRDefault="00E572F7" w:rsidP="00BD5D29">
            <w:pPr>
              <w:pStyle w:val="TAC"/>
              <w:rPr>
                <w:lang w:eastAsia="zh-CN"/>
              </w:rPr>
            </w:pPr>
            <w:r w:rsidRPr="00034446">
              <w:t>-</w:t>
            </w:r>
          </w:p>
        </w:tc>
        <w:tc>
          <w:tcPr>
            <w:tcW w:w="850" w:type="dxa"/>
            <w:tcBorders>
              <w:top w:val="single" w:sz="4" w:space="0" w:color="auto"/>
              <w:left w:val="single" w:sz="4" w:space="0" w:color="auto"/>
              <w:bottom w:val="single" w:sz="4" w:space="0" w:color="auto"/>
              <w:right w:val="single" w:sz="4" w:space="0" w:color="auto"/>
            </w:tcBorders>
          </w:tcPr>
          <w:p w14:paraId="45EBA3F2" w14:textId="77777777" w:rsidR="00E572F7" w:rsidRPr="00034446" w:rsidRDefault="00E572F7" w:rsidP="00BD5D29">
            <w:pPr>
              <w:pStyle w:val="TAC"/>
              <w:rPr>
                <w:lang w:eastAsia="zh-CN"/>
              </w:rPr>
            </w:pPr>
            <w:r w:rsidRPr="00034446">
              <w:t>-</w:t>
            </w:r>
          </w:p>
        </w:tc>
      </w:tr>
      <w:tr w:rsidR="00E572F7" w:rsidRPr="00034446" w14:paraId="11066F01" w14:textId="77777777">
        <w:tc>
          <w:tcPr>
            <w:tcW w:w="534" w:type="dxa"/>
            <w:tcBorders>
              <w:top w:val="single" w:sz="4" w:space="0" w:color="auto"/>
              <w:left w:val="single" w:sz="4" w:space="0" w:color="auto"/>
              <w:bottom w:val="single" w:sz="4" w:space="0" w:color="auto"/>
              <w:right w:val="single" w:sz="4" w:space="0" w:color="auto"/>
            </w:tcBorders>
          </w:tcPr>
          <w:p w14:paraId="3E369DFB" w14:textId="77777777" w:rsidR="00E572F7" w:rsidRPr="00034446" w:rsidRDefault="00E572F7" w:rsidP="00BD5D29">
            <w:pPr>
              <w:pStyle w:val="TAC"/>
              <w:rPr>
                <w:lang w:eastAsia="zh-CN"/>
              </w:rPr>
            </w:pPr>
            <w:r w:rsidRPr="00034446">
              <w:t>9b3</w:t>
            </w:r>
          </w:p>
        </w:tc>
        <w:tc>
          <w:tcPr>
            <w:tcW w:w="3969" w:type="dxa"/>
            <w:tcBorders>
              <w:top w:val="single" w:sz="4" w:space="0" w:color="auto"/>
              <w:left w:val="single" w:sz="4" w:space="0" w:color="auto"/>
              <w:bottom w:val="single" w:sz="4" w:space="0" w:color="auto"/>
              <w:right w:val="single" w:sz="4" w:space="0" w:color="auto"/>
            </w:tcBorders>
          </w:tcPr>
          <w:p w14:paraId="5057693E" w14:textId="77777777" w:rsidR="00E572F7" w:rsidRPr="00034446" w:rsidRDefault="00E572F7" w:rsidP="00BD5D29">
            <w:pPr>
              <w:pStyle w:val="TAL"/>
              <w:rPr>
                <w:lang w:eastAsia="zh-CN"/>
              </w:rPr>
            </w:pPr>
            <w:r w:rsidRPr="00034446">
              <w:t>The UE transmits a AUTHENTICATION AND CIPHERING RESPONSE message.</w:t>
            </w:r>
          </w:p>
        </w:tc>
        <w:tc>
          <w:tcPr>
            <w:tcW w:w="709" w:type="dxa"/>
            <w:tcBorders>
              <w:top w:val="single" w:sz="4" w:space="0" w:color="auto"/>
              <w:left w:val="single" w:sz="4" w:space="0" w:color="auto"/>
              <w:bottom w:val="single" w:sz="4" w:space="0" w:color="auto"/>
              <w:right w:val="single" w:sz="4" w:space="0" w:color="auto"/>
            </w:tcBorders>
          </w:tcPr>
          <w:p w14:paraId="446D5F2B" w14:textId="77777777" w:rsidR="00E572F7" w:rsidRPr="00034446" w:rsidRDefault="00E572F7" w:rsidP="00BD5D29">
            <w:pPr>
              <w:pStyle w:val="TAC"/>
              <w:rPr>
                <w:lang w:eastAsia="zh-CN"/>
              </w:rP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2E8C0D3" w14:textId="77777777" w:rsidR="00E572F7" w:rsidRPr="00034446" w:rsidRDefault="00E572F7" w:rsidP="00BD5D29">
            <w:pPr>
              <w:pStyle w:val="TAL"/>
            </w:pPr>
            <w:r w:rsidRPr="00034446">
              <w:t>AUTHENTICATION AND CIPHERING RESPONSE</w:t>
            </w:r>
          </w:p>
        </w:tc>
        <w:tc>
          <w:tcPr>
            <w:tcW w:w="567" w:type="dxa"/>
            <w:tcBorders>
              <w:top w:val="single" w:sz="4" w:space="0" w:color="auto"/>
              <w:left w:val="single" w:sz="4" w:space="0" w:color="auto"/>
              <w:bottom w:val="single" w:sz="4" w:space="0" w:color="auto"/>
              <w:right w:val="single" w:sz="4" w:space="0" w:color="auto"/>
            </w:tcBorders>
          </w:tcPr>
          <w:p w14:paraId="263A2E14" w14:textId="77777777" w:rsidR="00E572F7" w:rsidRPr="00034446" w:rsidRDefault="00E572F7" w:rsidP="00BD5D29">
            <w:pPr>
              <w:pStyle w:val="TAC"/>
              <w:rPr>
                <w:lang w:eastAsia="zh-CN"/>
              </w:rPr>
            </w:pPr>
            <w:r w:rsidRPr="00034446">
              <w:t>-</w:t>
            </w:r>
          </w:p>
        </w:tc>
        <w:tc>
          <w:tcPr>
            <w:tcW w:w="850" w:type="dxa"/>
            <w:tcBorders>
              <w:top w:val="single" w:sz="4" w:space="0" w:color="auto"/>
              <w:left w:val="single" w:sz="4" w:space="0" w:color="auto"/>
              <w:bottom w:val="single" w:sz="4" w:space="0" w:color="auto"/>
              <w:right w:val="single" w:sz="4" w:space="0" w:color="auto"/>
            </w:tcBorders>
          </w:tcPr>
          <w:p w14:paraId="21067D6C" w14:textId="77777777" w:rsidR="00E572F7" w:rsidRPr="00034446" w:rsidRDefault="00E572F7" w:rsidP="00BD5D29">
            <w:pPr>
              <w:pStyle w:val="TAC"/>
              <w:rPr>
                <w:lang w:eastAsia="zh-CN"/>
              </w:rPr>
            </w:pPr>
            <w:r w:rsidRPr="00034446">
              <w:t>-</w:t>
            </w:r>
          </w:p>
        </w:tc>
      </w:tr>
      <w:tr w:rsidR="00E572F7" w:rsidRPr="00034446" w14:paraId="4BA8B41E" w14:textId="77777777">
        <w:tc>
          <w:tcPr>
            <w:tcW w:w="534" w:type="dxa"/>
            <w:tcBorders>
              <w:top w:val="single" w:sz="4" w:space="0" w:color="auto"/>
              <w:left w:val="single" w:sz="4" w:space="0" w:color="auto"/>
              <w:bottom w:val="single" w:sz="4" w:space="0" w:color="auto"/>
              <w:right w:val="single" w:sz="4" w:space="0" w:color="auto"/>
            </w:tcBorders>
          </w:tcPr>
          <w:p w14:paraId="3EDD39E0" w14:textId="77777777" w:rsidR="00E572F7" w:rsidRPr="00034446" w:rsidRDefault="00E572F7" w:rsidP="00BD5D29">
            <w:pPr>
              <w:pStyle w:val="TAC"/>
              <w:rPr>
                <w:lang w:eastAsia="zh-CN"/>
              </w:rPr>
            </w:pPr>
            <w:r w:rsidRPr="00034446">
              <w:rPr>
                <w:lang w:eastAsia="zh-CN"/>
              </w:rPr>
              <w:t>9b4</w:t>
            </w:r>
          </w:p>
        </w:tc>
        <w:tc>
          <w:tcPr>
            <w:tcW w:w="3969" w:type="dxa"/>
            <w:tcBorders>
              <w:top w:val="single" w:sz="4" w:space="0" w:color="auto"/>
              <w:left w:val="single" w:sz="4" w:space="0" w:color="auto"/>
              <w:bottom w:val="single" w:sz="4" w:space="0" w:color="auto"/>
              <w:right w:val="single" w:sz="4" w:space="0" w:color="auto"/>
            </w:tcBorders>
          </w:tcPr>
          <w:p w14:paraId="48022F46" w14:textId="77777777" w:rsidR="00E572F7" w:rsidRPr="00034446" w:rsidRDefault="00E572F7" w:rsidP="00BD5D29">
            <w:pPr>
              <w:pStyle w:val="TAL"/>
              <w:rPr>
                <w:lang w:eastAsia="zh-CN"/>
              </w:rPr>
            </w:pPr>
            <w:r w:rsidRPr="00034446">
              <w:t>The SS transmits ROUTING AREA UPDATING ACCEPT to UE.</w:t>
            </w:r>
          </w:p>
        </w:tc>
        <w:tc>
          <w:tcPr>
            <w:tcW w:w="709" w:type="dxa"/>
            <w:tcBorders>
              <w:top w:val="single" w:sz="4" w:space="0" w:color="auto"/>
              <w:left w:val="single" w:sz="4" w:space="0" w:color="auto"/>
              <w:bottom w:val="single" w:sz="4" w:space="0" w:color="auto"/>
              <w:right w:val="single" w:sz="4" w:space="0" w:color="auto"/>
            </w:tcBorders>
          </w:tcPr>
          <w:p w14:paraId="16DC75A9" w14:textId="77777777" w:rsidR="00E572F7" w:rsidRPr="00034446" w:rsidRDefault="00E572F7" w:rsidP="00BD5D29">
            <w:pPr>
              <w:pStyle w:val="TAC"/>
              <w:rPr>
                <w:lang w:eastAsia="zh-CN"/>
              </w:rPr>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29A9715" w14:textId="77777777" w:rsidR="00E572F7" w:rsidRPr="00034446" w:rsidRDefault="00E572F7" w:rsidP="00BD5D29">
            <w:pPr>
              <w:pStyle w:val="TAL"/>
            </w:pPr>
            <w:r w:rsidRPr="00034446">
              <w:t>ROUTING AREA UPDATING ACCEPT</w:t>
            </w:r>
          </w:p>
        </w:tc>
        <w:tc>
          <w:tcPr>
            <w:tcW w:w="567" w:type="dxa"/>
            <w:tcBorders>
              <w:top w:val="single" w:sz="4" w:space="0" w:color="auto"/>
              <w:left w:val="single" w:sz="4" w:space="0" w:color="auto"/>
              <w:bottom w:val="single" w:sz="4" w:space="0" w:color="auto"/>
              <w:right w:val="single" w:sz="4" w:space="0" w:color="auto"/>
            </w:tcBorders>
          </w:tcPr>
          <w:p w14:paraId="1FA2CD6F" w14:textId="77777777" w:rsidR="00E572F7" w:rsidRPr="00034446" w:rsidRDefault="00E572F7" w:rsidP="00BD5D29">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AFD5C5" w14:textId="77777777" w:rsidR="00E572F7" w:rsidRPr="00034446" w:rsidRDefault="00E572F7" w:rsidP="00BD5D29">
            <w:pPr>
              <w:pStyle w:val="TAC"/>
              <w:rPr>
                <w:lang w:eastAsia="zh-CN"/>
              </w:rPr>
            </w:pPr>
          </w:p>
        </w:tc>
      </w:tr>
      <w:tr w:rsidR="00E572F7" w:rsidRPr="00034446" w14:paraId="5663B070" w14:textId="77777777">
        <w:tc>
          <w:tcPr>
            <w:tcW w:w="534" w:type="dxa"/>
            <w:tcBorders>
              <w:top w:val="single" w:sz="4" w:space="0" w:color="auto"/>
              <w:left w:val="single" w:sz="4" w:space="0" w:color="auto"/>
              <w:bottom w:val="single" w:sz="4" w:space="0" w:color="auto"/>
              <w:right w:val="single" w:sz="4" w:space="0" w:color="auto"/>
            </w:tcBorders>
          </w:tcPr>
          <w:p w14:paraId="2212BCAA" w14:textId="77777777" w:rsidR="00E572F7" w:rsidRPr="00034446" w:rsidRDefault="00E572F7" w:rsidP="00BD5D29">
            <w:pPr>
              <w:pStyle w:val="TAC"/>
              <w:rPr>
                <w:lang w:eastAsia="zh-CN"/>
              </w:rPr>
            </w:pPr>
            <w:r w:rsidRPr="00034446">
              <w:rPr>
                <w:lang w:eastAsia="zh-CN"/>
              </w:rPr>
              <w:t>9b5</w:t>
            </w:r>
          </w:p>
        </w:tc>
        <w:tc>
          <w:tcPr>
            <w:tcW w:w="3969" w:type="dxa"/>
            <w:tcBorders>
              <w:top w:val="single" w:sz="4" w:space="0" w:color="auto"/>
              <w:left w:val="single" w:sz="4" w:space="0" w:color="auto"/>
              <w:bottom w:val="single" w:sz="4" w:space="0" w:color="auto"/>
              <w:right w:val="single" w:sz="4" w:space="0" w:color="auto"/>
            </w:tcBorders>
          </w:tcPr>
          <w:p w14:paraId="43DC9076" w14:textId="77777777" w:rsidR="00E572F7" w:rsidRPr="00034446" w:rsidRDefault="00E572F7" w:rsidP="00BD5D29">
            <w:pPr>
              <w:pStyle w:val="TAL"/>
              <w:rPr>
                <w:lang w:eastAsia="zh-CN"/>
              </w:rPr>
            </w:pPr>
            <w:r w:rsidRPr="00034446">
              <w:t>Check: Does the UE transmit a ROUTING AREA UPDATING COMPLETE message.</w:t>
            </w:r>
          </w:p>
        </w:tc>
        <w:tc>
          <w:tcPr>
            <w:tcW w:w="709" w:type="dxa"/>
            <w:tcBorders>
              <w:top w:val="single" w:sz="4" w:space="0" w:color="auto"/>
              <w:left w:val="single" w:sz="4" w:space="0" w:color="auto"/>
              <w:bottom w:val="single" w:sz="4" w:space="0" w:color="auto"/>
              <w:right w:val="single" w:sz="4" w:space="0" w:color="auto"/>
            </w:tcBorders>
          </w:tcPr>
          <w:p w14:paraId="7F9EDC60" w14:textId="77777777" w:rsidR="00E572F7" w:rsidRPr="00034446" w:rsidRDefault="00E572F7" w:rsidP="00BD5D29">
            <w:pPr>
              <w:pStyle w:val="TAC"/>
              <w:rPr>
                <w:lang w:eastAsia="zh-CN"/>
              </w:rP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C794318" w14:textId="77777777" w:rsidR="00E572F7" w:rsidRPr="00034446" w:rsidRDefault="00E572F7" w:rsidP="00BD5D29">
            <w:pPr>
              <w:pStyle w:val="TAL"/>
            </w:pPr>
            <w:r w:rsidRPr="00034446">
              <w:t>ROUTING AREA UPDATING COMPLETE</w:t>
            </w:r>
          </w:p>
        </w:tc>
        <w:tc>
          <w:tcPr>
            <w:tcW w:w="567" w:type="dxa"/>
            <w:tcBorders>
              <w:top w:val="single" w:sz="4" w:space="0" w:color="auto"/>
              <w:left w:val="single" w:sz="4" w:space="0" w:color="auto"/>
              <w:bottom w:val="single" w:sz="4" w:space="0" w:color="auto"/>
              <w:right w:val="single" w:sz="4" w:space="0" w:color="auto"/>
            </w:tcBorders>
          </w:tcPr>
          <w:p w14:paraId="230F98B5" w14:textId="77777777" w:rsidR="00E572F7" w:rsidRPr="00034446" w:rsidRDefault="00E572F7" w:rsidP="00BD5D29">
            <w:pPr>
              <w:pStyle w:val="TAC"/>
              <w:rPr>
                <w:lang w:eastAsia="zh-CN"/>
              </w:rPr>
            </w:pPr>
            <w:r w:rsidRPr="00034446">
              <w:t>2</w:t>
            </w:r>
          </w:p>
        </w:tc>
        <w:tc>
          <w:tcPr>
            <w:tcW w:w="850" w:type="dxa"/>
            <w:tcBorders>
              <w:top w:val="single" w:sz="4" w:space="0" w:color="auto"/>
              <w:left w:val="single" w:sz="4" w:space="0" w:color="auto"/>
              <w:bottom w:val="single" w:sz="4" w:space="0" w:color="auto"/>
              <w:right w:val="single" w:sz="4" w:space="0" w:color="auto"/>
            </w:tcBorders>
          </w:tcPr>
          <w:p w14:paraId="286218F1" w14:textId="77777777" w:rsidR="00E572F7" w:rsidRPr="00034446" w:rsidRDefault="00E572F7" w:rsidP="00BD5D29">
            <w:pPr>
              <w:pStyle w:val="TAC"/>
              <w:rPr>
                <w:lang w:eastAsia="zh-CN"/>
              </w:rPr>
            </w:pPr>
            <w:r w:rsidRPr="00034446">
              <w:t>P</w:t>
            </w:r>
          </w:p>
        </w:tc>
      </w:tr>
      <w:tr w:rsidR="00061A8E" w:rsidRPr="00034446" w14:paraId="0418E189" w14:textId="77777777">
        <w:tc>
          <w:tcPr>
            <w:tcW w:w="534" w:type="dxa"/>
            <w:tcBorders>
              <w:top w:val="single" w:sz="4" w:space="0" w:color="auto"/>
              <w:left w:val="single" w:sz="4" w:space="0" w:color="auto"/>
              <w:bottom w:val="single" w:sz="4" w:space="0" w:color="auto"/>
              <w:right w:val="single" w:sz="4" w:space="0" w:color="auto"/>
            </w:tcBorders>
          </w:tcPr>
          <w:p w14:paraId="49749F30" w14:textId="77777777" w:rsidR="00061A8E" w:rsidRPr="00034446" w:rsidRDefault="00E91422" w:rsidP="00061A8E">
            <w:pPr>
              <w:pStyle w:val="TAC"/>
              <w:rPr>
                <w:lang w:eastAsia="zh-CN"/>
              </w:rPr>
            </w:pPr>
            <w:r w:rsidRPr="00034446">
              <w:rPr>
                <w:lang w:eastAsia="zh-CN"/>
              </w:rPr>
              <w:t>9b6</w:t>
            </w:r>
          </w:p>
        </w:tc>
        <w:tc>
          <w:tcPr>
            <w:tcW w:w="3969" w:type="dxa"/>
            <w:tcBorders>
              <w:top w:val="single" w:sz="4" w:space="0" w:color="auto"/>
              <w:left w:val="single" w:sz="4" w:space="0" w:color="auto"/>
              <w:bottom w:val="single" w:sz="4" w:space="0" w:color="auto"/>
              <w:right w:val="single" w:sz="4" w:space="0" w:color="auto"/>
            </w:tcBorders>
          </w:tcPr>
          <w:p w14:paraId="1A0BE0DD" w14:textId="77777777" w:rsidR="00061A8E" w:rsidRPr="00034446" w:rsidRDefault="00061A8E" w:rsidP="00061A8E">
            <w:pPr>
              <w:pStyle w:val="TAL"/>
            </w:pPr>
            <w:r w:rsidRPr="00034446">
              <w:t xml:space="preserve">A </w:t>
            </w:r>
            <w:r w:rsidRPr="00034446">
              <w:rPr>
                <w:lang w:eastAsia="zh-CN"/>
              </w:rPr>
              <w:t xml:space="preserve">CS </w:t>
            </w:r>
            <w:r w:rsidRPr="00034446">
              <w:t xml:space="preserve">connection is established </w:t>
            </w:r>
          </w:p>
        </w:tc>
        <w:tc>
          <w:tcPr>
            <w:tcW w:w="709" w:type="dxa"/>
            <w:tcBorders>
              <w:top w:val="single" w:sz="4" w:space="0" w:color="auto"/>
              <w:left w:val="single" w:sz="4" w:space="0" w:color="auto"/>
              <w:bottom w:val="single" w:sz="4" w:space="0" w:color="auto"/>
              <w:right w:val="single" w:sz="4" w:space="0" w:color="auto"/>
            </w:tcBorders>
          </w:tcPr>
          <w:p w14:paraId="54BE2B64" w14:textId="77777777" w:rsidR="00061A8E" w:rsidRPr="00034446" w:rsidRDefault="00061A8E" w:rsidP="00061A8E">
            <w:pPr>
              <w:pStyle w:val="TAC"/>
            </w:pPr>
            <w:r w:rsidRPr="00034446">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1E938282" w14:textId="77777777" w:rsidR="00061A8E" w:rsidRPr="00034446" w:rsidRDefault="00061A8E" w:rsidP="00061A8E">
            <w:pPr>
              <w:pStyle w:val="TAL"/>
            </w:pPr>
            <w:r w:rsidRPr="00034446">
              <w:t>PACKET CS COMMAND</w:t>
            </w:r>
          </w:p>
        </w:tc>
        <w:tc>
          <w:tcPr>
            <w:tcW w:w="567" w:type="dxa"/>
            <w:tcBorders>
              <w:top w:val="single" w:sz="4" w:space="0" w:color="auto"/>
              <w:left w:val="single" w:sz="4" w:space="0" w:color="auto"/>
              <w:bottom w:val="single" w:sz="4" w:space="0" w:color="auto"/>
              <w:right w:val="single" w:sz="4" w:space="0" w:color="auto"/>
            </w:tcBorders>
          </w:tcPr>
          <w:p w14:paraId="1C026D47" w14:textId="77777777" w:rsidR="00061A8E" w:rsidRPr="00034446" w:rsidRDefault="00061A8E" w:rsidP="00061A8E">
            <w:pPr>
              <w:pStyle w:val="TAC"/>
              <w:rPr>
                <w:lang w:eastAsia="zh-CN"/>
              </w:rPr>
            </w:pPr>
            <w:r w:rsidRPr="000344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26EB2D" w14:textId="77777777" w:rsidR="00061A8E" w:rsidRPr="00034446" w:rsidRDefault="00061A8E" w:rsidP="00061A8E">
            <w:pPr>
              <w:pStyle w:val="TAC"/>
              <w:rPr>
                <w:lang w:eastAsia="zh-CN"/>
              </w:rPr>
            </w:pPr>
            <w:r w:rsidRPr="00034446">
              <w:rPr>
                <w:lang w:eastAsia="zh-CN"/>
              </w:rPr>
              <w:t>-</w:t>
            </w:r>
          </w:p>
        </w:tc>
      </w:tr>
      <w:tr w:rsidR="00061A8E" w:rsidRPr="00034446" w14:paraId="6F920D90" w14:textId="77777777">
        <w:tc>
          <w:tcPr>
            <w:tcW w:w="534" w:type="dxa"/>
            <w:tcBorders>
              <w:top w:val="single" w:sz="4" w:space="0" w:color="auto"/>
              <w:left w:val="single" w:sz="4" w:space="0" w:color="auto"/>
              <w:bottom w:val="single" w:sz="4" w:space="0" w:color="auto"/>
              <w:right w:val="single" w:sz="4" w:space="0" w:color="auto"/>
            </w:tcBorders>
          </w:tcPr>
          <w:p w14:paraId="4991037C" w14:textId="77777777" w:rsidR="00061A8E" w:rsidRPr="00034446" w:rsidRDefault="00E91422" w:rsidP="00061A8E">
            <w:pPr>
              <w:pStyle w:val="TAC"/>
              <w:rPr>
                <w:lang w:eastAsia="zh-CN"/>
              </w:rPr>
            </w:pPr>
            <w:r w:rsidRPr="00034446">
              <w:rPr>
                <w:lang w:eastAsia="zh-CN"/>
              </w:rPr>
              <w:t>9b7</w:t>
            </w:r>
          </w:p>
        </w:tc>
        <w:tc>
          <w:tcPr>
            <w:tcW w:w="3969" w:type="dxa"/>
            <w:tcBorders>
              <w:top w:val="single" w:sz="4" w:space="0" w:color="auto"/>
              <w:left w:val="single" w:sz="4" w:space="0" w:color="auto"/>
              <w:bottom w:val="single" w:sz="4" w:space="0" w:color="auto"/>
              <w:right w:val="single" w:sz="4" w:space="0" w:color="auto"/>
            </w:tcBorders>
          </w:tcPr>
          <w:p w14:paraId="5B3F8729" w14:textId="77777777" w:rsidR="00061A8E" w:rsidRPr="00034446" w:rsidRDefault="00061A8E" w:rsidP="00061A8E">
            <w:pPr>
              <w:pStyle w:val="TAL"/>
              <w:rPr>
                <w:lang w:eastAsia="zh-CN"/>
              </w:rPr>
            </w:pPr>
            <w:r w:rsidRPr="00034446">
              <w:t xml:space="preserve">Check: Does the UE transmit a PAGING RESPONSE on Cell </w:t>
            </w:r>
            <w:r w:rsidRPr="00034446">
              <w:rPr>
                <w:lang w:eastAsia="zh-CN"/>
              </w:rPr>
              <w:t>24</w:t>
            </w:r>
            <w:r w:rsidRPr="00034446">
              <w:t>?</w:t>
            </w:r>
          </w:p>
        </w:tc>
        <w:tc>
          <w:tcPr>
            <w:tcW w:w="709" w:type="dxa"/>
            <w:tcBorders>
              <w:top w:val="single" w:sz="4" w:space="0" w:color="auto"/>
              <w:left w:val="single" w:sz="4" w:space="0" w:color="auto"/>
              <w:bottom w:val="single" w:sz="4" w:space="0" w:color="auto"/>
              <w:right w:val="single" w:sz="4" w:space="0" w:color="auto"/>
            </w:tcBorders>
          </w:tcPr>
          <w:p w14:paraId="2F3104F1" w14:textId="77777777" w:rsidR="00061A8E" w:rsidRPr="00034446" w:rsidRDefault="00061A8E" w:rsidP="00061A8E">
            <w:pPr>
              <w:pStyle w:val="TAC"/>
              <w:rPr>
                <w:lang w:eastAsia="zh-CN"/>
              </w:rPr>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6974B40" w14:textId="77777777" w:rsidR="00061A8E" w:rsidRPr="00034446" w:rsidRDefault="00061A8E" w:rsidP="00061A8E">
            <w:pPr>
              <w:pStyle w:val="TAL"/>
            </w:pPr>
            <w:r w:rsidRPr="00034446">
              <w:rPr>
                <w:i/>
              </w:rPr>
              <w:t>PAGING RESPONSE</w:t>
            </w:r>
          </w:p>
        </w:tc>
        <w:tc>
          <w:tcPr>
            <w:tcW w:w="567" w:type="dxa"/>
            <w:tcBorders>
              <w:top w:val="single" w:sz="4" w:space="0" w:color="auto"/>
              <w:left w:val="single" w:sz="4" w:space="0" w:color="auto"/>
              <w:bottom w:val="single" w:sz="4" w:space="0" w:color="auto"/>
              <w:right w:val="single" w:sz="4" w:space="0" w:color="auto"/>
            </w:tcBorders>
          </w:tcPr>
          <w:p w14:paraId="752E847A" w14:textId="77777777" w:rsidR="00061A8E" w:rsidRPr="00034446" w:rsidRDefault="00061A8E" w:rsidP="00061A8E">
            <w:pPr>
              <w:pStyle w:val="TAC"/>
              <w:rPr>
                <w:lang w:eastAsia="zh-CN"/>
              </w:rPr>
            </w:pPr>
            <w:r w:rsidRPr="00034446">
              <w:t>3</w:t>
            </w:r>
          </w:p>
        </w:tc>
        <w:tc>
          <w:tcPr>
            <w:tcW w:w="850" w:type="dxa"/>
            <w:tcBorders>
              <w:top w:val="single" w:sz="4" w:space="0" w:color="auto"/>
              <w:left w:val="single" w:sz="4" w:space="0" w:color="auto"/>
              <w:bottom w:val="single" w:sz="4" w:space="0" w:color="auto"/>
              <w:right w:val="single" w:sz="4" w:space="0" w:color="auto"/>
            </w:tcBorders>
          </w:tcPr>
          <w:p w14:paraId="149D3F4C" w14:textId="77777777" w:rsidR="00061A8E" w:rsidRPr="00034446" w:rsidRDefault="00061A8E" w:rsidP="00061A8E">
            <w:pPr>
              <w:pStyle w:val="TAC"/>
              <w:rPr>
                <w:lang w:eastAsia="zh-CN"/>
              </w:rPr>
            </w:pPr>
            <w:r w:rsidRPr="00034446">
              <w:t>P</w:t>
            </w:r>
          </w:p>
        </w:tc>
      </w:tr>
      <w:tr w:rsidR="00061A8E" w:rsidRPr="00034446" w14:paraId="6ACEA11A" w14:textId="77777777">
        <w:tc>
          <w:tcPr>
            <w:tcW w:w="534" w:type="dxa"/>
            <w:tcBorders>
              <w:top w:val="single" w:sz="4" w:space="0" w:color="auto"/>
              <w:left w:val="single" w:sz="4" w:space="0" w:color="auto"/>
              <w:bottom w:val="single" w:sz="4" w:space="0" w:color="auto"/>
              <w:right w:val="single" w:sz="4" w:space="0" w:color="auto"/>
            </w:tcBorders>
          </w:tcPr>
          <w:p w14:paraId="511F4E0A" w14:textId="77777777" w:rsidR="00061A8E" w:rsidRPr="00034446" w:rsidRDefault="00061A8E" w:rsidP="00061A8E">
            <w:pPr>
              <w:pStyle w:val="TAC"/>
              <w:rPr>
                <w:lang w:eastAsia="zh-CN"/>
              </w:rPr>
            </w:pPr>
            <w:r w:rsidRPr="00034446">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3901B1DF" w14:textId="77777777" w:rsidR="00061A8E" w:rsidRPr="00034446" w:rsidRDefault="00061A8E" w:rsidP="00061A8E">
            <w:pPr>
              <w:pStyle w:val="TAL"/>
              <w:rPr>
                <w:lang w:eastAsia="zh-CN"/>
              </w:rPr>
            </w:pPr>
            <w:r w:rsidRPr="00034446">
              <w:rPr>
                <w:lang w:eastAsia="zh-CN"/>
              </w:rPr>
              <w:t xml:space="preserve">The </w:t>
            </w:r>
            <w:r w:rsidR="00F12FEB" w:rsidRPr="00034446">
              <w:rPr>
                <w:lang w:eastAsia="zh-CN"/>
              </w:rPr>
              <w:t>SS</w:t>
            </w:r>
            <w:r w:rsidRPr="00034446">
              <w:rPr>
                <w:lang w:eastAsia="zh-CN"/>
              </w:rPr>
              <w:t xml:space="preserve"> transmits SETUP </w:t>
            </w:r>
          </w:p>
        </w:tc>
        <w:tc>
          <w:tcPr>
            <w:tcW w:w="709" w:type="dxa"/>
            <w:tcBorders>
              <w:top w:val="single" w:sz="4" w:space="0" w:color="auto"/>
              <w:left w:val="single" w:sz="4" w:space="0" w:color="auto"/>
              <w:bottom w:val="single" w:sz="4" w:space="0" w:color="auto"/>
              <w:right w:val="single" w:sz="4" w:space="0" w:color="auto"/>
            </w:tcBorders>
          </w:tcPr>
          <w:p w14:paraId="1111827E" w14:textId="77777777" w:rsidR="00061A8E" w:rsidRPr="00034446" w:rsidRDefault="00061A8E" w:rsidP="00061A8E">
            <w:pPr>
              <w:pStyle w:val="TAC"/>
              <w:rPr>
                <w:lang w:eastAsia="zh-CN"/>
              </w:rPr>
            </w:pPr>
            <w:r w:rsidRPr="00034446">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67C7E460" w14:textId="77777777" w:rsidR="00061A8E" w:rsidRPr="00034446" w:rsidRDefault="00061A8E" w:rsidP="00061A8E">
            <w:pPr>
              <w:pStyle w:val="TAL"/>
            </w:pPr>
            <w:r w:rsidRPr="00034446">
              <w:t>SETUP</w:t>
            </w:r>
          </w:p>
        </w:tc>
        <w:tc>
          <w:tcPr>
            <w:tcW w:w="567" w:type="dxa"/>
            <w:tcBorders>
              <w:top w:val="single" w:sz="4" w:space="0" w:color="auto"/>
              <w:left w:val="single" w:sz="4" w:space="0" w:color="auto"/>
              <w:bottom w:val="single" w:sz="4" w:space="0" w:color="auto"/>
              <w:right w:val="single" w:sz="4" w:space="0" w:color="auto"/>
            </w:tcBorders>
          </w:tcPr>
          <w:p w14:paraId="7A913773" w14:textId="77777777" w:rsidR="00061A8E" w:rsidRPr="00034446" w:rsidRDefault="00061A8E" w:rsidP="00061A8E">
            <w:pPr>
              <w:pStyle w:val="TAC"/>
              <w:rPr>
                <w:lang w:eastAsia="zh-CN"/>
              </w:rPr>
            </w:pPr>
            <w:r w:rsidRPr="00034446">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0092B4B" w14:textId="77777777" w:rsidR="00061A8E" w:rsidRPr="00034446" w:rsidRDefault="00061A8E" w:rsidP="00061A8E">
            <w:pPr>
              <w:pStyle w:val="TAC"/>
              <w:rPr>
                <w:lang w:eastAsia="zh-CN"/>
              </w:rPr>
            </w:pPr>
            <w:r w:rsidRPr="00034446">
              <w:rPr>
                <w:lang w:eastAsia="zh-CN"/>
              </w:rPr>
              <w:t>-</w:t>
            </w:r>
          </w:p>
        </w:tc>
      </w:tr>
      <w:tr w:rsidR="00061A8E" w:rsidRPr="00034446" w14:paraId="649F34B8" w14:textId="77777777">
        <w:tc>
          <w:tcPr>
            <w:tcW w:w="534" w:type="dxa"/>
            <w:tcBorders>
              <w:top w:val="single" w:sz="4" w:space="0" w:color="auto"/>
              <w:left w:val="single" w:sz="4" w:space="0" w:color="auto"/>
              <w:bottom w:val="single" w:sz="4" w:space="0" w:color="auto"/>
              <w:right w:val="single" w:sz="4" w:space="0" w:color="auto"/>
            </w:tcBorders>
          </w:tcPr>
          <w:p w14:paraId="14075FE1" w14:textId="77777777" w:rsidR="00061A8E" w:rsidRPr="00034446" w:rsidRDefault="00061A8E" w:rsidP="00061A8E">
            <w:pPr>
              <w:pStyle w:val="TAC"/>
              <w:rPr>
                <w:lang w:eastAsia="zh-CN"/>
              </w:rPr>
            </w:pPr>
            <w:r w:rsidRPr="00034446">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9F5F0E9" w14:textId="77777777" w:rsidR="00061A8E" w:rsidRPr="00034446" w:rsidRDefault="00061A8E" w:rsidP="00061A8E">
            <w:pPr>
              <w:pStyle w:val="TAL"/>
              <w:rPr>
                <w:lang w:eastAsia="zh-CN"/>
              </w:rPr>
            </w:pPr>
            <w:r w:rsidRPr="00034446">
              <w:rPr>
                <w:lang w:eastAsia="zh-CN"/>
              </w:rPr>
              <w:t>Check: Does the UE transmits CALL CONFIRMED?</w:t>
            </w:r>
          </w:p>
        </w:tc>
        <w:tc>
          <w:tcPr>
            <w:tcW w:w="709" w:type="dxa"/>
            <w:tcBorders>
              <w:top w:val="single" w:sz="4" w:space="0" w:color="auto"/>
              <w:left w:val="single" w:sz="4" w:space="0" w:color="auto"/>
              <w:bottom w:val="single" w:sz="4" w:space="0" w:color="auto"/>
              <w:right w:val="single" w:sz="4" w:space="0" w:color="auto"/>
            </w:tcBorders>
          </w:tcPr>
          <w:p w14:paraId="6B2800FF" w14:textId="77777777" w:rsidR="00061A8E" w:rsidRPr="00034446" w:rsidRDefault="00061A8E" w:rsidP="00061A8E">
            <w:pPr>
              <w:pStyle w:val="TAC"/>
              <w:rPr>
                <w:lang w:eastAsia="zh-CN"/>
              </w:rPr>
            </w:pPr>
            <w:r w:rsidRPr="00034446">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8BB1545" w14:textId="77777777" w:rsidR="00061A8E" w:rsidRPr="00034446" w:rsidRDefault="00061A8E" w:rsidP="00061A8E">
            <w:pPr>
              <w:pStyle w:val="TAL"/>
            </w:pPr>
            <w:r w:rsidRPr="00034446">
              <w:t>CALL CONFIRMED</w:t>
            </w:r>
          </w:p>
        </w:tc>
        <w:tc>
          <w:tcPr>
            <w:tcW w:w="567" w:type="dxa"/>
            <w:tcBorders>
              <w:top w:val="single" w:sz="4" w:space="0" w:color="auto"/>
              <w:left w:val="single" w:sz="4" w:space="0" w:color="auto"/>
              <w:bottom w:val="single" w:sz="4" w:space="0" w:color="auto"/>
              <w:right w:val="single" w:sz="4" w:space="0" w:color="auto"/>
            </w:tcBorders>
          </w:tcPr>
          <w:p w14:paraId="3C2BE1CA" w14:textId="77777777" w:rsidR="00061A8E" w:rsidRPr="00034446" w:rsidRDefault="00061A8E" w:rsidP="00061A8E">
            <w:pPr>
              <w:pStyle w:val="TAC"/>
              <w:rPr>
                <w:lang w:eastAsia="zh-CN"/>
              </w:rPr>
            </w:pPr>
            <w:r w:rsidRPr="00034446">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7A81E79C" w14:textId="77777777" w:rsidR="00061A8E" w:rsidRPr="00034446" w:rsidRDefault="00061A8E" w:rsidP="00061A8E">
            <w:pPr>
              <w:pStyle w:val="TAC"/>
              <w:rPr>
                <w:lang w:eastAsia="zh-CN"/>
              </w:rPr>
            </w:pPr>
            <w:r w:rsidRPr="00034446">
              <w:rPr>
                <w:lang w:eastAsia="zh-CN"/>
              </w:rPr>
              <w:t>P</w:t>
            </w:r>
          </w:p>
        </w:tc>
      </w:tr>
      <w:tr w:rsidR="00061A8E" w:rsidRPr="00034446" w14:paraId="4D1C769E" w14:textId="77777777">
        <w:tc>
          <w:tcPr>
            <w:tcW w:w="534" w:type="dxa"/>
            <w:tcBorders>
              <w:top w:val="single" w:sz="4" w:space="0" w:color="auto"/>
              <w:left w:val="single" w:sz="4" w:space="0" w:color="auto"/>
              <w:bottom w:val="single" w:sz="4" w:space="0" w:color="auto"/>
              <w:right w:val="single" w:sz="4" w:space="0" w:color="auto"/>
            </w:tcBorders>
          </w:tcPr>
          <w:p w14:paraId="4AB66A28" w14:textId="77777777" w:rsidR="00061A8E" w:rsidRPr="00034446" w:rsidRDefault="00061A8E" w:rsidP="00061A8E">
            <w:pPr>
              <w:pStyle w:val="TAC"/>
            </w:pPr>
            <w:r w:rsidRPr="00034446">
              <w:rPr>
                <w:lang w:eastAsia="zh-CN"/>
              </w:rPr>
              <w:t>12</w:t>
            </w:r>
            <w:r w:rsidRPr="00034446">
              <w:t>-</w:t>
            </w:r>
            <w:r w:rsidRPr="00034446">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53136F46" w14:textId="77777777" w:rsidR="00061A8E" w:rsidRPr="00034446" w:rsidRDefault="00061A8E" w:rsidP="00061A8E">
            <w:pPr>
              <w:pStyle w:val="TAL"/>
            </w:pPr>
            <w:r w:rsidRPr="00034446">
              <w:t xml:space="preserve">Steps </w:t>
            </w:r>
            <w:r w:rsidRPr="00034446">
              <w:rPr>
                <w:lang w:eastAsia="zh-CN"/>
              </w:rPr>
              <w:t xml:space="preserve">12 </w:t>
            </w:r>
            <w:r w:rsidRPr="00034446">
              <w:t>to 1</w:t>
            </w:r>
            <w:r w:rsidRPr="00034446">
              <w:rPr>
                <w:lang w:eastAsia="zh-CN"/>
              </w:rPr>
              <w:t>9</w:t>
            </w:r>
            <w:r w:rsidRPr="00034446">
              <w:t xml:space="preserve"> of the generic test procedure in TS </w:t>
            </w:r>
            <w:r w:rsidRPr="00034446">
              <w:rPr>
                <w:lang w:eastAsia="zh-CN"/>
              </w:rPr>
              <w:t xml:space="preserve">51.010-1 </w:t>
            </w:r>
            <w:r w:rsidRPr="00034446">
              <w:t>subclause 10.1.3 are performed on Cell 24.</w:t>
            </w:r>
          </w:p>
          <w:p w14:paraId="2BA0BC1A" w14:textId="77777777" w:rsidR="00061A8E" w:rsidRPr="00034446" w:rsidRDefault="00061A8E" w:rsidP="00061A8E">
            <w:pPr>
              <w:pStyle w:val="TAL"/>
            </w:pPr>
            <w:r w:rsidRPr="00034446">
              <w:t>NOTE: Mobile terminating CS call is set up.</w:t>
            </w:r>
          </w:p>
        </w:tc>
        <w:tc>
          <w:tcPr>
            <w:tcW w:w="709" w:type="dxa"/>
            <w:tcBorders>
              <w:top w:val="single" w:sz="4" w:space="0" w:color="auto"/>
              <w:left w:val="single" w:sz="4" w:space="0" w:color="auto"/>
              <w:bottom w:val="single" w:sz="4" w:space="0" w:color="auto"/>
              <w:right w:val="single" w:sz="4" w:space="0" w:color="auto"/>
            </w:tcBorders>
          </w:tcPr>
          <w:p w14:paraId="505D0BF5" w14:textId="77777777" w:rsidR="00061A8E" w:rsidRPr="00034446" w:rsidRDefault="00061A8E" w:rsidP="00061A8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CA0A008" w14:textId="77777777" w:rsidR="00061A8E" w:rsidRPr="00034446" w:rsidRDefault="00061A8E" w:rsidP="00061A8E">
            <w:pPr>
              <w:pStyle w:val="TAL"/>
              <w:rPr>
                <w:i/>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59280734" w14:textId="77777777" w:rsidR="00061A8E" w:rsidRPr="00034446" w:rsidRDefault="00061A8E" w:rsidP="00061A8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FA94DD9" w14:textId="77777777" w:rsidR="00061A8E" w:rsidRPr="00034446" w:rsidRDefault="00061A8E" w:rsidP="00061A8E">
            <w:pPr>
              <w:pStyle w:val="TAC"/>
            </w:pPr>
            <w:r w:rsidRPr="00034446">
              <w:t>-</w:t>
            </w:r>
          </w:p>
        </w:tc>
      </w:tr>
    </w:tbl>
    <w:p w14:paraId="57FF5DBE" w14:textId="77777777" w:rsidR="00061A8E" w:rsidRPr="00034446" w:rsidRDefault="00061A8E" w:rsidP="00061A8E">
      <w:pPr>
        <w:rPr>
          <w:lang w:eastAsia="zh-CN"/>
        </w:rPr>
      </w:pPr>
    </w:p>
    <w:p w14:paraId="7ABC33C3" w14:textId="77777777" w:rsidR="00061A8E" w:rsidRPr="00034446" w:rsidRDefault="00061A8E" w:rsidP="00061A8E">
      <w:pPr>
        <w:pStyle w:val="H6"/>
        <w:rPr>
          <w:snapToGrid w:val="0"/>
          <w:lang w:eastAsia="zh-CN"/>
        </w:rPr>
      </w:pPr>
      <w:r w:rsidRPr="00034446">
        <w:t>13.1.13.3.3</w:t>
      </w:r>
      <w:r w:rsidRPr="00034446">
        <w:rPr>
          <w:snapToGrid w:val="0"/>
        </w:rPr>
        <w:tab/>
        <w:t>Specific message contents</w:t>
      </w:r>
    </w:p>
    <w:p w14:paraId="211AB5B4" w14:textId="77777777" w:rsidR="00061A8E" w:rsidRPr="00034446" w:rsidRDefault="00061A8E" w:rsidP="00061A8E">
      <w:pPr>
        <w:pStyle w:val="TH"/>
      </w:pPr>
      <w:r w:rsidRPr="00034446">
        <w:t>Table 13.1.13.3.3-</w:t>
      </w:r>
      <w:r w:rsidRPr="00034446">
        <w:rPr>
          <w:lang w:eastAsia="zh-CN"/>
        </w:rPr>
        <w:t>1</w:t>
      </w:r>
      <w:r w:rsidRPr="00034446">
        <w:t>:</w:t>
      </w:r>
      <w:r w:rsidRPr="00034446">
        <w:rPr>
          <w:i/>
          <w:iCs/>
        </w:rPr>
        <w:t xml:space="preserve"> SystemInformationBlockTyp</w:t>
      </w:r>
      <w:r w:rsidRPr="00034446">
        <w:rPr>
          <w:i/>
          <w:iCs/>
          <w:lang w:eastAsia="zh-CN"/>
        </w:rPr>
        <w:t>7</w:t>
      </w:r>
      <w:r w:rsidRPr="00034446">
        <w:t xml:space="preserve"> for cell 1 (preamble and all steps, Table 13.1.13.3.2-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061A8E" w:rsidRPr="00034446" w14:paraId="20E03F79" w14:textId="77777777">
        <w:tc>
          <w:tcPr>
            <w:tcW w:w="9639" w:type="dxa"/>
            <w:gridSpan w:val="4"/>
          </w:tcPr>
          <w:p w14:paraId="18B98998" w14:textId="77777777" w:rsidR="00061A8E" w:rsidRPr="00034446" w:rsidRDefault="00061A8E" w:rsidP="00061A8E">
            <w:pPr>
              <w:pStyle w:val="TAL"/>
            </w:pPr>
            <w:r w:rsidRPr="00034446">
              <w:t>Derivation Path: 36.331 clause 6.3.1</w:t>
            </w:r>
          </w:p>
        </w:tc>
      </w:tr>
      <w:tr w:rsidR="00061A8E" w:rsidRPr="00034446" w14:paraId="1F86DC14" w14:textId="77777777">
        <w:tblPrEx>
          <w:tblCellMar>
            <w:left w:w="108" w:type="dxa"/>
            <w:right w:w="108" w:type="dxa"/>
          </w:tblCellMar>
        </w:tblPrEx>
        <w:tc>
          <w:tcPr>
            <w:tcW w:w="4427" w:type="dxa"/>
          </w:tcPr>
          <w:p w14:paraId="55EFC1B9" w14:textId="77777777" w:rsidR="00061A8E" w:rsidRPr="00034446" w:rsidRDefault="00061A8E" w:rsidP="00061A8E">
            <w:pPr>
              <w:pStyle w:val="TAH"/>
            </w:pPr>
            <w:r w:rsidRPr="00034446">
              <w:t>Information Element</w:t>
            </w:r>
          </w:p>
        </w:tc>
        <w:tc>
          <w:tcPr>
            <w:tcW w:w="2267" w:type="dxa"/>
          </w:tcPr>
          <w:p w14:paraId="69E7BBF5" w14:textId="77777777" w:rsidR="00061A8E" w:rsidRPr="00034446" w:rsidRDefault="00061A8E" w:rsidP="00061A8E">
            <w:pPr>
              <w:pStyle w:val="TAH"/>
            </w:pPr>
            <w:r w:rsidRPr="00034446">
              <w:t>Value/remark</w:t>
            </w:r>
          </w:p>
        </w:tc>
        <w:tc>
          <w:tcPr>
            <w:tcW w:w="1700" w:type="dxa"/>
          </w:tcPr>
          <w:p w14:paraId="7A229977" w14:textId="77777777" w:rsidR="00061A8E" w:rsidRPr="00034446" w:rsidRDefault="00061A8E" w:rsidP="00061A8E">
            <w:pPr>
              <w:pStyle w:val="TAH"/>
            </w:pPr>
            <w:r w:rsidRPr="00034446">
              <w:t>Comment</w:t>
            </w:r>
          </w:p>
        </w:tc>
        <w:tc>
          <w:tcPr>
            <w:tcW w:w="1245" w:type="dxa"/>
          </w:tcPr>
          <w:p w14:paraId="1C6666EA" w14:textId="77777777" w:rsidR="00061A8E" w:rsidRPr="00034446" w:rsidRDefault="00061A8E" w:rsidP="00061A8E">
            <w:pPr>
              <w:pStyle w:val="TAH"/>
            </w:pPr>
            <w:r w:rsidRPr="00034446">
              <w:t>Condition</w:t>
            </w:r>
          </w:p>
        </w:tc>
      </w:tr>
      <w:tr w:rsidR="00061A8E" w:rsidRPr="00034446" w14:paraId="4F2955D3" w14:textId="77777777">
        <w:tblPrEx>
          <w:tblCellMar>
            <w:left w:w="108" w:type="dxa"/>
            <w:right w:w="108" w:type="dxa"/>
          </w:tblCellMar>
        </w:tblPrEx>
        <w:tc>
          <w:tcPr>
            <w:tcW w:w="4427" w:type="dxa"/>
          </w:tcPr>
          <w:p w14:paraId="13B5A02B" w14:textId="77777777" w:rsidR="00061A8E" w:rsidRPr="00034446" w:rsidRDefault="00061A8E" w:rsidP="00061A8E">
            <w:pPr>
              <w:pStyle w:val="TAL"/>
            </w:pPr>
            <w:r w:rsidRPr="00034446">
              <w:t>SystemInformationBlockType7 ::= SEQUENCE {</w:t>
            </w:r>
          </w:p>
        </w:tc>
        <w:tc>
          <w:tcPr>
            <w:tcW w:w="2267" w:type="dxa"/>
          </w:tcPr>
          <w:p w14:paraId="39CE4E3D" w14:textId="77777777" w:rsidR="00061A8E" w:rsidRPr="00034446" w:rsidRDefault="00061A8E" w:rsidP="00061A8E">
            <w:pPr>
              <w:pStyle w:val="TAL"/>
            </w:pPr>
          </w:p>
        </w:tc>
        <w:tc>
          <w:tcPr>
            <w:tcW w:w="1700" w:type="dxa"/>
          </w:tcPr>
          <w:p w14:paraId="3A9C51FA" w14:textId="77777777" w:rsidR="00061A8E" w:rsidRPr="00034446" w:rsidRDefault="00061A8E" w:rsidP="00061A8E">
            <w:pPr>
              <w:pStyle w:val="TAL"/>
            </w:pPr>
          </w:p>
        </w:tc>
        <w:tc>
          <w:tcPr>
            <w:tcW w:w="1245" w:type="dxa"/>
          </w:tcPr>
          <w:p w14:paraId="1A01B92B" w14:textId="77777777" w:rsidR="00061A8E" w:rsidRPr="00034446" w:rsidRDefault="00061A8E" w:rsidP="00061A8E">
            <w:pPr>
              <w:pStyle w:val="TAL"/>
            </w:pPr>
          </w:p>
        </w:tc>
      </w:tr>
      <w:tr w:rsidR="00061A8E" w:rsidRPr="00034446" w:rsidDel="00AB0D7C" w14:paraId="7C07D47B" w14:textId="77777777">
        <w:tblPrEx>
          <w:tblCellMar>
            <w:left w:w="108" w:type="dxa"/>
            <w:right w:w="108" w:type="dxa"/>
          </w:tblCellMar>
        </w:tblPrEx>
        <w:tc>
          <w:tcPr>
            <w:tcW w:w="4427" w:type="dxa"/>
          </w:tcPr>
          <w:p w14:paraId="7FCE6A1F" w14:textId="77777777" w:rsidR="00061A8E" w:rsidRPr="00034446" w:rsidDel="00AB0D7C" w:rsidRDefault="00061A8E" w:rsidP="00061A8E">
            <w:pPr>
              <w:pStyle w:val="TAL"/>
            </w:pPr>
            <w:r w:rsidRPr="00034446">
              <w:t xml:space="preserve">  t-ReselectionGERAN</w:t>
            </w:r>
          </w:p>
        </w:tc>
        <w:tc>
          <w:tcPr>
            <w:tcW w:w="2267" w:type="dxa"/>
          </w:tcPr>
          <w:p w14:paraId="2CCA2BBD" w14:textId="77777777" w:rsidR="00061A8E" w:rsidRPr="00034446" w:rsidDel="00AB0D7C" w:rsidRDefault="00061A8E" w:rsidP="00061A8E">
            <w:pPr>
              <w:pStyle w:val="TAL"/>
            </w:pPr>
            <w:r w:rsidRPr="00034446">
              <w:t>0</w:t>
            </w:r>
          </w:p>
        </w:tc>
        <w:tc>
          <w:tcPr>
            <w:tcW w:w="1700" w:type="dxa"/>
          </w:tcPr>
          <w:p w14:paraId="62FCAA87" w14:textId="77777777" w:rsidR="00061A8E" w:rsidRPr="00034446" w:rsidDel="00AB0D7C" w:rsidRDefault="00061A8E" w:rsidP="00061A8E">
            <w:pPr>
              <w:pStyle w:val="TAL"/>
            </w:pPr>
          </w:p>
        </w:tc>
        <w:tc>
          <w:tcPr>
            <w:tcW w:w="1245" w:type="dxa"/>
          </w:tcPr>
          <w:p w14:paraId="1226F814" w14:textId="77777777" w:rsidR="00061A8E" w:rsidRPr="00034446" w:rsidDel="00AB0D7C" w:rsidRDefault="00061A8E" w:rsidP="00061A8E">
            <w:pPr>
              <w:pStyle w:val="TAL"/>
            </w:pPr>
          </w:p>
        </w:tc>
      </w:tr>
      <w:tr w:rsidR="00061A8E" w:rsidRPr="00034446" w:rsidDel="00AB0D7C" w14:paraId="388DE87C" w14:textId="77777777">
        <w:tblPrEx>
          <w:tblCellMar>
            <w:left w:w="108" w:type="dxa"/>
            <w:right w:w="108" w:type="dxa"/>
          </w:tblCellMar>
        </w:tblPrEx>
        <w:tc>
          <w:tcPr>
            <w:tcW w:w="4427" w:type="dxa"/>
          </w:tcPr>
          <w:p w14:paraId="536F5BE2" w14:textId="77777777" w:rsidR="00061A8E" w:rsidRPr="00034446" w:rsidRDefault="00061A8E" w:rsidP="00061A8E">
            <w:pPr>
              <w:pStyle w:val="TAL"/>
            </w:pPr>
            <w:r w:rsidRPr="00034446">
              <w:t xml:space="preserve">  t-ReselectionGERAN-SFt-ReselectionGERAN-SF</w:t>
            </w:r>
          </w:p>
        </w:tc>
        <w:tc>
          <w:tcPr>
            <w:tcW w:w="2267" w:type="dxa"/>
          </w:tcPr>
          <w:p w14:paraId="7224C7D6" w14:textId="77777777" w:rsidR="00061A8E" w:rsidRPr="00034446" w:rsidRDefault="00061A8E" w:rsidP="00061A8E">
            <w:pPr>
              <w:pStyle w:val="TAL"/>
            </w:pPr>
          </w:p>
        </w:tc>
        <w:tc>
          <w:tcPr>
            <w:tcW w:w="1700" w:type="dxa"/>
          </w:tcPr>
          <w:p w14:paraId="08135BAD" w14:textId="77777777" w:rsidR="00061A8E" w:rsidRPr="00034446" w:rsidDel="00AB0D7C" w:rsidRDefault="00061A8E" w:rsidP="00061A8E">
            <w:pPr>
              <w:pStyle w:val="TAL"/>
            </w:pPr>
          </w:p>
        </w:tc>
        <w:tc>
          <w:tcPr>
            <w:tcW w:w="1245" w:type="dxa"/>
          </w:tcPr>
          <w:p w14:paraId="69B0A3EF" w14:textId="77777777" w:rsidR="00061A8E" w:rsidRPr="00034446" w:rsidDel="00AB0D7C" w:rsidRDefault="00061A8E" w:rsidP="00061A8E">
            <w:pPr>
              <w:pStyle w:val="TAL"/>
            </w:pPr>
          </w:p>
        </w:tc>
      </w:tr>
      <w:tr w:rsidR="00061A8E" w:rsidRPr="00034446" w14:paraId="32548006" w14:textId="77777777">
        <w:tblPrEx>
          <w:tblCellMar>
            <w:left w:w="108" w:type="dxa"/>
            <w:right w:w="108" w:type="dxa"/>
          </w:tblCellMar>
        </w:tblPrEx>
        <w:tc>
          <w:tcPr>
            <w:tcW w:w="4427" w:type="dxa"/>
          </w:tcPr>
          <w:p w14:paraId="371C9CA9" w14:textId="77777777" w:rsidR="00061A8E" w:rsidRPr="00034446" w:rsidRDefault="00061A8E" w:rsidP="00061A8E">
            <w:pPr>
              <w:pStyle w:val="TAL"/>
            </w:pPr>
            <w:r w:rsidRPr="00034446">
              <w:t xml:space="preserve">  carrierFreqsInfoListcarrierFreqsInfoListSEQUENCE (SIZE (1..maxGNFG)) OF SEQUENCE {</w:t>
            </w:r>
          </w:p>
        </w:tc>
        <w:tc>
          <w:tcPr>
            <w:tcW w:w="2267" w:type="dxa"/>
          </w:tcPr>
          <w:p w14:paraId="5FB2E166" w14:textId="77777777" w:rsidR="00061A8E" w:rsidRPr="00034446" w:rsidRDefault="00061A8E" w:rsidP="00061A8E">
            <w:pPr>
              <w:pStyle w:val="TAL"/>
            </w:pPr>
          </w:p>
        </w:tc>
        <w:tc>
          <w:tcPr>
            <w:tcW w:w="1700" w:type="dxa"/>
          </w:tcPr>
          <w:p w14:paraId="6C7DF65F" w14:textId="77777777" w:rsidR="00061A8E" w:rsidRPr="00034446" w:rsidRDefault="00061A8E" w:rsidP="00061A8E">
            <w:pPr>
              <w:pStyle w:val="TAL"/>
            </w:pPr>
          </w:p>
        </w:tc>
        <w:tc>
          <w:tcPr>
            <w:tcW w:w="1245" w:type="dxa"/>
          </w:tcPr>
          <w:p w14:paraId="37617F11" w14:textId="77777777" w:rsidR="00061A8E" w:rsidRPr="00034446" w:rsidRDefault="00061A8E" w:rsidP="00061A8E">
            <w:pPr>
              <w:pStyle w:val="TAL"/>
            </w:pPr>
          </w:p>
        </w:tc>
      </w:tr>
      <w:tr w:rsidR="00061A8E" w:rsidRPr="00034446" w14:paraId="2D4CCAD4" w14:textId="77777777">
        <w:tblPrEx>
          <w:tblCellMar>
            <w:left w:w="108" w:type="dxa"/>
            <w:right w:w="108" w:type="dxa"/>
          </w:tblCellMar>
        </w:tblPrEx>
        <w:tc>
          <w:tcPr>
            <w:tcW w:w="4427" w:type="dxa"/>
          </w:tcPr>
          <w:p w14:paraId="6EC03FA4" w14:textId="77777777" w:rsidR="00061A8E" w:rsidRPr="00034446" w:rsidRDefault="00061A8E" w:rsidP="00061A8E">
            <w:pPr>
              <w:pStyle w:val="TAL"/>
            </w:pPr>
            <w:r w:rsidRPr="00034446">
              <w:t xml:space="preserve">    carrierFreqs carrierFreqs[</w:t>
            </w:r>
            <w:r w:rsidRPr="00034446">
              <w:rPr>
                <w:i/>
              </w:rPr>
              <w:t>n</w:t>
            </w:r>
            <w:r w:rsidRPr="00034446">
              <w:t>]</w:t>
            </w:r>
            <w:r w:rsidRPr="00034446" w:rsidDel="000753F0">
              <w:t xml:space="preserve"> </w:t>
            </w:r>
            <w:r w:rsidRPr="00034446">
              <w:t>SEQUENCE {</w:t>
            </w:r>
          </w:p>
        </w:tc>
        <w:tc>
          <w:tcPr>
            <w:tcW w:w="2267" w:type="dxa"/>
          </w:tcPr>
          <w:p w14:paraId="60567222" w14:textId="77777777" w:rsidR="00061A8E" w:rsidRPr="00034446" w:rsidRDefault="00061A8E" w:rsidP="00061A8E">
            <w:pPr>
              <w:pStyle w:val="TAL"/>
            </w:pPr>
          </w:p>
        </w:tc>
        <w:tc>
          <w:tcPr>
            <w:tcW w:w="1700" w:type="dxa"/>
          </w:tcPr>
          <w:p w14:paraId="6F65706B" w14:textId="77777777" w:rsidR="00061A8E" w:rsidRPr="00034446" w:rsidRDefault="00061A8E" w:rsidP="00061A8E">
            <w:pPr>
              <w:pStyle w:val="TAL"/>
            </w:pPr>
          </w:p>
        </w:tc>
        <w:tc>
          <w:tcPr>
            <w:tcW w:w="1245" w:type="dxa"/>
          </w:tcPr>
          <w:p w14:paraId="2196B28F" w14:textId="77777777" w:rsidR="00061A8E" w:rsidRPr="00034446" w:rsidRDefault="00061A8E" w:rsidP="00061A8E">
            <w:pPr>
              <w:pStyle w:val="TAL"/>
            </w:pPr>
          </w:p>
        </w:tc>
      </w:tr>
      <w:tr w:rsidR="00061A8E" w:rsidRPr="00034446" w14:paraId="4F02A78E" w14:textId="77777777">
        <w:tblPrEx>
          <w:tblCellMar>
            <w:left w:w="108" w:type="dxa"/>
            <w:right w:w="108" w:type="dxa"/>
          </w:tblCellMar>
        </w:tblPrEx>
        <w:tc>
          <w:tcPr>
            <w:tcW w:w="4427" w:type="dxa"/>
          </w:tcPr>
          <w:p w14:paraId="760DE74D" w14:textId="77777777" w:rsidR="00061A8E" w:rsidRPr="00034446" w:rsidRDefault="00061A8E" w:rsidP="00061A8E">
            <w:pPr>
              <w:pStyle w:val="TAL"/>
            </w:pPr>
            <w:r w:rsidRPr="00034446">
              <w:t xml:space="preserve">      startingARFCN[</w:t>
            </w:r>
            <w:r w:rsidRPr="00034446">
              <w:rPr>
                <w:i/>
              </w:rPr>
              <w:t>n</w:t>
            </w:r>
            <w:r w:rsidRPr="00034446">
              <w:t>]</w:t>
            </w:r>
          </w:p>
        </w:tc>
        <w:tc>
          <w:tcPr>
            <w:tcW w:w="2267" w:type="dxa"/>
          </w:tcPr>
          <w:p w14:paraId="0E6F6F55" w14:textId="77777777" w:rsidR="00061A8E" w:rsidRPr="00034446" w:rsidRDefault="00061A8E" w:rsidP="00061A8E">
            <w:pPr>
              <w:pStyle w:val="TAL"/>
            </w:pPr>
            <w:r w:rsidRPr="00034446">
              <w:rPr>
                <w:lang w:eastAsia="ko-KR"/>
              </w:rPr>
              <w:t xml:space="preserve">Same </w:t>
            </w:r>
            <w:r w:rsidRPr="00034446">
              <w:t>starting ARFCN</w:t>
            </w:r>
            <w:r w:rsidRPr="00034446">
              <w:rPr>
                <w:lang w:eastAsia="zh-CN"/>
              </w:rPr>
              <w:t xml:space="preserve"> used for cell 24</w:t>
            </w:r>
          </w:p>
        </w:tc>
        <w:tc>
          <w:tcPr>
            <w:tcW w:w="1700" w:type="dxa"/>
          </w:tcPr>
          <w:p w14:paraId="640EDB2E" w14:textId="77777777" w:rsidR="00061A8E" w:rsidRPr="00034446" w:rsidRDefault="00061A8E" w:rsidP="00061A8E">
            <w:pPr>
              <w:pStyle w:val="TAL"/>
            </w:pPr>
          </w:p>
        </w:tc>
        <w:tc>
          <w:tcPr>
            <w:tcW w:w="1245" w:type="dxa"/>
          </w:tcPr>
          <w:p w14:paraId="28FB629B" w14:textId="77777777" w:rsidR="00061A8E" w:rsidRPr="00034446" w:rsidRDefault="00061A8E" w:rsidP="00061A8E">
            <w:pPr>
              <w:pStyle w:val="TAL"/>
            </w:pPr>
          </w:p>
        </w:tc>
      </w:tr>
      <w:tr w:rsidR="00061A8E" w:rsidRPr="00034446" w14:paraId="1B68166C" w14:textId="77777777">
        <w:tblPrEx>
          <w:tblCellMar>
            <w:left w:w="108" w:type="dxa"/>
            <w:right w:w="108" w:type="dxa"/>
          </w:tblCellMar>
        </w:tblPrEx>
        <w:tc>
          <w:tcPr>
            <w:tcW w:w="4427" w:type="dxa"/>
          </w:tcPr>
          <w:p w14:paraId="33E2C4DC" w14:textId="77777777" w:rsidR="00061A8E" w:rsidRPr="00034446" w:rsidRDefault="00061A8E" w:rsidP="00061A8E">
            <w:pPr>
              <w:pStyle w:val="TAL"/>
            </w:pPr>
            <w:r w:rsidRPr="00034446">
              <w:t xml:space="preserve">      bandIndicator[</w:t>
            </w:r>
            <w:r w:rsidRPr="00034446">
              <w:rPr>
                <w:i/>
              </w:rPr>
              <w:t>n</w:t>
            </w:r>
            <w:r w:rsidRPr="00034446">
              <w:t>]</w:t>
            </w:r>
          </w:p>
        </w:tc>
        <w:tc>
          <w:tcPr>
            <w:tcW w:w="2267" w:type="dxa"/>
          </w:tcPr>
          <w:p w14:paraId="1DA6F055" w14:textId="77777777" w:rsidR="00061A8E" w:rsidRPr="00034446" w:rsidRDefault="00061A8E" w:rsidP="00061A8E">
            <w:pPr>
              <w:pStyle w:val="TAL"/>
              <w:rPr>
                <w:lang w:eastAsia="zh-CN"/>
              </w:rPr>
            </w:pPr>
            <w:r w:rsidRPr="00034446">
              <w:rPr>
                <w:lang w:eastAsia="zh-CN"/>
              </w:rPr>
              <w:t>same</w:t>
            </w:r>
            <w:r w:rsidRPr="00034446">
              <w:t xml:space="preserve"> band used for GERAN cell</w:t>
            </w:r>
            <w:r w:rsidRPr="00034446">
              <w:rPr>
                <w:lang w:eastAsia="zh-CN"/>
              </w:rPr>
              <w:t>24</w:t>
            </w:r>
          </w:p>
        </w:tc>
        <w:tc>
          <w:tcPr>
            <w:tcW w:w="1700" w:type="dxa"/>
          </w:tcPr>
          <w:p w14:paraId="285EC080" w14:textId="77777777" w:rsidR="00061A8E" w:rsidRPr="00034446" w:rsidRDefault="00061A8E" w:rsidP="00061A8E">
            <w:pPr>
              <w:pStyle w:val="TAL"/>
            </w:pPr>
          </w:p>
        </w:tc>
        <w:tc>
          <w:tcPr>
            <w:tcW w:w="1245" w:type="dxa"/>
          </w:tcPr>
          <w:p w14:paraId="560BBD40" w14:textId="77777777" w:rsidR="00061A8E" w:rsidRPr="00034446" w:rsidRDefault="00061A8E" w:rsidP="00061A8E">
            <w:pPr>
              <w:pStyle w:val="TAL"/>
            </w:pPr>
          </w:p>
        </w:tc>
      </w:tr>
      <w:tr w:rsidR="00061A8E" w:rsidRPr="00034446" w14:paraId="6A664E34" w14:textId="77777777">
        <w:tblPrEx>
          <w:tblCellMar>
            <w:left w:w="108" w:type="dxa"/>
            <w:right w:w="108" w:type="dxa"/>
          </w:tblCellMar>
        </w:tblPrEx>
        <w:tc>
          <w:tcPr>
            <w:tcW w:w="4427" w:type="dxa"/>
          </w:tcPr>
          <w:p w14:paraId="0330DC5E" w14:textId="77777777" w:rsidR="00061A8E" w:rsidRPr="00034446" w:rsidRDefault="00061A8E" w:rsidP="00061A8E">
            <w:pPr>
              <w:pStyle w:val="TAL"/>
            </w:pPr>
            <w:r w:rsidRPr="00034446">
              <w:t xml:space="preserve">      followingARFCNs[</w:t>
            </w:r>
            <w:r w:rsidRPr="00034446">
              <w:rPr>
                <w:i/>
              </w:rPr>
              <w:t>n</w:t>
            </w:r>
            <w:r w:rsidRPr="00034446">
              <w:t>] CHOICE {</w:t>
            </w:r>
          </w:p>
        </w:tc>
        <w:tc>
          <w:tcPr>
            <w:tcW w:w="2267" w:type="dxa"/>
          </w:tcPr>
          <w:p w14:paraId="0482BF4B" w14:textId="77777777" w:rsidR="00061A8E" w:rsidRPr="00034446" w:rsidRDefault="00061A8E" w:rsidP="00061A8E">
            <w:pPr>
              <w:pStyle w:val="TAL"/>
            </w:pPr>
          </w:p>
        </w:tc>
        <w:tc>
          <w:tcPr>
            <w:tcW w:w="1700" w:type="dxa"/>
          </w:tcPr>
          <w:p w14:paraId="26F15C1E" w14:textId="77777777" w:rsidR="00061A8E" w:rsidRPr="00034446" w:rsidRDefault="00061A8E" w:rsidP="00061A8E">
            <w:pPr>
              <w:pStyle w:val="TAL"/>
            </w:pPr>
          </w:p>
        </w:tc>
        <w:tc>
          <w:tcPr>
            <w:tcW w:w="1245" w:type="dxa"/>
          </w:tcPr>
          <w:p w14:paraId="1467BA64" w14:textId="77777777" w:rsidR="00061A8E" w:rsidRPr="00034446" w:rsidRDefault="00061A8E" w:rsidP="00061A8E">
            <w:pPr>
              <w:pStyle w:val="TAL"/>
            </w:pPr>
          </w:p>
        </w:tc>
      </w:tr>
      <w:tr w:rsidR="00061A8E" w:rsidRPr="00034446" w14:paraId="67611569" w14:textId="77777777">
        <w:tblPrEx>
          <w:tblCellMar>
            <w:left w:w="108" w:type="dxa"/>
            <w:right w:w="108" w:type="dxa"/>
          </w:tblCellMar>
        </w:tblPrEx>
        <w:tc>
          <w:tcPr>
            <w:tcW w:w="4427" w:type="dxa"/>
          </w:tcPr>
          <w:p w14:paraId="71D3081A" w14:textId="77777777" w:rsidR="00061A8E" w:rsidRPr="00034446" w:rsidRDefault="00061A8E" w:rsidP="00061A8E">
            <w:pPr>
              <w:pStyle w:val="TAL"/>
            </w:pPr>
            <w:r w:rsidRPr="00034446">
              <w:t xml:space="preserve">        explicitListOfARFCNs[</w:t>
            </w:r>
            <w:r w:rsidRPr="00034446">
              <w:rPr>
                <w:i/>
              </w:rPr>
              <w:t>n</w:t>
            </w:r>
            <w:r w:rsidRPr="00034446">
              <w:t>]</w:t>
            </w:r>
          </w:p>
        </w:tc>
        <w:tc>
          <w:tcPr>
            <w:tcW w:w="2267" w:type="dxa"/>
          </w:tcPr>
          <w:p w14:paraId="47EAC27C" w14:textId="77777777" w:rsidR="00061A8E" w:rsidRPr="00034446" w:rsidRDefault="00061A8E" w:rsidP="00061A8E">
            <w:pPr>
              <w:pStyle w:val="TAL"/>
              <w:rPr>
                <w:lang w:eastAsia="zh-CN"/>
              </w:rPr>
            </w:pPr>
            <w:r w:rsidRPr="00034446">
              <w:rPr>
                <w:lang w:eastAsia="zh-CN"/>
              </w:rPr>
              <w:t xml:space="preserve">Same </w:t>
            </w:r>
            <w:r w:rsidRPr="00034446">
              <w:t xml:space="preserve">ARFCN </w:t>
            </w:r>
            <w:r w:rsidRPr="00034446">
              <w:rPr>
                <w:lang w:eastAsia="zh-CN"/>
              </w:rPr>
              <w:t>used for cell24</w:t>
            </w:r>
          </w:p>
        </w:tc>
        <w:tc>
          <w:tcPr>
            <w:tcW w:w="1700" w:type="dxa"/>
          </w:tcPr>
          <w:p w14:paraId="1433DE66" w14:textId="77777777" w:rsidR="00061A8E" w:rsidRPr="00034446" w:rsidRDefault="00061A8E" w:rsidP="00061A8E">
            <w:pPr>
              <w:pStyle w:val="TAL"/>
            </w:pPr>
          </w:p>
        </w:tc>
        <w:tc>
          <w:tcPr>
            <w:tcW w:w="1245" w:type="dxa"/>
          </w:tcPr>
          <w:p w14:paraId="24E7B03F" w14:textId="77777777" w:rsidR="00061A8E" w:rsidRPr="00034446" w:rsidRDefault="00061A8E" w:rsidP="00061A8E">
            <w:pPr>
              <w:pStyle w:val="TAL"/>
            </w:pPr>
          </w:p>
        </w:tc>
      </w:tr>
      <w:tr w:rsidR="00061A8E" w:rsidRPr="00034446" w14:paraId="46FDC3CB" w14:textId="77777777">
        <w:tblPrEx>
          <w:tblCellMar>
            <w:left w:w="108" w:type="dxa"/>
            <w:right w:w="108" w:type="dxa"/>
          </w:tblCellMar>
        </w:tblPrEx>
        <w:tc>
          <w:tcPr>
            <w:tcW w:w="4427" w:type="dxa"/>
          </w:tcPr>
          <w:p w14:paraId="127F43A6" w14:textId="77777777" w:rsidR="00061A8E" w:rsidRPr="00034446" w:rsidRDefault="00061A8E" w:rsidP="00061A8E">
            <w:pPr>
              <w:pStyle w:val="TAL"/>
            </w:pPr>
            <w:r w:rsidRPr="00034446">
              <w:t xml:space="preserve">      }</w:t>
            </w:r>
          </w:p>
        </w:tc>
        <w:tc>
          <w:tcPr>
            <w:tcW w:w="2267" w:type="dxa"/>
          </w:tcPr>
          <w:p w14:paraId="3752FD5D" w14:textId="77777777" w:rsidR="00061A8E" w:rsidRPr="00034446" w:rsidRDefault="00061A8E" w:rsidP="00061A8E">
            <w:pPr>
              <w:pStyle w:val="TAL"/>
            </w:pPr>
          </w:p>
        </w:tc>
        <w:tc>
          <w:tcPr>
            <w:tcW w:w="1700" w:type="dxa"/>
          </w:tcPr>
          <w:p w14:paraId="05CEAC42" w14:textId="77777777" w:rsidR="00061A8E" w:rsidRPr="00034446" w:rsidRDefault="00061A8E" w:rsidP="00061A8E">
            <w:pPr>
              <w:pStyle w:val="TAL"/>
            </w:pPr>
          </w:p>
        </w:tc>
        <w:tc>
          <w:tcPr>
            <w:tcW w:w="1245" w:type="dxa"/>
          </w:tcPr>
          <w:p w14:paraId="64B320CA" w14:textId="77777777" w:rsidR="00061A8E" w:rsidRPr="00034446" w:rsidRDefault="00061A8E" w:rsidP="00061A8E">
            <w:pPr>
              <w:pStyle w:val="TAL"/>
            </w:pPr>
          </w:p>
        </w:tc>
      </w:tr>
      <w:tr w:rsidR="00061A8E" w:rsidRPr="00034446" w14:paraId="20D2A9F1" w14:textId="77777777">
        <w:tblPrEx>
          <w:tblCellMar>
            <w:left w:w="108" w:type="dxa"/>
            <w:right w:w="108" w:type="dxa"/>
          </w:tblCellMar>
        </w:tblPrEx>
        <w:tc>
          <w:tcPr>
            <w:tcW w:w="4427" w:type="dxa"/>
          </w:tcPr>
          <w:p w14:paraId="104D177E" w14:textId="77777777" w:rsidR="00061A8E" w:rsidRPr="00034446" w:rsidRDefault="00061A8E" w:rsidP="00061A8E">
            <w:pPr>
              <w:pStyle w:val="TAL"/>
            </w:pPr>
            <w:r w:rsidRPr="00034446">
              <w:t xml:space="preserve">    }</w:t>
            </w:r>
          </w:p>
        </w:tc>
        <w:tc>
          <w:tcPr>
            <w:tcW w:w="2267" w:type="dxa"/>
          </w:tcPr>
          <w:p w14:paraId="788B00F4" w14:textId="77777777" w:rsidR="00061A8E" w:rsidRPr="00034446" w:rsidRDefault="00061A8E" w:rsidP="00061A8E">
            <w:pPr>
              <w:pStyle w:val="TAL"/>
            </w:pPr>
          </w:p>
        </w:tc>
        <w:tc>
          <w:tcPr>
            <w:tcW w:w="1700" w:type="dxa"/>
          </w:tcPr>
          <w:p w14:paraId="07B09C16" w14:textId="77777777" w:rsidR="00061A8E" w:rsidRPr="00034446" w:rsidRDefault="00061A8E" w:rsidP="00061A8E">
            <w:pPr>
              <w:pStyle w:val="TAL"/>
            </w:pPr>
          </w:p>
        </w:tc>
        <w:tc>
          <w:tcPr>
            <w:tcW w:w="1245" w:type="dxa"/>
          </w:tcPr>
          <w:p w14:paraId="1D60ACD2" w14:textId="77777777" w:rsidR="00061A8E" w:rsidRPr="00034446" w:rsidRDefault="00061A8E" w:rsidP="00061A8E">
            <w:pPr>
              <w:pStyle w:val="TAL"/>
            </w:pPr>
          </w:p>
        </w:tc>
      </w:tr>
      <w:tr w:rsidR="00061A8E" w:rsidRPr="00034446" w14:paraId="7262C9BE" w14:textId="77777777">
        <w:tblPrEx>
          <w:tblCellMar>
            <w:left w:w="108" w:type="dxa"/>
            <w:right w:w="108" w:type="dxa"/>
          </w:tblCellMar>
        </w:tblPrEx>
        <w:tc>
          <w:tcPr>
            <w:tcW w:w="4427" w:type="dxa"/>
          </w:tcPr>
          <w:p w14:paraId="4CCE3820" w14:textId="77777777" w:rsidR="00061A8E" w:rsidRPr="00034446" w:rsidRDefault="00061A8E" w:rsidP="00061A8E">
            <w:pPr>
              <w:pStyle w:val="TAL"/>
            </w:pPr>
            <w:r w:rsidRPr="00034446">
              <w:t xml:space="preserve">    commonInfo[</w:t>
            </w:r>
            <w:r w:rsidRPr="00034446">
              <w:rPr>
                <w:i/>
              </w:rPr>
              <w:t>n</w:t>
            </w:r>
            <w:r w:rsidRPr="00034446">
              <w:t>] SEQUENCE {</w:t>
            </w:r>
          </w:p>
        </w:tc>
        <w:tc>
          <w:tcPr>
            <w:tcW w:w="2267" w:type="dxa"/>
          </w:tcPr>
          <w:p w14:paraId="1E4BF899" w14:textId="77777777" w:rsidR="00061A8E" w:rsidRPr="00034446" w:rsidRDefault="00061A8E" w:rsidP="00061A8E">
            <w:pPr>
              <w:pStyle w:val="TAL"/>
            </w:pPr>
          </w:p>
        </w:tc>
        <w:tc>
          <w:tcPr>
            <w:tcW w:w="1700" w:type="dxa"/>
          </w:tcPr>
          <w:p w14:paraId="638CB84F" w14:textId="77777777" w:rsidR="00061A8E" w:rsidRPr="00034446" w:rsidRDefault="00061A8E" w:rsidP="00061A8E">
            <w:pPr>
              <w:pStyle w:val="TAL"/>
            </w:pPr>
          </w:p>
        </w:tc>
        <w:tc>
          <w:tcPr>
            <w:tcW w:w="1245" w:type="dxa"/>
          </w:tcPr>
          <w:p w14:paraId="2887876B" w14:textId="77777777" w:rsidR="00061A8E" w:rsidRPr="00034446" w:rsidRDefault="00061A8E" w:rsidP="00061A8E">
            <w:pPr>
              <w:pStyle w:val="TAL"/>
            </w:pPr>
          </w:p>
        </w:tc>
      </w:tr>
      <w:tr w:rsidR="00061A8E" w:rsidRPr="00034446" w14:paraId="7812DBCF" w14:textId="77777777">
        <w:tblPrEx>
          <w:tblCellMar>
            <w:left w:w="108" w:type="dxa"/>
            <w:right w:w="108" w:type="dxa"/>
          </w:tblCellMar>
        </w:tblPrEx>
        <w:tc>
          <w:tcPr>
            <w:tcW w:w="4427" w:type="dxa"/>
          </w:tcPr>
          <w:p w14:paraId="52E26EDD" w14:textId="77777777" w:rsidR="00061A8E" w:rsidRPr="00034446" w:rsidRDefault="00061A8E" w:rsidP="00061A8E">
            <w:pPr>
              <w:pStyle w:val="TAL"/>
            </w:pPr>
            <w:r w:rsidRPr="00034446">
              <w:t xml:space="preserve">      cellReselectionPriority[</w:t>
            </w:r>
            <w:r w:rsidRPr="00034446">
              <w:rPr>
                <w:i/>
              </w:rPr>
              <w:t>n</w:t>
            </w:r>
            <w:r w:rsidRPr="00034446">
              <w:t>]</w:t>
            </w:r>
          </w:p>
        </w:tc>
        <w:tc>
          <w:tcPr>
            <w:tcW w:w="2267" w:type="dxa"/>
          </w:tcPr>
          <w:p w14:paraId="53C40367" w14:textId="77777777" w:rsidR="00061A8E" w:rsidRPr="00034446" w:rsidRDefault="00061A8E" w:rsidP="00061A8E">
            <w:pPr>
              <w:pStyle w:val="TAL"/>
              <w:rPr>
                <w:lang w:eastAsia="zh-CN"/>
              </w:rPr>
            </w:pPr>
            <w:r w:rsidRPr="00034446">
              <w:rPr>
                <w:lang w:eastAsia="zh-CN"/>
              </w:rPr>
              <w:t>3</w:t>
            </w:r>
          </w:p>
        </w:tc>
        <w:tc>
          <w:tcPr>
            <w:tcW w:w="1700" w:type="dxa"/>
          </w:tcPr>
          <w:p w14:paraId="21C36E92" w14:textId="77777777" w:rsidR="00061A8E" w:rsidRPr="00034446" w:rsidRDefault="00061A8E" w:rsidP="00061A8E">
            <w:pPr>
              <w:pStyle w:val="TAL"/>
            </w:pPr>
            <w:r w:rsidRPr="00034446">
              <w:rPr>
                <w:lang w:eastAsia="ko-KR"/>
              </w:rPr>
              <w:t>Lower priority than E-UTRA</w:t>
            </w:r>
          </w:p>
        </w:tc>
        <w:tc>
          <w:tcPr>
            <w:tcW w:w="1245" w:type="dxa"/>
          </w:tcPr>
          <w:p w14:paraId="61759CF2" w14:textId="77777777" w:rsidR="00061A8E" w:rsidRPr="00034446" w:rsidRDefault="00061A8E" w:rsidP="00061A8E">
            <w:pPr>
              <w:pStyle w:val="TAL"/>
            </w:pPr>
          </w:p>
        </w:tc>
      </w:tr>
      <w:tr w:rsidR="00061A8E" w:rsidRPr="00034446" w14:paraId="20A9C556" w14:textId="77777777">
        <w:tblPrEx>
          <w:tblCellMar>
            <w:left w:w="108" w:type="dxa"/>
            <w:right w:w="108" w:type="dxa"/>
          </w:tblCellMar>
        </w:tblPrEx>
        <w:tc>
          <w:tcPr>
            <w:tcW w:w="4427" w:type="dxa"/>
          </w:tcPr>
          <w:p w14:paraId="0687839F" w14:textId="77777777" w:rsidR="00061A8E" w:rsidRPr="00034446" w:rsidRDefault="00061A8E" w:rsidP="00061A8E">
            <w:pPr>
              <w:pStyle w:val="TAL"/>
            </w:pPr>
            <w:r w:rsidRPr="00034446">
              <w:t xml:space="preserve">    }</w:t>
            </w:r>
          </w:p>
        </w:tc>
        <w:tc>
          <w:tcPr>
            <w:tcW w:w="2267" w:type="dxa"/>
          </w:tcPr>
          <w:p w14:paraId="17D12223" w14:textId="77777777" w:rsidR="00061A8E" w:rsidRPr="00034446" w:rsidRDefault="00061A8E" w:rsidP="00061A8E">
            <w:pPr>
              <w:pStyle w:val="TAL"/>
            </w:pPr>
          </w:p>
        </w:tc>
        <w:tc>
          <w:tcPr>
            <w:tcW w:w="1700" w:type="dxa"/>
          </w:tcPr>
          <w:p w14:paraId="4D17551B" w14:textId="77777777" w:rsidR="00061A8E" w:rsidRPr="00034446" w:rsidRDefault="00061A8E" w:rsidP="00061A8E">
            <w:pPr>
              <w:pStyle w:val="TAL"/>
            </w:pPr>
          </w:p>
        </w:tc>
        <w:tc>
          <w:tcPr>
            <w:tcW w:w="1245" w:type="dxa"/>
          </w:tcPr>
          <w:p w14:paraId="1328D616" w14:textId="77777777" w:rsidR="00061A8E" w:rsidRPr="00034446" w:rsidRDefault="00061A8E" w:rsidP="00061A8E">
            <w:pPr>
              <w:pStyle w:val="TAL"/>
            </w:pPr>
          </w:p>
        </w:tc>
      </w:tr>
      <w:tr w:rsidR="00061A8E" w:rsidRPr="00034446" w14:paraId="3325EE47" w14:textId="77777777">
        <w:tblPrEx>
          <w:tblCellMar>
            <w:left w:w="108" w:type="dxa"/>
            <w:right w:w="108" w:type="dxa"/>
          </w:tblCellMar>
        </w:tblPrEx>
        <w:tc>
          <w:tcPr>
            <w:tcW w:w="4427" w:type="dxa"/>
          </w:tcPr>
          <w:p w14:paraId="2C0448B0" w14:textId="77777777" w:rsidR="00061A8E" w:rsidRPr="00034446" w:rsidRDefault="00061A8E" w:rsidP="00061A8E">
            <w:pPr>
              <w:pStyle w:val="TAL"/>
            </w:pPr>
            <w:r w:rsidRPr="00034446">
              <w:t xml:space="preserve">  }</w:t>
            </w:r>
          </w:p>
        </w:tc>
        <w:tc>
          <w:tcPr>
            <w:tcW w:w="2267" w:type="dxa"/>
          </w:tcPr>
          <w:p w14:paraId="3B65569D" w14:textId="77777777" w:rsidR="00061A8E" w:rsidRPr="00034446" w:rsidRDefault="00061A8E" w:rsidP="00061A8E">
            <w:pPr>
              <w:pStyle w:val="TAL"/>
            </w:pPr>
          </w:p>
        </w:tc>
        <w:tc>
          <w:tcPr>
            <w:tcW w:w="1700" w:type="dxa"/>
          </w:tcPr>
          <w:p w14:paraId="39B8943C" w14:textId="77777777" w:rsidR="00061A8E" w:rsidRPr="00034446" w:rsidRDefault="00061A8E" w:rsidP="00061A8E">
            <w:pPr>
              <w:pStyle w:val="TAL"/>
            </w:pPr>
          </w:p>
        </w:tc>
        <w:tc>
          <w:tcPr>
            <w:tcW w:w="1245" w:type="dxa"/>
          </w:tcPr>
          <w:p w14:paraId="791B9B68" w14:textId="77777777" w:rsidR="00061A8E" w:rsidRPr="00034446" w:rsidRDefault="00061A8E" w:rsidP="00061A8E">
            <w:pPr>
              <w:pStyle w:val="TAL"/>
            </w:pPr>
          </w:p>
        </w:tc>
      </w:tr>
      <w:tr w:rsidR="00061A8E" w:rsidRPr="00034446" w14:paraId="430B4212" w14:textId="77777777">
        <w:tblPrEx>
          <w:tblCellMar>
            <w:left w:w="108" w:type="dxa"/>
            <w:right w:w="108" w:type="dxa"/>
          </w:tblCellMar>
        </w:tblPrEx>
        <w:tc>
          <w:tcPr>
            <w:tcW w:w="4427" w:type="dxa"/>
          </w:tcPr>
          <w:p w14:paraId="5132D942" w14:textId="77777777" w:rsidR="00061A8E" w:rsidRPr="00034446" w:rsidRDefault="00061A8E" w:rsidP="00061A8E">
            <w:pPr>
              <w:pStyle w:val="TAL"/>
            </w:pPr>
            <w:r w:rsidRPr="00034446">
              <w:t>}</w:t>
            </w:r>
          </w:p>
        </w:tc>
        <w:tc>
          <w:tcPr>
            <w:tcW w:w="2267" w:type="dxa"/>
          </w:tcPr>
          <w:p w14:paraId="26C58D0C" w14:textId="77777777" w:rsidR="00061A8E" w:rsidRPr="00034446" w:rsidRDefault="00061A8E" w:rsidP="00061A8E">
            <w:pPr>
              <w:pStyle w:val="TAL"/>
            </w:pPr>
          </w:p>
        </w:tc>
        <w:tc>
          <w:tcPr>
            <w:tcW w:w="1700" w:type="dxa"/>
          </w:tcPr>
          <w:p w14:paraId="03C0D78F" w14:textId="77777777" w:rsidR="00061A8E" w:rsidRPr="00034446" w:rsidRDefault="00061A8E" w:rsidP="00061A8E">
            <w:pPr>
              <w:pStyle w:val="TAL"/>
            </w:pPr>
          </w:p>
        </w:tc>
        <w:tc>
          <w:tcPr>
            <w:tcW w:w="1245" w:type="dxa"/>
          </w:tcPr>
          <w:p w14:paraId="181A4665" w14:textId="77777777" w:rsidR="00061A8E" w:rsidRPr="00034446" w:rsidRDefault="00061A8E" w:rsidP="00061A8E">
            <w:pPr>
              <w:pStyle w:val="TAL"/>
            </w:pPr>
          </w:p>
        </w:tc>
      </w:tr>
    </w:tbl>
    <w:p w14:paraId="21F27AEB" w14:textId="77777777" w:rsidR="00061A8E" w:rsidRPr="00034446" w:rsidRDefault="00061A8E" w:rsidP="00061A8E">
      <w:pPr>
        <w:rPr>
          <w:lang w:eastAsia="zh-CN"/>
        </w:rPr>
      </w:pPr>
    </w:p>
    <w:p w14:paraId="6E623CB2" w14:textId="77777777" w:rsidR="00061A8E" w:rsidRPr="00034446" w:rsidRDefault="00061A8E" w:rsidP="00061A8E">
      <w:pPr>
        <w:pStyle w:val="TH"/>
      </w:pPr>
      <w:r w:rsidRPr="00034446">
        <w:t>Table 13.1.13.3.3-</w:t>
      </w:r>
      <w:r w:rsidRPr="00034446">
        <w:rPr>
          <w:lang w:eastAsia="zh-CN"/>
        </w:rPr>
        <w:t>2</w:t>
      </w:r>
      <w:r w:rsidRPr="00034446">
        <w:t>: Message</w:t>
      </w:r>
      <w:r w:rsidRPr="00034446">
        <w:rPr>
          <w:i/>
          <w:iCs/>
        </w:rPr>
        <w:t xml:space="preserve"> Paging </w:t>
      </w:r>
      <w:r w:rsidRPr="00034446">
        <w:t>(step 1, Table 13.1.13.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1A8E" w:rsidRPr="00034446" w14:paraId="4E3CB479" w14:textId="77777777">
        <w:tc>
          <w:tcPr>
            <w:tcW w:w="9738" w:type="dxa"/>
            <w:gridSpan w:val="4"/>
          </w:tcPr>
          <w:p w14:paraId="49BF62C3" w14:textId="77777777" w:rsidR="00061A8E" w:rsidRPr="00034446" w:rsidRDefault="00061A8E" w:rsidP="00061A8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061A8E" w:rsidRPr="00034446" w14:paraId="5026C85C" w14:textId="77777777">
        <w:tblPrEx>
          <w:tblCellMar>
            <w:left w:w="108" w:type="dxa"/>
            <w:right w:w="108" w:type="dxa"/>
          </w:tblCellMar>
        </w:tblPrEx>
        <w:tc>
          <w:tcPr>
            <w:tcW w:w="4535" w:type="dxa"/>
          </w:tcPr>
          <w:p w14:paraId="09E45370" w14:textId="77777777" w:rsidR="00061A8E" w:rsidRPr="00034446" w:rsidRDefault="00061A8E" w:rsidP="00061A8E">
            <w:pPr>
              <w:pStyle w:val="TAH"/>
            </w:pPr>
            <w:r w:rsidRPr="00034446">
              <w:t>Information Element</w:t>
            </w:r>
          </w:p>
        </w:tc>
        <w:tc>
          <w:tcPr>
            <w:tcW w:w="2267" w:type="dxa"/>
          </w:tcPr>
          <w:p w14:paraId="17619C1F" w14:textId="77777777" w:rsidR="00061A8E" w:rsidRPr="00034446" w:rsidRDefault="00061A8E" w:rsidP="00061A8E">
            <w:pPr>
              <w:pStyle w:val="TAH"/>
            </w:pPr>
            <w:r w:rsidRPr="00034446">
              <w:t>Value/remark</w:t>
            </w:r>
          </w:p>
        </w:tc>
        <w:tc>
          <w:tcPr>
            <w:tcW w:w="1700" w:type="dxa"/>
          </w:tcPr>
          <w:p w14:paraId="16AF2017" w14:textId="77777777" w:rsidR="00061A8E" w:rsidRPr="00034446" w:rsidRDefault="00061A8E" w:rsidP="00061A8E">
            <w:pPr>
              <w:pStyle w:val="TAH"/>
            </w:pPr>
            <w:r w:rsidRPr="00034446">
              <w:t>Comment</w:t>
            </w:r>
          </w:p>
        </w:tc>
        <w:tc>
          <w:tcPr>
            <w:tcW w:w="1245" w:type="dxa"/>
          </w:tcPr>
          <w:p w14:paraId="576EC920" w14:textId="77777777" w:rsidR="00061A8E" w:rsidRPr="00034446" w:rsidRDefault="00061A8E" w:rsidP="00061A8E">
            <w:pPr>
              <w:pStyle w:val="TAH"/>
            </w:pPr>
            <w:r w:rsidRPr="00034446">
              <w:t>Condition</w:t>
            </w:r>
          </w:p>
        </w:tc>
      </w:tr>
      <w:tr w:rsidR="00061A8E" w:rsidRPr="00034446" w14:paraId="619B70D7" w14:textId="77777777">
        <w:tblPrEx>
          <w:tblCellMar>
            <w:left w:w="108" w:type="dxa"/>
            <w:right w:w="108" w:type="dxa"/>
          </w:tblCellMar>
        </w:tblPrEx>
        <w:tc>
          <w:tcPr>
            <w:tcW w:w="4535" w:type="dxa"/>
          </w:tcPr>
          <w:p w14:paraId="7AE1554C" w14:textId="77777777" w:rsidR="00061A8E" w:rsidRPr="00034446" w:rsidRDefault="00061A8E" w:rsidP="00061A8E">
            <w:pPr>
              <w:pStyle w:val="TAL"/>
            </w:pPr>
            <w:r w:rsidRPr="00034446">
              <w:t>Paging ::= SEQUENCE {</w:t>
            </w:r>
          </w:p>
        </w:tc>
        <w:tc>
          <w:tcPr>
            <w:tcW w:w="2267" w:type="dxa"/>
          </w:tcPr>
          <w:p w14:paraId="319249AF" w14:textId="77777777" w:rsidR="00061A8E" w:rsidRPr="00034446" w:rsidRDefault="00061A8E" w:rsidP="00061A8E">
            <w:pPr>
              <w:pStyle w:val="TAL"/>
            </w:pPr>
          </w:p>
        </w:tc>
        <w:tc>
          <w:tcPr>
            <w:tcW w:w="1700" w:type="dxa"/>
          </w:tcPr>
          <w:p w14:paraId="542188D4" w14:textId="77777777" w:rsidR="00061A8E" w:rsidRPr="00034446" w:rsidRDefault="00061A8E" w:rsidP="00061A8E">
            <w:pPr>
              <w:pStyle w:val="TAL"/>
            </w:pPr>
          </w:p>
        </w:tc>
        <w:tc>
          <w:tcPr>
            <w:tcW w:w="1245" w:type="dxa"/>
          </w:tcPr>
          <w:p w14:paraId="258B0715" w14:textId="77777777" w:rsidR="00061A8E" w:rsidRPr="00034446" w:rsidRDefault="00061A8E" w:rsidP="00061A8E">
            <w:pPr>
              <w:pStyle w:val="TAL"/>
            </w:pPr>
          </w:p>
        </w:tc>
      </w:tr>
      <w:tr w:rsidR="00061A8E" w:rsidRPr="00034446" w14:paraId="50FDE418" w14:textId="77777777">
        <w:tblPrEx>
          <w:tblCellMar>
            <w:left w:w="108" w:type="dxa"/>
            <w:right w:w="108" w:type="dxa"/>
          </w:tblCellMar>
        </w:tblPrEx>
        <w:tc>
          <w:tcPr>
            <w:tcW w:w="4535" w:type="dxa"/>
          </w:tcPr>
          <w:p w14:paraId="2344DB7F" w14:textId="77777777" w:rsidR="00061A8E" w:rsidRPr="00034446" w:rsidRDefault="00061A8E" w:rsidP="00061A8E">
            <w:pPr>
              <w:pStyle w:val="TAL"/>
            </w:pPr>
            <w:r w:rsidRPr="00034446">
              <w:t xml:space="preserve">  pagingRecordList SEQUENCE (SIZE (1..maxPageRec)) OF SEQUENCE {</w:t>
            </w:r>
          </w:p>
        </w:tc>
        <w:tc>
          <w:tcPr>
            <w:tcW w:w="2267" w:type="dxa"/>
          </w:tcPr>
          <w:p w14:paraId="23A5667D" w14:textId="77777777" w:rsidR="00061A8E" w:rsidRPr="00034446" w:rsidRDefault="00061A8E" w:rsidP="00061A8E">
            <w:pPr>
              <w:pStyle w:val="TAL"/>
            </w:pPr>
            <w:r w:rsidRPr="00034446">
              <w:t>1 entry</w:t>
            </w:r>
          </w:p>
        </w:tc>
        <w:tc>
          <w:tcPr>
            <w:tcW w:w="1700" w:type="dxa"/>
          </w:tcPr>
          <w:p w14:paraId="1B598A9A" w14:textId="77777777" w:rsidR="00061A8E" w:rsidRPr="00034446" w:rsidRDefault="00061A8E" w:rsidP="00061A8E">
            <w:pPr>
              <w:pStyle w:val="TAL"/>
            </w:pPr>
          </w:p>
        </w:tc>
        <w:tc>
          <w:tcPr>
            <w:tcW w:w="1245" w:type="dxa"/>
          </w:tcPr>
          <w:p w14:paraId="5526EA78" w14:textId="77777777" w:rsidR="00061A8E" w:rsidRPr="00034446" w:rsidRDefault="00061A8E" w:rsidP="00061A8E">
            <w:pPr>
              <w:pStyle w:val="TAL"/>
            </w:pPr>
          </w:p>
        </w:tc>
      </w:tr>
      <w:tr w:rsidR="00061A8E" w:rsidRPr="00034446" w14:paraId="2A8615F5" w14:textId="77777777">
        <w:tblPrEx>
          <w:tblCellMar>
            <w:left w:w="108" w:type="dxa"/>
            <w:right w:w="108" w:type="dxa"/>
          </w:tblCellMar>
        </w:tblPrEx>
        <w:tc>
          <w:tcPr>
            <w:tcW w:w="4535" w:type="dxa"/>
          </w:tcPr>
          <w:p w14:paraId="37245924" w14:textId="77777777" w:rsidR="00061A8E" w:rsidRPr="00034446" w:rsidRDefault="00061A8E" w:rsidP="00061A8E">
            <w:pPr>
              <w:pStyle w:val="TAL"/>
            </w:pPr>
            <w:r w:rsidRPr="00034446">
              <w:t xml:space="preserve">    ue-Identity[1] CHOICE {</w:t>
            </w:r>
          </w:p>
        </w:tc>
        <w:tc>
          <w:tcPr>
            <w:tcW w:w="2267" w:type="dxa"/>
          </w:tcPr>
          <w:p w14:paraId="087C8D8D" w14:textId="77777777" w:rsidR="00061A8E" w:rsidRPr="00034446" w:rsidRDefault="00061A8E" w:rsidP="00061A8E">
            <w:pPr>
              <w:pStyle w:val="TAL"/>
            </w:pPr>
          </w:p>
        </w:tc>
        <w:tc>
          <w:tcPr>
            <w:tcW w:w="1700" w:type="dxa"/>
          </w:tcPr>
          <w:p w14:paraId="2D4F1B09" w14:textId="77777777" w:rsidR="00061A8E" w:rsidRPr="00034446" w:rsidRDefault="00061A8E" w:rsidP="00061A8E">
            <w:pPr>
              <w:pStyle w:val="TAL"/>
            </w:pPr>
          </w:p>
        </w:tc>
        <w:tc>
          <w:tcPr>
            <w:tcW w:w="1245" w:type="dxa"/>
          </w:tcPr>
          <w:p w14:paraId="4ECD06AE" w14:textId="77777777" w:rsidR="00061A8E" w:rsidRPr="00034446" w:rsidRDefault="00061A8E" w:rsidP="00061A8E">
            <w:pPr>
              <w:pStyle w:val="TAL"/>
            </w:pPr>
          </w:p>
        </w:tc>
      </w:tr>
      <w:tr w:rsidR="00061A8E" w:rsidRPr="00034446" w14:paraId="1A53304C" w14:textId="77777777">
        <w:tblPrEx>
          <w:tblCellMar>
            <w:left w:w="108" w:type="dxa"/>
            <w:right w:w="108" w:type="dxa"/>
          </w:tblCellMar>
        </w:tblPrEx>
        <w:tc>
          <w:tcPr>
            <w:tcW w:w="4535" w:type="dxa"/>
          </w:tcPr>
          <w:p w14:paraId="75051C30" w14:textId="77777777" w:rsidR="00061A8E" w:rsidRPr="00034446" w:rsidRDefault="00061A8E" w:rsidP="00061A8E">
            <w:pPr>
              <w:pStyle w:val="TAL"/>
            </w:pPr>
            <w:r w:rsidRPr="00034446">
              <w:t xml:space="preserve">      s-TMSI</w:t>
            </w:r>
          </w:p>
        </w:tc>
        <w:tc>
          <w:tcPr>
            <w:tcW w:w="2267" w:type="dxa"/>
          </w:tcPr>
          <w:p w14:paraId="60174284" w14:textId="77777777" w:rsidR="00061A8E" w:rsidRPr="00034446" w:rsidRDefault="00061A8E" w:rsidP="00061A8E">
            <w:pPr>
              <w:pStyle w:val="TAL"/>
            </w:pPr>
            <w:r w:rsidRPr="00034446">
              <w:t>Set to the value of the S-TMSI of the UE</w:t>
            </w:r>
          </w:p>
        </w:tc>
        <w:tc>
          <w:tcPr>
            <w:tcW w:w="1700" w:type="dxa"/>
          </w:tcPr>
          <w:p w14:paraId="775F9D23" w14:textId="77777777" w:rsidR="00061A8E" w:rsidRPr="00034446" w:rsidRDefault="00061A8E" w:rsidP="00061A8E">
            <w:pPr>
              <w:pStyle w:val="TAL"/>
            </w:pPr>
          </w:p>
        </w:tc>
        <w:tc>
          <w:tcPr>
            <w:tcW w:w="1245" w:type="dxa"/>
          </w:tcPr>
          <w:p w14:paraId="2A1C4A17" w14:textId="77777777" w:rsidR="00061A8E" w:rsidRPr="00034446" w:rsidRDefault="00061A8E" w:rsidP="00061A8E">
            <w:pPr>
              <w:pStyle w:val="TAL"/>
            </w:pPr>
          </w:p>
        </w:tc>
      </w:tr>
      <w:tr w:rsidR="00061A8E" w:rsidRPr="00034446" w14:paraId="5575C2AC" w14:textId="77777777">
        <w:tblPrEx>
          <w:tblCellMar>
            <w:left w:w="108" w:type="dxa"/>
            <w:right w:w="108" w:type="dxa"/>
          </w:tblCellMar>
        </w:tblPrEx>
        <w:tc>
          <w:tcPr>
            <w:tcW w:w="4535" w:type="dxa"/>
          </w:tcPr>
          <w:p w14:paraId="04708238" w14:textId="77777777" w:rsidR="00061A8E" w:rsidRPr="00034446" w:rsidRDefault="00061A8E" w:rsidP="00061A8E">
            <w:pPr>
              <w:pStyle w:val="TAL"/>
            </w:pPr>
            <w:r w:rsidRPr="00034446">
              <w:t xml:space="preserve">    }</w:t>
            </w:r>
          </w:p>
        </w:tc>
        <w:tc>
          <w:tcPr>
            <w:tcW w:w="2267" w:type="dxa"/>
          </w:tcPr>
          <w:p w14:paraId="6B405111" w14:textId="77777777" w:rsidR="00061A8E" w:rsidRPr="00034446" w:rsidRDefault="00061A8E" w:rsidP="00061A8E">
            <w:pPr>
              <w:pStyle w:val="TAL"/>
            </w:pPr>
          </w:p>
        </w:tc>
        <w:tc>
          <w:tcPr>
            <w:tcW w:w="1700" w:type="dxa"/>
          </w:tcPr>
          <w:p w14:paraId="1D72F842" w14:textId="77777777" w:rsidR="00061A8E" w:rsidRPr="00034446" w:rsidRDefault="00061A8E" w:rsidP="00061A8E">
            <w:pPr>
              <w:pStyle w:val="TAL"/>
            </w:pPr>
          </w:p>
        </w:tc>
        <w:tc>
          <w:tcPr>
            <w:tcW w:w="1245" w:type="dxa"/>
          </w:tcPr>
          <w:p w14:paraId="5EAAB1D9" w14:textId="77777777" w:rsidR="00061A8E" w:rsidRPr="00034446" w:rsidRDefault="00061A8E" w:rsidP="00061A8E">
            <w:pPr>
              <w:pStyle w:val="TAL"/>
            </w:pPr>
          </w:p>
        </w:tc>
      </w:tr>
      <w:tr w:rsidR="00061A8E" w:rsidRPr="00034446" w14:paraId="12EB4F77" w14:textId="77777777">
        <w:tblPrEx>
          <w:tblCellMar>
            <w:left w:w="108" w:type="dxa"/>
            <w:right w:w="108" w:type="dxa"/>
          </w:tblCellMar>
        </w:tblPrEx>
        <w:tc>
          <w:tcPr>
            <w:tcW w:w="4535" w:type="dxa"/>
          </w:tcPr>
          <w:p w14:paraId="21BA2F75" w14:textId="77777777" w:rsidR="00061A8E" w:rsidRPr="00034446" w:rsidRDefault="00061A8E" w:rsidP="00061A8E">
            <w:pPr>
              <w:pStyle w:val="TAL"/>
            </w:pPr>
            <w:r w:rsidRPr="00034446">
              <w:t xml:space="preserve">    cn-Domain[1]</w:t>
            </w:r>
          </w:p>
        </w:tc>
        <w:tc>
          <w:tcPr>
            <w:tcW w:w="2267" w:type="dxa"/>
          </w:tcPr>
          <w:p w14:paraId="7EBB4F5A" w14:textId="77777777" w:rsidR="00061A8E" w:rsidRPr="00034446" w:rsidRDefault="00061A8E" w:rsidP="00061A8E">
            <w:pPr>
              <w:pStyle w:val="TAL"/>
            </w:pPr>
            <w:r w:rsidRPr="00034446">
              <w:t>cs</w:t>
            </w:r>
          </w:p>
        </w:tc>
        <w:tc>
          <w:tcPr>
            <w:tcW w:w="1700" w:type="dxa"/>
          </w:tcPr>
          <w:p w14:paraId="72E02435" w14:textId="77777777" w:rsidR="00061A8E" w:rsidRPr="00034446" w:rsidRDefault="00061A8E" w:rsidP="00061A8E">
            <w:pPr>
              <w:pStyle w:val="TAL"/>
            </w:pPr>
          </w:p>
        </w:tc>
        <w:tc>
          <w:tcPr>
            <w:tcW w:w="1245" w:type="dxa"/>
          </w:tcPr>
          <w:p w14:paraId="1BD9F07B" w14:textId="77777777" w:rsidR="00061A8E" w:rsidRPr="00034446" w:rsidRDefault="00061A8E" w:rsidP="00061A8E">
            <w:pPr>
              <w:pStyle w:val="TAL"/>
            </w:pPr>
          </w:p>
        </w:tc>
      </w:tr>
      <w:tr w:rsidR="00061A8E" w:rsidRPr="00034446" w14:paraId="4409B854" w14:textId="77777777">
        <w:tblPrEx>
          <w:tblCellMar>
            <w:left w:w="108" w:type="dxa"/>
            <w:right w:w="108" w:type="dxa"/>
          </w:tblCellMar>
        </w:tblPrEx>
        <w:tc>
          <w:tcPr>
            <w:tcW w:w="4535" w:type="dxa"/>
          </w:tcPr>
          <w:p w14:paraId="68544538" w14:textId="77777777" w:rsidR="00061A8E" w:rsidRPr="00034446" w:rsidRDefault="00061A8E" w:rsidP="00061A8E">
            <w:pPr>
              <w:pStyle w:val="TAL"/>
            </w:pPr>
            <w:r w:rsidRPr="00034446">
              <w:t xml:space="preserve">  }</w:t>
            </w:r>
          </w:p>
        </w:tc>
        <w:tc>
          <w:tcPr>
            <w:tcW w:w="2267" w:type="dxa"/>
          </w:tcPr>
          <w:p w14:paraId="03F07001" w14:textId="77777777" w:rsidR="00061A8E" w:rsidRPr="00034446" w:rsidRDefault="00061A8E" w:rsidP="00061A8E">
            <w:pPr>
              <w:pStyle w:val="TAL"/>
            </w:pPr>
          </w:p>
        </w:tc>
        <w:tc>
          <w:tcPr>
            <w:tcW w:w="1700" w:type="dxa"/>
          </w:tcPr>
          <w:p w14:paraId="3A05971A" w14:textId="77777777" w:rsidR="00061A8E" w:rsidRPr="00034446" w:rsidRDefault="00061A8E" w:rsidP="00061A8E">
            <w:pPr>
              <w:pStyle w:val="TAL"/>
            </w:pPr>
          </w:p>
        </w:tc>
        <w:tc>
          <w:tcPr>
            <w:tcW w:w="1245" w:type="dxa"/>
          </w:tcPr>
          <w:p w14:paraId="038297E4" w14:textId="77777777" w:rsidR="00061A8E" w:rsidRPr="00034446" w:rsidRDefault="00061A8E" w:rsidP="00061A8E">
            <w:pPr>
              <w:pStyle w:val="TAL"/>
            </w:pPr>
          </w:p>
        </w:tc>
      </w:tr>
      <w:tr w:rsidR="00061A8E" w:rsidRPr="00034446" w14:paraId="12446496" w14:textId="77777777">
        <w:tblPrEx>
          <w:tblCellMar>
            <w:left w:w="108" w:type="dxa"/>
            <w:right w:w="108" w:type="dxa"/>
          </w:tblCellMar>
        </w:tblPrEx>
        <w:tc>
          <w:tcPr>
            <w:tcW w:w="4535" w:type="dxa"/>
          </w:tcPr>
          <w:p w14:paraId="43F158B0" w14:textId="77777777" w:rsidR="00061A8E" w:rsidRPr="00034446" w:rsidRDefault="00061A8E" w:rsidP="00061A8E">
            <w:pPr>
              <w:pStyle w:val="TAL"/>
            </w:pPr>
            <w:r w:rsidRPr="00034446">
              <w:t>}</w:t>
            </w:r>
          </w:p>
        </w:tc>
        <w:tc>
          <w:tcPr>
            <w:tcW w:w="2267" w:type="dxa"/>
          </w:tcPr>
          <w:p w14:paraId="1CE4408A" w14:textId="77777777" w:rsidR="00061A8E" w:rsidRPr="00034446" w:rsidRDefault="00061A8E" w:rsidP="00061A8E">
            <w:pPr>
              <w:pStyle w:val="TAL"/>
            </w:pPr>
          </w:p>
        </w:tc>
        <w:tc>
          <w:tcPr>
            <w:tcW w:w="1700" w:type="dxa"/>
          </w:tcPr>
          <w:p w14:paraId="7B8CB77C" w14:textId="77777777" w:rsidR="00061A8E" w:rsidRPr="00034446" w:rsidRDefault="00061A8E" w:rsidP="00061A8E">
            <w:pPr>
              <w:pStyle w:val="TAL"/>
            </w:pPr>
          </w:p>
        </w:tc>
        <w:tc>
          <w:tcPr>
            <w:tcW w:w="1245" w:type="dxa"/>
          </w:tcPr>
          <w:p w14:paraId="60680994" w14:textId="77777777" w:rsidR="00061A8E" w:rsidRPr="00034446" w:rsidRDefault="00061A8E" w:rsidP="00061A8E">
            <w:pPr>
              <w:pStyle w:val="TAL"/>
            </w:pPr>
          </w:p>
        </w:tc>
      </w:tr>
    </w:tbl>
    <w:p w14:paraId="64D37E98" w14:textId="77777777" w:rsidR="00061A8E" w:rsidRPr="00034446" w:rsidRDefault="00061A8E" w:rsidP="00061A8E">
      <w:pPr>
        <w:rPr>
          <w:rFonts w:eastAsia="MS Mincho"/>
        </w:rPr>
      </w:pPr>
    </w:p>
    <w:p w14:paraId="20AC7E96" w14:textId="77777777" w:rsidR="00061A8E" w:rsidRPr="00034446" w:rsidRDefault="00061A8E" w:rsidP="00061A8E">
      <w:pPr>
        <w:pStyle w:val="TH"/>
        <w:rPr>
          <w:i/>
        </w:rPr>
      </w:pPr>
      <w:r w:rsidRPr="00034446">
        <w:t>Table 13.1.13.3.3-</w:t>
      </w:r>
      <w:r w:rsidRPr="00034446">
        <w:rPr>
          <w:lang w:eastAsia="zh-CN"/>
        </w:rPr>
        <w:t>3</w:t>
      </w:r>
      <w:r w:rsidRPr="00034446">
        <w:t xml:space="preserve">: </w:t>
      </w:r>
      <w:r w:rsidRPr="00034446">
        <w:rPr>
          <w:i/>
        </w:rPr>
        <w:t>RRCConnectionSetupComplete (step 5</w:t>
      </w:r>
      <w:r w:rsidRPr="00034446">
        <w:t>, Table 13.1.13.3.2-2</w:t>
      </w:r>
      <w:r w:rsidRPr="00034446">
        <w:rPr>
          <w:i/>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1A8E" w:rsidRPr="00034446" w14:paraId="36D66C52" w14:textId="77777777">
        <w:tc>
          <w:tcPr>
            <w:tcW w:w="9738" w:type="dxa"/>
            <w:gridSpan w:val="4"/>
          </w:tcPr>
          <w:p w14:paraId="14811384" w14:textId="77777777" w:rsidR="00061A8E" w:rsidRPr="00034446" w:rsidRDefault="00061A8E" w:rsidP="00061A8E">
            <w:pPr>
              <w:pStyle w:val="TAL"/>
            </w:pPr>
            <w:r w:rsidRPr="00034446">
              <w:t>Derivation Path: 36.508  Table 4.6.1-18</w:t>
            </w:r>
          </w:p>
        </w:tc>
      </w:tr>
      <w:tr w:rsidR="00061A8E" w:rsidRPr="00034446" w14:paraId="3B9C5C7E" w14:textId="77777777">
        <w:tblPrEx>
          <w:tblCellMar>
            <w:left w:w="108" w:type="dxa"/>
            <w:right w:w="108" w:type="dxa"/>
          </w:tblCellMar>
        </w:tblPrEx>
        <w:tc>
          <w:tcPr>
            <w:tcW w:w="4535" w:type="dxa"/>
          </w:tcPr>
          <w:p w14:paraId="5B06568F" w14:textId="77777777" w:rsidR="00061A8E" w:rsidRPr="00034446" w:rsidRDefault="00061A8E" w:rsidP="00061A8E">
            <w:pPr>
              <w:pStyle w:val="TAH"/>
            </w:pPr>
            <w:r w:rsidRPr="00034446">
              <w:t>Information Element</w:t>
            </w:r>
          </w:p>
        </w:tc>
        <w:tc>
          <w:tcPr>
            <w:tcW w:w="2267" w:type="dxa"/>
          </w:tcPr>
          <w:p w14:paraId="1D33A4D0" w14:textId="77777777" w:rsidR="00061A8E" w:rsidRPr="00034446" w:rsidRDefault="00061A8E" w:rsidP="00061A8E">
            <w:pPr>
              <w:pStyle w:val="TAH"/>
            </w:pPr>
            <w:r w:rsidRPr="00034446">
              <w:t>Value/remark</w:t>
            </w:r>
          </w:p>
        </w:tc>
        <w:tc>
          <w:tcPr>
            <w:tcW w:w="1700" w:type="dxa"/>
          </w:tcPr>
          <w:p w14:paraId="61467283" w14:textId="77777777" w:rsidR="00061A8E" w:rsidRPr="00034446" w:rsidRDefault="00061A8E" w:rsidP="00061A8E">
            <w:pPr>
              <w:pStyle w:val="TAH"/>
            </w:pPr>
            <w:r w:rsidRPr="00034446">
              <w:t>Comment</w:t>
            </w:r>
          </w:p>
        </w:tc>
        <w:tc>
          <w:tcPr>
            <w:tcW w:w="1245" w:type="dxa"/>
          </w:tcPr>
          <w:p w14:paraId="66A3F935" w14:textId="77777777" w:rsidR="00061A8E" w:rsidRPr="00034446" w:rsidRDefault="00061A8E" w:rsidP="00061A8E">
            <w:pPr>
              <w:pStyle w:val="TAH"/>
            </w:pPr>
            <w:r w:rsidRPr="00034446">
              <w:t>Condition</w:t>
            </w:r>
          </w:p>
        </w:tc>
      </w:tr>
      <w:tr w:rsidR="00061A8E" w:rsidRPr="00034446" w14:paraId="23C9F8C4" w14:textId="77777777">
        <w:tblPrEx>
          <w:tblCellMar>
            <w:left w:w="108" w:type="dxa"/>
            <w:right w:w="108" w:type="dxa"/>
          </w:tblCellMar>
        </w:tblPrEx>
        <w:tc>
          <w:tcPr>
            <w:tcW w:w="4535" w:type="dxa"/>
          </w:tcPr>
          <w:p w14:paraId="7895195F" w14:textId="77777777" w:rsidR="00061A8E" w:rsidRPr="00034446" w:rsidRDefault="00061A8E" w:rsidP="00061A8E">
            <w:pPr>
              <w:pStyle w:val="TAL"/>
            </w:pPr>
            <w:r w:rsidRPr="00034446">
              <w:t>RRCConnectionSetupComplete ::= SEQUENCE {</w:t>
            </w:r>
          </w:p>
        </w:tc>
        <w:tc>
          <w:tcPr>
            <w:tcW w:w="2267" w:type="dxa"/>
          </w:tcPr>
          <w:p w14:paraId="0AFB5C48" w14:textId="77777777" w:rsidR="00061A8E" w:rsidRPr="00034446" w:rsidRDefault="00061A8E" w:rsidP="00061A8E">
            <w:pPr>
              <w:pStyle w:val="TAL"/>
            </w:pPr>
          </w:p>
        </w:tc>
        <w:tc>
          <w:tcPr>
            <w:tcW w:w="1700" w:type="dxa"/>
          </w:tcPr>
          <w:p w14:paraId="680FF8EA" w14:textId="77777777" w:rsidR="00061A8E" w:rsidRPr="00034446" w:rsidRDefault="00061A8E" w:rsidP="00061A8E">
            <w:pPr>
              <w:pStyle w:val="TAL"/>
            </w:pPr>
          </w:p>
        </w:tc>
        <w:tc>
          <w:tcPr>
            <w:tcW w:w="1245" w:type="dxa"/>
          </w:tcPr>
          <w:p w14:paraId="47CD2324" w14:textId="77777777" w:rsidR="00061A8E" w:rsidRPr="00034446" w:rsidRDefault="00061A8E" w:rsidP="00061A8E">
            <w:pPr>
              <w:pStyle w:val="TAL"/>
            </w:pPr>
          </w:p>
        </w:tc>
      </w:tr>
      <w:tr w:rsidR="00061A8E" w:rsidRPr="00034446" w14:paraId="5FDAE1C0" w14:textId="77777777">
        <w:tblPrEx>
          <w:tblCellMar>
            <w:left w:w="108" w:type="dxa"/>
            <w:right w:w="108" w:type="dxa"/>
          </w:tblCellMar>
        </w:tblPrEx>
        <w:tc>
          <w:tcPr>
            <w:tcW w:w="4535" w:type="dxa"/>
          </w:tcPr>
          <w:p w14:paraId="16594522" w14:textId="77777777" w:rsidR="00061A8E" w:rsidRPr="00034446" w:rsidRDefault="00061A8E" w:rsidP="00061A8E">
            <w:pPr>
              <w:pStyle w:val="TAL"/>
              <w:rPr>
                <w:snapToGrid w:val="0"/>
              </w:rPr>
            </w:pPr>
            <w:r w:rsidRPr="00034446">
              <w:rPr>
                <w:snapToGrid w:val="0"/>
              </w:rPr>
              <w:t xml:space="preserve">  rrc-TransactionIdentifier</w:t>
            </w:r>
          </w:p>
        </w:tc>
        <w:tc>
          <w:tcPr>
            <w:tcW w:w="2267" w:type="dxa"/>
          </w:tcPr>
          <w:p w14:paraId="79BDD93A" w14:textId="77777777" w:rsidR="00061A8E" w:rsidRPr="00034446" w:rsidRDefault="00061A8E" w:rsidP="00061A8E">
            <w:pPr>
              <w:pStyle w:val="TAL"/>
              <w:rPr>
                <w:snapToGrid w:val="0"/>
              </w:rPr>
            </w:pPr>
            <w:r w:rsidRPr="00034446">
              <w:rPr>
                <w:snapToGrid w:val="0"/>
              </w:rPr>
              <w:t>RRC-TransactionIdentifier-UL</w:t>
            </w:r>
          </w:p>
        </w:tc>
        <w:tc>
          <w:tcPr>
            <w:tcW w:w="1700" w:type="dxa"/>
          </w:tcPr>
          <w:p w14:paraId="034388E6" w14:textId="77777777" w:rsidR="00061A8E" w:rsidRPr="00034446" w:rsidRDefault="00061A8E" w:rsidP="00061A8E">
            <w:pPr>
              <w:pStyle w:val="TAL"/>
              <w:rPr>
                <w:snapToGrid w:val="0"/>
              </w:rPr>
            </w:pPr>
          </w:p>
        </w:tc>
        <w:tc>
          <w:tcPr>
            <w:tcW w:w="1245" w:type="dxa"/>
          </w:tcPr>
          <w:p w14:paraId="50E798B9" w14:textId="77777777" w:rsidR="00061A8E" w:rsidRPr="00034446" w:rsidRDefault="00061A8E" w:rsidP="00061A8E">
            <w:pPr>
              <w:pStyle w:val="TAL"/>
              <w:rPr>
                <w:snapToGrid w:val="0"/>
              </w:rPr>
            </w:pPr>
          </w:p>
        </w:tc>
      </w:tr>
      <w:tr w:rsidR="00061A8E" w:rsidRPr="00034446" w14:paraId="68609FF0" w14:textId="77777777">
        <w:tblPrEx>
          <w:tblCellMar>
            <w:left w:w="108" w:type="dxa"/>
            <w:right w:w="108" w:type="dxa"/>
          </w:tblCellMar>
        </w:tblPrEx>
        <w:tc>
          <w:tcPr>
            <w:tcW w:w="4535" w:type="dxa"/>
          </w:tcPr>
          <w:p w14:paraId="6B136CD9" w14:textId="77777777" w:rsidR="00061A8E" w:rsidRPr="00034446" w:rsidRDefault="00061A8E" w:rsidP="00061A8E">
            <w:pPr>
              <w:pStyle w:val="TAL"/>
            </w:pPr>
            <w:r w:rsidRPr="00034446">
              <w:t xml:space="preserve">  criticalExtensions CHOICE {</w:t>
            </w:r>
          </w:p>
        </w:tc>
        <w:tc>
          <w:tcPr>
            <w:tcW w:w="2267" w:type="dxa"/>
          </w:tcPr>
          <w:p w14:paraId="6343A276" w14:textId="77777777" w:rsidR="00061A8E" w:rsidRPr="00034446" w:rsidRDefault="00061A8E" w:rsidP="00061A8E">
            <w:pPr>
              <w:pStyle w:val="TAL"/>
            </w:pPr>
          </w:p>
        </w:tc>
        <w:tc>
          <w:tcPr>
            <w:tcW w:w="1700" w:type="dxa"/>
          </w:tcPr>
          <w:p w14:paraId="34BC7CC8" w14:textId="77777777" w:rsidR="00061A8E" w:rsidRPr="00034446" w:rsidRDefault="00061A8E" w:rsidP="00061A8E">
            <w:pPr>
              <w:pStyle w:val="TAL"/>
            </w:pPr>
          </w:p>
        </w:tc>
        <w:tc>
          <w:tcPr>
            <w:tcW w:w="1245" w:type="dxa"/>
          </w:tcPr>
          <w:p w14:paraId="3E0BDE6C" w14:textId="77777777" w:rsidR="00061A8E" w:rsidRPr="00034446" w:rsidRDefault="00061A8E" w:rsidP="00061A8E">
            <w:pPr>
              <w:pStyle w:val="TAL"/>
            </w:pPr>
          </w:p>
        </w:tc>
      </w:tr>
      <w:tr w:rsidR="00061A8E" w:rsidRPr="00034446" w14:paraId="30A93292" w14:textId="77777777">
        <w:tblPrEx>
          <w:tblCellMar>
            <w:left w:w="108" w:type="dxa"/>
            <w:right w:w="108" w:type="dxa"/>
          </w:tblCellMar>
        </w:tblPrEx>
        <w:tc>
          <w:tcPr>
            <w:tcW w:w="4535" w:type="dxa"/>
          </w:tcPr>
          <w:p w14:paraId="5DE497B2" w14:textId="77777777" w:rsidR="00061A8E" w:rsidRPr="00034446" w:rsidRDefault="00061A8E" w:rsidP="00061A8E">
            <w:pPr>
              <w:pStyle w:val="TAL"/>
            </w:pPr>
            <w:r w:rsidRPr="00034446">
              <w:t xml:space="preserve">    c1 CHOICE {</w:t>
            </w:r>
          </w:p>
        </w:tc>
        <w:tc>
          <w:tcPr>
            <w:tcW w:w="2267" w:type="dxa"/>
          </w:tcPr>
          <w:p w14:paraId="259C7BE1" w14:textId="77777777" w:rsidR="00061A8E" w:rsidRPr="00034446" w:rsidRDefault="00061A8E" w:rsidP="00061A8E">
            <w:pPr>
              <w:pStyle w:val="TAL"/>
            </w:pPr>
          </w:p>
        </w:tc>
        <w:tc>
          <w:tcPr>
            <w:tcW w:w="1700" w:type="dxa"/>
          </w:tcPr>
          <w:p w14:paraId="7F493602" w14:textId="77777777" w:rsidR="00061A8E" w:rsidRPr="00034446" w:rsidRDefault="00061A8E" w:rsidP="00061A8E">
            <w:pPr>
              <w:pStyle w:val="TAL"/>
            </w:pPr>
          </w:p>
        </w:tc>
        <w:tc>
          <w:tcPr>
            <w:tcW w:w="1245" w:type="dxa"/>
          </w:tcPr>
          <w:p w14:paraId="36A9F1AC" w14:textId="77777777" w:rsidR="00061A8E" w:rsidRPr="00034446" w:rsidRDefault="00061A8E" w:rsidP="00061A8E">
            <w:pPr>
              <w:pStyle w:val="TAL"/>
            </w:pPr>
          </w:p>
        </w:tc>
      </w:tr>
      <w:tr w:rsidR="00061A8E" w:rsidRPr="00034446" w14:paraId="54A42A4B" w14:textId="77777777">
        <w:tblPrEx>
          <w:tblCellMar>
            <w:left w:w="108" w:type="dxa"/>
            <w:right w:w="108" w:type="dxa"/>
          </w:tblCellMar>
        </w:tblPrEx>
        <w:tc>
          <w:tcPr>
            <w:tcW w:w="4535" w:type="dxa"/>
          </w:tcPr>
          <w:p w14:paraId="6605D1C5" w14:textId="77777777" w:rsidR="00061A8E" w:rsidRPr="00034446" w:rsidRDefault="00061A8E" w:rsidP="00061A8E">
            <w:pPr>
              <w:pStyle w:val="TAL"/>
            </w:pPr>
            <w:r w:rsidRPr="00034446">
              <w:t xml:space="preserve">      rrcConnectionSetupComplete-r8 SEQUENCE {</w:t>
            </w:r>
          </w:p>
        </w:tc>
        <w:tc>
          <w:tcPr>
            <w:tcW w:w="2267" w:type="dxa"/>
          </w:tcPr>
          <w:p w14:paraId="084D5E64" w14:textId="77777777" w:rsidR="00061A8E" w:rsidRPr="00034446" w:rsidRDefault="00061A8E" w:rsidP="00061A8E">
            <w:pPr>
              <w:pStyle w:val="TAL"/>
            </w:pPr>
          </w:p>
        </w:tc>
        <w:tc>
          <w:tcPr>
            <w:tcW w:w="1700" w:type="dxa"/>
          </w:tcPr>
          <w:p w14:paraId="1B2AE46B" w14:textId="77777777" w:rsidR="00061A8E" w:rsidRPr="00034446" w:rsidRDefault="00061A8E" w:rsidP="00061A8E">
            <w:pPr>
              <w:pStyle w:val="TAL"/>
            </w:pPr>
          </w:p>
        </w:tc>
        <w:tc>
          <w:tcPr>
            <w:tcW w:w="1245" w:type="dxa"/>
          </w:tcPr>
          <w:p w14:paraId="5789984A" w14:textId="77777777" w:rsidR="00061A8E" w:rsidRPr="00034446" w:rsidRDefault="00061A8E" w:rsidP="00061A8E">
            <w:pPr>
              <w:pStyle w:val="TAL"/>
            </w:pPr>
          </w:p>
        </w:tc>
      </w:tr>
      <w:tr w:rsidR="00061A8E" w:rsidRPr="00034446" w14:paraId="5E5F014F" w14:textId="77777777">
        <w:tblPrEx>
          <w:tblCellMar>
            <w:left w:w="108" w:type="dxa"/>
            <w:right w:w="108" w:type="dxa"/>
          </w:tblCellMar>
        </w:tblPrEx>
        <w:tc>
          <w:tcPr>
            <w:tcW w:w="4535" w:type="dxa"/>
          </w:tcPr>
          <w:p w14:paraId="38F7702A" w14:textId="77777777" w:rsidR="00061A8E" w:rsidRPr="00034446" w:rsidRDefault="00061A8E" w:rsidP="00061A8E">
            <w:pPr>
              <w:pStyle w:val="TAL"/>
            </w:pPr>
            <w:r w:rsidRPr="00034446">
              <w:t xml:space="preserve">        selectedPLMN-Identity</w:t>
            </w:r>
          </w:p>
        </w:tc>
        <w:tc>
          <w:tcPr>
            <w:tcW w:w="2267" w:type="dxa"/>
          </w:tcPr>
          <w:p w14:paraId="0796CAD6" w14:textId="77777777" w:rsidR="00061A8E" w:rsidRPr="00034446" w:rsidRDefault="00061A8E" w:rsidP="00061A8E">
            <w:pPr>
              <w:pStyle w:val="TAL"/>
            </w:pPr>
            <w:r w:rsidRPr="00034446">
              <w:t>Set to the PLMN selected by upper layers</w:t>
            </w:r>
          </w:p>
        </w:tc>
        <w:tc>
          <w:tcPr>
            <w:tcW w:w="1700" w:type="dxa"/>
          </w:tcPr>
          <w:p w14:paraId="3EF02379" w14:textId="77777777" w:rsidR="00061A8E" w:rsidRPr="00034446" w:rsidRDefault="00061A8E" w:rsidP="00061A8E">
            <w:pPr>
              <w:pStyle w:val="TAL"/>
            </w:pPr>
          </w:p>
        </w:tc>
        <w:tc>
          <w:tcPr>
            <w:tcW w:w="1245" w:type="dxa"/>
          </w:tcPr>
          <w:p w14:paraId="1D8DA77C" w14:textId="77777777" w:rsidR="00061A8E" w:rsidRPr="00034446" w:rsidRDefault="00061A8E" w:rsidP="00061A8E">
            <w:pPr>
              <w:pStyle w:val="TAL"/>
            </w:pPr>
          </w:p>
        </w:tc>
      </w:tr>
      <w:tr w:rsidR="00061A8E" w:rsidRPr="00034446" w14:paraId="78F450BB" w14:textId="77777777">
        <w:tblPrEx>
          <w:tblCellMar>
            <w:left w:w="108" w:type="dxa"/>
            <w:right w:w="108" w:type="dxa"/>
          </w:tblCellMar>
        </w:tblPrEx>
        <w:tc>
          <w:tcPr>
            <w:tcW w:w="4535" w:type="dxa"/>
          </w:tcPr>
          <w:p w14:paraId="7DC2158D" w14:textId="77777777" w:rsidR="00061A8E" w:rsidRPr="00034446" w:rsidRDefault="00061A8E" w:rsidP="00061A8E">
            <w:pPr>
              <w:pStyle w:val="TAL"/>
            </w:pPr>
            <w:r w:rsidRPr="00034446">
              <w:t xml:space="preserve">        registeredMME</w:t>
            </w:r>
          </w:p>
        </w:tc>
        <w:tc>
          <w:tcPr>
            <w:tcW w:w="2267" w:type="dxa"/>
          </w:tcPr>
          <w:p w14:paraId="19C1CAF8" w14:textId="77777777" w:rsidR="00061A8E" w:rsidRPr="00034446" w:rsidRDefault="00061A8E" w:rsidP="00061A8E">
            <w:pPr>
              <w:pStyle w:val="TAL"/>
            </w:pPr>
            <w:r w:rsidRPr="00034446">
              <w:t>Not present</w:t>
            </w:r>
          </w:p>
        </w:tc>
        <w:tc>
          <w:tcPr>
            <w:tcW w:w="1700" w:type="dxa"/>
          </w:tcPr>
          <w:p w14:paraId="3A94529A" w14:textId="77777777" w:rsidR="00061A8E" w:rsidRPr="00034446" w:rsidRDefault="00061A8E" w:rsidP="00061A8E">
            <w:pPr>
              <w:pStyle w:val="TAL"/>
            </w:pPr>
          </w:p>
        </w:tc>
        <w:tc>
          <w:tcPr>
            <w:tcW w:w="1245" w:type="dxa"/>
          </w:tcPr>
          <w:p w14:paraId="6731B4DC" w14:textId="77777777" w:rsidR="00061A8E" w:rsidRPr="00034446" w:rsidRDefault="00061A8E" w:rsidP="00061A8E">
            <w:pPr>
              <w:pStyle w:val="TAL"/>
            </w:pPr>
          </w:p>
        </w:tc>
      </w:tr>
      <w:tr w:rsidR="00061A8E" w:rsidRPr="00034446" w14:paraId="12DDA542" w14:textId="77777777">
        <w:tblPrEx>
          <w:tblCellMar>
            <w:left w:w="108" w:type="dxa"/>
            <w:right w:w="108" w:type="dxa"/>
          </w:tblCellMar>
        </w:tblPrEx>
        <w:tc>
          <w:tcPr>
            <w:tcW w:w="4535" w:type="dxa"/>
          </w:tcPr>
          <w:p w14:paraId="4FCA1CF4" w14:textId="77777777" w:rsidR="00061A8E" w:rsidRPr="00034446" w:rsidRDefault="00061A8E" w:rsidP="00061A8E">
            <w:pPr>
              <w:pStyle w:val="TAL"/>
            </w:pPr>
            <w:r w:rsidRPr="00034446">
              <w:t xml:space="preserve">        dedicatedInfoNAS</w:t>
            </w:r>
          </w:p>
        </w:tc>
        <w:tc>
          <w:tcPr>
            <w:tcW w:w="2267" w:type="dxa"/>
          </w:tcPr>
          <w:p w14:paraId="17C5A2C5" w14:textId="77777777" w:rsidR="00061A8E" w:rsidRPr="00034446" w:rsidRDefault="00061A8E" w:rsidP="00061A8E">
            <w:pPr>
              <w:pStyle w:val="TAL"/>
            </w:pPr>
            <w:r w:rsidRPr="00034446">
              <w:t>Set according to 36.508 Table 4.7.2-14A</w:t>
            </w:r>
          </w:p>
        </w:tc>
        <w:tc>
          <w:tcPr>
            <w:tcW w:w="1700" w:type="dxa"/>
          </w:tcPr>
          <w:p w14:paraId="14022926" w14:textId="77777777" w:rsidR="00061A8E" w:rsidRPr="00034446" w:rsidRDefault="00061A8E" w:rsidP="00061A8E">
            <w:pPr>
              <w:pStyle w:val="TAL"/>
            </w:pPr>
            <w:r w:rsidRPr="00034446">
              <w:t>EXTENDED SERVICE REQUEST</w:t>
            </w:r>
          </w:p>
        </w:tc>
        <w:tc>
          <w:tcPr>
            <w:tcW w:w="1245" w:type="dxa"/>
          </w:tcPr>
          <w:p w14:paraId="31F15885" w14:textId="77777777" w:rsidR="00061A8E" w:rsidRPr="00034446" w:rsidRDefault="00061A8E" w:rsidP="00061A8E">
            <w:pPr>
              <w:pStyle w:val="TAL"/>
            </w:pPr>
          </w:p>
        </w:tc>
      </w:tr>
      <w:tr w:rsidR="00061A8E" w:rsidRPr="00034446" w14:paraId="698C669F" w14:textId="77777777">
        <w:tblPrEx>
          <w:tblCellMar>
            <w:left w:w="108" w:type="dxa"/>
            <w:right w:w="108" w:type="dxa"/>
          </w:tblCellMar>
        </w:tblPrEx>
        <w:tc>
          <w:tcPr>
            <w:tcW w:w="4535" w:type="dxa"/>
          </w:tcPr>
          <w:p w14:paraId="5C199EA1" w14:textId="77777777" w:rsidR="00061A8E" w:rsidRPr="00034446" w:rsidRDefault="00061A8E" w:rsidP="00061A8E">
            <w:pPr>
              <w:pStyle w:val="TAL"/>
            </w:pPr>
            <w:r w:rsidRPr="00034446">
              <w:t xml:space="preserve">        nonCriticalExtension SEQUENCE {}</w:t>
            </w:r>
          </w:p>
        </w:tc>
        <w:tc>
          <w:tcPr>
            <w:tcW w:w="2267" w:type="dxa"/>
          </w:tcPr>
          <w:p w14:paraId="5DE77588" w14:textId="77777777" w:rsidR="00061A8E" w:rsidRPr="00034446" w:rsidRDefault="00061A8E" w:rsidP="00061A8E">
            <w:pPr>
              <w:pStyle w:val="TAL"/>
            </w:pPr>
            <w:r w:rsidRPr="00034446">
              <w:t>Not checked</w:t>
            </w:r>
          </w:p>
        </w:tc>
        <w:tc>
          <w:tcPr>
            <w:tcW w:w="1700" w:type="dxa"/>
          </w:tcPr>
          <w:p w14:paraId="1394C397" w14:textId="77777777" w:rsidR="00061A8E" w:rsidRPr="00034446" w:rsidRDefault="00061A8E" w:rsidP="00061A8E">
            <w:pPr>
              <w:pStyle w:val="TAL"/>
            </w:pPr>
          </w:p>
        </w:tc>
        <w:tc>
          <w:tcPr>
            <w:tcW w:w="1245" w:type="dxa"/>
          </w:tcPr>
          <w:p w14:paraId="4D2041E2" w14:textId="77777777" w:rsidR="00061A8E" w:rsidRPr="00034446" w:rsidRDefault="00061A8E" w:rsidP="00061A8E">
            <w:pPr>
              <w:pStyle w:val="TAL"/>
            </w:pPr>
          </w:p>
        </w:tc>
      </w:tr>
      <w:tr w:rsidR="00061A8E" w:rsidRPr="00034446" w14:paraId="4DBB420A" w14:textId="77777777">
        <w:tblPrEx>
          <w:tblCellMar>
            <w:left w:w="108" w:type="dxa"/>
            <w:right w:w="108" w:type="dxa"/>
          </w:tblCellMar>
        </w:tblPrEx>
        <w:tc>
          <w:tcPr>
            <w:tcW w:w="4535" w:type="dxa"/>
          </w:tcPr>
          <w:p w14:paraId="4A49D4B4" w14:textId="77777777" w:rsidR="00061A8E" w:rsidRPr="00034446" w:rsidRDefault="00061A8E" w:rsidP="00061A8E">
            <w:pPr>
              <w:pStyle w:val="TAL"/>
            </w:pPr>
            <w:r w:rsidRPr="00034446">
              <w:t xml:space="preserve">      }</w:t>
            </w:r>
          </w:p>
        </w:tc>
        <w:tc>
          <w:tcPr>
            <w:tcW w:w="2267" w:type="dxa"/>
          </w:tcPr>
          <w:p w14:paraId="0D71C94C" w14:textId="77777777" w:rsidR="00061A8E" w:rsidRPr="00034446" w:rsidRDefault="00061A8E" w:rsidP="00061A8E">
            <w:pPr>
              <w:pStyle w:val="TAL"/>
            </w:pPr>
          </w:p>
        </w:tc>
        <w:tc>
          <w:tcPr>
            <w:tcW w:w="1700" w:type="dxa"/>
          </w:tcPr>
          <w:p w14:paraId="61441C29" w14:textId="77777777" w:rsidR="00061A8E" w:rsidRPr="00034446" w:rsidRDefault="00061A8E" w:rsidP="00061A8E">
            <w:pPr>
              <w:pStyle w:val="TAL"/>
            </w:pPr>
          </w:p>
        </w:tc>
        <w:tc>
          <w:tcPr>
            <w:tcW w:w="1245" w:type="dxa"/>
          </w:tcPr>
          <w:p w14:paraId="0CF9298A" w14:textId="77777777" w:rsidR="00061A8E" w:rsidRPr="00034446" w:rsidRDefault="00061A8E" w:rsidP="00061A8E">
            <w:pPr>
              <w:pStyle w:val="TAL"/>
            </w:pPr>
          </w:p>
        </w:tc>
      </w:tr>
      <w:tr w:rsidR="00061A8E" w:rsidRPr="00034446" w14:paraId="3540F222" w14:textId="77777777">
        <w:tblPrEx>
          <w:tblCellMar>
            <w:left w:w="108" w:type="dxa"/>
            <w:right w:w="108" w:type="dxa"/>
          </w:tblCellMar>
        </w:tblPrEx>
        <w:tc>
          <w:tcPr>
            <w:tcW w:w="4535" w:type="dxa"/>
          </w:tcPr>
          <w:p w14:paraId="23E1483C" w14:textId="77777777" w:rsidR="00061A8E" w:rsidRPr="00034446" w:rsidRDefault="00061A8E" w:rsidP="00061A8E">
            <w:pPr>
              <w:pStyle w:val="TAL"/>
            </w:pPr>
            <w:r w:rsidRPr="00034446">
              <w:t xml:space="preserve">    }</w:t>
            </w:r>
          </w:p>
        </w:tc>
        <w:tc>
          <w:tcPr>
            <w:tcW w:w="2267" w:type="dxa"/>
          </w:tcPr>
          <w:p w14:paraId="149CEE08" w14:textId="77777777" w:rsidR="00061A8E" w:rsidRPr="00034446" w:rsidRDefault="00061A8E" w:rsidP="00061A8E">
            <w:pPr>
              <w:pStyle w:val="TAL"/>
            </w:pPr>
          </w:p>
        </w:tc>
        <w:tc>
          <w:tcPr>
            <w:tcW w:w="1700" w:type="dxa"/>
          </w:tcPr>
          <w:p w14:paraId="63646047" w14:textId="77777777" w:rsidR="00061A8E" w:rsidRPr="00034446" w:rsidRDefault="00061A8E" w:rsidP="00061A8E">
            <w:pPr>
              <w:pStyle w:val="TAL"/>
            </w:pPr>
          </w:p>
        </w:tc>
        <w:tc>
          <w:tcPr>
            <w:tcW w:w="1245" w:type="dxa"/>
          </w:tcPr>
          <w:p w14:paraId="1CCE668D" w14:textId="77777777" w:rsidR="00061A8E" w:rsidRPr="00034446" w:rsidRDefault="00061A8E" w:rsidP="00061A8E">
            <w:pPr>
              <w:pStyle w:val="TAL"/>
            </w:pPr>
          </w:p>
        </w:tc>
      </w:tr>
      <w:tr w:rsidR="00061A8E" w:rsidRPr="00034446" w14:paraId="1BE2DF44" w14:textId="77777777">
        <w:tblPrEx>
          <w:tblCellMar>
            <w:left w:w="108" w:type="dxa"/>
            <w:right w:w="108" w:type="dxa"/>
          </w:tblCellMar>
        </w:tblPrEx>
        <w:tc>
          <w:tcPr>
            <w:tcW w:w="4535" w:type="dxa"/>
          </w:tcPr>
          <w:p w14:paraId="1795E410" w14:textId="77777777" w:rsidR="00061A8E" w:rsidRPr="00034446" w:rsidRDefault="00061A8E" w:rsidP="00061A8E">
            <w:pPr>
              <w:pStyle w:val="TAL"/>
            </w:pPr>
            <w:r w:rsidRPr="00034446">
              <w:t xml:space="preserve">  }</w:t>
            </w:r>
          </w:p>
        </w:tc>
        <w:tc>
          <w:tcPr>
            <w:tcW w:w="2267" w:type="dxa"/>
          </w:tcPr>
          <w:p w14:paraId="6C5AE7E4" w14:textId="77777777" w:rsidR="00061A8E" w:rsidRPr="00034446" w:rsidRDefault="00061A8E" w:rsidP="00061A8E">
            <w:pPr>
              <w:pStyle w:val="TAL"/>
            </w:pPr>
          </w:p>
        </w:tc>
        <w:tc>
          <w:tcPr>
            <w:tcW w:w="1700" w:type="dxa"/>
          </w:tcPr>
          <w:p w14:paraId="767F0ADD" w14:textId="77777777" w:rsidR="00061A8E" w:rsidRPr="00034446" w:rsidRDefault="00061A8E" w:rsidP="00061A8E">
            <w:pPr>
              <w:pStyle w:val="TAL"/>
            </w:pPr>
          </w:p>
        </w:tc>
        <w:tc>
          <w:tcPr>
            <w:tcW w:w="1245" w:type="dxa"/>
          </w:tcPr>
          <w:p w14:paraId="02D0B600" w14:textId="77777777" w:rsidR="00061A8E" w:rsidRPr="00034446" w:rsidRDefault="00061A8E" w:rsidP="00061A8E">
            <w:pPr>
              <w:pStyle w:val="TAL"/>
            </w:pPr>
          </w:p>
        </w:tc>
      </w:tr>
      <w:tr w:rsidR="00061A8E" w:rsidRPr="00034446" w14:paraId="191DBFFD" w14:textId="77777777">
        <w:tblPrEx>
          <w:tblCellMar>
            <w:left w:w="108" w:type="dxa"/>
            <w:right w:w="108" w:type="dxa"/>
          </w:tblCellMar>
        </w:tblPrEx>
        <w:tc>
          <w:tcPr>
            <w:tcW w:w="4535" w:type="dxa"/>
          </w:tcPr>
          <w:p w14:paraId="699BEF32" w14:textId="77777777" w:rsidR="00061A8E" w:rsidRPr="00034446" w:rsidRDefault="00061A8E" w:rsidP="00061A8E">
            <w:pPr>
              <w:pStyle w:val="TAL"/>
            </w:pPr>
            <w:r w:rsidRPr="00034446">
              <w:t>}</w:t>
            </w:r>
          </w:p>
        </w:tc>
        <w:tc>
          <w:tcPr>
            <w:tcW w:w="2267" w:type="dxa"/>
          </w:tcPr>
          <w:p w14:paraId="1E344A8D" w14:textId="77777777" w:rsidR="00061A8E" w:rsidRPr="00034446" w:rsidRDefault="00061A8E" w:rsidP="00061A8E">
            <w:pPr>
              <w:pStyle w:val="TAL"/>
            </w:pPr>
          </w:p>
        </w:tc>
        <w:tc>
          <w:tcPr>
            <w:tcW w:w="1700" w:type="dxa"/>
          </w:tcPr>
          <w:p w14:paraId="571CC096" w14:textId="77777777" w:rsidR="00061A8E" w:rsidRPr="00034446" w:rsidRDefault="00061A8E" w:rsidP="00061A8E">
            <w:pPr>
              <w:pStyle w:val="TAL"/>
            </w:pPr>
          </w:p>
        </w:tc>
        <w:tc>
          <w:tcPr>
            <w:tcW w:w="1245" w:type="dxa"/>
          </w:tcPr>
          <w:p w14:paraId="051531A2" w14:textId="77777777" w:rsidR="00061A8E" w:rsidRPr="00034446" w:rsidRDefault="00061A8E" w:rsidP="00061A8E">
            <w:pPr>
              <w:pStyle w:val="TAL"/>
            </w:pPr>
          </w:p>
        </w:tc>
      </w:tr>
    </w:tbl>
    <w:p w14:paraId="255AFFDD" w14:textId="77777777" w:rsidR="00061A8E" w:rsidRPr="00034446" w:rsidRDefault="00061A8E" w:rsidP="00061A8E"/>
    <w:p w14:paraId="2F16888B" w14:textId="77777777" w:rsidR="00061A8E" w:rsidRPr="00034446" w:rsidRDefault="00061A8E" w:rsidP="00061A8E">
      <w:pPr>
        <w:pStyle w:val="TH"/>
        <w:rPr>
          <w:i/>
        </w:rPr>
      </w:pPr>
      <w:r w:rsidRPr="00034446">
        <w:t>Table 13.1.13.3.3-</w:t>
      </w:r>
      <w:r w:rsidRPr="00034446">
        <w:rPr>
          <w:lang w:eastAsia="zh-CN"/>
        </w:rPr>
        <w:t>4</w:t>
      </w:r>
      <w:r w:rsidRPr="00034446">
        <w:t xml:space="preserve">: </w:t>
      </w:r>
      <w:r w:rsidRPr="00034446">
        <w:rPr>
          <w:i/>
        </w:rPr>
        <w:t>RRCConnectionReconfiguration</w:t>
      </w:r>
      <w:r w:rsidRPr="00034446">
        <w:t xml:space="preserve"> (step 5C, Table 13.1.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1A8E" w:rsidRPr="00034446" w14:paraId="07C4641E" w14:textId="77777777">
        <w:tc>
          <w:tcPr>
            <w:tcW w:w="9635" w:type="dxa"/>
          </w:tcPr>
          <w:p w14:paraId="0E810C5F" w14:textId="77777777" w:rsidR="00061A8E" w:rsidRPr="00034446" w:rsidRDefault="00061A8E" w:rsidP="00061A8E">
            <w:pPr>
              <w:pStyle w:val="TAL"/>
            </w:pPr>
            <w:r w:rsidRPr="00034446">
              <w:t>Derivation Path: 36.508 Table 4.6.1-8, condition SRB2-DRB(1, 0)</w:t>
            </w:r>
          </w:p>
        </w:tc>
      </w:tr>
    </w:tbl>
    <w:p w14:paraId="144190F1" w14:textId="77777777" w:rsidR="00061A8E" w:rsidRPr="00034446" w:rsidRDefault="00061A8E" w:rsidP="00061A8E"/>
    <w:p w14:paraId="32623050" w14:textId="77777777" w:rsidR="00061A8E" w:rsidRPr="00034446" w:rsidRDefault="00061A8E" w:rsidP="00061A8E">
      <w:pPr>
        <w:pStyle w:val="TH"/>
      </w:pPr>
      <w:r w:rsidRPr="00034446">
        <w:t>Table 13.1.13.3.3-</w:t>
      </w:r>
      <w:r w:rsidRPr="00034446">
        <w:rPr>
          <w:lang w:eastAsia="zh-CN"/>
        </w:rPr>
        <w:t>5</w:t>
      </w:r>
      <w:r w:rsidRPr="00034446">
        <w:t xml:space="preserve">: Message </w:t>
      </w:r>
      <w:r w:rsidRPr="00034446">
        <w:rPr>
          <w:i/>
          <w:iCs/>
        </w:rPr>
        <w:t>MobilityFromEUTRACommand</w:t>
      </w:r>
      <w:r w:rsidRPr="00034446">
        <w:t xml:space="preserve"> (step 6, Table 13.1.1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1A8E" w:rsidRPr="00034446" w14:paraId="7E980810" w14:textId="77777777">
        <w:tc>
          <w:tcPr>
            <w:tcW w:w="9738" w:type="dxa"/>
            <w:gridSpan w:val="4"/>
          </w:tcPr>
          <w:p w14:paraId="7BE440D4" w14:textId="77777777" w:rsidR="00061A8E" w:rsidRPr="00034446" w:rsidRDefault="00061A8E" w:rsidP="00061A8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6</w:t>
            </w:r>
          </w:p>
        </w:tc>
      </w:tr>
      <w:tr w:rsidR="00061A8E" w:rsidRPr="00034446" w14:paraId="4118FFF1" w14:textId="77777777">
        <w:tblPrEx>
          <w:tblCellMar>
            <w:left w:w="108" w:type="dxa"/>
            <w:right w:w="108" w:type="dxa"/>
          </w:tblCellMar>
        </w:tblPrEx>
        <w:tc>
          <w:tcPr>
            <w:tcW w:w="4535" w:type="dxa"/>
            <w:tcBorders>
              <w:bottom w:val="single" w:sz="4" w:space="0" w:color="auto"/>
            </w:tcBorders>
          </w:tcPr>
          <w:p w14:paraId="297A422E" w14:textId="77777777" w:rsidR="00061A8E" w:rsidRPr="00034446" w:rsidRDefault="00061A8E" w:rsidP="00061A8E">
            <w:pPr>
              <w:pStyle w:val="TAH"/>
            </w:pPr>
            <w:r w:rsidRPr="00034446">
              <w:t>Information Element</w:t>
            </w:r>
          </w:p>
        </w:tc>
        <w:tc>
          <w:tcPr>
            <w:tcW w:w="2267" w:type="dxa"/>
            <w:tcBorders>
              <w:bottom w:val="single" w:sz="4" w:space="0" w:color="auto"/>
            </w:tcBorders>
          </w:tcPr>
          <w:p w14:paraId="524995A2" w14:textId="77777777" w:rsidR="00061A8E" w:rsidRPr="00034446" w:rsidRDefault="00061A8E" w:rsidP="00061A8E">
            <w:pPr>
              <w:pStyle w:val="TAH"/>
            </w:pPr>
            <w:r w:rsidRPr="00034446">
              <w:t>Value/remark</w:t>
            </w:r>
          </w:p>
        </w:tc>
        <w:tc>
          <w:tcPr>
            <w:tcW w:w="1700" w:type="dxa"/>
            <w:tcBorders>
              <w:bottom w:val="single" w:sz="4" w:space="0" w:color="auto"/>
            </w:tcBorders>
          </w:tcPr>
          <w:p w14:paraId="6BFE4728" w14:textId="77777777" w:rsidR="00061A8E" w:rsidRPr="00034446" w:rsidRDefault="00061A8E" w:rsidP="00061A8E">
            <w:pPr>
              <w:pStyle w:val="TAH"/>
            </w:pPr>
            <w:r w:rsidRPr="00034446">
              <w:t>Comment</w:t>
            </w:r>
          </w:p>
        </w:tc>
        <w:tc>
          <w:tcPr>
            <w:tcW w:w="1245" w:type="dxa"/>
            <w:tcBorders>
              <w:bottom w:val="single" w:sz="4" w:space="0" w:color="auto"/>
            </w:tcBorders>
          </w:tcPr>
          <w:p w14:paraId="14FCCB89" w14:textId="77777777" w:rsidR="00061A8E" w:rsidRPr="00034446" w:rsidRDefault="00061A8E" w:rsidP="00061A8E">
            <w:pPr>
              <w:pStyle w:val="TAH"/>
            </w:pPr>
            <w:r w:rsidRPr="00034446">
              <w:t>Condition</w:t>
            </w:r>
          </w:p>
        </w:tc>
      </w:tr>
      <w:tr w:rsidR="00061A8E" w:rsidRPr="00034446" w14:paraId="7BB62C1B" w14:textId="77777777">
        <w:tblPrEx>
          <w:tblCellMar>
            <w:left w:w="108" w:type="dxa"/>
            <w:right w:w="108" w:type="dxa"/>
          </w:tblCellMar>
        </w:tblPrEx>
        <w:tc>
          <w:tcPr>
            <w:tcW w:w="4535" w:type="dxa"/>
          </w:tcPr>
          <w:p w14:paraId="771F8ABA" w14:textId="77777777" w:rsidR="00061A8E" w:rsidRPr="00034446" w:rsidRDefault="00061A8E" w:rsidP="00061A8E">
            <w:pPr>
              <w:pStyle w:val="TAL"/>
            </w:pPr>
            <w:r w:rsidRPr="00034446">
              <w:t>MobilityFromEUTRACommand ::= SEQUENCE {</w:t>
            </w:r>
          </w:p>
        </w:tc>
        <w:tc>
          <w:tcPr>
            <w:tcW w:w="2267" w:type="dxa"/>
          </w:tcPr>
          <w:p w14:paraId="1019FB08" w14:textId="77777777" w:rsidR="00061A8E" w:rsidRPr="00034446" w:rsidRDefault="00061A8E" w:rsidP="00061A8E">
            <w:pPr>
              <w:pStyle w:val="TAL"/>
            </w:pPr>
          </w:p>
        </w:tc>
        <w:tc>
          <w:tcPr>
            <w:tcW w:w="1700" w:type="dxa"/>
          </w:tcPr>
          <w:p w14:paraId="4FC02651" w14:textId="77777777" w:rsidR="00061A8E" w:rsidRPr="00034446" w:rsidRDefault="00061A8E" w:rsidP="00061A8E">
            <w:pPr>
              <w:pStyle w:val="TAL"/>
            </w:pPr>
          </w:p>
        </w:tc>
        <w:tc>
          <w:tcPr>
            <w:tcW w:w="1245" w:type="dxa"/>
          </w:tcPr>
          <w:p w14:paraId="198AC50C" w14:textId="77777777" w:rsidR="00061A8E" w:rsidRPr="00034446" w:rsidRDefault="00061A8E" w:rsidP="00061A8E">
            <w:pPr>
              <w:pStyle w:val="TAL"/>
            </w:pPr>
          </w:p>
        </w:tc>
      </w:tr>
      <w:tr w:rsidR="00061A8E" w:rsidRPr="00034446" w14:paraId="58C03536" w14:textId="77777777">
        <w:tblPrEx>
          <w:tblCellMar>
            <w:left w:w="108" w:type="dxa"/>
            <w:right w:w="108" w:type="dxa"/>
          </w:tblCellMar>
        </w:tblPrEx>
        <w:tc>
          <w:tcPr>
            <w:tcW w:w="4535" w:type="dxa"/>
          </w:tcPr>
          <w:p w14:paraId="16C70458" w14:textId="77777777" w:rsidR="00061A8E" w:rsidRPr="00034446" w:rsidRDefault="00061A8E" w:rsidP="00061A8E">
            <w:pPr>
              <w:pStyle w:val="TAL"/>
            </w:pPr>
            <w:r w:rsidRPr="00034446">
              <w:t xml:space="preserve">  criticalExtensions CHOICE {</w:t>
            </w:r>
          </w:p>
        </w:tc>
        <w:tc>
          <w:tcPr>
            <w:tcW w:w="2267" w:type="dxa"/>
          </w:tcPr>
          <w:p w14:paraId="6BFE533F" w14:textId="77777777" w:rsidR="00061A8E" w:rsidRPr="00034446" w:rsidRDefault="00061A8E" w:rsidP="00061A8E">
            <w:pPr>
              <w:pStyle w:val="TAL"/>
            </w:pPr>
          </w:p>
        </w:tc>
        <w:tc>
          <w:tcPr>
            <w:tcW w:w="1700" w:type="dxa"/>
          </w:tcPr>
          <w:p w14:paraId="16CC8955" w14:textId="77777777" w:rsidR="00061A8E" w:rsidRPr="00034446" w:rsidRDefault="00061A8E" w:rsidP="00061A8E">
            <w:pPr>
              <w:pStyle w:val="TAL"/>
            </w:pPr>
          </w:p>
        </w:tc>
        <w:tc>
          <w:tcPr>
            <w:tcW w:w="1245" w:type="dxa"/>
          </w:tcPr>
          <w:p w14:paraId="3FBD35A8" w14:textId="77777777" w:rsidR="00061A8E" w:rsidRPr="00034446" w:rsidRDefault="00061A8E" w:rsidP="00061A8E">
            <w:pPr>
              <w:pStyle w:val="TAL"/>
            </w:pPr>
          </w:p>
        </w:tc>
      </w:tr>
      <w:tr w:rsidR="00061A8E" w:rsidRPr="00034446" w14:paraId="49412EC0" w14:textId="77777777">
        <w:tblPrEx>
          <w:tblCellMar>
            <w:left w:w="108" w:type="dxa"/>
            <w:right w:w="108" w:type="dxa"/>
          </w:tblCellMar>
        </w:tblPrEx>
        <w:tc>
          <w:tcPr>
            <w:tcW w:w="4535" w:type="dxa"/>
          </w:tcPr>
          <w:p w14:paraId="60C647E2" w14:textId="77777777" w:rsidR="00061A8E" w:rsidRPr="00034446" w:rsidRDefault="00061A8E" w:rsidP="00061A8E">
            <w:pPr>
              <w:pStyle w:val="TAL"/>
            </w:pPr>
            <w:r w:rsidRPr="00034446">
              <w:t xml:space="preserve">    c1 CHOICE {</w:t>
            </w:r>
          </w:p>
        </w:tc>
        <w:tc>
          <w:tcPr>
            <w:tcW w:w="2267" w:type="dxa"/>
          </w:tcPr>
          <w:p w14:paraId="31C09F31" w14:textId="77777777" w:rsidR="00061A8E" w:rsidRPr="00034446" w:rsidRDefault="00061A8E" w:rsidP="00061A8E">
            <w:pPr>
              <w:pStyle w:val="TAL"/>
            </w:pPr>
          </w:p>
        </w:tc>
        <w:tc>
          <w:tcPr>
            <w:tcW w:w="1700" w:type="dxa"/>
          </w:tcPr>
          <w:p w14:paraId="45A7D877" w14:textId="77777777" w:rsidR="00061A8E" w:rsidRPr="00034446" w:rsidRDefault="00061A8E" w:rsidP="00061A8E">
            <w:pPr>
              <w:pStyle w:val="TAL"/>
            </w:pPr>
          </w:p>
        </w:tc>
        <w:tc>
          <w:tcPr>
            <w:tcW w:w="1245" w:type="dxa"/>
          </w:tcPr>
          <w:p w14:paraId="532839E0" w14:textId="77777777" w:rsidR="00061A8E" w:rsidRPr="00034446" w:rsidRDefault="00061A8E" w:rsidP="00061A8E">
            <w:pPr>
              <w:pStyle w:val="TAL"/>
            </w:pPr>
          </w:p>
        </w:tc>
      </w:tr>
      <w:tr w:rsidR="00061A8E" w:rsidRPr="00034446" w14:paraId="3C2FDFC6" w14:textId="77777777">
        <w:tblPrEx>
          <w:tblCellMar>
            <w:left w:w="108" w:type="dxa"/>
            <w:right w:w="108" w:type="dxa"/>
          </w:tblCellMar>
        </w:tblPrEx>
        <w:tc>
          <w:tcPr>
            <w:tcW w:w="4535" w:type="dxa"/>
          </w:tcPr>
          <w:p w14:paraId="64AB5690" w14:textId="77777777" w:rsidR="00061A8E" w:rsidRPr="00034446" w:rsidRDefault="00061A8E" w:rsidP="00061A8E">
            <w:pPr>
              <w:pStyle w:val="TAL"/>
            </w:pPr>
            <w:r w:rsidRPr="00034446">
              <w:t xml:space="preserve">      mobilityFromEUTRACommand-r8 SEQUENCE {</w:t>
            </w:r>
          </w:p>
        </w:tc>
        <w:tc>
          <w:tcPr>
            <w:tcW w:w="2267" w:type="dxa"/>
          </w:tcPr>
          <w:p w14:paraId="1C24B1D9" w14:textId="77777777" w:rsidR="00061A8E" w:rsidRPr="00034446" w:rsidRDefault="00061A8E" w:rsidP="00061A8E">
            <w:pPr>
              <w:pStyle w:val="TAL"/>
            </w:pPr>
          </w:p>
        </w:tc>
        <w:tc>
          <w:tcPr>
            <w:tcW w:w="1700" w:type="dxa"/>
          </w:tcPr>
          <w:p w14:paraId="46C79C03" w14:textId="77777777" w:rsidR="00061A8E" w:rsidRPr="00034446" w:rsidRDefault="00061A8E" w:rsidP="00061A8E">
            <w:pPr>
              <w:pStyle w:val="TAL"/>
            </w:pPr>
          </w:p>
        </w:tc>
        <w:tc>
          <w:tcPr>
            <w:tcW w:w="1245" w:type="dxa"/>
          </w:tcPr>
          <w:p w14:paraId="72B8F22F" w14:textId="77777777" w:rsidR="00061A8E" w:rsidRPr="00034446" w:rsidRDefault="00061A8E" w:rsidP="00061A8E">
            <w:pPr>
              <w:pStyle w:val="TAL"/>
            </w:pPr>
          </w:p>
        </w:tc>
      </w:tr>
      <w:tr w:rsidR="00061A8E" w:rsidRPr="00034446" w14:paraId="607F299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3A87B96" w14:textId="77777777" w:rsidR="00061A8E" w:rsidRPr="00034446" w:rsidRDefault="00061A8E" w:rsidP="00061A8E">
            <w:pPr>
              <w:pStyle w:val="TAL"/>
            </w:pPr>
            <w:r w:rsidRPr="00034446">
              <w:t xml:space="preserve">        csFallback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199D600" w14:textId="77777777" w:rsidR="00061A8E" w:rsidRPr="00034446" w:rsidRDefault="00061A8E" w:rsidP="00061A8E">
            <w:pPr>
              <w:pStyle w:val="TAL"/>
            </w:pPr>
            <w:r w:rsidRPr="00034446">
              <w:t>True</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5B393CB"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539ABC4" w14:textId="77777777" w:rsidR="00061A8E" w:rsidRPr="00034446" w:rsidRDefault="00061A8E" w:rsidP="00061A8E">
            <w:pPr>
              <w:pStyle w:val="TAL"/>
            </w:pPr>
          </w:p>
        </w:tc>
      </w:tr>
      <w:tr w:rsidR="00061A8E" w:rsidRPr="00034446" w14:paraId="02B8813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96B3FDB" w14:textId="77777777" w:rsidR="00061A8E" w:rsidRPr="00034446" w:rsidRDefault="00061A8E" w:rsidP="00061A8E">
            <w:pPr>
              <w:pStyle w:val="TAL"/>
            </w:pPr>
            <w:r w:rsidRPr="00034446">
              <w:t xml:space="preserve">        purpose CHOI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27D584C" w14:textId="77777777" w:rsidR="00061A8E" w:rsidRPr="00034446" w:rsidRDefault="00061A8E" w:rsidP="00061A8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DB14E19"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60E03E7" w14:textId="77777777" w:rsidR="00061A8E" w:rsidRPr="00034446" w:rsidRDefault="00061A8E" w:rsidP="00061A8E">
            <w:pPr>
              <w:pStyle w:val="TAL"/>
            </w:pPr>
          </w:p>
        </w:tc>
      </w:tr>
      <w:tr w:rsidR="00061A8E" w:rsidRPr="00034446" w14:paraId="3154AED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B41318E" w14:textId="77777777" w:rsidR="00061A8E" w:rsidRPr="00034446" w:rsidRDefault="00061A8E" w:rsidP="00061A8E">
            <w:pPr>
              <w:pStyle w:val="TAL"/>
            </w:pPr>
            <w:r w:rsidRPr="00034446">
              <w:t xml:space="preserve">          handover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F16FEFD" w14:textId="77777777" w:rsidR="00061A8E" w:rsidRPr="00034446" w:rsidRDefault="00061A8E" w:rsidP="00061A8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040F7C5"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76DFB75" w14:textId="77777777" w:rsidR="00061A8E" w:rsidRPr="00034446" w:rsidRDefault="00061A8E" w:rsidP="00061A8E">
            <w:pPr>
              <w:pStyle w:val="TAL"/>
            </w:pPr>
          </w:p>
        </w:tc>
      </w:tr>
      <w:tr w:rsidR="00061A8E" w:rsidRPr="00034446" w14:paraId="2B37A37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8C54A13" w14:textId="77777777" w:rsidR="00061A8E" w:rsidRPr="00034446" w:rsidRDefault="00061A8E" w:rsidP="00061A8E">
            <w:pPr>
              <w:pStyle w:val="TAL"/>
            </w:pPr>
            <w:r w:rsidRPr="00034446">
              <w:t xml:space="preserve">            targetRAT-Typ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B7830E" w14:textId="77777777" w:rsidR="00061A8E" w:rsidRPr="00034446" w:rsidRDefault="00061A8E" w:rsidP="00061A8E">
            <w:pPr>
              <w:pStyle w:val="TAL"/>
              <w:rPr>
                <w:lang w:eastAsia="zh-CN"/>
              </w:rPr>
            </w:pPr>
            <w:r w:rsidRPr="00034446">
              <w:rPr>
                <w:lang w:eastAsia="zh-CN"/>
              </w:rPr>
              <w:t>Geran</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22BAD38"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0A0FDDC" w14:textId="77777777" w:rsidR="00061A8E" w:rsidRPr="00034446" w:rsidRDefault="00061A8E" w:rsidP="00061A8E">
            <w:pPr>
              <w:pStyle w:val="TAL"/>
            </w:pPr>
          </w:p>
        </w:tc>
      </w:tr>
      <w:tr w:rsidR="00061A8E" w:rsidRPr="00034446" w14:paraId="4C69C7A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086A4BC" w14:textId="77777777" w:rsidR="00061A8E" w:rsidRPr="00034446" w:rsidRDefault="00061A8E" w:rsidP="00061A8E">
            <w:pPr>
              <w:pStyle w:val="TAL"/>
            </w:pPr>
            <w:r w:rsidRPr="00034446">
              <w:t xml:space="preserve">            targetRAT-MessageContain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86A82FC" w14:textId="77777777" w:rsidR="00061A8E" w:rsidRPr="00034446" w:rsidRDefault="00061A8E" w:rsidP="00061A8E">
            <w:pPr>
              <w:pStyle w:val="TAL"/>
              <w:rPr>
                <w:lang w:eastAsia="zh-CN"/>
              </w:rPr>
            </w:pPr>
            <w:r w:rsidRPr="00034446">
              <w:rPr>
                <w:rFonts w:eastAsia="Batang"/>
              </w:rPr>
              <w:t>PS HANDOVER COMMAND</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92FCA59"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9729924" w14:textId="77777777" w:rsidR="00061A8E" w:rsidRPr="00034446" w:rsidRDefault="00061A8E" w:rsidP="00061A8E">
            <w:pPr>
              <w:pStyle w:val="TAL"/>
            </w:pPr>
          </w:p>
        </w:tc>
      </w:tr>
      <w:tr w:rsidR="00061A8E" w:rsidRPr="00034446" w14:paraId="262CDCE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11C4541" w14:textId="77777777" w:rsidR="00061A8E" w:rsidRPr="00034446" w:rsidRDefault="00061A8E" w:rsidP="00061A8E">
            <w:pPr>
              <w:pStyle w:val="TAL"/>
            </w:pPr>
            <w:r w:rsidRPr="00034446">
              <w:t xml:space="preserve">            nas-SecurityParamFromEUTRA</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999952" w14:textId="77777777" w:rsidR="00061A8E" w:rsidRPr="00034446" w:rsidRDefault="00061A8E" w:rsidP="00061A8E">
            <w:pPr>
              <w:pStyle w:val="TAL"/>
            </w:pPr>
            <w:r w:rsidRPr="00034446">
              <w:rPr>
                <w:lang w:eastAsia="zh-CN"/>
              </w:rPr>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39B95F0" w14:textId="77777777" w:rsidR="00061A8E" w:rsidRPr="00034446" w:rsidRDefault="00061A8E" w:rsidP="00061A8E">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2D3E60A" w14:textId="77777777" w:rsidR="00061A8E" w:rsidRPr="00034446" w:rsidRDefault="00061A8E" w:rsidP="00061A8E">
            <w:pPr>
              <w:pStyle w:val="TAL"/>
            </w:pPr>
          </w:p>
        </w:tc>
      </w:tr>
      <w:tr w:rsidR="00061A8E" w:rsidRPr="00034446" w14:paraId="5BD64237" w14:textId="77777777">
        <w:tblPrEx>
          <w:tblCellMar>
            <w:left w:w="108" w:type="dxa"/>
            <w:right w:w="108" w:type="dxa"/>
          </w:tblCellMar>
        </w:tblPrEx>
        <w:tc>
          <w:tcPr>
            <w:tcW w:w="4535" w:type="dxa"/>
          </w:tcPr>
          <w:p w14:paraId="222390DE" w14:textId="77777777" w:rsidR="00061A8E" w:rsidRPr="00034446" w:rsidRDefault="00061A8E" w:rsidP="00061A8E">
            <w:pPr>
              <w:pStyle w:val="TAL"/>
              <w:rPr>
                <w:rFonts w:eastAsia="MS Mincho"/>
              </w:rPr>
            </w:pPr>
            <w:r w:rsidRPr="00034446">
              <w:t xml:space="preserve">            systemInformation</w:t>
            </w:r>
          </w:p>
        </w:tc>
        <w:tc>
          <w:tcPr>
            <w:tcW w:w="2267" w:type="dxa"/>
          </w:tcPr>
          <w:p w14:paraId="49794D4B" w14:textId="77777777" w:rsidR="00061A8E" w:rsidRPr="00034446" w:rsidRDefault="00061A8E" w:rsidP="00061A8E">
            <w:pPr>
              <w:pStyle w:val="TAL"/>
              <w:rPr>
                <w:rFonts w:eastAsia="MS Mincho"/>
              </w:rPr>
            </w:pPr>
            <w:r w:rsidRPr="00034446">
              <w:rPr>
                <w:rFonts w:eastAsia="MS Mincho"/>
              </w:rPr>
              <w:t>Not present</w:t>
            </w:r>
          </w:p>
        </w:tc>
        <w:tc>
          <w:tcPr>
            <w:tcW w:w="1700" w:type="dxa"/>
          </w:tcPr>
          <w:p w14:paraId="4D971C5F" w14:textId="77777777" w:rsidR="00061A8E" w:rsidRPr="00034446" w:rsidRDefault="00061A8E" w:rsidP="00061A8E">
            <w:pPr>
              <w:pStyle w:val="TAL"/>
              <w:rPr>
                <w:rFonts w:eastAsia="MS Mincho"/>
              </w:rPr>
            </w:pPr>
          </w:p>
        </w:tc>
        <w:tc>
          <w:tcPr>
            <w:tcW w:w="1245" w:type="dxa"/>
          </w:tcPr>
          <w:p w14:paraId="39285875" w14:textId="77777777" w:rsidR="00061A8E" w:rsidRPr="00034446" w:rsidRDefault="00061A8E" w:rsidP="00061A8E">
            <w:pPr>
              <w:pStyle w:val="TAL"/>
              <w:rPr>
                <w:rFonts w:eastAsia="MS Mincho"/>
              </w:rPr>
            </w:pPr>
          </w:p>
        </w:tc>
      </w:tr>
      <w:tr w:rsidR="00061A8E" w:rsidRPr="00034446" w14:paraId="7C561099" w14:textId="77777777">
        <w:tblPrEx>
          <w:tblCellMar>
            <w:left w:w="108" w:type="dxa"/>
            <w:right w:w="108" w:type="dxa"/>
          </w:tblCellMar>
        </w:tblPrEx>
        <w:tc>
          <w:tcPr>
            <w:tcW w:w="4535" w:type="dxa"/>
          </w:tcPr>
          <w:p w14:paraId="45B71D49" w14:textId="77777777" w:rsidR="00061A8E" w:rsidRPr="00034446" w:rsidRDefault="00061A8E" w:rsidP="00061A8E">
            <w:pPr>
              <w:pStyle w:val="TAL"/>
            </w:pPr>
            <w:r w:rsidRPr="00034446">
              <w:t xml:space="preserve">          }</w:t>
            </w:r>
          </w:p>
        </w:tc>
        <w:tc>
          <w:tcPr>
            <w:tcW w:w="2267" w:type="dxa"/>
          </w:tcPr>
          <w:p w14:paraId="1CEB432D" w14:textId="77777777" w:rsidR="00061A8E" w:rsidRPr="00034446" w:rsidRDefault="00061A8E" w:rsidP="00061A8E">
            <w:pPr>
              <w:pStyle w:val="TAL"/>
              <w:rPr>
                <w:rFonts w:eastAsia="MS Mincho"/>
              </w:rPr>
            </w:pPr>
          </w:p>
        </w:tc>
        <w:tc>
          <w:tcPr>
            <w:tcW w:w="1700" w:type="dxa"/>
          </w:tcPr>
          <w:p w14:paraId="087CDE08" w14:textId="77777777" w:rsidR="00061A8E" w:rsidRPr="00034446" w:rsidRDefault="00061A8E" w:rsidP="00061A8E">
            <w:pPr>
              <w:pStyle w:val="TAL"/>
              <w:rPr>
                <w:rFonts w:eastAsia="MS Mincho"/>
              </w:rPr>
            </w:pPr>
          </w:p>
        </w:tc>
        <w:tc>
          <w:tcPr>
            <w:tcW w:w="1245" w:type="dxa"/>
          </w:tcPr>
          <w:p w14:paraId="395E93BA" w14:textId="77777777" w:rsidR="00061A8E" w:rsidRPr="00034446" w:rsidRDefault="00061A8E" w:rsidP="00061A8E">
            <w:pPr>
              <w:pStyle w:val="TAL"/>
              <w:rPr>
                <w:rFonts w:eastAsia="MS Mincho"/>
              </w:rPr>
            </w:pPr>
          </w:p>
        </w:tc>
      </w:tr>
      <w:tr w:rsidR="00061A8E" w:rsidRPr="00034446" w14:paraId="40463D3B" w14:textId="77777777">
        <w:tblPrEx>
          <w:tblCellMar>
            <w:left w:w="108" w:type="dxa"/>
            <w:right w:w="108" w:type="dxa"/>
          </w:tblCellMar>
        </w:tblPrEx>
        <w:tc>
          <w:tcPr>
            <w:tcW w:w="4535" w:type="dxa"/>
          </w:tcPr>
          <w:p w14:paraId="0CC7A91C" w14:textId="77777777" w:rsidR="00061A8E" w:rsidRPr="00034446" w:rsidRDefault="00061A8E" w:rsidP="00061A8E">
            <w:pPr>
              <w:pStyle w:val="TAL"/>
            </w:pPr>
            <w:r w:rsidRPr="00034446">
              <w:t xml:space="preserve">        }</w:t>
            </w:r>
          </w:p>
        </w:tc>
        <w:tc>
          <w:tcPr>
            <w:tcW w:w="2267" w:type="dxa"/>
          </w:tcPr>
          <w:p w14:paraId="62AF3D75" w14:textId="77777777" w:rsidR="00061A8E" w:rsidRPr="00034446" w:rsidRDefault="00061A8E" w:rsidP="00061A8E">
            <w:pPr>
              <w:pStyle w:val="TAL"/>
              <w:rPr>
                <w:rFonts w:eastAsia="MS Mincho"/>
              </w:rPr>
            </w:pPr>
          </w:p>
        </w:tc>
        <w:tc>
          <w:tcPr>
            <w:tcW w:w="1700" w:type="dxa"/>
          </w:tcPr>
          <w:p w14:paraId="77D5AABC" w14:textId="77777777" w:rsidR="00061A8E" w:rsidRPr="00034446" w:rsidRDefault="00061A8E" w:rsidP="00061A8E">
            <w:pPr>
              <w:pStyle w:val="TAL"/>
              <w:rPr>
                <w:rFonts w:eastAsia="MS Mincho"/>
              </w:rPr>
            </w:pPr>
          </w:p>
        </w:tc>
        <w:tc>
          <w:tcPr>
            <w:tcW w:w="1245" w:type="dxa"/>
          </w:tcPr>
          <w:p w14:paraId="5B03EA74" w14:textId="77777777" w:rsidR="00061A8E" w:rsidRPr="00034446" w:rsidRDefault="00061A8E" w:rsidP="00061A8E">
            <w:pPr>
              <w:pStyle w:val="TAL"/>
              <w:rPr>
                <w:rFonts w:eastAsia="MS Mincho"/>
              </w:rPr>
            </w:pPr>
          </w:p>
        </w:tc>
      </w:tr>
      <w:tr w:rsidR="00061A8E" w:rsidRPr="00034446" w14:paraId="7B88CD0D" w14:textId="77777777">
        <w:tblPrEx>
          <w:tblCellMar>
            <w:left w:w="108" w:type="dxa"/>
            <w:right w:w="108" w:type="dxa"/>
          </w:tblCellMar>
        </w:tblPrEx>
        <w:tc>
          <w:tcPr>
            <w:tcW w:w="4535" w:type="dxa"/>
          </w:tcPr>
          <w:p w14:paraId="61A7D926" w14:textId="77777777" w:rsidR="00061A8E" w:rsidRPr="00034446" w:rsidRDefault="00061A8E" w:rsidP="00061A8E">
            <w:pPr>
              <w:pStyle w:val="TAL"/>
            </w:pPr>
            <w:r w:rsidRPr="00034446">
              <w:t xml:space="preserve">      }</w:t>
            </w:r>
          </w:p>
        </w:tc>
        <w:tc>
          <w:tcPr>
            <w:tcW w:w="2267" w:type="dxa"/>
          </w:tcPr>
          <w:p w14:paraId="7F42630A" w14:textId="77777777" w:rsidR="00061A8E" w:rsidRPr="00034446" w:rsidRDefault="00061A8E" w:rsidP="00061A8E">
            <w:pPr>
              <w:pStyle w:val="TAL"/>
              <w:rPr>
                <w:rFonts w:eastAsia="MS Mincho"/>
              </w:rPr>
            </w:pPr>
          </w:p>
        </w:tc>
        <w:tc>
          <w:tcPr>
            <w:tcW w:w="1700" w:type="dxa"/>
          </w:tcPr>
          <w:p w14:paraId="30DE677A" w14:textId="77777777" w:rsidR="00061A8E" w:rsidRPr="00034446" w:rsidRDefault="00061A8E" w:rsidP="00061A8E">
            <w:pPr>
              <w:pStyle w:val="TAL"/>
              <w:rPr>
                <w:rFonts w:eastAsia="MS Mincho"/>
              </w:rPr>
            </w:pPr>
          </w:p>
        </w:tc>
        <w:tc>
          <w:tcPr>
            <w:tcW w:w="1245" w:type="dxa"/>
          </w:tcPr>
          <w:p w14:paraId="5F347C13" w14:textId="77777777" w:rsidR="00061A8E" w:rsidRPr="00034446" w:rsidRDefault="00061A8E" w:rsidP="00061A8E">
            <w:pPr>
              <w:pStyle w:val="TAL"/>
              <w:rPr>
                <w:rFonts w:eastAsia="MS Mincho"/>
              </w:rPr>
            </w:pPr>
          </w:p>
        </w:tc>
      </w:tr>
      <w:tr w:rsidR="00061A8E" w:rsidRPr="00034446" w14:paraId="11C44E3D" w14:textId="77777777">
        <w:tblPrEx>
          <w:tblCellMar>
            <w:left w:w="108" w:type="dxa"/>
            <w:right w:w="108" w:type="dxa"/>
          </w:tblCellMar>
        </w:tblPrEx>
        <w:tc>
          <w:tcPr>
            <w:tcW w:w="4535" w:type="dxa"/>
          </w:tcPr>
          <w:p w14:paraId="4A2F57FE" w14:textId="77777777" w:rsidR="00061A8E" w:rsidRPr="00034446" w:rsidRDefault="00061A8E" w:rsidP="00061A8E">
            <w:pPr>
              <w:pStyle w:val="TAL"/>
            </w:pPr>
            <w:r w:rsidRPr="00034446">
              <w:t xml:space="preserve">    }</w:t>
            </w:r>
          </w:p>
        </w:tc>
        <w:tc>
          <w:tcPr>
            <w:tcW w:w="2267" w:type="dxa"/>
          </w:tcPr>
          <w:p w14:paraId="154F973F" w14:textId="77777777" w:rsidR="00061A8E" w:rsidRPr="00034446" w:rsidRDefault="00061A8E" w:rsidP="00061A8E">
            <w:pPr>
              <w:pStyle w:val="TAL"/>
              <w:rPr>
                <w:rFonts w:eastAsia="MS Mincho"/>
              </w:rPr>
            </w:pPr>
          </w:p>
        </w:tc>
        <w:tc>
          <w:tcPr>
            <w:tcW w:w="1700" w:type="dxa"/>
          </w:tcPr>
          <w:p w14:paraId="296A1BE9" w14:textId="77777777" w:rsidR="00061A8E" w:rsidRPr="00034446" w:rsidRDefault="00061A8E" w:rsidP="00061A8E">
            <w:pPr>
              <w:pStyle w:val="TAL"/>
              <w:rPr>
                <w:rFonts w:eastAsia="MS Mincho"/>
              </w:rPr>
            </w:pPr>
          </w:p>
        </w:tc>
        <w:tc>
          <w:tcPr>
            <w:tcW w:w="1245" w:type="dxa"/>
          </w:tcPr>
          <w:p w14:paraId="66BD932F" w14:textId="77777777" w:rsidR="00061A8E" w:rsidRPr="00034446" w:rsidRDefault="00061A8E" w:rsidP="00061A8E">
            <w:pPr>
              <w:pStyle w:val="TAL"/>
              <w:rPr>
                <w:rFonts w:eastAsia="MS Mincho"/>
              </w:rPr>
            </w:pPr>
          </w:p>
        </w:tc>
      </w:tr>
      <w:tr w:rsidR="00061A8E" w:rsidRPr="00034446" w14:paraId="3F442EE3" w14:textId="77777777">
        <w:tblPrEx>
          <w:tblCellMar>
            <w:left w:w="108" w:type="dxa"/>
            <w:right w:w="108" w:type="dxa"/>
          </w:tblCellMar>
        </w:tblPrEx>
        <w:tc>
          <w:tcPr>
            <w:tcW w:w="4535" w:type="dxa"/>
          </w:tcPr>
          <w:p w14:paraId="32FA3DAC" w14:textId="77777777" w:rsidR="00061A8E" w:rsidRPr="00034446" w:rsidRDefault="00061A8E" w:rsidP="00061A8E">
            <w:pPr>
              <w:pStyle w:val="TAL"/>
            </w:pPr>
            <w:r w:rsidRPr="00034446">
              <w:t xml:space="preserve">  }</w:t>
            </w:r>
          </w:p>
        </w:tc>
        <w:tc>
          <w:tcPr>
            <w:tcW w:w="2267" w:type="dxa"/>
          </w:tcPr>
          <w:p w14:paraId="451CBC36" w14:textId="77777777" w:rsidR="00061A8E" w:rsidRPr="00034446" w:rsidRDefault="00061A8E" w:rsidP="00061A8E">
            <w:pPr>
              <w:pStyle w:val="TAL"/>
              <w:rPr>
                <w:rFonts w:eastAsia="MS Mincho"/>
              </w:rPr>
            </w:pPr>
          </w:p>
        </w:tc>
        <w:tc>
          <w:tcPr>
            <w:tcW w:w="1700" w:type="dxa"/>
          </w:tcPr>
          <w:p w14:paraId="7A6D3D74" w14:textId="77777777" w:rsidR="00061A8E" w:rsidRPr="00034446" w:rsidRDefault="00061A8E" w:rsidP="00061A8E">
            <w:pPr>
              <w:pStyle w:val="TAL"/>
              <w:rPr>
                <w:rFonts w:eastAsia="MS Mincho"/>
              </w:rPr>
            </w:pPr>
          </w:p>
        </w:tc>
        <w:tc>
          <w:tcPr>
            <w:tcW w:w="1245" w:type="dxa"/>
          </w:tcPr>
          <w:p w14:paraId="4BDB832D" w14:textId="77777777" w:rsidR="00061A8E" w:rsidRPr="00034446" w:rsidRDefault="00061A8E" w:rsidP="00061A8E">
            <w:pPr>
              <w:pStyle w:val="TAL"/>
              <w:rPr>
                <w:rFonts w:eastAsia="MS Mincho"/>
              </w:rPr>
            </w:pPr>
          </w:p>
        </w:tc>
      </w:tr>
      <w:tr w:rsidR="00061A8E" w:rsidRPr="00034446" w14:paraId="2329D8E5" w14:textId="77777777">
        <w:tblPrEx>
          <w:tblCellMar>
            <w:left w:w="108" w:type="dxa"/>
            <w:right w:w="108" w:type="dxa"/>
          </w:tblCellMar>
        </w:tblPrEx>
        <w:tc>
          <w:tcPr>
            <w:tcW w:w="4535" w:type="dxa"/>
          </w:tcPr>
          <w:p w14:paraId="35C796A1" w14:textId="77777777" w:rsidR="00061A8E" w:rsidRPr="00034446" w:rsidRDefault="00061A8E" w:rsidP="00061A8E">
            <w:pPr>
              <w:pStyle w:val="TAL"/>
            </w:pPr>
            <w:r w:rsidRPr="00034446">
              <w:t>}</w:t>
            </w:r>
          </w:p>
        </w:tc>
        <w:tc>
          <w:tcPr>
            <w:tcW w:w="2267" w:type="dxa"/>
          </w:tcPr>
          <w:p w14:paraId="44EA6200" w14:textId="77777777" w:rsidR="00061A8E" w:rsidRPr="00034446" w:rsidRDefault="00061A8E" w:rsidP="00061A8E">
            <w:pPr>
              <w:pStyle w:val="TAL"/>
              <w:rPr>
                <w:rFonts w:eastAsia="MS Mincho"/>
              </w:rPr>
            </w:pPr>
          </w:p>
        </w:tc>
        <w:tc>
          <w:tcPr>
            <w:tcW w:w="1700" w:type="dxa"/>
          </w:tcPr>
          <w:p w14:paraId="6EBE66B9" w14:textId="77777777" w:rsidR="00061A8E" w:rsidRPr="00034446" w:rsidRDefault="00061A8E" w:rsidP="00061A8E">
            <w:pPr>
              <w:pStyle w:val="TAL"/>
              <w:rPr>
                <w:rFonts w:eastAsia="MS Mincho"/>
              </w:rPr>
            </w:pPr>
          </w:p>
        </w:tc>
        <w:tc>
          <w:tcPr>
            <w:tcW w:w="1245" w:type="dxa"/>
          </w:tcPr>
          <w:p w14:paraId="1977C769" w14:textId="77777777" w:rsidR="00061A8E" w:rsidRPr="00034446" w:rsidRDefault="00061A8E" w:rsidP="00061A8E">
            <w:pPr>
              <w:pStyle w:val="TAL"/>
              <w:rPr>
                <w:rFonts w:eastAsia="MS Mincho"/>
              </w:rPr>
            </w:pPr>
          </w:p>
        </w:tc>
      </w:tr>
    </w:tbl>
    <w:p w14:paraId="17728330" w14:textId="77777777" w:rsidR="00061A8E" w:rsidRPr="00034446" w:rsidRDefault="00061A8E" w:rsidP="00061A8E">
      <w:pPr>
        <w:rPr>
          <w:rFonts w:eastAsia="MS Mincho"/>
        </w:rPr>
      </w:pPr>
    </w:p>
    <w:p w14:paraId="1F1F928B" w14:textId="77777777" w:rsidR="00061A8E" w:rsidRPr="00034446" w:rsidRDefault="00061A8E" w:rsidP="00061A8E">
      <w:pPr>
        <w:pStyle w:val="TH"/>
      </w:pPr>
      <w:r w:rsidRPr="00034446">
        <w:t xml:space="preserve">Table 13.1.13.3.3-6: </w:t>
      </w:r>
      <w:r w:rsidRPr="00034446">
        <w:rPr>
          <w:lang w:eastAsia="zh-CN"/>
        </w:rPr>
        <w:t xml:space="preserve">PS </w:t>
      </w:r>
      <w:r w:rsidRPr="00034446">
        <w:t>HANDOVER COMMAND</w:t>
      </w:r>
      <w:r w:rsidRPr="00034446">
        <w:rPr>
          <w:i/>
        </w:rPr>
        <w:t xml:space="preserve"> </w:t>
      </w:r>
      <w:r w:rsidRPr="00034446">
        <w:t>(step 6, Table 13.1.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061A8E" w:rsidRPr="00034446" w14:paraId="20AF8495" w14:textId="77777777">
        <w:tc>
          <w:tcPr>
            <w:tcW w:w="9637" w:type="dxa"/>
            <w:shd w:val="clear" w:color="auto" w:fill="auto"/>
          </w:tcPr>
          <w:p w14:paraId="1945AAA0" w14:textId="77777777" w:rsidR="00061A8E" w:rsidRPr="00034446" w:rsidRDefault="001C067E" w:rsidP="00061A8E">
            <w:pPr>
              <w:pStyle w:val="TAL"/>
            </w:pPr>
            <w:r w:rsidRPr="00034446">
              <w:t>Derivation Path: TS 36.508 Table 4.7</w:t>
            </w:r>
            <w:r w:rsidRPr="00034446">
              <w:rPr>
                <w:lang w:eastAsia="zh-CN"/>
              </w:rPr>
              <w:t>D.1-1</w:t>
            </w:r>
          </w:p>
        </w:tc>
      </w:tr>
    </w:tbl>
    <w:p w14:paraId="087E1469" w14:textId="77777777" w:rsidR="00061A8E" w:rsidRPr="00034446" w:rsidRDefault="00061A8E" w:rsidP="00061A8E">
      <w:pPr>
        <w:rPr>
          <w:lang w:eastAsia="zh-CN"/>
        </w:rPr>
      </w:pPr>
    </w:p>
    <w:p w14:paraId="67E1B02C" w14:textId="77777777" w:rsidR="00E91422" w:rsidRPr="00034446" w:rsidRDefault="00E91422" w:rsidP="00E91422">
      <w:pPr>
        <w:pStyle w:val="TH"/>
      </w:pPr>
      <w:r w:rsidRPr="00034446">
        <w:t>Table 13.1.13.3.3-7: PACKET CS REQUEST</w:t>
      </w:r>
      <w:r w:rsidRPr="00034446">
        <w:rPr>
          <w:i/>
        </w:rPr>
        <w:t xml:space="preserve"> </w:t>
      </w:r>
      <w:r w:rsidRPr="00034446">
        <w:t>(step 9a</w:t>
      </w:r>
      <w:r w:rsidRPr="00034446">
        <w:rPr>
          <w:lang w:eastAsia="zh-CN"/>
        </w:rPr>
        <w:t>1</w:t>
      </w:r>
      <w:r w:rsidRPr="00034446">
        <w:t>, Table 13.1.1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91422" w:rsidRPr="00034446" w14:paraId="55A0F0BE" w14:textId="77777777">
        <w:tc>
          <w:tcPr>
            <w:tcW w:w="9738" w:type="dxa"/>
            <w:gridSpan w:val="4"/>
          </w:tcPr>
          <w:p w14:paraId="58307262" w14:textId="77777777" w:rsidR="00E91422" w:rsidRPr="00034446" w:rsidRDefault="00E91422" w:rsidP="00BD5D29">
            <w:pPr>
              <w:pStyle w:val="TAL"/>
            </w:pPr>
            <w:r w:rsidRPr="00034446">
              <w:t>Derivation Path: 44.060 clause 11.4.35</w:t>
            </w:r>
          </w:p>
        </w:tc>
      </w:tr>
      <w:tr w:rsidR="00E91422" w:rsidRPr="00034446" w14:paraId="4F90E7FC" w14:textId="77777777">
        <w:tblPrEx>
          <w:tblCellMar>
            <w:left w:w="108" w:type="dxa"/>
            <w:right w:w="108" w:type="dxa"/>
          </w:tblCellMar>
        </w:tblPrEx>
        <w:tc>
          <w:tcPr>
            <w:tcW w:w="4535" w:type="dxa"/>
            <w:tcBorders>
              <w:bottom w:val="single" w:sz="4" w:space="0" w:color="auto"/>
            </w:tcBorders>
          </w:tcPr>
          <w:p w14:paraId="1A408C62" w14:textId="77777777" w:rsidR="00E91422" w:rsidRPr="00034446" w:rsidRDefault="00E91422" w:rsidP="00BD5D29">
            <w:pPr>
              <w:pStyle w:val="TAH"/>
            </w:pPr>
            <w:r w:rsidRPr="00034446">
              <w:t>Information Element</w:t>
            </w:r>
          </w:p>
        </w:tc>
        <w:tc>
          <w:tcPr>
            <w:tcW w:w="2267" w:type="dxa"/>
            <w:tcBorders>
              <w:bottom w:val="single" w:sz="4" w:space="0" w:color="auto"/>
            </w:tcBorders>
          </w:tcPr>
          <w:p w14:paraId="39563989" w14:textId="77777777" w:rsidR="00E91422" w:rsidRPr="00034446" w:rsidRDefault="00E91422" w:rsidP="00BD5D29">
            <w:pPr>
              <w:pStyle w:val="TAH"/>
            </w:pPr>
            <w:r w:rsidRPr="00034446">
              <w:t>Value/remark</w:t>
            </w:r>
          </w:p>
        </w:tc>
        <w:tc>
          <w:tcPr>
            <w:tcW w:w="1700" w:type="dxa"/>
            <w:tcBorders>
              <w:bottom w:val="single" w:sz="4" w:space="0" w:color="auto"/>
            </w:tcBorders>
          </w:tcPr>
          <w:p w14:paraId="3BE9FD82" w14:textId="77777777" w:rsidR="00E91422" w:rsidRPr="00034446" w:rsidRDefault="00E91422" w:rsidP="00BD5D29">
            <w:pPr>
              <w:pStyle w:val="TAH"/>
            </w:pPr>
            <w:r w:rsidRPr="00034446">
              <w:t>Comment</w:t>
            </w:r>
          </w:p>
        </w:tc>
        <w:tc>
          <w:tcPr>
            <w:tcW w:w="1245" w:type="dxa"/>
            <w:tcBorders>
              <w:bottom w:val="single" w:sz="4" w:space="0" w:color="auto"/>
            </w:tcBorders>
          </w:tcPr>
          <w:p w14:paraId="1AAF3BAC" w14:textId="77777777" w:rsidR="00E91422" w:rsidRPr="00034446" w:rsidRDefault="00E91422" w:rsidP="00BD5D29">
            <w:pPr>
              <w:pStyle w:val="TAH"/>
            </w:pPr>
            <w:r w:rsidRPr="00034446">
              <w:t>Condition</w:t>
            </w:r>
          </w:p>
        </w:tc>
      </w:tr>
      <w:tr w:rsidR="00E91422" w:rsidRPr="00034446" w14:paraId="119AE31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52098B9" w14:textId="77777777" w:rsidR="00E91422" w:rsidRPr="00034446" w:rsidRDefault="00E91422" w:rsidP="00BD5D29">
            <w:pPr>
              <w:pStyle w:val="TAL"/>
            </w:pPr>
            <w:r w:rsidRPr="00034446">
              <w:t xml:space="preserve">GLOBAL TFI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E8FB371" w14:textId="77777777" w:rsidR="00E91422" w:rsidRPr="00034446" w:rsidRDefault="00E91422" w:rsidP="00BD5D29">
            <w:pPr>
              <w:pStyle w:val="TAL"/>
            </w:pPr>
            <w:r w:rsidRPr="00034446">
              <w:t>0 &lt;5 bit Uplink TFI&g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E3E5C4" w14:textId="77777777" w:rsidR="00E91422" w:rsidRPr="00034446" w:rsidRDefault="00E91422" w:rsidP="00BD5D29">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6F289BD" w14:textId="77777777" w:rsidR="00E91422" w:rsidRPr="00034446" w:rsidRDefault="00E91422" w:rsidP="00BD5D29">
            <w:pPr>
              <w:pStyle w:val="TAL"/>
            </w:pPr>
          </w:p>
        </w:tc>
      </w:tr>
      <w:tr w:rsidR="00E91422" w:rsidRPr="00034446" w14:paraId="39BBC45C" w14:textId="77777777">
        <w:tblPrEx>
          <w:tblCellMar>
            <w:left w:w="108" w:type="dxa"/>
            <w:right w:w="108" w:type="dxa"/>
          </w:tblCellMar>
        </w:tblPrEx>
        <w:tc>
          <w:tcPr>
            <w:tcW w:w="4535" w:type="dxa"/>
          </w:tcPr>
          <w:p w14:paraId="7E07A600" w14:textId="77777777" w:rsidR="00E91422" w:rsidRPr="00034446" w:rsidRDefault="00E91422" w:rsidP="00BD5D29">
            <w:pPr>
              <w:pStyle w:val="TAL"/>
            </w:pPr>
            <w:r w:rsidRPr="00034446">
              <w:t>ESTABLISHMENT CAUSE</w:t>
            </w:r>
          </w:p>
        </w:tc>
        <w:tc>
          <w:tcPr>
            <w:tcW w:w="2267" w:type="dxa"/>
          </w:tcPr>
          <w:p w14:paraId="06783F5F" w14:textId="77777777" w:rsidR="00E91422" w:rsidRPr="00034446" w:rsidRDefault="00E91422" w:rsidP="00BD5D29">
            <w:pPr>
              <w:pStyle w:val="TAL"/>
              <w:rPr>
                <w:rFonts w:eastAsia="MS Mincho"/>
              </w:rPr>
            </w:pPr>
            <w:r w:rsidRPr="00034446">
              <w:rPr>
                <w:rFonts w:eastAsia="MS Mincho"/>
              </w:rPr>
              <w:t>00000000</w:t>
            </w:r>
          </w:p>
        </w:tc>
        <w:tc>
          <w:tcPr>
            <w:tcW w:w="1700" w:type="dxa"/>
          </w:tcPr>
          <w:p w14:paraId="4E23CC3E" w14:textId="77777777" w:rsidR="00E91422" w:rsidRPr="00034446" w:rsidRDefault="00E91422" w:rsidP="00BD5D29">
            <w:pPr>
              <w:pStyle w:val="TAL"/>
              <w:rPr>
                <w:rFonts w:eastAsia="MS Mincho"/>
              </w:rPr>
            </w:pPr>
            <w:r w:rsidRPr="00034446">
              <w:t>Location updating</w:t>
            </w:r>
          </w:p>
        </w:tc>
        <w:tc>
          <w:tcPr>
            <w:tcW w:w="1245" w:type="dxa"/>
          </w:tcPr>
          <w:p w14:paraId="4E5F5139" w14:textId="77777777" w:rsidR="00E91422" w:rsidRPr="00034446" w:rsidRDefault="00E91422" w:rsidP="00BD5D29">
            <w:pPr>
              <w:pStyle w:val="TAL"/>
              <w:rPr>
                <w:rFonts w:eastAsia="MS Mincho"/>
              </w:rPr>
            </w:pPr>
          </w:p>
        </w:tc>
      </w:tr>
    </w:tbl>
    <w:p w14:paraId="7368D04A" w14:textId="77777777" w:rsidR="00E91422" w:rsidRPr="00034446" w:rsidRDefault="00E91422" w:rsidP="00E91422">
      <w:pPr>
        <w:rPr>
          <w:lang w:eastAsia="zh-CN"/>
        </w:rPr>
      </w:pPr>
    </w:p>
    <w:p w14:paraId="170BA30B" w14:textId="77777777" w:rsidR="00E91422" w:rsidRPr="00034446" w:rsidRDefault="00E91422" w:rsidP="00E91422">
      <w:pPr>
        <w:pStyle w:val="TH"/>
      </w:pPr>
      <w:r w:rsidRPr="00034446">
        <w:t>Table 13.1.13.3.3-8: PACKET CS COMMAND</w:t>
      </w:r>
      <w:r w:rsidRPr="00034446">
        <w:rPr>
          <w:i/>
        </w:rPr>
        <w:t xml:space="preserve"> </w:t>
      </w:r>
      <w:r w:rsidRPr="00034446">
        <w:t>(step 9a</w:t>
      </w:r>
      <w:r w:rsidRPr="00034446">
        <w:rPr>
          <w:lang w:eastAsia="zh-CN"/>
        </w:rPr>
        <w:t>2</w:t>
      </w:r>
      <w:r w:rsidRPr="00034446">
        <w:t xml:space="preserve"> and 9b6, Table 13.1.1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91422" w:rsidRPr="00034446" w14:paraId="5CE884EC" w14:textId="77777777">
        <w:tc>
          <w:tcPr>
            <w:tcW w:w="9738" w:type="dxa"/>
            <w:gridSpan w:val="4"/>
          </w:tcPr>
          <w:p w14:paraId="347A8FB9" w14:textId="77777777" w:rsidR="00E91422" w:rsidRPr="00034446" w:rsidRDefault="00E91422" w:rsidP="00BD5D29">
            <w:pPr>
              <w:pStyle w:val="TAL"/>
            </w:pPr>
            <w:r w:rsidRPr="00034446">
              <w:t>Derivation Path: 44.060 clause 11.4.35</w:t>
            </w:r>
          </w:p>
        </w:tc>
      </w:tr>
      <w:tr w:rsidR="00E91422" w:rsidRPr="00034446" w14:paraId="0D3AF285" w14:textId="77777777">
        <w:tblPrEx>
          <w:tblCellMar>
            <w:left w:w="108" w:type="dxa"/>
            <w:right w:w="108" w:type="dxa"/>
          </w:tblCellMar>
        </w:tblPrEx>
        <w:tc>
          <w:tcPr>
            <w:tcW w:w="4535" w:type="dxa"/>
            <w:tcBorders>
              <w:bottom w:val="single" w:sz="4" w:space="0" w:color="auto"/>
            </w:tcBorders>
          </w:tcPr>
          <w:p w14:paraId="5F402DF8" w14:textId="77777777" w:rsidR="00E91422" w:rsidRPr="00034446" w:rsidRDefault="00E91422" w:rsidP="00BD5D29">
            <w:pPr>
              <w:pStyle w:val="TAH"/>
            </w:pPr>
            <w:r w:rsidRPr="00034446">
              <w:t>Information Element</w:t>
            </w:r>
          </w:p>
        </w:tc>
        <w:tc>
          <w:tcPr>
            <w:tcW w:w="2267" w:type="dxa"/>
            <w:tcBorders>
              <w:bottom w:val="single" w:sz="4" w:space="0" w:color="auto"/>
            </w:tcBorders>
          </w:tcPr>
          <w:p w14:paraId="3C3073F0" w14:textId="77777777" w:rsidR="00E91422" w:rsidRPr="00034446" w:rsidRDefault="00E91422" w:rsidP="00BD5D29">
            <w:pPr>
              <w:pStyle w:val="TAH"/>
            </w:pPr>
            <w:r w:rsidRPr="00034446">
              <w:t>Value/remark</w:t>
            </w:r>
          </w:p>
        </w:tc>
        <w:tc>
          <w:tcPr>
            <w:tcW w:w="1700" w:type="dxa"/>
            <w:tcBorders>
              <w:bottom w:val="single" w:sz="4" w:space="0" w:color="auto"/>
            </w:tcBorders>
          </w:tcPr>
          <w:p w14:paraId="29DC86CB" w14:textId="77777777" w:rsidR="00E91422" w:rsidRPr="00034446" w:rsidRDefault="00E91422" w:rsidP="00BD5D29">
            <w:pPr>
              <w:pStyle w:val="TAH"/>
            </w:pPr>
            <w:r w:rsidRPr="00034446">
              <w:t>Comment</w:t>
            </w:r>
          </w:p>
        </w:tc>
        <w:tc>
          <w:tcPr>
            <w:tcW w:w="1245" w:type="dxa"/>
            <w:tcBorders>
              <w:bottom w:val="single" w:sz="4" w:space="0" w:color="auto"/>
            </w:tcBorders>
          </w:tcPr>
          <w:p w14:paraId="0C2BF3F7" w14:textId="77777777" w:rsidR="00E91422" w:rsidRPr="00034446" w:rsidRDefault="00E91422" w:rsidP="00BD5D29">
            <w:pPr>
              <w:pStyle w:val="TAH"/>
            </w:pPr>
            <w:r w:rsidRPr="00034446">
              <w:t>Condition</w:t>
            </w:r>
          </w:p>
        </w:tc>
      </w:tr>
      <w:tr w:rsidR="00E91422" w:rsidRPr="00034446" w14:paraId="0E5D72A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9769D1A" w14:textId="77777777" w:rsidR="00E91422" w:rsidRPr="00034446" w:rsidRDefault="00E91422" w:rsidP="00BD5D29">
            <w:pPr>
              <w:pStyle w:val="TAL"/>
            </w:pPr>
            <w:r w:rsidRPr="00034446">
              <w:t>PAGE_M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675BE8B" w14:textId="77777777" w:rsidR="00E91422" w:rsidRPr="00034446" w:rsidRDefault="00E91422" w:rsidP="00BD5D29">
            <w:pPr>
              <w:pStyle w:val="TAL"/>
            </w:pPr>
            <w:r w:rsidRPr="00034446">
              <w:t>00</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E1BBB01" w14:textId="77777777" w:rsidR="00E91422" w:rsidRPr="00034446" w:rsidRDefault="00E91422" w:rsidP="00BD5D29">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8E1ED67" w14:textId="77777777" w:rsidR="00E91422" w:rsidRPr="00034446" w:rsidRDefault="00E91422" w:rsidP="00BD5D29">
            <w:pPr>
              <w:pStyle w:val="TAL"/>
            </w:pPr>
          </w:p>
        </w:tc>
      </w:tr>
      <w:tr w:rsidR="00E91422" w:rsidRPr="00034446" w14:paraId="45942F3A" w14:textId="77777777">
        <w:tblPrEx>
          <w:tblCellMar>
            <w:left w:w="108" w:type="dxa"/>
            <w:right w:w="108" w:type="dxa"/>
          </w:tblCellMar>
        </w:tblPrEx>
        <w:tc>
          <w:tcPr>
            <w:tcW w:w="4535" w:type="dxa"/>
          </w:tcPr>
          <w:p w14:paraId="3204D37A" w14:textId="77777777" w:rsidR="00E91422" w:rsidRPr="00034446" w:rsidRDefault="00E91422" w:rsidP="00BD5D29">
            <w:pPr>
              <w:pStyle w:val="TAL"/>
            </w:pPr>
            <w:r w:rsidRPr="00034446">
              <w:t>GLOBAL</w:t>
            </w:r>
            <w:r w:rsidRPr="00034446">
              <w:rPr>
                <w:bCs/>
              </w:rPr>
              <w:t>_</w:t>
            </w:r>
            <w:r w:rsidRPr="00034446">
              <w:t>TFI {</w:t>
            </w:r>
          </w:p>
        </w:tc>
        <w:tc>
          <w:tcPr>
            <w:tcW w:w="2267" w:type="dxa"/>
          </w:tcPr>
          <w:p w14:paraId="7E31C27D" w14:textId="77777777" w:rsidR="00E91422" w:rsidRPr="00034446" w:rsidRDefault="00E91422" w:rsidP="00BD5D29">
            <w:pPr>
              <w:pStyle w:val="TAL"/>
              <w:rPr>
                <w:rFonts w:eastAsia="MS Mincho"/>
              </w:rPr>
            </w:pPr>
            <w:r w:rsidRPr="00034446">
              <w:t>0 &lt;5 bit Uplink TFI&gt;</w:t>
            </w:r>
          </w:p>
        </w:tc>
        <w:tc>
          <w:tcPr>
            <w:tcW w:w="1700" w:type="dxa"/>
          </w:tcPr>
          <w:p w14:paraId="55FF2713" w14:textId="77777777" w:rsidR="00E91422" w:rsidRPr="00034446" w:rsidRDefault="00E91422" w:rsidP="00BD5D29">
            <w:pPr>
              <w:pStyle w:val="TAL"/>
              <w:rPr>
                <w:rFonts w:eastAsia="MS Mincho"/>
              </w:rPr>
            </w:pPr>
          </w:p>
        </w:tc>
        <w:tc>
          <w:tcPr>
            <w:tcW w:w="1245" w:type="dxa"/>
          </w:tcPr>
          <w:p w14:paraId="388AF2DF" w14:textId="77777777" w:rsidR="00E91422" w:rsidRPr="00034446" w:rsidRDefault="00E91422" w:rsidP="00BD5D29">
            <w:pPr>
              <w:pStyle w:val="TAL"/>
              <w:rPr>
                <w:rFonts w:eastAsia="MS Mincho"/>
              </w:rPr>
            </w:pPr>
          </w:p>
        </w:tc>
      </w:tr>
      <w:tr w:rsidR="00E91422" w:rsidRPr="00034446" w14:paraId="361EBB5C" w14:textId="77777777">
        <w:tblPrEx>
          <w:tblCellMar>
            <w:left w:w="108" w:type="dxa"/>
            <w:right w:w="108" w:type="dxa"/>
          </w:tblCellMar>
        </w:tblPrEx>
        <w:tc>
          <w:tcPr>
            <w:tcW w:w="4535" w:type="dxa"/>
          </w:tcPr>
          <w:p w14:paraId="60E49238" w14:textId="77777777" w:rsidR="00E91422" w:rsidRPr="00034446" w:rsidRDefault="00E91422" w:rsidP="00BD5D29">
            <w:pPr>
              <w:pStyle w:val="TAL"/>
              <w:ind w:firstLineChars="48" w:firstLine="86"/>
            </w:pPr>
            <w:r w:rsidRPr="00034446">
              <w:t>Spare</w:t>
            </w:r>
          </w:p>
        </w:tc>
        <w:tc>
          <w:tcPr>
            <w:tcW w:w="2267" w:type="dxa"/>
          </w:tcPr>
          <w:p w14:paraId="3BCA597E" w14:textId="77777777" w:rsidR="00E91422" w:rsidRPr="00034446" w:rsidRDefault="00E91422" w:rsidP="00BD5D29">
            <w:pPr>
              <w:pStyle w:val="TAL"/>
              <w:rPr>
                <w:rFonts w:eastAsia="MS Mincho"/>
              </w:rPr>
            </w:pPr>
            <w:r w:rsidRPr="00034446">
              <w:rPr>
                <w:rFonts w:eastAsia="MS Mincho"/>
              </w:rPr>
              <w:t>00</w:t>
            </w:r>
          </w:p>
        </w:tc>
        <w:tc>
          <w:tcPr>
            <w:tcW w:w="1700" w:type="dxa"/>
          </w:tcPr>
          <w:p w14:paraId="5CD806DF" w14:textId="77777777" w:rsidR="00E91422" w:rsidRPr="00034446" w:rsidRDefault="00E91422" w:rsidP="00BD5D29">
            <w:pPr>
              <w:pStyle w:val="TAL"/>
            </w:pPr>
          </w:p>
        </w:tc>
        <w:tc>
          <w:tcPr>
            <w:tcW w:w="1245" w:type="dxa"/>
          </w:tcPr>
          <w:p w14:paraId="668C7984" w14:textId="77777777" w:rsidR="00E91422" w:rsidRPr="00034446" w:rsidRDefault="00E91422" w:rsidP="00BD5D29">
            <w:pPr>
              <w:pStyle w:val="TAL"/>
              <w:rPr>
                <w:rFonts w:eastAsia="MS Mincho"/>
              </w:rPr>
            </w:pPr>
          </w:p>
        </w:tc>
      </w:tr>
      <w:tr w:rsidR="00E91422" w:rsidRPr="00034446" w14:paraId="7A542D47" w14:textId="77777777">
        <w:tblPrEx>
          <w:tblCellMar>
            <w:left w:w="108" w:type="dxa"/>
            <w:right w:w="108" w:type="dxa"/>
          </w:tblCellMar>
        </w:tblPrEx>
        <w:tc>
          <w:tcPr>
            <w:tcW w:w="4535" w:type="dxa"/>
          </w:tcPr>
          <w:p w14:paraId="54067C4E" w14:textId="77777777" w:rsidR="00E91422" w:rsidRPr="00034446" w:rsidRDefault="00E91422" w:rsidP="00BD5D29">
            <w:pPr>
              <w:pStyle w:val="TAL"/>
              <w:ind w:firstLineChars="49" w:firstLine="88"/>
            </w:pPr>
            <w:r w:rsidRPr="00034446">
              <w:rPr>
                <w:bCs/>
              </w:rPr>
              <w:t>CONTAINER_LENGTH</w:t>
            </w:r>
          </w:p>
        </w:tc>
        <w:tc>
          <w:tcPr>
            <w:tcW w:w="2267" w:type="dxa"/>
          </w:tcPr>
          <w:p w14:paraId="17DBABE8" w14:textId="77777777" w:rsidR="00E91422" w:rsidRPr="00034446" w:rsidRDefault="00E91422" w:rsidP="00BD5D29">
            <w:pPr>
              <w:pStyle w:val="TAL"/>
              <w:rPr>
                <w:rFonts w:eastAsia="MS Mincho"/>
              </w:rPr>
            </w:pPr>
            <w:r w:rsidRPr="00034446">
              <w:rPr>
                <w:rFonts w:eastAsia="MS Mincho"/>
              </w:rPr>
              <w:t xml:space="preserve">The length of message </w:t>
            </w:r>
            <w:r w:rsidRPr="00034446">
              <w:t>DTM ASSIGNMENT COMMAND</w:t>
            </w:r>
          </w:p>
        </w:tc>
        <w:tc>
          <w:tcPr>
            <w:tcW w:w="1700" w:type="dxa"/>
          </w:tcPr>
          <w:p w14:paraId="615EA883" w14:textId="77777777" w:rsidR="00E91422" w:rsidRPr="00034446" w:rsidRDefault="00E91422" w:rsidP="00BD5D29">
            <w:pPr>
              <w:pStyle w:val="TAL"/>
            </w:pPr>
          </w:p>
        </w:tc>
        <w:tc>
          <w:tcPr>
            <w:tcW w:w="1245" w:type="dxa"/>
          </w:tcPr>
          <w:p w14:paraId="0773A380" w14:textId="77777777" w:rsidR="00E91422" w:rsidRPr="00034446" w:rsidRDefault="00E91422" w:rsidP="00BD5D29">
            <w:pPr>
              <w:pStyle w:val="TAL"/>
              <w:rPr>
                <w:rFonts w:eastAsia="MS Mincho"/>
              </w:rPr>
            </w:pPr>
          </w:p>
        </w:tc>
      </w:tr>
      <w:tr w:rsidR="00E91422" w:rsidRPr="00034446" w14:paraId="7B07D04B" w14:textId="77777777">
        <w:tblPrEx>
          <w:tblCellMar>
            <w:left w:w="108" w:type="dxa"/>
            <w:right w:w="108" w:type="dxa"/>
          </w:tblCellMar>
        </w:tblPrEx>
        <w:tc>
          <w:tcPr>
            <w:tcW w:w="4535" w:type="dxa"/>
          </w:tcPr>
          <w:p w14:paraId="0A59FD73" w14:textId="77777777" w:rsidR="00E91422" w:rsidRPr="00034446" w:rsidRDefault="00E91422" w:rsidP="00BD5D29">
            <w:pPr>
              <w:pStyle w:val="TAL"/>
              <w:ind w:firstLineChars="50" w:firstLine="90"/>
            </w:pPr>
            <w:r w:rsidRPr="00034446">
              <w:t>DTM ASSIGNMENT COMMAND</w:t>
            </w:r>
          </w:p>
        </w:tc>
        <w:tc>
          <w:tcPr>
            <w:tcW w:w="2267" w:type="dxa"/>
          </w:tcPr>
          <w:p w14:paraId="395CD39C" w14:textId="77777777" w:rsidR="00E91422" w:rsidRPr="00034446" w:rsidRDefault="00E91422" w:rsidP="00BD5D29">
            <w:pPr>
              <w:pStyle w:val="TAL"/>
              <w:rPr>
                <w:rFonts w:eastAsia="MS Mincho"/>
              </w:rPr>
            </w:pPr>
            <w:r w:rsidRPr="00034446">
              <w:rPr>
                <w:rFonts w:eastAsia="MS Mincho"/>
              </w:rPr>
              <w:t xml:space="preserve">Specified in </w:t>
            </w:r>
            <w:r w:rsidRPr="00034446">
              <w:t>Table 13.1.13.3.3-9</w:t>
            </w:r>
          </w:p>
        </w:tc>
        <w:tc>
          <w:tcPr>
            <w:tcW w:w="1700" w:type="dxa"/>
          </w:tcPr>
          <w:p w14:paraId="392ECF4E" w14:textId="77777777" w:rsidR="00E91422" w:rsidRPr="00034446" w:rsidRDefault="00E91422" w:rsidP="00BD5D29">
            <w:pPr>
              <w:pStyle w:val="TAL"/>
            </w:pPr>
          </w:p>
        </w:tc>
        <w:tc>
          <w:tcPr>
            <w:tcW w:w="1245" w:type="dxa"/>
          </w:tcPr>
          <w:p w14:paraId="53D3AFB0" w14:textId="77777777" w:rsidR="00E91422" w:rsidRPr="00034446" w:rsidRDefault="00E91422" w:rsidP="00BD5D29">
            <w:pPr>
              <w:pStyle w:val="TAL"/>
              <w:rPr>
                <w:rFonts w:eastAsia="MS Mincho"/>
              </w:rPr>
            </w:pPr>
          </w:p>
        </w:tc>
      </w:tr>
      <w:tr w:rsidR="00E91422" w:rsidRPr="00034446" w14:paraId="7091AFEE" w14:textId="77777777">
        <w:tblPrEx>
          <w:tblCellMar>
            <w:left w:w="108" w:type="dxa"/>
            <w:right w:w="108" w:type="dxa"/>
          </w:tblCellMar>
        </w:tblPrEx>
        <w:tc>
          <w:tcPr>
            <w:tcW w:w="4535" w:type="dxa"/>
          </w:tcPr>
          <w:p w14:paraId="75CED9E2" w14:textId="77777777" w:rsidR="00E91422" w:rsidRPr="00034446" w:rsidRDefault="00E91422" w:rsidP="00BD5D29">
            <w:pPr>
              <w:pStyle w:val="TAL"/>
            </w:pPr>
            <w:r w:rsidRPr="00034446">
              <w:t>}</w:t>
            </w:r>
          </w:p>
        </w:tc>
        <w:tc>
          <w:tcPr>
            <w:tcW w:w="2267" w:type="dxa"/>
          </w:tcPr>
          <w:p w14:paraId="1B89B10F" w14:textId="77777777" w:rsidR="00E91422" w:rsidRPr="00034446" w:rsidRDefault="00E91422" w:rsidP="00BD5D29">
            <w:pPr>
              <w:pStyle w:val="TAL"/>
              <w:rPr>
                <w:rFonts w:eastAsia="MS Mincho"/>
              </w:rPr>
            </w:pPr>
          </w:p>
        </w:tc>
        <w:tc>
          <w:tcPr>
            <w:tcW w:w="1700" w:type="dxa"/>
          </w:tcPr>
          <w:p w14:paraId="0C5A4CF7" w14:textId="77777777" w:rsidR="00E91422" w:rsidRPr="00034446" w:rsidRDefault="00E91422" w:rsidP="00BD5D29">
            <w:pPr>
              <w:pStyle w:val="TAL"/>
            </w:pPr>
          </w:p>
        </w:tc>
        <w:tc>
          <w:tcPr>
            <w:tcW w:w="1245" w:type="dxa"/>
          </w:tcPr>
          <w:p w14:paraId="7F476243" w14:textId="77777777" w:rsidR="00E91422" w:rsidRPr="00034446" w:rsidRDefault="00E91422" w:rsidP="00BD5D29">
            <w:pPr>
              <w:pStyle w:val="TAL"/>
              <w:rPr>
                <w:rFonts w:eastAsia="MS Mincho"/>
              </w:rPr>
            </w:pPr>
          </w:p>
        </w:tc>
      </w:tr>
    </w:tbl>
    <w:p w14:paraId="20172696" w14:textId="77777777" w:rsidR="00E91422" w:rsidRPr="00034446" w:rsidRDefault="00E91422" w:rsidP="00E91422"/>
    <w:p w14:paraId="33301C57" w14:textId="77777777" w:rsidR="00E91422" w:rsidRPr="00034446" w:rsidRDefault="00E91422" w:rsidP="00E91422">
      <w:pPr>
        <w:pStyle w:val="TH"/>
      </w:pPr>
      <w:r w:rsidRPr="00034446">
        <w:t>Table 13.1.13.3.3-9: DTM ASSIGNMENT COMMAND</w:t>
      </w:r>
      <w:r w:rsidRPr="00034446">
        <w:rPr>
          <w:i/>
        </w:rPr>
        <w:t xml:space="preserve"> </w:t>
      </w:r>
      <w:r w:rsidRPr="00034446">
        <w:t>(Table 13.1.1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91422" w:rsidRPr="00034446" w14:paraId="60622B5B" w14:textId="77777777">
        <w:tc>
          <w:tcPr>
            <w:tcW w:w="9738" w:type="dxa"/>
            <w:gridSpan w:val="4"/>
          </w:tcPr>
          <w:p w14:paraId="57BBF2E5" w14:textId="77777777" w:rsidR="00E91422" w:rsidRPr="00034446" w:rsidRDefault="00E91422" w:rsidP="00BD5D29">
            <w:pPr>
              <w:pStyle w:val="TAL"/>
            </w:pPr>
            <w:r w:rsidRPr="00034446">
              <w:t>Derivation Path: 51.010 clause 40.2.4.28</w:t>
            </w:r>
          </w:p>
        </w:tc>
      </w:tr>
      <w:tr w:rsidR="00E91422" w:rsidRPr="00034446" w14:paraId="3A152F88" w14:textId="77777777">
        <w:tblPrEx>
          <w:tblCellMar>
            <w:left w:w="108" w:type="dxa"/>
            <w:right w:w="108" w:type="dxa"/>
          </w:tblCellMar>
        </w:tblPrEx>
        <w:tc>
          <w:tcPr>
            <w:tcW w:w="4535" w:type="dxa"/>
            <w:tcBorders>
              <w:bottom w:val="single" w:sz="4" w:space="0" w:color="auto"/>
            </w:tcBorders>
          </w:tcPr>
          <w:p w14:paraId="31263F0A" w14:textId="77777777" w:rsidR="00E91422" w:rsidRPr="00034446" w:rsidRDefault="00E91422" w:rsidP="00BD5D29">
            <w:pPr>
              <w:pStyle w:val="TAH"/>
            </w:pPr>
            <w:r w:rsidRPr="00034446">
              <w:t>Information Element</w:t>
            </w:r>
          </w:p>
        </w:tc>
        <w:tc>
          <w:tcPr>
            <w:tcW w:w="2267" w:type="dxa"/>
            <w:tcBorders>
              <w:bottom w:val="single" w:sz="4" w:space="0" w:color="auto"/>
            </w:tcBorders>
          </w:tcPr>
          <w:p w14:paraId="234D3B93" w14:textId="77777777" w:rsidR="00E91422" w:rsidRPr="00034446" w:rsidRDefault="00E91422" w:rsidP="00BD5D29">
            <w:pPr>
              <w:pStyle w:val="TAH"/>
            </w:pPr>
            <w:r w:rsidRPr="00034446">
              <w:t>Value/remark</w:t>
            </w:r>
          </w:p>
        </w:tc>
        <w:tc>
          <w:tcPr>
            <w:tcW w:w="1700" w:type="dxa"/>
            <w:tcBorders>
              <w:bottom w:val="single" w:sz="4" w:space="0" w:color="auto"/>
            </w:tcBorders>
          </w:tcPr>
          <w:p w14:paraId="64F3412E" w14:textId="77777777" w:rsidR="00E91422" w:rsidRPr="00034446" w:rsidRDefault="00E91422" w:rsidP="00BD5D29">
            <w:pPr>
              <w:pStyle w:val="TAH"/>
            </w:pPr>
            <w:r w:rsidRPr="00034446">
              <w:t>Comment</w:t>
            </w:r>
          </w:p>
        </w:tc>
        <w:tc>
          <w:tcPr>
            <w:tcW w:w="1245" w:type="dxa"/>
            <w:tcBorders>
              <w:bottom w:val="single" w:sz="4" w:space="0" w:color="auto"/>
            </w:tcBorders>
          </w:tcPr>
          <w:p w14:paraId="63186630" w14:textId="77777777" w:rsidR="00E91422" w:rsidRPr="00034446" w:rsidRDefault="00E91422" w:rsidP="00BD5D29">
            <w:pPr>
              <w:pStyle w:val="TAH"/>
            </w:pPr>
            <w:r w:rsidRPr="00034446">
              <w:t>Condition</w:t>
            </w:r>
          </w:p>
        </w:tc>
      </w:tr>
      <w:tr w:rsidR="00E91422" w:rsidRPr="00034446" w14:paraId="555A1EF2" w14:textId="77777777">
        <w:tblPrEx>
          <w:tblCellMar>
            <w:left w:w="108" w:type="dxa"/>
            <w:right w:w="108" w:type="dxa"/>
          </w:tblCellMar>
        </w:tblPrEx>
        <w:tc>
          <w:tcPr>
            <w:tcW w:w="4535" w:type="dxa"/>
          </w:tcPr>
          <w:p w14:paraId="59CD440E" w14:textId="77777777" w:rsidR="00E91422" w:rsidRPr="00034446" w:rsidRDefault="00E91422" w:rsidP="00BD5D29">
            <w:pPr>
              <w:pStyle w:val="TAL"/>
            </w:pPr>
            <w:r w:rsidRPr="00034446">
              <w:t>Channel Description IE</w:t>
            </w:r>
          </w:p>
        </w:tc>
        <w:tc>
          <w:tcPr>
            <w:tcW w:w="2267" w:type="dxa"/>
          </w:tcPr>
          <w:p w14:paraId="32B8AA26" w14:textId="77777777" w:rsidR="00E91422" w:rsidRPr="00034446" w:rsidRDefault="00E91422" w:rsidP="00BD5D29">
            <w:pPr>
              <w:pStyle w:val="TAL"/>
              <w:rPr>
                <w:rFonts w:eastAsia="MS Mincho"/>
              </w:rPr>
            </w:pPr>
          </w:p>
        </w:tc>
        <w:tc>
          <w:tcPr>
            <w:tcW w:w="1700" w:type="dxa"/>
          </w:tcPr>
          <w:p w14:paraId="71643E35" w14:textId="77777777" w:rsidR="00E91422" w:rsidRPr="00034446" w:rsidRDefault="00E91422" w:rsidP="00BD5D29">
            <w:pPr>
              <w:pStyle w:val="TAL"/>
              <w:rPr>
                <w:rFonts w:eastAsia="MS Mincho"/>
              </w:rPr>
            </w:pPr>
          </w:p>
        </w:tc>
        <w:tc>
          <w:tcPr>
            <w:tcW w:w="1245" w:type="dxa"/>
          </w:tcPr>
          <w:p w14:paraId="2DB35F41" w14:textId="77777777" w:rsidR="00E91422" w:rsidRPr="00034446" w:rsidRDefault="00E91422" w:rsidP="00BD5D29">
            <w:pPr>
              <w:pStyle w:val="TAL"/>
              <w:rPr>
                <w:rFonts w:eastAsia="MS Mincho"/>
              </w:rPr>
            </w:pPr>
          </w:p>
        </w:tc>
      </w:tr>
      <w:tr w:rsidR="00E91422" w:rsidRPr="00034446" w14:paraId="6249BAAC" w14:textId="77777777">
        <w:tblPrEx>
          <w:tblCellMar>
            <w:left w:w="108" w:type="dxa"/>
            <w:right w:w="108" w:type="dxa"/>
          </w:tblCellMar>
        </w:tblPrEx>
        <w:tc>
          <w:tcPr>
            <w:tcW w:w="4535" w:type="dxa"/>
          </w:tcPr>
          <w:p w14:paraId="7D621E0D" w14:textId="77777777" w:rsidR="00E91422" w:rsidRPr="00034446" w:rsidRDefault="006E612B" w:rsidP="00BD5D29">
            <w:pPr>
              <w:pStyle w:val="TAL"/>
              <w:ind w:firstLineChars="48" w:firstLine="86"/>
            </w:pPr>
            <w:r w:rsidRPr="00034446">
              <w:t xml:space="preserve"> </w:t>
            </w:r>
            <w:r w:rsidR="00E91422" w:rsidRPr="00034446">
              <w:t xml:space="preserve"> TN</w:t>
            </w:r>
          </w:p>
        </w:tc>
        <w:tc>
          <w:tcPr>
            <w:tcW w:w="2267" w:type="dxa"/>
          </w:tcPr>
          <w:p w14:paraId="3827C764" w14:textId="77777777" w:rsidR="00E91422" w:rsidRPr="00034446" w:rsidRDefault="00E91422" w:rsidP="00BD5D29">
            <w:pPr>
              <w:pStyle w:val="TAL"/>
              <w:rPr>
                <w:rFonts w:eastAsia="MS Mincho"/>
              </w:rPr>
            </w:pPr>
            <w:r w:rsidRPr="00034446">
              <w:t>N+1 mod 8</w:t>
            </w:r>
          </w:p>
        </w:tc>
        <w:tc>
          <w:tcPr>
            <w:tcW w:w="1700" w:type="dxa"/>
          </w:tcPr>
          <w:p w14:paraId="69192C1B" w14:textId="77777777" w:rsidR="00E91422" w:rsidRPr="00034446" w:rsidRDefault="00E91422" w:rsidP="00BD5D29">
            <w:pPr>
              <w:pStyle w:val="TAL"/>
            </w:pPr>
          </w:p>
        </w:tc>
        <w:tc>
          <w:tcPr>
            <w:tcW w:w="1245" w:type="dxa"/>
          </w:tcPr>
          <w:p w14:paraId="05BDED6A" w14:textId="77777777" w:rsidR="00E91422" w:rsidRPr="00034446" w:rsidRDefault="00E91422" w:rsidP="00BD5D29">
            <w:pPr>
              <w:pStyle w:val="TAL"/>
              <w:rPr>
                <w:rFonts w:eastAsia="MS Mincho"/>
              </w:rPr>
            </w:pPr>
          </w:p>
        </w:tc>
      </w:tr>
      <w:tr w:rsidR="00E91422" w:rsidRPr="00034446" w14:paraId="01ACC9B6" w14:textId="77777777">
        <w:tblPrEx>
          <w:tblCellMar>
            <w:left w:w="108" w:type="dxa"/>
            <w:right w:w="108" w:type="dxa"/>
          </w:tblCellMar>
        </w:tblPrEx>
        <w:tc>
          <w:tcPr>
            <w:tcW w:w="4535" w:type="dxa"/>
          </w:tcPr>
          <w:p w14:paraId="418B370B" w14:textId="77777777" w:rsidR="00E91422" w:rsidRPr="00034446" w:rsidRDefault="006E612B" w:rsidP="00BD5D29">
            <w:pPr>
              <w:pStyle w:val="TAL"/>
              <w:ind w:firstLineChars="49" w:firstLine="88"/>
            </w:pPr>
            <w:r w:rsidRPr="00034446">
              <w:t xml:space="preserve"> </w:t>
            </w:r>
            <w:r w:rsidR="00E91422" w:rsidRPr="00034446">
              <w:t xml:space="preserve"> Channel Type</w:t>
            </w:r>
          </w:p>
        </w:tc>
        <w:tc>
          <w:tcPr>
            <w:tcW w:w="2267" w:type="dxa"/>
          </w:tcPr>
          <w:p w14:paraId="14CB83AE" w14:textId="77777777" w:rsidR="00E91422" w:rsidRPr="00034446" w:rsidRDefault="00E91422" w:rsidP="00BD5D29">
            <w:pPr>
              <w:pStyle w:val="TAL"/>
              <w:rPr>
                <w:rFonts w:eastAsia="MS Mincho"/>
              </w:rPr>
            </w:pPr>
            <w:r w:rsidRPr="00034446">
              <w:t>TCH/F</w:t>
            </w:r>
          </w:p>
        </w:tc>
        <w:tc>
          <w:tcPr>
            <w:tcW w:w="1700" w:type="dxa"/>
          </w:tcPr>
          <w:p w14:paraId="5E876627" w14:textId="77777777" w:rsidR="00E91422" w:rsidRPr="00034446" w:rsidRDefault="00E91422" w:rsidP="00BD5D29">
            <w:pPr>
              <w:pStyle w:val="TAL"/>
            </w:pPr>
          </w:p>
        </w:tc>
        <w:tc>
          <w:tcPr>
            <w:tcW w:w="1245" w:type="dxa"/>
          </w:tcPr>
          <w:p w14:paraId="0B66CC00" w14:textId="77777777" w:rsidR="00E91422" w:rsidRPr="00034446" w:rsidRDefault="00E91422" w:rsidP="00BD5D29">
            <w:pPr>
              <w:pStyle w:val="TAL"/>
              <w:rPr>
                <w:rFonts w:eastAsia="MS Mincho"/>
              </w:rPr>
            </w:pPr>
          </w:p>
        </w:tc>
      </w:tr>
      <w:tr w:rsidR="00E91422" w:rsidRPr="00034446" w14:paraId="49507D96" w14:textId="77777777">
        <w:tblPrEx>
          <w:tblCellMar>
            <w:left w:w="108" w:type="dxa"/>
            <w:right w:w="108" w:type="dxa"/>
          </w:tblCellMar>
        </w:tblPrEx>
        <w:tc>
          <w:tcPr>
            <w:tcW w:w="4535" w:type="dxa"/>
          </w:tcPr>
          <w:p w14:paraId="5CC2F6F3" w14:textId="77777777" w:rsidR="00E91422" w:rsidRPr="00034446" w:rsidRDefault="00E91422" w:rsidP="00BD5D29">
            <w:pPr>
              <w:pStyle w:val="TAL"/>
              <w:ind w:firstLineChars="50" w:firstLine="90"/>
            </w:pPr>
            <w:r w:rsidRPr="00034446">
              <w:t>Channel Mode IE</w:t>
            </w:r>
          </w:p>
        </w:tc>
        <w:tc>
          <w:tcPr>
            <w:tcW w:w="2267" w:type="dxa"/>
          </w:tcPr>
          <w:p w14:paraId="3E88AC16" w14:textId="77777777" w:rsidR="00E91422" w:rsidRPr="00034446" w:rsidRDefault="00E91422" w:rsidP="00BD5D29">
            <w:pPr>
              <w:pStyle w:val="TAL"/>
              <w:rPr>
                <w:rFonts w:eastAsia="MS Mincho"/>
              </w:rPr>
            </w:pPr>
            <w:r w:rsidRPr="00034446">
              <w:t>Full Rate Version 1</w:t>
            </w:r>
          </w:p>
        </w:tc>
        <w:tc>
          <w:tcPr>
            <w:tcW w:w="1700" w:type="dxa"/>
          </w:tcPr>
          <w:p w14:paraId="1C3E9060" w14:textId="77777777" w:rsidR="00E91422" w:rsidRPr="00034446" w:rsidRDefault="00E91422" w:rsidP="00BD5D29">
            <w:pPr>
              <w:pStyle w:val="TAL"/>
            </w:pPr>
          </w:p>
        </w:tc>
        <w:tc>
          <w:tcPr>
            <w:tcW w:w="1245" w:type="dxa"/>
          </w:tcPr>
          <w:p w14:paraId="2735782F" w14:textId="77777777" w:rsidR="00E91422" w:rsidRPr="00034446" w:rsidRDefault="00E91422" w:rsidP="00BD5D29">
            <w:pPr>
              <w:pStyle w:val="TAL"/>
              <w:rPr>
                <w:rFonts w:eastAsia="MS Mincho"/>
              </w:rPr>
            </w:pPr>
          </w:p>
        </w:tc>
      </w:tr>
      <w:tr w:rsidR="00E91422" w:rsidRPr="00034446" w14:paraId="3542ABAB" w14:textId="77777777">
        <w:tblPrEx>
          <w:tblCellMar>
            <w:left w:w="108" w:type="dxa"/>
            <w:right w:w="108" w:type="dxa"/>
          </w:tblCellMar>
        </w:tblPrEx>
        <w:tc>
          <w:tcPr>
            <w:tcW w:w="4535" w:type="dxa"/>
          </w:tcPr>
          <w:p w14:paraId="2FEECD84" w14:textId="77777777" w:rsidR="00E91422" w:rsidRPr="00034446" w:rsidRDefault="00E91422" w:rsidP="00BD5D29">
            <w:pPr>
              <w:pStyle w:val="TAL"/>
            </w:pPr>
            <w:r w:rsidRPr="00034446">
              <w:t>RR Packet Uplink Assignment IE</w:t>
            </w:r>
          </w:p>
        </w:tc>
        <w:tc>
          <w:tcPr>
            <w:tcW w:w="2267" w:type="dxa"/>
          </w:tcPr>
          <w:p w14:paraId="774F1B9D" w14:textId="77777777" w:rsidR="00E91422" w:rsidRPr="00034446" w:rsidRDefault="00E91422" w:rsidP="00BD5D29">
            <w:pPr>
              <w:pStyle w:val="TAL"/>
              <w:rPr>
                <w:rFonts w:eastAsia="MS Mincho"/>
              </w:rPr>
            </w:pPr>
            <w:r w:rsidRPr="00034446">
              <w:t>Not included</w:t>
            </w:r>
          </w:p>
        </w:tc>
        <w:tc>
          <w:tcPr>
            <w:tcW w:w="1700" w:type="dxa"/>
          </w:tcPr>
          <w:p w14:paraId="30E34DFF" w14:textId="77777777" w:rsidR="00E91422" w:rsidRPr="00034446" w:rsidRDefault="00E91422" w:rsidP="00BD5D29">
            <w:pPr>
              <w:pStyle w:val="TAL"/>
            </w:pPr>
          </w:p>
        </w:tc>
        <w:tc>
          <w:tcPr>
            <w:tcW w:w="1245" w:type="dxa"/>
          </w:tcPr>
          <w:p w14:paraId="1B340223" w14:textId="77777777" w:rsidR="00E91422" w:rsidRPr="00034446" w:rsidRDefault="00E91422" w:rsidP="00BD5D29">
            <w:pPr>
              <w:pStyle w:val="TAL"/>
              <w:rPr>
                <w:rFonts w:eastAsia="MS Mincho"/>
              </w:rPr>
            </w:pPr>
          </w:p>
        </w:tc>
      </w:tr>
      <w:tr w:rsidR="00E91422" w:rsidRPr="00034446" w14:paraId="220B8606" w14:textId="77777777">
        <w:tblPrEx>
          <w:tblCellMar>
            <w:left w:w="108" w:type="dxa"/>
            <w:right w:w="108" w:type="dxa"/>
          </w:tblCellMar>
        </w:tblPrEx>
        <w:tc>
          <w:tcPr>
            <w:tcW w:w="4535" w:type="dxa"/>
          </w:tcPr>
          <w:p w14:paraId="59C08660" w14:textId="77777777" w:rsidR="00E91422" w:rsidRPr="00034446" w:rsidRDefault="00E91422" w:rsidP="00BD5D29">
            <w:pPr>
              <w:pStyle w:val="TAL"/>
            </w:pPr>
            <w:r w:rsidRPr="00034446">
              <w:t>RR Packet Downlink Assignment IE</w:t>
            </w:r>
          </w:p>
        </w:tc>
        <w:tc>
          <w:tcPr>
            <w:tcW w:w="2267" w:type="dxa"/>
          </w:tcPr>
          <w:p w14:paraId="49F0071D" w14:textId="77777777" w:rsidR="00E91422" w:rsidRPr="00034446" w:rsidRDefault="00E91422" w:rsidP="00BD5D29">
            <w:pPr>
              <w:pStyle w:val="TAL"/>
              <w:rPr>
                <w:rFonts w:eastAsia="MS Mincho"/>
              </w:rPr>
            </w:pPr>
            <w:r w:rsidRPr="00034446">
              <w:t>Not included</w:t>
            </w:r>
          </w:p>
        </w:tc>
        <w:tc>
          <w:tcPr>
            <w:tcW w:w="1700" w:type="dxa"/>
          </w:tcPr>
          <w:p w14:paraId="184DAF24" w14:textId="77777777" w:rsidR="00E91422" w:rsidRPr="00034446" w:rsidRDefault="00E91422" w:rsidP="00BD5D29">
            <w:pPr>
              <w:pStyle w:val="TAL"/>
            </w:pPr>
          </w:p>
        </w:tc>
        <w:tc>
          <w:tcPr>
            <w:tcW w:w="1245" w:type="dxa"/>
          </w:tcPr>
          <w:p w14:paraId="7744B61E" w14:textId="77777777" w:rsidR="00E91422" w:rsidRPr="00034446" w:rsidRDefault="00E91422" w:rsidP="00BD5D29">
            <w:pPr>
              <w:pStyle w:val="TAL"/>
              <w:rPr>
                <w:rFonts w:eastAsia="MS Mincho"/>
              </w:rPr>
            </w:pPr>
          </w:p>
        </w:tc>
      </w:tr>
    </w:tbl>
    <w:p w14:paraId="2F216807" w14:textId="77777777" w:rsidR="00AE31AD" w:rsidRPr="00034446" w:rsidRDefault="00AE31AD" w:rsidP="00AE31AD">
      <w:pPr>
        <w:rPr>
          <w:lang w:eastAsia="zh-CN"/>
        </w:rPr>
      </w:pPr>
    </w:p>
    <w:p w14:paraId="2FA091D6" w14:textId="77777777" w:rsidR="00AE31AD" w:rsidRPr="00034446" w:rsidRDefault="00AE31AD" w:rsidP="00AE31AD">
      <w:pPr>
        <w:pStyle w:val="TH"/>
      </w:pPr>
      <w:r w:rsidRPr="00034446">
        <w:t>Table 13.1.13.3.3-10: LOCATION UPDATING ACCEPT (step 9a8, Table 13.1.13.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AE31AD" w:rsidRPr="00034446" w14:paraId="420E397A" w14:textId="77777777">
        <w:trPr>
          <w:cantSplit/>
        </w:trPr>
        <w:tc>
          <w:tcPr>
            <w:tcW w:w="9637" w:type="dxa"/>
            <w:gridSpan w:val="4"/>
          </w:tcPr>
          <w:p w14:paraId="3E07888C" w14:textId="77777777" w:rsidR="00AE31AD" w:rsidRPr="00034446" w:rsidRDefault="00AE31AD" w:rsidP="00B771C9">
            <w:pPr>
              <w:pStyle w:val="TAL"/>
            </w:pPr>
            <w:r w:rsidRPr="00034446">
              <w:t>Derivation Path: TS 36.508 Table 4.7B.2-5</w:t>
            </w:r>
          </w:p>
        </w:tc>
      </w:tr>
      <w:tr w:rsidR="00AE31AD" w:rsidRPr="00034446" w14:paraId="049D3D9E" w14:textId="77777777">
        <w:tc>
          <w:tcPr>
            <w:tcW w:w="4535" w:type="dxa"/>
          </w:tcPr>
          <w:p w14:paraId="36BFD643" w14:textId="77777777" w:rsidR="00AE31AD" w:rsidRPr="00034446" w:rsidRDefault="00AE31AD" w:rsidP="00B771C9">
            <w:pPr>
              <w:pStyle w:val="TAH"/>
            </w:pPr>
            <w:r w:rsidRPr="00034446">
              <w:t>Information Element</w:t>
            </w:r>
          </w:p>
        </w:tc>
        <w:tc>
          <w:tcPr>
            <w:tcW w:w="2267" w:type="dxa"/>
          </w:tcPr>
          <w:p w14:paraId="788B931D" w14:textId="77777777" w:rsidR="00AE31AD" w:rsidRPr="00034446" w:rsidRDefault="00AE31AD" w:rsidP="00B771C9">
            <w:pPr>
              <w:pStyle w:val="TAH"/>
            </w:pPr>
            <w:r w:rsidRPr="00034446">
              <w:t>Value/remark</w:t>
            </w:r>
          </w:p>
        </w:tc>
        <w:tc>
          <w:tcPr>
            <w:tcW w:w="1700" w:type="dxa"/>
          </w:tcPr>
          <w:p w14:paraId="1D97CA61" w14:textId="77777777" w:rsidR="00AE31AD" w:rsidRPr="00034446" w:rsidRDefault="00AE31AD" w:rsidP="00B771C9">
            <w:pPr>
              <w:pStyle w:val="TAH"/>
            </w:pPr>
            <w:r w:rsidRPr="00034446">
              <w:t>Comment</w:t>
            </w:r>
          </w:p>
        </w:tc>
        <w:tc>
          <w:tcPr>
            <w:tcW w:w="1135" w:type="dxa"/>
          </w:tcPr>
          <w:p w14:paraId="633BB50A" w14:textId="77777777" w:rsidR="00AE31AD" w:rsidRPr="00034446" w:rsidRDefault="00AE31AD" w:rsidP="00B771C9">
            <w:pPr>
              <w:pStyle w:val="TAH"/>
            </w:pPr>
            <w:r w:rsidRPr="00034446">
              <w:t>Condition</w:t>
            </w:r>
          </w:p>
        </w:tc>
      </w:tr>
      <w:tr w:rsidR="00AE31AD" w:rsidRPr="00034446" w14:paraId="5CD4E625" w14:textId="77777777">
        <w:tblPrEx>
          <w:tblLook w:val="04A0" w:firstRow="1" w:lastRow="0" w:firstColumn="1" w:lastColumn="0" w:noHBand="0" w:noVBand="1"/>
        </w:tblPrEx>
        <w:tc>
          <w:tcPr>
            <w:tcW w:w="4535" w:type="dxa"/>
            <w:tcBorders>
              <w:top w:val="single" w:sz="4" w:space="0" w:color="auto"/>
              <w:bottom w:val="single" w:sz="4" w:space="0" w:color="auto"/>
            </w:tcBorders>
            <w:shd w:val="clear" w:color="auto" w:fill="auto"/>
          </w:tcPr>
          <w:p w14:paraId="1F5188FA" w14:textId="77777777" w:rsidR="00AE31AD" w:rsidRPr="00034446" w:rsidRDefault="00AE31AD" w:rsidP="00B771C9">
            <w:pPr>
              <w:pStyle w:val="TAL"/>
            </w:pPr>
            <w:r w:rsidRPr="00034446">
              <w:t>Mobile identity</w:t>
            </w:r>
          </w:p>
        </w:tc>
        <w:tc>
          <w:tcPr>
            <w:tcW w:w="2267" w:type="dxa"/>
            <w:tcBorders>
              <w:top w:val="single" w:sz="4" w:space="0" w:color="auto"/>
              <w:bottom w:val="single" w:sz="4" w:space="0" w:color="auto"/>
            </w:tcBorders>
            <w:shd w:val="clear" w:color="auto" w:fill="auto"/>
          </w:tcPr>
          <w:p w14:paraId="1600A99A" w14:textId="77777777" w:rsidR="00AE31AD" w:rsidRPr="00034446" w:rsidRDefault="00AE31AD" w:rsidP="00B771C9">
            <w:pPr>
              <w:pStyle w:val="TAL"/>
            </w:pPr>
            <w:r w:rsidRPr="00034446">
              <w:t>Not present</w:t>
            </w:r>
          </w:p>
        </w:tc>
        <w:tc>
          <w:tcPr>
            <w:tcW w:w="1700" w:type="dxa"/>
            <w:tcBorders>
              <w:top w:val="single" w:sz="4" w:space="0" w:color="auto"/>
              <w:bottom w:val="single" w:sz="4" w:space="0" w:color="auto"/>
            </w:tcBorders>
            <w:shd w:val="clear" w:color="auto" w:fill="auto"/>
          </w:tcPr>
          <w:p w14:paraId="32773710" w14:textId="77777777" w:rsidR="00AE31AD" w:rsidRPr="00034446" w:rsidRDefault="00AE31AD" w:rsidP="00B771C9">
            <w:pPr>
              <w:pStyle w:val="TAL"/>
            </w:pPr>
          </w:p>
        </w:tc>
        <w:tc>
          <w:tcPr>
            <w:tcW w:w="1135" w:type="dxa"/>
            <w:tcBorders>
              <w:top w:val="single" w:sz="4" w:space="0" w:color="auto"/>
              <w:bottom w:val="single" w:sz="4" w:space="0" w:color="auto"/>
            </w:tcBorders>
            <w:shd w:val="clear" w:color="auto" w:fill="auto"/>
          </w:tcPr>
          <w:p w14:paraId="22882A8B" w14:textId="77777777" w:rsidR="00AE31AD" w:rsidRPr="00034446" w:rsidRDefault="00AE31AD" w:rsidP="00B771C9">
            <w:pPr>
              <w:pStyle w:val="TAL"/>
            </w:pPr>
          </w:p>
        </w:tc>
      </w:tr>
    </w:tbl>
    <w:p w14:paraId="6E8DF680" w14:textId="77777777" w:rsidR="00E91422" w:rsidRPr="00034446" w:rsidRDefault="00E91422" w:rsidP="00E91422"/>
    <w:p w14:paraId="57367D44" w14:textId="77777777" w:rsidR="004C577E" w:rsidRPr="00034446" w:rsidRDefault="004C577E" w:rsidP="004C577E">
      <w:pPr>
        <w:pStyle w:val="TH"/>
        <w:rPr>
          <w:iCs/>
        </w:rPr>
      </w:pPr>
      <w:r w:rsidRPr="00034446">
        <w:t xml:space="preserve">Table 13.1.13.3.3-11: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C577E" w:rsidRPr="00034446" w14:paraId="572F9498" w14:textId="77777777" w:rsidTr="00B13490">
        <w:tc>
          <w:tcPr>
            <w:tcW w:w="9738" w:type="dxa"/>
            <w:gridSpan w:val="4"/>
          </w:tcPr>
          <w:p w14:paraId="607081C7" w14:textId="77777777" w:rsidR="004C577E" w:rsidRPr="00034446" w:rsidRDefault="004C577E" w:rsidP="00B13490">
            <w:pPr>
              <w:pStyle w:val="TAL"/>
            </w:pPr>
            <w:r w:rsidRPr="00034446">
              <w:t>Derivation Path: 36.508 Table 4.7.2-1</w:t>
            </w:r>
          </w:p>
        </w:tc>
      </w:tr>
      <w:tr w:rsidR="004C577E" w:rsidRPr="00034446" w14:paraId="194CDE2B" w14:textId="77777777" w:rsidTr="00B13490">
        <w:tblPrEx>
          <w:tblCellMar>
            <w:left w:w="108" w:type="dxa"/>
            <w:right w:w="108" w:type="dxa"/>
          </w:tblCellMar>
        </w:tblPrEx>
        <w:tc>
          <w:tcPr>
            <w:tcW w:w="4535" w:type="dxa"/>
          </w:tcPr>
          <w:p w14:paraId="57647B3C" w14:textId="77777777" w:rsidR="004C577E" w:rsidRPr="00034446" w:rsidRDefault="004C577E" w:rsidP="00B13490">
            <w:pPr>
              <w:pStyle w:val="TAH"/>
            </w:pPr>
            <w:r w:rsidRPr="00034446">
              <w:t>Information Element</w:t>
            </w:r>
          </w:p>
        </w:tc>
        <w:tc>
          <w:tcPr>
            <w:tcW w:w="2267" w:type="dxa"/>
          </w:tcPr>
          <w:p w14:paraId="44D89BD7" w14:textId="77777777" w:rsidR="004C577E" w:rsidRPr="00034446" w:rsidRDefault="004C577E" w:rsidP="00B13490">
            <w:pPr>
              <w:pStyle w:val="TAH"/>
            </w:pPr>
            <w:r w:rsidRPr="00034446">
              <w:t>Value/remark</w:t>
            </w:r>
          </w:p>
        </w:tc>
        <w:tc>
          <w:tcPr>
            <w:tcW w:w="1700" w:type="dxa"/>
          </w:tcPr>
          <w:p w14:paraId="44DF684A" w14:textId="77777777" w:rsidR="004C577E" w:rsidRPr="00034446" w:rsidRDefault="004C577E" w:rsidP="00B13490">
            <w:pPr>
              <w:pStyle w:val="TAH"/>
            </w:pPr>
            <w:r w:rsidRPr="00034446">
              <w:t>Comment</w:t>
            </w:r>
          </w:p>
        </w:tc>
        <w:tc>
          <w:tcPr>
            <w:tcW w:w="1245" w:type="dxa"/>
          </w:tcPr>
          <w:p w14:paraId="49B0A8E9" w14:textId="77777777" w:rsidR="004C577E" w:rsidRPr="00034446" w:rsidRDefault="004C577E" w:rsidP="00B13490">
            <w:pPr>
              <w:pStyle w:val="TAH"/>
            </w:pPr>
            <w:r w:rsidRPr="00034446">
              <w:t>Condition</w:t>
            </w:r>
          </w:p>
        </w:tc>
      </w:tr>
      <w:tr w:rsidR="004C577E" w:rsidRPr="00034446" w14:paraId="662E01B8" w14:textId="77777777" w:rsidTr="00B13490">
        <w:tblPrEx>
          <w:tblCellMar>
            <w:left w:w="108" w:type="dxa"/>
            <w:right w:w="108" w:type="dxa"/>
          </w:tblCellMar>
        </w:tblPrEx>
        <w:tc>
          <w:tcPr>
            <w:tcW w:w="4535" w:type="dxa"/>
          </w:tcPr>
          <w:p w14:paraId="34F3E433" w14:textId="77777777" w:rsidR="004C577E" w:rsidRPr="00034446" w:rsidRDefault="004C577E" w:rsidP="00B13490">
            <w:pPr>
              <w:pStyle w:val="TAL"/>
            </w:pPr>
            <w:r w:rsidRPr="00034446">
              <w:t>EPS network feature support</w:t>
            </w:r>
          </w:p>
        </w:tc>
        <w:tc>
          <w:tcPr>
            <w:tcW w:w="2267" w:type="dxa"/>
          </w:tcPr>
          <w:p w14:paraId="0B86446F" w14:textId="77777777" w:rsidR="004C577E" w:rsidRPr="00034446" w:rsidRDefault="004C577E" w:rsidP="00B13490">
            <w:pPr>
              <w:pStyle w:val="TAL"/>
            </w:pPr>
            <w:r w:rsidRPr="00034446">
              <w:t>Not present</w:t>
            </w:r>
          </w:p>
        </w:tc>
        <w:tc>
          <w:tcPr>
            <w:tcW w:w="1700" w:type="dxa"/>
          </w:tcPr>
          <w:p w14:paraId="38FC09E0" w14:textId="77777777" w:rsidR="004C577E" w:rsidRPr="00034446" w:rsidRDefault="004C577E" w:rsidP="00B13490">
            <w:pPr>
              <w:pStyle w:val="TAL"/>
            </w:pPr>
          </w:p>
        </w:tc>
        <w:tc>
          <w:tcPr>
            <w:tcW w:w="1245" w:type="dxa"/>
          </w:tcPr>
          <w:p w14:paraId="3813AF04" w14:textId="77777777" w:rsidR="004C577E" w:rsidRPr="00034446" w:rsidRDefault="004C577E" w:rsidP="00B13490">
            <w:pPr>
              <w:pStyle w:val="TAL"/>
            </w:pPr>
          </w:p>
        </w:tc>
      </w:tr>
    </w:tbl>
    <w:p w14:paraId="0E04E4CF" w14:textId="77777777" w:rsidR="004C577E" w:rsidRPr="00034446" w:rsidRDefault="004C577E" w:rsidP="004C577E"/>
    <w:p w14:paraId="6CCAA16D" w14:textId="77777777" w:rsidR="00061A8E" w:rsidRPr="00034446" w:rsidRDefault="00061A8E" w:rsidP="0059640C">
      <w:pPr>
        <w:pStyle w:val="Heading3"/>
      </w:pPr>
      <w:r w:rsidRPr="00034446">
        <w:t>13.1.14</w:t>
      </w:r>
      <w:r w:rsidRPr="00034446">
        <w:tab/>
      </w:r>
      <w:r w:rsidR="00DC681C" w:rsidRPr="00034446">
        <w:t>Void</w:t>
      </w:r>
    </w:p>
    <w:p w14:paraId="349FD6B2" w14:textId="77777777" w:rsidR="0059640C" w:rsidRPr="00034446" w:rsidRDefault="0059640C" w:rsidP="0059640C">
      <w:pPr>
        <w:pStyle w:val="Heading3"/>
      </w:pPr>
      <w:r w:rsidRPr="00034446">
        <w:t>13.1.</w:t>
      </w:r>
      <w:r w:rsidR="00D70D55" w:rsidRPr="00034446">
        <w:t>15</w:t>
      </w:r>
      <w:r w:rsidRPr="00034446">
        <w:tab/>
        <w:t>Call setup from E-UTRAN RRC_IDLE / CS fallback to UTRAN with redirection / MT call / UTRAN cell is barred</w:t>
      </w:r>
    </w:p>
    <w:p w14:paraId="72FC4D7E" w14:textId="77777777" w:rsidR="0059640C" w:rsidRPr="00034446" w:rsidRDefault="00D70D55" w:rsidP="0059640C">
      <w:pPr>
        <w:pStyle w:val="H6"/>
      </w:pPr>
      <w:r w:rsidRPr="00034446">
        <w:t>13.1.15</w:t>
      </w:r>
      <w:r w:rsidR="0059640C" w:rsidRPr="00034446">
        <w:t>.1</w:t>
      </w:r>
      <w:r w:rsidR="0059640C" w:rsidRPr="00034446">
        <w:tab/>
        <w:t>Test Purpose (TP)</w:t>
      </w:r>
    </w:p>
    <w:p w14:paraId="5435CB04" w14:textId="77777777" w:rsidR="0059640C" w:rsidRPr="00034446" w:rsidRDefault="0059640C" w:rsidP="0059640C">
      <w:pPr>
        <w:pStyle w:val="H6"/>
      </w:pPr>
      <w:r w:rsidRPr="00034446">
        <w:t>(1)</w:t>
      </w:r>
    </w:p>
    <w:p w14:paraId="2EBA3631" w14:textId="77777777" w:rsidR="0059640C" w:rsidRPr="00034446" w:rsidRDefault="0059640C" w:rsidP="0059640C">
      <w:pPr>
        <w:pStyle w:val="PL"/>
        <w:rPr>
          <w:noProof w:val="0"/>
        </w:rPr>
      </w:pPr>
      <w:r w:rsidRPr="00034446">
        <w:rPr>
          <w:b/>
          <w:noProof w:val="0"/>
        </w:rPr>
        <w:t>with</w:t>
      </w:r>
      <w:r w:rsidRPr="00034446">
        <w:rPr>
          <w:noProof w:val="0"/>
        </w:rPr>
        <w:t xml:space="preserve"> { UE in E-UTRA RRC_CONNECTED state</w:t>
      </w:r>
      <w:r w:rsidRPr="00034446">
        <w:rPr>
          <w:rFonts w:cs="Arial"/>
          <w:noProof w:val="0"/>
        </w:rPr>
        <w:t xml:space="preserve"> having transmitted EXTENDED SERVICE REQUEST message for mobile terminating CS call </w:t>
      </w:r>
      <w:r w:rsidRPr="00034446">
        <w:rPr>
          <w:rFonts w:cs="Arial"/>
          <w:b/>
          <w:noProof w:val="0"/>
        </w:rPr>
        <w:t>and</w:t>
      </w:r>
      <w:r w:rsidRPr="00034446">
        <w:rPr>
          <w:rFonts w:cs="Arial"/>
          <w:noProof w:val="0"/>
        </w:rPr>
        <w:t xml:space="preserve"> a UTRA cell </w:t>
      </w:r>
      <w:r w:rsidRPr="00034446">
        <w:rPr>
          <w:noProof w:val="0"/>
        </w:rPr>
        <w:t>which broadcasts SystemInformationBlockType3 indicating access barred for mobile originating CS call is available }</w:t>
      </w:r>
    </w:p>
    <w:p w14:paraId="38BDB232" w14:textId="77777777" w:rsidR="0059640C" w:rsidRPr="00034446" w:rsidRDefault="0059640C" w:rsidP="0059640C">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n </w:t>
      </w:r>
      <w:r w:rsidRPr="00034446">
        <w:rPr>
          <w:i/>
          <w:noProof w:val="0"/>
        </w:rPr>
        <w:t>RRCConnectionRelease</w:t>
      </w:r>
      <w:r w:rsidRPr="00034446">
        <w:rPr>
          <w:noProof w:val="0"/>
        </w:rPr>
        <w:t xml:space="preserve"> message with redirection to a UTRA carrier }</w:t>
      </w:r>
    </w:p>
    <w:p w14:paraId="6069EB13" w14:textId="77777777" w:rsidR="0059640C" w:rsidRPr="00034446" w:rsidRDefault="0059640C" w:rsidP="0059640C">
      <w:pPr>
        <w:pStyle w:val="PL"/>
        <w:rPr>
          <w:noProof w:val="0"/>
        </w:rPr>
      </w:pPr>
      <w:r w:rsidRPr="00034446">
        <w:rPr>
          <w:noProof w:val="0"/>
        </w:rPr>
        <w:t xml:space="preserve">    </w:t>
      </w:r>
      <w:r w:rsidRPr="00034446">
        <w:rPr>
          <w:b/>
          <w:noProof w:val="0"/>
        </w:rPr>
        <w:t>then</w:t>
      </w:r>
      <w:r w:rsidRPr="00034446">
        <w:rPr>
          <w:noProof w:val="0"/>
        </w:rPr>
        <w:t xml:space="preserve"> { UE transmits a PAGING RESPONSE</w:t>
      </w:r>
      <w:r w:rsidRPr="00034446">
        <w:rPr>
          <w:i/>
          <w:noProof w:val="0"/>
        </w:rPr>
        <w:t xml:space="preserve"> </w:t>
      </w:r>
      <w:r w:rsidRPr="00034446">
        <w:rPr>
          <w:noProof w:val="0"/>
        </w:rPr>
        <w:t>message in the UTRA cell }</w:t>
      </w:r>
    </w:p>
    <w:p w14:paraId="5A6C199C" w14:textId="77777777" w:rsidR="0059640C" w:rsidRPr="00034446" w:rsidRDefault="0059640C" w:rsidP="0059640C">
      <w:pPr>
        <w:pStyle w:val="PL"/>
        <w:rPr>
          <w:noProof w:val="0"/>
        </w:rPr>
      </w:pPr>
      <w:r w:rsidRPr="00034446">
        <w:rPr>
          <w:noProof w:val="0"/>
        </w:rPr>
        <w:t xml:space="preserve">            }</w:t>
      </w:r>
    </w:p>
    <w:p w14:paraId="001F4A1F" w14:textId="77777777" w:rsidR="0059640C" w:rsidRPr="00034446" w:rsidRDefault="0059640C" w:rsidP="0059640C">
      <w:pPr>
        <w:pStyle w:val="PL"/>
        <w:rPr>
          <w:noProof w:val="0"/>
        </w:rPr>
      </w:pPr>
    </w:p>
    <w:p w14:paraId="4B6B2F93" w14:textId="77777777" w:rsidR="0059640C" w:rsidRPr="00034446" w:rsidRDefault="00D70D55" w:rsidP="0059640C">
      <w:pPr>
        <w:pStyle w:val="H6"/>
      </w:pPr>
      <w:r w:rsidRPr="00034446">
        <w:t>13.1.15</w:t>
      </w:r>
      <w:r w:rsidR="0059640C" w:rsidRPr="00034446">
        <w:t>.2</w:t>
      </w:r>
      <w:r w:rsidR="0059640C" w:rsidRPr="00034446">
        <w:tab/>
        <w:t>Conformance requirements</w:t>
      </w:r>
    </w:p>
    <w:p w14:paraId="6A0CE99A" w14:textId="77777777" w:rsidR="0059640C" w:rsidRPr="00034446" w:rsidRDefault="0059640C" w:rsidP="0059640C">
      <w:r w:rsidRPr="00034446">
        <w:t>References: The conformance requirements covered in the present TC are specified in: TS 25.331, clause 8.1.1.6.3.</w:t>
      </w:r>
    </w:p>
    <w:p w14:paraId="0C6AA0F3" w14:textId="77777777" w:rsidR="0059640C" w:rsidRPr="00034446" w:rsidRDefault="0059640C" w:rsidP="0059640C">
      <w:r w:rsidRPr="00034446">
        <w:t>[TS 25.331, clause 8.1.1.6.3]</w:t>
      </w:r>
    </w:p>
    <w:p w14:paraId="71AD423F" w14:textId="77777777" w:rsidR="0059640C" w:rsidRPr="00034446" w:rsidRDefault="0059640C" w:rsidP="0059640C">
      <w:pPr>
        <w:pStyle w:val="B2"/>
        <w:ind w:left="284"/>
      </w:pPr>
      <w:r w:rsidRPr="00034446">
        <w:t>The UE shall apply the following handling with respect to any Access Class Barring information:</w:t>
      </w:r>
    </w:p>
    <w:p w14:paraId="1ED35F07" w14:textId="77777777" w:rsidR="0059640C" w:rsidRPr="00034446" w:rsidRDefault="0059640C" w:rsidP="0059640C">
      <w:pPr>
        <w:pStyle w:val="B1"/>
      </w:pPr>
      <w:r w:rsidRPr="00034446">
        <w:t>1&gt;</w:t>
      </w:r>
      <w:r w:rsidRPr="00034446">
        <w:tab/>
        <w:t>if in idle mode:</w:t>
      </w:r>
    </w:p>
    <w:p w14:paraId="2DF15800" w14:textId="77777777" w:rsidR="00E148AA" w:rsidRPr="00034446" w:rsidRDefault="00E148AA" w:rsidP="00E148AA">
      <w:pPr>
        <w:pStyle w:val="B2"/>
      </w:pPr>
      <w:r w:rsidRPr="00034446">
        <w:t>2&gt;</w:t>
      </w:r>
      <w:r w:rsidRPr="00034446">
        <w:tab/>
        <w:t>if the IE "Paging Permission with Access Control Parameters</w:t>
      </w:r>
      <w:r w:rsidRPr="00034446" w:rsidDel="00411161">
        <w:t xml:space="preserve"> </w:t>
      </w:r>
      <w:r w:rsidRPr="00034446">
        <w:t>For PLMN Of MIB", the IE "Paging Permission with Access Control Parameters</w:t>
      </w:r>
      <w:r w:rsidRPr="00034446" w:rsidDel="00411161">
        <w:t xml:space="preserve"> </w:t>
      </w:r>
      <w:r w:rsidRPr="00034446">
        <w:t>For OperatorN" or the IE "Paging Permission with Access Control Parameters For All" to be applied according to the requirements above is included in System Information Block Type 3, the UE shall:</w:t>
      </w:r>
    </w:p>
    <w:p w14:paraId="1EC9C448" w14:textId="77777777" w:rsidR="00E148AA" w:rsidRPr="00034446" w:rsidRDefault="00E148AA" w:rsidP="00E148AA">
      <w:pPr>
        <w:pStyle w:val="B3"/>
      </w:pPr>
      <w:r w:rsidRPr="00034446">
        <w:t>3&gt;</w:t>
      </w:r>
      <w:r w:rsidRPr="00034446">
        <w:tab/>
        <w:t>if Paging Response Restriction Indication is set to "None":</w:t>
      </w:r>
    </w:p>
    <w:p w14:paraId="3D7BAE30"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act as if no Access Class is barred in the IE "Access Class Barred List" as specified in [4].</w:t>
      </w:r>
    </w:p>
    <w:p w14:paraId="4CD62B79" w14:textId="77777777" w:rsidR="00E148AA" w:rsidRPr="00034446" w:rsidRDefault="00E148AA" w:rsidP="00E148AA">
      <w:pPr>
        <w:pStyle w:val="B3"/>
      </w:pPr>
      <w:r w:rsidRPr="00034446">
        <w:t>3&gt;</w:t>
      </w:r>
      <w:r w:rsidRPr="00034446">
        <w:tab/>
        <w:t>if Paging Response Restriction Indication is set to "PS":</w:t>
      </w:r>
    </w:p>
    <w:p w14:paraId="4F4E9819"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CS domain, act as if no Access Class is barred in the IE "Access Class Barred List" as specified in [4];</w:t>
      </w:r>
    </w:p>
    <w:p w14:paraId="152DDA71"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PS domain, act on the IE "Domain Specific Access Class Barred List" if indicated in the IE "PS Domain Specific Access Restriction" (or IE "Access Class Barred list" if IE "Domain Specific Access Class Barred List" is not present) as specified in [4].</w:t>
      </w:r>
    </w:p>
    <w:p w14:paraId="1B21CEFC" w14:textId="77777777" w:rsidR="00E148AA" w:rsidRPr="00034446" w:rsidRDefault="00E148AA" w:rsidP="00E148AA">
      <w:pPr>
        <w:pStyle w:val="B3"/>
      </w:pPr>
      <w:r w:rsidRPr="00034446">
        <w:t>3&gt;</w:t>
      </w:r>
      <w:r w:rsidRPr="00034446">
        <w:tab/>
        <w:t>if Paging Response Restriction Indication is set to "CS":</w:t>
      </w:r>
    </w:p>
    <w:p w14:paraId="7B0E5A48"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PS domain, act as if no Access Class is barred in the IE "Access Class Barred List" as specified in [4];</w:t>
      </w:r>
    </w:p>
    <w:p w14:paraId="70AA79F5"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CS domain, act on the IE "Domain Specific Access Class Barred List" if indicated in the IE "CS Domain Specific Access Restriction" (or IE "Access Class Barred list" if IE "Domain Specific Access Class Barred List" is not present) as specified in [4].</w:t>
      </w:r>
    </w:p>
    <w:p w14:paraId="5715AB4E" w14:textId="77777777" w:rsidR="00E148AA" w:rsidRPr="00034446" w:rsidRDefault="00E148AA" w:rsidP="00E148AA">
      <w:pPr>
        <w:pStyle w:val="B3"/>
      </w:pPr>
      <w:r w:rsidRPr="00034446">
        <w:t>3&gt;</w:t>
      </w:r>
      <w:r w:rsidRPr="00034446">
        <w:tab/>
        <w:t>else (if Paging Response Restriction Indication is set to "All"):</w:t>
      </w:r>
    </w:p>
    <w:p w14:paraId="7559C08D"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CS domain, act on the IE "Domain Specific Access Class Barred List" if indicated in the IE "CS Domain Specific Access Restriction" as specified in [4];</w:t>
      </w:r>
    </w:p>
    <w:p w14:paraId="0F3CCCAC"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PS domain, act on the IE "Domain Specific Access Class Barred List" if indicated in the IE "PS Domain Specific Access Restriction" as specified in [4];</w:t>
      </w:r>
    </w:p>
    <w:p w14:paraId="2A84A83F" w14:textId="77777777" w:rsidR="00E148AA" w:rsidRPr="00034446" w:rsidRDefault="00E148AA" w:rsidP="00E148AA">
      <w:pPr>
        <w:pStyle w:val="B4"/>
      </w:pPr>
      <w:r w:rsidRPr="00034446">
        <w:t>4&gt;</w:t>
      </w:r>
      <w:r w:rsidRPr="00034446">
        <w:tab/>
        <w:t xml:space="preserve">when sending a response to any PAGING TYPE 1 message, </w:t>
      </w:r>
      <w:r w:rsidRPr="00034446">
        <w:rPr>
          <w:i/>
        </w:rPr>
        <w:t>Paging</w:t>
      </w:r>
      <w:r w:rsidRPr="00034446">
        <w:t xml:space="preserve"> message specified in [67] or CS SERVICE NOTIFICATION message </w:t>
      </w:r>
      <w:r w:rsidR="008F37AC" w:rsidRPr="00034446">
        <w:t>specified</w:t>
      </w:r>
      <w:r w:rsidRPr="00034446">
        <w:t xml:space="preserve"> in [79] from PS or CS domain, act on the IE "Access Class Barred list" if the IE "Domain Specific Access Class Barred List" is not present.</w:t>
      </w:r>
    </w:p>
    <w:p w14:paraId="3E37307C" w14:textId="77777777" w:rsidR="00E148AA" w:rsidRPr="00034446" w:rsidRDefault="00E148AA" w:rsidP="00E148AA">
      <w:pPr>
        <w:pStyle w:val="B3"/>
      </w:pPr>
      <w:r w:rsidRPr="00034446">
        <w:t>3&gt;</w:t>
      </w:r>
      <w:r w:rsidRPr="00034446">
        <w:tab/>
        <w:t>when initiating a Location/Registration procedure to CS domain, act on the IE "Location/Registration Access Class Barred List" if the IE "Location/Registration Restriction Indicator" is set to "All" or "</w:t>
      </w:r>
      <w:r w:rsidR="006A642B" w:rsidRPr="00034446">
        <w:t>CS", as</w:t>
      </w:r>
      <w:r w:rsidRPr="00034446">
        <w:t xml:space="preserve"> specified in [4];</w:t>
      </w:r>
    </w:p>
    <w:p w14:paraId="664BD658" w14:textId="77777777" w:rsidR="00E148AA" w:rsidRPr="00034446" w:rsidRDefault="00E148AA" w:rsidP="00E148AA">
      <w:pPr>
        <w:pStyle w:val="B3"/>
      </w:pPr>
      <w:r w:rsidRPr="00034446">
        <w:t>3&gt;</w:t>
      </w:r>
      <w:r w:rsidRPr="00034446">
        <w:tab/>
        <w:t>when initiating an access to CS domain for any other reason, act on the IE "Domain Specific Access Class Barred List" if indicated in the IE "CS Domain Specific Access Restriction" (or IE "Access Class Barred list" if IE "Domain Specific Access Class Barred List" is not present) as specified in [4];</w:t>
      </w:r>
    </w:p>
    <w:p w14:paraId="066ACAE2" w14:textId="77777777" w:rsidR="00E148AA" w:rsidRPr="00034446" w:rsidRDefault="00E148AA" w:rsidP="00E148AA">
      <w:pPr>
        <w:pStyle w:val="B3"/>
      </w:pPr>
      <w:r w:rsidRPr="00034446">
        <w:t>3&gt;</w:t>
      </w:r>
      <w:r w:rsidRPr="00034446">
        <w:tab/>
        <w:t>when initiating a Location/Registration procedure to PS domain, act on the IE "Location/Registration Access Class Barred List" if the IE "Location/Registration Restriction Indicator" is set to "All" or "PS", as specified in [4];</w:t>
      </w:r>
    </w:p>
    <w:p w14:paraId="49F5FC92" w14:textId="77777777" w:rsidR="00E148AA" w:rsidRPr="00034446" w:rsidRDefault="00E148AA" w:rsidP="00E148AA">
      <w:pPr>
        <w:pStyle w:val="B3"/>
      </w:pPr>
      <w:r w:rsidRPr="00034446">
        <w:t>3&gt;</w:t>
      </w:r>
      <w:r w:rsidRPr="00034446">
        <w:tab/>
        <w:t>when initiating an access to PS domain for any other reason, act on the IE "Domain Specific Access Class Barred List" if indicated in the IE "PS Domain Specific Access Restriction" (or IE "Access Class Barred list" if IE "Domain Specific Access Class Barred List" is not present) as specified in [4].</w:t>
      </w:r>
    </w:p>
    <w:p w14:paraId="7CE736EA" w14:textId="77777777" w:rsidR="0059640C" w:rsidRPr="00034446" w:rsidRDefault="00D70D55" w:rsidP="0059640C">
      <w:pPr>
        <w:pStyle w:val="H6"/>
      </w:pPr>
      <w:r w:rsidRPr="00034446">
        <w:t>13.1.15</w:t>
      </w:r>
      <w:r w:rsidR="0059640C" w:rsidRPr="00034446">
        <w:t>.3</w:t>
      </w:r>
      <w:r w:rsidR="0059640C" w:rsidRPr="00034446">
        <w:tab/>
        <w:t>Test description</w:t>
      </w:r>
    </w:p>
    <w:p w14:paraId="4D32B2F5" w14:textId="77777777" w:rsidR="0059640C" w:rsidRPr="00034446" w:rsidRDefault="00D70D55" w:rsidP="0059640C">
      <w:pPr>
        <w:pStyle w:val="H6"/>
      </w:pPr>
      <w:r w:rsidRPr="00034446">
        <w:t>13.1.15</w:t>
      </w:r>
      <w:r w:rsidR="0059640C" w:rsidRPr="00034446">
        <w:t>.3.1</w:t>
      </w:r>
      <w:r w:rsidR="0059640C" w:rsidRPr="00034446">
        <w:tab/>
        <w:t>Pre-test conditions</w:t>
      </w:r>
    </w:p>
    <w:p w14:paraId="2D0835E6" w14:textId="77777777" w:rsidR="0059640C" w:rsidRPr="00034446" w:rsidRDefault="0059640C" w:rsidP="0059640C">
      <w:pPr>
        <w:pStyle w:val="H6"/>
      </w:pPr>
      <w:r w:rsidRPr="00034446">
        <w:t>System Simulator:</w:t>
      </w:r>
    </w:p>
    <w:p w14:paraId="2F088AAD" w14:textId="77777777" w:rsidR="001E4018" w:rsidRPr="00034446" w:rsidRDefault="0059640C" w:rsidP="001E4018">
      <w:pPr>
        <w:pStyle w:val="B1"/>
      </w:pPr>
      <w:r w:rsidRPr="00034446">
        <w:t>-</w:t>
      </w:r>
      <w:r w:rsidRPr="00034446">
        <w:tab/>
        <w:t>Cell 1 and Cell 5.</w:t>
      </w:r>
    </w:p>
    <w:p w14:paraId="75BCEBAE" w14:textId="77777777" w:rsidR="0059640C" w:rsidRPr="00034446" w:rsidRDefault="001E4018" w:rsidP="001E4018">
      <w:pPr>
        <w:pStyle w:val="B1"/>
      </w:pPr>
      <w:r w:rsidRPr="00034446">
        <w:t xml:space="preserve">- </w:t>
      </w:r>
      <w:r w:rsidRPr="00034446">
        <w:tab/>
        <w:t>power levels are constant and as defined in table 13.1.15.3.1-1;</w:t>
      </w:r>
    </w:p>
    <w:p w14:paraId="6BAA746F" w14:textId="77777777" w:rsidR="001E4018" w:rsidRPr="00034446" w:rsidRDefault="0059640C" w:rsidP="001E4018">
      <w:pPr>
        <w:pStyle w:val="B1"/>
      </w:pPr>
      <w:r w:rsidRPr="00034446">
        <w:t>-</w:t>
      </w:r>
      <w:r w:rsidRPr="00034446">
        <w:tab/>
        <w:t>System information combination 4 as defined in TS 36.508 section 4.4.3.1 is used in E-UTRA cells.</w:t>
      </w:r>
      <w:r w:rsidR="001E4018" w:rsidRPr="00034446">
        <w:t xml:space="preserve"> </w:t>
      </w:r>
    </w:p>
    <w:p w14:paraId="0541BAD7" w14:textId="77777777" w:rsidR="001E4018" w:rsidRPr="00034446" w:rsidRDefault="001E4018" w:rsidP="001E4018">
      <w:pPr>
        <w:pStyle w:val="TH"/>
      </w:pPr>
      <w:r w:rsidRPr="00034446">
        <w:t>Table 13.1.15.3.1-1: Cell power level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4"/>
        <w:gridCol w:w="2118"/>
        <w:gridCol w:w="2304"/>
        <w:gridCol w:w="2323"/>
        <w:gridCol w:w="2070"/>
      </w:tblGrid>
      <w:tr w:rsidR="00780BAF" w:rsidRPr="00034446" w14:paraId="2071463E" w14:textId="77777777">
        <w:trPr>
          <w:jc w:val="center"/>
        </w:trPr>
        <w:tc>
          <w:tcPr>
            <w:tcW w:w="495" w:type="dxa"/>
            <w:shd w:val="clear" w:color="auto" w:fill="auto"/>
          </w:tcPr>
          <w:p w14:paraId="45A98EF7" w14:textId="77777777" w:rsidR="00780BAF" w:rsidRPr="00034446" w:rsidRDefault="00780BAF" w:rsidP="0056184F">
            <w:pPr>
              <w:pStyle w:val="TAH"/>
            </w:pPr>
          </w:p>
        </w:tc>
        <w:tc>
          <w:tcPr>
            <w:tcW w:w="1338" w:type="dxa"/>
          </w:tcPr>
          <w:p w14:paraId="14DE70CD" w14:textId="77777777" w:rsidR="00780BAF" w:rsidRPr="00034446" w:rsidRDefault="00780BAF" w:rsidP="0056184F">
            <w:pPr>
              <w:pStyle w:val="TAH"/>
            </w:pPr>
            <w:r w:rsidRPr="00034446">
              <w:t>Parameter name</w:t>
            </w:r>
          </w:p>
        </w:tc>
        <w:tc>
          <w:tcPr>
            <w:tcW w:w="1456" w:type="dxa"/>
          </w:tcPr>
          <w:p w14:paraId="349A1E7F" w14:textId="77777777" w:rsidR="00780BAF" w:rsidRPr="00034446" w:rsidRDefault="00780BAF" w:rsidP="0056184F">
            <w:pPr>
              <w:pStyle w:val="TAH"/>
            </w:pPr>
            <w:r w:rsidRPr="00034446">
              <w:t>Unit</w:t>
            </w:r>
          </w:p>
        </w:tc>
        <w:tc>
          <w:tcPr>
            <w:tcW w:w="1468" w:type="dxa"/>
            <w:shd w:val="clear" w:color="auto" w:fill="auto"/>
          </w:tcPr>
          <w:p w14:paraId="1790C68E" w14:textId="77777777" w:rsidR="00780BAF" w:rsidRPr="00034446" w:rsidRDefault="00780BAF" w:rsidP="0056184F">
            <w:pPr>
              <w:pStyle w:val="TAH"/>
            </w:pPr>
            <w:r w:rsidRPr="00034446">
              <w:t>Cell 1</w:t>
            </w:r>
          </w:p>
        </w:tc>
        <w:tc>
          <w:tcPr>
            <w:tcW w:w="1308" w:type="dxa"/>
          </w:tcPr>
          <w:p w14:paraId="281DF5F3" w14:textId="77777777" w:rsidR="00780BAF" w:rsidRPr="00034446" w:rsidRDefault="00780BAF" w:rsidP="0056184F">
            <w:pPr>
              <w:pStyle w:val="TAH"/>
            </w:pPr>
            <w:r w:rsidRPr="00034446">
              <w:t>Cell 5</w:t>
            </w:r>
          </w:p>
        </w:tc>
      </w:tr>
      <w:tr w:rsidR="00780BAF" w:rsidRPr="00034446" w14:paraId="65D86A7D" w14:textId="77777777">
        <w:trPr>
          <w:jc w:val="center"/>
        </w:trPr>
        <w:tc>
          <w:tcPr>
            <w:tcW w:w="495" w:type="dxa"/>
            <w:vMerge w:val="restart"/>
            <w:shd w:val="clear" w:color="auto" w:fill="auto"/>
          </w:tcPr>
          <w:p w14:paraId="34A07FA2" w14:textId="77777777" w:rsidR="00780BAF" w:rsidRPr="00034446" w:rsidRDefault="00780BAF" w:rsidP="0056184F">
            <w:pPr>
              <w:pStyle w:val="TAC"/>
            </w:pPr>
            <w:r w:rsidRPr="00034446">
              <w:t>T0</w:t>
            </w:r>
          </w:p>
        </w:tc>
        <w:tc>
          <w:tcPr>
            <w:tcW w:w="1338" w:type="dxa"/>
          </w:tcPr>
          <w:p w14:paraId="0C4D2BCB" w14:textId="77777777" w:rsidR="00780BAF" w:rsidRPr="00034446" w:rsidRDefault="00780BAF" w:rsidP="0056184F">
            <w:pPr>
              <w:pStyle w:val="TAC"/>
            </w:pPr>
            <w:r w:rsidRPr="00034446">
              <w:t>RS EPRE</w:t>
            </w:r>
          </w:p>
        </w:tc>
        <w:tc>
          <w:tcPr>
            <w:tcW w:w="1456" w:type="dxa"/>
          </w:tcPr>
          <w:p w14:paraId="0795B83B" w14:textId="77777777" w:rsidR="00780BAF" w:rsidRPr="00034446" w:rsidRDefault="00780BAF" w:rsidP="0056184F">
            <w:pPr>
              <w:pStyle w:val="TAC"/>
            </w:pPr>
            <w:r w:rsidRPr="00034446">
              <w:t>dBm/15kHz</w:t>
            </w:r>
          </w:p>
        </w:tc>
        <w:tc>
          <w:tcPr>
            <w:tcW w:w="1468" w:type="dxa"/>
            <w:shd w:val="clear" w:color="auto" w:fill="auto"/>
          </w:tcPr>
          <w:p w14:paraId="15C96CBA" w14:textId="77777777" w:rsidR="00780BAF" w:rsidRPr="00034446" w:rsidRDefault="00780BAF" w:rsidP="0056184F">
            <w:pPr>
              <w:pStyle w:val="TAC"/>
            </w:pPr>
            <w:r w:rsidRPr="00034446">
              <w:t>-75</w:t>
            </w:r>
          </w:p>
        </w:tc>
        <w:tc>
          <w:tcPr>
            <w:tcW w:w="1308" w:type="dxa"/>
          </w:tcPr>
          <w:p w14:paraId="6B5CE55F" w14:textId="77777777" w:rsidR="00780BAF" w:rsidRPr="00034446" w:rsidRDefault="00780BAF" w:rsidP="0056184F">
            <w:pPr>
              <w:pStyle w:val="TAC"/>
            </w:pPr>
          </w:p>
        </w:tc>
      </w:tr>
      <w:tr w:rsidR="00780BAF" w:rsidRPr="00034446" w14:paraId="0CF7925E" w14:textId="77777777">
        <w:trPr>
          <w:jc w:val="center"/>
        </w:trPr>
        <w:tc>
          <w:tcPr>
            <w:tcW w:w="495" w:type="dxa"/>
            <w:vMerge/>
            <w:shd w:val="clear" w:color="auto" w:fill="auto"/>
          </w:tcPr>
          <w:p w14:paraId="3A7A3CB7" w14:textId="77777777" w:rsidR="00780BAF" w:rsidRPr="00034446" w:rsidRDefault="00780BAF" w:rsidP="0056184F">
            <w:pPr>
              <w:pStyle w:val="TAC"/>
            </w:pPr>
          </w:p>
        </w:tc>
        <w:tc>
          <w:tcPr>
            <w:tcW w:w="1338" w:type="dxa"/>
          </w:tcPr>
          <w:p w14:paraId="7E780341" w14:textId="77777777" w:rsidR="00780BAF" w:rsidRPr="00034446" w:rsidRDefault="00780BAF" w:rsidP="0056184F">
            <w:pPr>
              <w:pStyle w:val="TAC"/>
            </w:pPr>
            <w:r w:rsidRPr="00034446">
              <w:t>CPICH_Ec</w:t>
            </w:r>
          </w:p>
        </w:tc>
        <w:tc>
          <w:tcPr>
            <w:tcW w:w="1456" w:type="dxa"/>
          </w:tcPr>
          <w:p w14:paraId="5D21DF74" w14:textId="77777777" w:rsidR="00780BAF" w:rsidRPr="00034446" w:rsidRDefault="00780BAF" w:rsidP="0056184F">
            <w:pPr>
              <w:pStyle w:val="TAC"/>
            </w:pPr>
            <w:r w:rsidRPr="00034446">
              <w:t>dBm/3.84 MHz</w:t>
            </w:r>
          </w:p>
        </w:tc>
        <w:tc>
          <w:tcPr>
            <w:tcW w:w="1468" w:type="dxa"/>
            <w:shd w:val="clear" w:color="auto" w:fill="auto"/>
          </w:tcPr>
          <w:p w14:paraId="7786554E" w14:textId="77777777" w:rsidR="00780BAF" w:rsidRPr="00034446" w:rsidRDefault="00780BAF" w:rsidP="0056184F">
            <w:pPr>
              <w:pStyle w:val="TAC"/>
            </w:pPr>
          </w:p>
        </w:tc>
        <w:tc>
          <w:tcPr>
            <w:tcW w:w="1308" w:type="dxa"/>
            <w:shd w:val="clear" w:color="auto" w:fill="auto"/>
          </w:tcPr>
          <w:p w14:paraId="77838E50" w14:textId="77777777" w:rsidR="00780BAF" w:rsidRPr="00034446" w:rsidRDefault="00780BAF" w:rsidP="0056184F">
            <w:pPr>
              <w:pStyle w:val="TAC"/>
            </w:pPr>
            <w:r w:rsidRPr="00034446">
              <w:t>-70</w:t>
            </w:r>
          </w:p>
        </w:tc>
      </w:tr>
      <w:tr w:rsidR="00780BAF" w:rsidRPr="00034446" w14:paraId="4D68EB03" w14:textId="77777777">
        <w:trPr>
          <w:jc w:val="center"/>
        </w:trPr>
        <w:tc>
          <w:tcPr>
            <w:tcW w:w="495" w:type="dxa"/>
            <w:vMerge/>
            <w:shd w:val="clear" w:color="auto" w:fill="auto"/>
          </w:tcPr>
          <w:p w14:paraId="10B6EB01" w14:textId="77777777" w:rsidR="00780BAF" w:rsidRPr="00034446" w:rsidRDefault="00780BAF" w:rsidP="0056184F">
            <w:pPr>
              <w:pStyle w:val="TAC"/>
            </w:pPr>
          </w:p>
        </w:tc>
        <w:tc>
          <w:tcPr>
            <w:tcW w:w="1338" w:type="dxa"/>
          </w:tcPr>
          <w:p w14:paraId="54624A72" w14:textId="77777777" w:rsidR="00780BAF" w:rsidRPr="00034446" w:rsidRDefault="00780BAF" w:rsidP="0056184F">
            <w:pPr>
              <w:pStyle w:val="TAC"/>
            </w:pPr>
            <w:r w:rsidRPr="00034446">
              <w:t>P-CCPCH</w:t>
            </w:r>
          </w:p>
        </w:tc>
        <w:tc>
          <w:tcPr>
            <w:tcW w:w="1456" w:type="dxa"/>
          </w:tcPr>
          <w:p w14:paraId="59CEE362" w14:textId="77777777" w:rsidR="00780BAF" w:rsidRPr="00034446" w:rsidRDefault="00780BAF" w:rsidP="0056184F">
            <w:pPr>
              <w:pStyle w:val="TAC"/>
            </w:pPr>
            <w:r w:rsidRPr="00034446">
              <w:t>dBm/1.28 MHz</w:t>
            </w:r>
          </w:p>
        </w:tc>
        <w:tc>
          <w:tcPr>
            <w:tcW w:w="1468" w:type="dxa"/>
            <w:shd w:val="clear" w:color="auto" w:fill="auto"/>
          </w:tcPr>
          <w:p w14:paraId="70F61CFC" w14:textId="77777777" w:rsidR="00780BAF" w:rsidRPr="00034446" w:rsidRDefault="00780BAF" w:rsidP="0056184F">
            <w:pPr>
              <w:pStyle w:val="TAC"/>
            </w:pPr>
          </w:p>
        </w:tc>
        <w:tc>
          <w:tcPr>
            <w:tcW w:w="1308" w:type="dxa"/>
            <w:shd w:val="clear" w:color="auto" w:fill="auto"/>
          </w:tcPr>
          <w:p w14:paraId="2CC2EF73" w14:textId="77777777" w:rsidR="00780BAF" w:rsidRPr="00034446" w:rsidRDefault="00780BAF" w:rsidP="0056184F">
            <w:pPr>
              <w:pStyle w:val="TAC"/>
            </w:pPr>
            <w:r w:rsidRPr="00034446">
              <w:t>-72</w:t>
            </w:r>
          </w:p>
        </w:tc>
      </w:tr>
      <w:tr w:rsidR="00780BAF" w:rsidRPr="00034446" w14:paraId="1CC0249F" w14:textId="77777777">
        <w:trPr>
          <w:jc w:val="center"/>
        </w:trPr>
        <w:tc>
          <w:tcPr>
            <w:tcW w:w="495" w:type="dxa"/>
            <w:vMerge w:val="restart"/>
            <w:shd w:val="clear" w:color="auto" w:fill="auto"/>
          </w:tcPr>
          <w:p w14:paraId="4D0CC2EE" w14:textId="77777777" w:rsidR="00780BAF" w:rsidRPr="00034446" w:rsidRDefault="00780BAF" w:rsidP="0056184F">
            <w:pPr>
              <w:pStyle w:val="TAC"/>
            </w:pPr>
            <w:r w:rsidRPr="00034446">
              <w:t>T1</w:t>
            </w:r>
          </w:p>
        </w:tc>
        <w:tc>
          <w:tcPr>
            <w:tcW w:w="1338" w:type="dxa"/>
          </w:tcPr>
          <w:p w14:paraId="7D9F136D" w14:textId="77777777" w:rsidR="00780BAF" w:rsidRPr="00034446" w:rsidRDefault="00780BAF" w:rsidP="0056184F">
            <w:pPr>
              <w:pStyle w:val="TAC"/>
            </w:pPr>
            <w:r w:rsidRPr="00034446">
              <w:t>RS EPRE</w:t>
            </w:r>
          </w:p>
        </w:tc>
        <w:tc>
          <w:tcPr>
            <w:tcW w:w="1456" w:type="dxa"/>
          </w:tcPr>
          <w:p w14:paraId="5AB93D2C" w14:textId="77777777" w:rsidR="00780BAF" w:rsidRPr="00034446" w:rsidRDefault="00780BAF" w:rsidP="0056184F">
            <w:pPr>
              <w:pStyle w:val="TAC"/>
            </w:pPr>
            <w:r w:rsidRPr="00034446">
              <w:t>dBm/15kHz</w:t>
            </w:r>
          </w:p>
        </w:tc>
        <w:tc>
          <w:tcPr>
            <w:tcW w:w="1468" w:type="dxa"/>
            <w:shd w:val="clear" w:color="auto" w:fill="auto"/>
          </w:tcPr>
          <w:p w14:paraId="0F6CB580" w14:textId="77777777" w:rsidR="00780BAF" w:rsidRPr="00034446" w:rsidRDefault="00780BAF" w:rsidP="0056184F">
            <w:pPr>
              <w:pStyle w:val="TAC"/>
            </w:pPr>
            <w:r w:rsidRPr="00034446">
              <w:t>Non-suitable “Off”</w:t>
            </w:r>
          </w:p>
        </w:tc>
        <w:tc>
          <w:tcPr>
            <w:tcW w:w="1308" w:type="dxa"/>
          </w:tcPr>
          <w:p w14:paraId="587BB448" w14:textId="77777777" w:rsidR="00780BAF" w:rsidRPr="00034446" w:rsidRDefault="00780BAF" w:rsidP="0056184F">
            <w:pPr>
              <w:pStyle w:val="TAC"/>
            </w:pPr>
          </w:p>
        </w:tc>
      </w:tr>
      <w:tr w:rsidR="00780BAF" w:rsidRPr="00034446" w14:paraId="0584BB28" w14:textId="77777777">
        <w:trPr>
          <w:jc w:val="center"/>
        </w:trPr>
        <w:tc>
          <w:tcPr>
            <w:tcW w:w="495" w:type="dxa"/>
            <w:vMerge/>
            <w:shd w:val="clear" w:color="auto" w:fill="auto"/>
          </w:tcPr>
          <w:p w14:paraId="1249A1E9" w14:textId="77777777" w:rsidR="00780BAF" w:rsidRPr="00034446" w:rsidRDefault="00780BAF" w:rsidP="0056184F">
            <w:pPr>
              <w:pStyle w:val="TAC"/>
            </w:pPr>
          </w:p>
        </w:tc>
        <w:tc>
          <w:tcPr>
            <w:tcW w:w="1338" w:type="dxa"/>
          </w:tcPr>
          <w:p w14:paraId="2DD51953" w14:textId="77777777" w:rsidR="00780BAF" w:rsidRPr="00034446" w:rsidRDefault="00780BAF" w:rsidP="0056184F">
            <w:pPr>
              <w:pStyle w:val="TAC"/>
            </w:pPr>
            <w:r w:rsidRPr="00034446">
              <w:t>CPICH_Ec</w:t>
            </w:r>
          </w:p>
        </w:tc>
        <w:tc>
          <w:tcPr>
            <w:tcW w:w="1456" w:type="dxa"/>
          </w:tcPr>
          <w:p w14:paraId="63394909" w14:textId="77777777" w:rsidR="00780BAF" w:rsidRPr="00034446" w:rsidRDefault="00780BAF" w:rsidP="0056184F">
            <w:pPr>
              <w:pStyle w:val="TAC"/>
            </w:pPr>
            <w:r w:rsidRPr="00034446">
              <w:t>dBm/3.84 MHz</w:t>
            </w:r>
          </w:p>
        </w:tc>
        <w:tc>
          <w:tcPr>
            <w:tcW w:w="1468" w:type="dxa"/>
            <w:shd w:val="clear" w:color="auto" w:fill="auto"/>
          </w:tcPr>
          <w:p w14:paraId="27B3CDD7" w14:textId="77777777" w:rsidR="00780BAF" w:rsidRPr="00034446" w:rsidRDefault="00780BAF" w:rsidP="0056184F">
            <w:pPr>
              <w:pStyle w:val="TAC"/>
            </w:pPr>
          </w:p>
        </w:tc>
        <w:tc>
          <w:tcPr>
            <w:tcW w:w="1308" w:type="dxa"/>
            <w:shd w:val="clear" w:color="auto" w:fill="auto"/>
          </w:tcPr>
          <w:p w14:paraId="37EC7657" w14:textId="77777777" w:rsidR="00780BAF" w:rsidRPr="00034446" w:rsidRDefault="00780BAF" w:rsidP="0056184F">
            <w:pPr>
              <w:pStyle w:val="TAC"/>
            </w:pPr>
            <w:r w:rsidRPr="00034446">
              <w:t>-70</w:t>
            </w:r>
          </w:p>
        </w:tc>
      </w:tr>
      <w:tr w:rsidR="00780BAF" w:rsidRPr="00034446" w14:paraId="08617F8F" w14:textId="77777777">
        <w:trPr>
          <w:jc w:val="center"/>
        </w:trPr>
        <w:tc>
          <w:tcPr>
            <w:tcW w:w="495" w:type="dxa"/>
            <w:vMerge/>
            <w:shd w:val="clear" w:color="auto" w:fill="auto"/>
          </w:tcPr>
          <w:p w14:paraId="500C8EF3" w14:textId="77777777" w:rsidR="00780BAF" w:rsidRPr="00034446" w:rsidRDefault="00780BAF" w:rsidP="0056184F">
            <w:pPr>
              <w:pStyle w:val="TAC"/>
            </w:pPr>
          </w:p>
        </w:tc>
        <w:tc>
          <w:tcPr>
            <w:tcW w:w="1338" w:type="dxa"/>
          </w:tcPr>
          <w:p w14:paraId="0CD4DA92" w14:textId="77777777" w:rsidR="00780BAF" w:rsidRPr="00034446" w:rsidRDefault="00780BAF" w:rsidP="0056184F">
            <w:pPr>
              <w:pStyle w:val="TAC"/>
            </w:pPr>
            <w:r w:rsidRPr="00034446">
              <w:t>P-CCPCH</w:t>
            </w:r>
          </w:p>
        </w:tc>
        <w:tc>
          <w:tcPr>
            <w:tcW w:w="1456" w:type="dxa"/>
          </w:tcPr>
          <w:p w14:paraId="5CD1C1CB" w14:textId="77777777" w:rsidR="00780BAF" w:rsidRPr="00034446" w:rsidRDefault="00780BAF" w:rsidP="0056184F">
            <w:pPr>
              <w:pStyle w:val="TAC"/>
            </w:pPr>
            <w:r w:rsidRPr="00034446">
              <w:t>dBm/1.28 MHz</w:t>
            </w:r>
          </w:p>
        </w:tc>
        <w:tc>
          <w:tcPr>
            <w:tcW w:w="1468" w:type="dxa"/>
            <w:shd w:val="clear" w:color="auto" w:fill="auto"/>
          </w:tcPr>
          <w:p w14:paraId="76046FC5" w14:textId="77777777" w:rsidR="00780BAF" w:rsidRPr="00034446" w:rsidRDefault="00780BAF" w:rsidP="0056184F">
            <w:pPr>
              <w:pStyle w:val="TAC"/>
            </w:pPr>
          </w:p>
        </w:tc>
        <w:tc>
          <w:tcPr>
            <w:tcW w:w="1308" w:type="dxa"/>
            <w:shd w:val="clear" w:color="auto" w:fill="auto"/>
          </w:tcPr>
          <w:p w14:paraId="2340CF68" w14:textId="77777777" w:rsidR="00780BAF" w:rsidRPr="00034446" w:rsidRDefault="00780BAF" w:rsidP="0056184F">
            <w:pPr>
              <w:pStyle w:val="TAC"/>
            </w:pPr>
            <w:r w:rsidRPr="00034446">
              <w:t>-72</w:t>
            </w:r>
          </w:p>
        </w:tc>
      </w:tr>
    </w:tbl>
    <w:p w14:paraId="1F673BF6" w14:textId="77777777" w:rsidR="005D124F" w:rsidRPr="00034446" w:rsidRDefault="005D124F" w:rsidP="00780BAF"/>
    <w:p w14:paraId="567409E2" w14:textId="77777777" w:rsidR="0059640C" w:rsidRPr="00034446" w:rsidRDefault="0059640C" w:rsidP="0059640C">
      <w:pPr>
        <w:pStyle w:val="H6"/>
      </w:pPr>
      <w:r w:rsidRPr="00034446">
        <w:t>UE:</w:t>
      </w:r>
    </w:p>
    <w:p w14:paraId="3CAC01D0" w14:textId="77777777" w:rsidR="0059640C" w:rsidRPr="00034446" w:rsidRDefault="00DB32FE" w:rsidP="0059640C">
      <w:pPr>
        <w:pStyle w:val="B1"/>
      </w:pPr>
      <w:r w:rsidRPr="00034446">
        <w:t>None.</w:t>
      </w:r>
    </w:p>
    <w:p w14:paraId="2DCE52D1" w14:textId="77777777" w:rsidR="0059640C" w:rsidRPr="00034446" w:rsidRDefault="0059640C" w:rsidP="0059640C">
      <w:pPr>
        <w:pStyle w:val="H6"/>
      </w:pPr>
      <w:r w:rsidRPr="00034446">
        <w:t>Preamble:</w:t>
      </w:r>
    </w:p>
    <w:p w14:paraId="5F4BF5FD" w14:textId="77777777" w:rsidR="0059640C" w:rsidRPr="00034446" w:rsidRDefault="0059640C" w:rsidP="0059640C">
      <w:pPr>
        <w:pStyle w:val="B1"/>
      </w:pPr>
      <w:r w:rsidRPr="00034446">
        <w:t>-</w:t>
      </w:r>
      <w:r w:rsidRPr="00034446">
        <w:tab/>
        <w:t>The UE is in state Registered, Idle mode (state 2) on Cell 1 according to [18].</w:t>
      </w:r>
    </w:p>
    <w:p w14:paraId="0028D17E" w14:textId="77777777" w:rsidR="0059640C" w:rsidRPr="00034446" w:rsidRDefault="00D70D55" w:rsidP="0059640C">
      <w:pPr>
        <w:pStyle w:val="H6"/>
      </w:pPr>
      <w:r w:rsidRPr="00034446">
        <w:t>13.1.15</w:t>
      </w:r>
      <w:r w:rsidR="0059640C" w:rsidRPr="00034446">
        <w:t>.3.2</w:t>
      </w:r>
      <w:r w:rsidR="0059640C" w:rsidRPr="00034446">
        <w:tab/>
        <w:t>Test procedure sequence</w:t>
      </w:r>
    </w:p>
    <w:p w14:paraId="38F97570" w14:textId="77777777" w:rsidR="0059640C" w:rsidRPr="00034446" w:rsidRDefault="0059640C" w:rsidP="0059640C">
      <w:pPr>
        <w:pStyle w:val="TH"/>
      </w:pPr>
      <w:r w:rsidRPr="00034446">
        <w:t xml:space="preserve">Table </w:t>
      </w:r>
      <w:r w:rsidR="00D70D55" w:rsidRPr="00034446">
        <w:t>13.1.15</w:t>
      </w:r>
      <w:r w:rsidRPr="00034446">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9640C" w:rsidRPr="00034446" w14:paraId="6309ECEE" w14:textId="77777777">
        <w:tc>
          <w:tcPr>
            <w:tcW w:w="648" w:type="dxa"/>
            <w:tcBorders>
              <w:bottom w:val="nil"/>
            </w:tcBorders>
          </w:tcPr>
          <w:p w14:paraId="551B1909" w14:textId="77777777" w:rsidR="0059640C" w:rsidRPr="00034446" w:rsidRDefault="0059640C" w:rsidP="00CF3D6E">
            <w:pPr>
              <w:pStyle w:val="TAH"/>
            </w:pPr>
            <w:r w:rsidRPr="00034446">
              <w:t>St</w:t>
            </w:r>
          </w:p>
        </w:tc>
        <w:tc>
          <w:tcPr>
            <w:tcW w:w="3969" w:type="dxa"/>
            <w:tcBorders>
              <w:bottom w:val="nil"/>
            </w:tcBorders>
          </w:tcPr>
          <w:p w14:paraId="0B9C6436" w14:textId="77777777" w:rsidR="0059640C" w:rsidRPr="00034446" w:rsidRDefault="0059640C" w:rsidP="00CF3D6E">
            <w:pPr>
              <w:pStyle w:val="TAH"/>
            </w:pPr>
            <w:r w:rsidRPr="00034446">
              <w:t>Procedure</w:t>
            </w:r>
          </w:p>
        </w:tc>
        <w:tc>
          <w:tcPr>
            <w:tcW w:w="3686" w:type="dxa"/>
            <w:gridSpan w:val="2"/>
          </w:tcPr>
          <w:p w14:paraId="09BD1B5A" w14:textId="77777777" w:rsidR="0059640C" w:rsidRPr="00034446" w:rsidRDefault="0059640C" w:rsidP="00CF3D6E">
            <w:pPr>
              <w:pStyle w:val="TAH"/>
            </w:pPr>
            <w:r w:rsidRPr="00034446">
              <w:t>Message Sequence</w:t>
            </w:r>
          </w:p>
        </w:tc>
        <w:tc>
          <w:tcPr>
            <w:tcW w:w="567" w:type="dxa"/>
            <w:tcBorders>
              <w:bottom w:val="nil"/>
            </w:tcBorders>
          </w:tcPr>
          <w:p w14:paraId="36CEF3DC" w14:textId="77777777" w:rsidR="0059640C" w:rsidRPr="00034446" w:rsidRDefault="0059640C" w:rsidP="00CF3D6E">
            <w:pPr>
              <w:pStyle w:val="TAH"/>
            </w:pPr>
            <w:r w:rsidRPr="00034446">
              <w:t>TP</w:t>
            </w:r>
          </w:p>
        </w:tc>
        <w:tc>
          <w:tcPr>
            <w:tcW w:w="892" w:type="dxa"/>
            <w:tcBorders>
              <w:bottom w:val="nil"/>
            </w:tcBorders>
          </w:tcPr>
          <w:p w14:paraId="3C6E002F" w14:textId="77777777" w:rsidR="0059640C" w:rsidRPr="00034446" w:rsidRDefault="0059640C" w:rsidP="00CF3D6E">
            <w:pPr>
              <w:pStyle w:val="TAH"/>
            </w:pPr>
            <w:r w:rsidRPr="00034446">
              <w:t>Verdict</w:t>
            </w:r>
          </w:p>
        </w:tc>
      </w:tr>
      <w:tr w:rsidR="0059640C" w:rsidRPr="00034446" w14:paraId="55F1715F" w14:textId="77777777">
        <w:tc>
          <w:tcPr>
            <w:tcW w:w="648" w:type="dxa"/>
            <w:tcBorders>
              <w:top w:val="nil"/>
            </w:tcBorders>
          </w:tcPr>
          <w:p w14:paraId="0ED348D8" w14:textId="77777777" w:rsidR="0059640C" w:rsidRPr="00034446" w:rsidRDefault="0059640C" w:rsidP="00CF3D6E">
            <w:pPr>
              <w:pStyle w:val="TAH"/>
            </w:pPr>
          </w:p>
        </w:tc>
        <w:tc>
          <w:tcPr>
            <w:tcW w:w="3969" w:type="dxa"/>
            <w:tcBorders>
              <w:top w:val="nil"/>
            </w:tcBorders>
          </w:tcPr>
          <w:p w14:paraId="5A9E4CE6" w14:textId="77777777" w:rsidR="0059640C" w:rsidRPr="00034446" w:rsidRDefault="0059640C" w:rsidP="00CF3D6E">
            <w:pPr>
              <w:pStyle w:val="TAH"/>
            </w:pPr>
          </w:p>
        </w:tc>
        <w:tc>
          <w:tcPr>
            <w:tcW w:w="709" w:type="dxa"/>
          </w:tcPr>
          <w:p w14:paraId="05F909DF" w14:textId="77777777" w:rsidR="0059640C" w:rsidRPr="00034446" w:rsidRDefault="0059640C" w:rsidP="00CF3D6E">
            <w:pPr>
              <w:pStyle w:val="TAH"/>
            </w:pPr>
            <w:r w:rsidRPr="00034446">
              <w:t>U - S</w:t>
            </w:r>
          </w:p>
        </w:tc>
        <w:tc>
          <w:tcPr>
            <w:tcW w:w="2977" w:type="dxa"/>
          </w:tcPr>
          <w:p w14:paraId="3DFC5C38" w14:textId="77777777" w:rsidR="0059640C" w:rsidRPr="00034446" w:rsidRDefault="0059640C" w:rsidP="00CF3D6E">
            <w:pPr>
              <w:pStyle w:val="TAH"/>
            </w:pPr>
            <w:r w:rsidRPr="00034446">
              <w:t>Message</w:t>
            </w:r>
          </w:p>
        </w:tc>
        <w:tc>
          <w:tcPr>
            <w:tcW w:w="567" w:type="dxa"/>
            <w:tcBorders>
              <w:top w:val="nil"/>
            </w:tcBorders>
          </w:tcPr>
          <w:p w14:paraId="156AB0A1" w14:textId="77777777" w:rsidR="0059640C" w:rsidRPr="00034446" w:rsidRDefault="0059640C" w:rsidP="00CF3D6E">
            <w:pPr>
              <w:pStyle w:val="TAH"/>
            </w:pPr>
          </w:p>
        </w:tc>
        <w:tc>
          <w:tcPr>
            <w:tcW w:w="892" w:type="dxa"/>
            <w:tcBorders>
              <w:top w:val="nil"/>
            </w:tcBorders>
          </w:tcPr>
          <w:p w14:paraId="3906D3A0" w14:textId="77777777" w:rsidR="0059640C" w:rsidRPr="00034446" w:rsidRDefault="0059640C" w:rsidP="00CF3D6E">
            <w:pPr>
              <w:pStyle w:val="TAH"/>
            </w:pPr>
          </w:p>
        </w:tc>
      </w:tr>
      <w:tr w:rsidR="0059640C" w:rsidRPr="00034446" w14:paraId="5CA17066" w14:textId="77777777">
        <w:tc>
          <w:tcPr>
            <w:tcW w:w="648" w:type="dxa"/>
          </w:tcPr>
          <w:p w14:paraId="2A9737F5" w14:textId="77777777" w:rsidR="0059640C" w:rsidRPr="00034446" w:rsidRDefault="0059640C" w:rsidP="00CF3D6E">
            <w:pPr>
              <w:pStyle w:val="TAC"/>
            </w:pPr>
            <w:r w:rsidRPr="00034446">
              <w:t>1</w:t>
            </w:r>
          </w:p>
        </w:tc>
        <w:tc>
          <w:tcPr>
            <w:tcW w:w="3969" w:type="dxa"/>
          </w:tcPr>
          <w:p w14:paraId="064A81CE" w14:textId="77777777" w:rsidR="0059640C" w:rsidRPr="00034446" w:rsidRDefault="0059640C" w:rsidP="00CF3D6E">
            <w:pPr>
              <w:pStyle w:val="TAL"/>
            </w:pPr>
            <w:r w:rsidRPr="00034446">
              <w:t xml:space="preserve">The SS transmits a </w:t>
            </w:r>
            <w:r w:rsidRPr="00034446">
              <w:rPr>
                <w:i/>
                <w:iCs/>
              </w:rPr>
              <w:t>Paging</w:t>
            </w:r>
            <w:r w:rsidRPr="00034446">
              <w:t xml:space="preserve"> message on Cell 1.</w:t>
            </w:r>
          </w:p>
        </w:tc>
        <w:tc>
          <w:tcPr>
            <w:tcW w:w="709" w:type="dxa"/>
          </w:tcPr>
          <w:p w14:paraId="73628078" w14:textId="77777777" w:rsidR="0059640C" w:rsidRPr="00034446" w:rsidRDefault="0059640C" w:rsidP="00CF3D6E">
            <w:pPr>
              <w:pStyle w:val="TAC"/>
            </w:pPr>
            <w:r w:rsidRPr="00034446">
              <w:t>&lt;--</w:t>
            </w:r>
          </w:p>
        </w:tc>
        <w:tc>
          <w:tcPr>
            <w:tcW w:w="2977" w:type="dxa"/>
          </w:tcPr>
          <w:p w14:paraId="24E7641F" w14:textId="77777777" w:rsidR="0059640C" w:rsidRPr="00034446" w:rsidRDefault="0059640C" w:rsidP="00CF3D6E">
            <w:pPr>
              <w:pStyle w:val="TAL"/>
              <w:rPr>
                <w:i/>
              </w:rPr>
            </w:pPr>
            <w:r w:rsidRPr="00034446">
              <w:rPr>
                <w:i/>
              </w:rPr>
              <w:t>Paging</w:t>
            </w:r>
          </w:p>
        </w:tc>
        <w:tc>
          <w:tcPr>
            <w:tcW w:w="567" w:type="dxa"/>
          </w:tcPr>
          <w:p w14:paraId="5BF8BBB9" w14:textId="77777777" w:rsidR="0059640C" w:rsidRPr="00034446" w:rsidRDefault="0059640C" w:rsidP="00CF3D6E">
            <w:pPr>
              <w:pStyle w:val="TAC"/>
            </w:pPr>
            <w:r w:rsidRPr="00034446">
              <w:t>-</w:t>
            </w:r>
          </w:p>
        </w:tc>
        <w:tc>
          <w:tcPr>
            <w:tcW w:w="892" w:type="dxa"/>
          </w:tcPr>
          <w:p w14:paraId="70468677" w14:textId="77777777" w:rsidR="0059640C" w:rsidRPr="00034446" w:rsidRDefault="0059640C" w:rsidP="00CF3D6E">
            <w:pPr>
              <w:pStyle w:val="TAC"/>
            </w:pPr>
            <w:r w:rsidRPr="00034446">
              <w:t>-</w:t>
            </w:r>
          </w:p>
        </w:tc>
      </w:tr>
      <w:tr w:rsidR="0059640C" w:rsidRPr="00034446" w14:paraId="4AC66432" w14:textId="77777777">
        <w:tc>
          <w:tcPr>
            <w:tcW w:w="648" w:type="dxa"/>
          </w:tcPr>
          <w:p w14:paraId="3861EBEC" w14:textId="77777777" w:rsidR="0059640C" w:rsidRPr="00034446" w:rsidRDefault="0059640C" w:rsidP="00CF3D6E">
            <w:pPr>
              <w:pStyle w:val="TAC"/>
            </w:pPr>
            <w:r w:rsidRPr="00034446">
              <w:t>2</w:t>
            </w:r>
          </w:p>
        </w:tc>
        <w:tc>
          <w:tcPr>
            <w:tcW w:w="3969" w:type="dxa"/>
          </w:tcPr>
          <w:p w14:paraId="1FA481AC" w14:textId="77777777" w:rsidR="0059640C" w:rsidRPr="00034446" w:rsidRDefault="0059640C" w:rsidP="00CF3D6E">
            <w:pPr>
              <w:pStyle w:val="TAL"/>
            </w:pPr>
            <w:r w:rsidRPr="00034446">
              <w:t xml:space="preserve">The UE transmits an </w:t>
            </w:r>
            <w:r w:rsidRPr="00034446">
              <w:rPr>
                <w:i/>
                <w:iCs/>
              </w:rPr>
              <w:t>RRCConnectionRequest</w:t>
            </w:r>
            <w:r w:rsidRPr="00034446">
              <w:t xml:space="preserve"> message on Cell 1.</w:t>
            </w:r>
          </w:p>
        </w:tc>
        <w:tc>
          <w:tcPr>
            <w:tcW w:w="709" w:type="dxa"/>
          </w:tcPr>
          <w:p w14:paraId="050F5B29" w14:textId="77777777" w:rsidR="0059640C" w:rsidRPr="00034446" w:rsidRDefault="0059640C" w:rsidP="00CF3D6E">
            <w:pPr>
              <w:pStyle w:val="TAC"/>
            </w:pPr>
            <w:r w:rsidRPr="00034446">
              <w:t>--&gt;</w:t>
            </w:r>
          </w:p>
        </w:tc>
        <w:tc>
          <w:tcPr>
            <w:tcW w:w="2977" w:type="dxa"/>
          </w:tcPr>
          <w:p w14:paraId="3928E5CC" w14:textId="77777777" w:rsidR="0059640C" w:rsidRPr="00034446" w:rsidRDefault="0059640C" w:rsidP="00CF3D6E">
            <w:pPr>
              <w:pStyle w:val="TAL"/>
              <w:rPr>
                <w:i/>
              </w:rPr>
            </w:pPr>
            <w:r w:rsidRPr="00034446">
              <w:rPr>
                <w:i/>
              </w:rPr>
              <w:t>RRCConnectionRequest</w:t>
            </w:r>
          </w:p>
        </w:tc>
        <w:tc>
          <w:tcPr>
            <w:tcW w:w="567" w:type="dxa"/>
          </w:tcPr>
          <w:p w14:paraId="71049BE6" w14:textId="77777777" w:rsidR="0059640C" w:rsidRPr="00034446" w:rsidRDefault="0059640C" w:rsidP="00CF3D6E">
            <w:pPr>
              <w:pStyle w:val="TAC"/>
            </w:pPr>
            <w:r w:rsidRPr="00034446">
              <w:t>-</w:t>
            </w:r>
          </w:p>
        </w:tc>
        <w:tc>
          <w:tcPr>
            <w:tcW w:w="892" w:type="dxa"/>
          </w:tcPr>
          <w:p w14:paraId="58DDA9C2" w14:textId="77777777" w:rsidR="0059640C" w:rsidRPr="00034446" w:rsidRDefault="0059640C" w:rsidP="00CF3D6E">
            <w:pPr>
              <w:pStyle w:val="TAC"/>
            </w:pPr>
            <w:r w:rsidRPr="00034446">
              <w:t>-</w:t>
            </w:r>
          </w:p>
        </w:tc>
      </w:tr>
      <w:tr w:rsidR="0059640C" w:rsidRPr="00034446" w14:paraId="343B10AC" w14:textId="77777777">
        <w:tc>
          <w:tcPr>
            <w:tcW w:w="648" w:type="dxa"/>
          </w:tcPr>
          <w:p w14:paraId="37FEC182" w14:textId="77777777" w:rsidR="0059640C" w:rsidRPr="00034446" w:rsidRDefault="0059640C" w:rsidP="00CF3D6E">
            <w:pPr>
              <w:pStyle w:val="TAC"/>
            </w:pPr>
            <w:r w:rsidRPr="00034446">
              <w:t>3</w:t>
            </w:r>
          </w:p>
        </w:tc>
        <w:tc>
          <w:tcPr>
            <w:tcW w:w="3969" w:type="dxa"/>
          </w:tcPr>
          <w:p w14:paraId="43526EEB" w14:textId="77777777" w:rsidR="0059640C" w:rsidRPr="00034446" w:rsidRDefault="0059640C" w:rsidP="00CF3D6E">
            <w:pPr>
              <w:pStyle w:val="TAL"/>
            </w:pPr>
            <w:r w:rsidRPr="00034446">
              <w:t xml:space="preserve">The SS transmits an </w:t>
            </w:r>
            <w:r w:rsidRPr="00034446">
              <w:rPr>
                <w:i/>
                <w:iCs/>
              </w:rPr>
              <w:t>RRCConnectionSetup</w:t>
            </w:r>
            <w:r w:rsidRPr="00034446">
              <w:t xml:space="preserve"> message on Cell 1.</w:t>
            </w:r>
          </w:p>
        </w:tc>
        <w:tc>
          <w:tcPr>
            <w:tcW w:w="709" w:type="dxa"/>
          </w:tcPr>
          <w:p w14:paraId="4C760D47" w14:textId="77777777" w:rsidR="0059640C" w:rsidRPr="00034446" w:rsidRDefault="0059640C" w:rsidP="00CF3D6E">
            <w:pPr>
              <w:pStyle w:val="TAC"/>
            </w:pPr>
            <w:r w:rsidRPr="00034446">
              <w:t>&lt;--</w:t>
            </w:r>
          </w:p>
        </w:tc>
        <w:tc>
          <w:tcPr>
            <w:tcW w:w="2977" w:type="dxa"/>
          </w:tcPr>
          <w:p w14:paraId="67E849D0" w14:textId="77777777" w:rsidR="0059640C" w:rsidRPr="00034446" w:rsidRDefault="0059640C" w:rsidP="00CF3D6E">
            <w:pPr>
              <w:pStyle w:val="TAL"/>
              <w:rPr>
                <w:i/>
              </w:rPr>
            </w:pPr>
            <w:r w:rsidRPr="00034446">
              <w:rPr>
                <w:i/>
              </w:rPr>
              <w:t>RRCConnectionSetup</w:t>
            </w:r>
          </w:p>
        </w:tc>
        <w:tc>
          <w:tcPr>
            <w:tcW w:w="567" w:type="dxa"/>
          </w:tcPr>
          <w:p w14:paraId="5564956A" w14:textId="77777777" w:rsidR="0059640C" w:rsidRPr="00034446" w:rsidRDefault="0059640C" w:rsidP="00CF3D6E">
            <w:pPr>
              <w:pStyle w:val="TAC"/>
            </w:pPr>
            <w:r w:rsidRPr="00034446">
              <w:t>-</w:t>
            </w:r>
          </w:p>
        </w:tc>
        <w:tc>
          <w:tcPr>
            <w:tcW w:w="892" w:type="dxa"/>
          </w:tcPr>
          <w:p w14:paraId="0EC4F015" w14:textId="77777777" w:rsidR="0059640C" w:rsidRPr="00034446" w:rsidRDefault="0059640C" w:rsidP="00CF3D6E">
            <w:pPr>
              <w:pStyle w:val="TAC"/>
            </w:pPr>
            <w:r w:rsidRPr="00034446">
              <w:t>-</w:t>
            </w:r>
          </w:p>
        </w:tc>
      </w:tr>
      <w:tr w:rsidR="0059640C" w:rsidRPr="00034446" w14:paraId="22E3EFFD" w14:textId="77777777">
        <w:tc>
          <w:tcPr>
            <w:tcW w:w="648" w:type="dxa"/>
          </w:tcPr>
          <w:p w14:paraId="58FB756B" w14:textId="77777777" w:rsidR="0059640C" w:rsidRPr="00034446" w:rsidRDefault="0059640C" w:rsidP="00CF3D6E">
            <w:pPr>
              <w:pStyle w:val="TAC"/>
            </w:pPr>
            <w:r w:rsidRPr="00034446">
              <w:t>4</w:t>
            </w:r>
          </w:p>
        </w:tc>
        <w:tc>
          <w:tcPr>
            <w:tcW w:w="3969" w:type="dxa"/>
          </w:tcPr>
          <w:p w14:paraId="41D46908" w14:textId="77777777" w:rsidR="0059640C" w:rsidRPr="00034446" w:rsidRDefault="0059640C" w:rsidP="00CF3D6E">
            <w:pPr>
              <w:pStyle w:val="TAL"/>
            </w:pPr>
            <w:r w:rsidRPr="00034446">
              <w:t xml:space="preserve">The UE transmits an </w:t>
            </w:r>
            <w:r w:rsidRPr="00034446">
              <w:rPr>
                <w:i/>
              </w:rPr>
              <w:t>RRCConnectionSetupComplete</w:t>
            </w:r>
            <w:r w:rsidRPr="00034446">
              <w:t xml:space="preserve"> message on Cell 1.</w:t>
            </w:r>
          </w:p>
          <w:p w14:paraId="0CCE259C" w14:textId="77777777" w:rsidR="0059640C" w:rsidRPr="00034446" w:rsidRDefault="0059640C" w:rsidP="00CF3D6E">
            <w:pPr>
              <w:pStyle w:val="TAL"/>
            </w:pPr>
            <w:r w:rsidRPr="00034446">
              <w:t>This message includes an EXTENDED SERVICE REQUEST message.</w:t>
            </w:r>
          </w:p>
        </w:tc>
        <w:tc>
          <w:tcPr>
            <w:tcW w:w="709" w:type="dxa"/>
          </w:tcPr>
          <w:p w14:paraId="5B859302" w14:textId="77777777" w:rsidR="0059640C" w:rsidRPr="00034446" w:rsidRDefault="0059640C" w:rsidP="00CF3D6E">
            <w:pPr>
              <w:pStyle w:val="TAC"/>
            </w:pPr>
            <w:r w:rsidRPr="00034446">
              <w:t>--&gt;</w:t>
            </w:r>
          </w:p>
        </w:tc>
        <w:tc>
          <w:tcPr>
            <w:tcW w:w="2977" w:type="dxa"/>
          </w:tcPr>
          <w:p w14:paraId="2E659C8D" w14:textId="77777777" w:rsidR="0059640C" w:rsidRPr="00034446" w:rsidRDefault="0059640C" w:rsidP="00CF3D6E">
            <w:pPr>
              <w:pStyle w:val="TAL"/>
              <w:rPr>
                <w:i/>
              </w:rPr>
            </w:pPr>
            <w:r w:rsidRPr="00034446">
              <w:rPr>
                <w:i/>
              </w:rPr>
              <w:t>RRCConnectionSetupComplete</w:t>
            </w:r>
          </w:p>
        </w:tc>
        <w:tc>
          <w:tcPr>
            <w:tcW w:w="567" w:type="dxa"/>
          </w:tcPr>
          <w:p w14:paraId="0B33AB7C" w14:textId="77777777" w:rsidR="0059640C" w:rsidRPr="00034446" w:rsidRDefault="0059640C" w:rsidP="00CF3D6E">
            <w:pPr>
              <w:pStyle w:val="TAC"/>
            </w:pPr>
            <w:r w:rsidRPr="00034446">
              <w:t>-</w:t>
            </w:r>
          </w:p>
        </w:tc>
        <w:tc>
          <w:tcPr>
            <w:tcW w:w="892" w:type="dxa"/>
          </w:tcPr>
          <w:p w14:paraId="58467ADA" w14:textId="77777777" w:rsidR="0059640C" w:rsidRPr="00034446" w:rsidRDefault="0059640C" w:rsidP="00CF3D6E">
            <w:pPr>
              <w:pStyle w:val="TAC"/>
            </w:pPr>
            <w:r w:rsidRPr="00034446">
              <w:t>-</w:t>
            </w:r>
          </w:p>
        </w:tc>
      </w:tr>
      <w:tr w:rsidR="0059640C" w:rsidRPr="00034446" w14:paraId="107341A2" w14:textId="77777777">
        <w:tc>
          <w:tcPr>
            <w:tcW w:w="648" w:type="dxa"/>
          </w:tcPr>
          <w:p w14:paraId="1D7A7AE1" w14:textId="77777777" w:rsidR="0059640C" w:rsidRPr="00034446" w:rsidRDefault="0059640C" w:rsidP="00CF3D6E">
            <w:pPr>
              <w:pStyle w:val="TAC"/>
            </w:pPr>
            <w:r w:rsidRPr="00034446">
              <w:t>5</w:t>
            </w:r>
            <w:r w:rsidR="00E148AA" w:rsidRPr="00034446">
              <w:t>-8</w:t>
            </w:r>
          </w:p>
        </w:tc>
        <w:tc>
          <w:tcPr>
            <w:tcW w:w="3969" w:type="dxa"/>
          </w:tcPr>
          <w:p w14:paraId="7EC8C587" w14:textId="77777777" w:rsidR="0059640C" w:rsidRPr="00034446" w:rsidRDefault="00E148AA" w:rsidP="00CF3D6E">
            <w:pPr>
              <w:pStyle w:val="TAL"/>
            </w:pPr>
            <w:r w:rsidRPr="00034446">
              <w:t>Void</w:t>
            </w:r>
          </w:p>
        </w:tc>
        <w:tc>
          <w:tcPr>
            <w:tcW w:w="709" w:type="dxa"/>
          </w:tcPr>
          <w:p w14:paraId="774ECA4B" w14:textId="77777777" w:rsidR="0059640C" w:rsidRPr="00034446" w:rsidRDefault="00E148AA" w:rsidP="00CF3D6E">
            <w:pPr>
              <w:pStyle w:val="TAC"/>
            </w:pPr>
            <w:r w:rsidRPr="00034446">
              <w:t>-</w:t>
            </w:r>
          </w:p>
        </w:tc>
        <w:tc>
          <w:tcPr>
            <w:tcW w:w="2977" w:type="dxa"/>
          </w:tcPr>
          <w:p w14:paraId="24B3A1FF" w14:textId="77777777" w:rsidR="0059640C" w:rsidRPr="00034446" w:rsidRDefault="00E148AA" w:rsidP="00CF3D6E">
            <w:pPr>
              <w:pStyle w:val="TAL"/>
              <w:rPr>
                <w:i/>
              </w:rPr>
            </w:pPr>
            <w:r w:rsidRPr="00034446">
              <w:t>-</w:t>
            </w:r>
          </w:p>
        </w:tc>
        <w:tc>
          <w:tcPr>
            <w:tcW w:w="567" w:type="dxa"/>
          </w:tcPr>
          <w:p w14:paraId="1A5A8C21" w14:textId="77777777" w:rsidR="0059640C" w:rsidRPr="00034446" w:rsidRDefault="004C3353" w:rsidP="00CF3D6E">
            <w:pPr>
              <w:pStyle w:val="TAC"/>
            </w:pPr>
            <w:r w:rsidRPr="00034446">
              <w:t>-</w:t>
            </w:r>
          </w:p>
        </w:tc>
        <w:tc>
          <w:tcPr>
            <w:tcW w:w="892" w:type="dxa"/>
          </w:tcPr>
          <w:p w14:paraId="1EBE9553" w14:textId="77777777" w:rsidR="0059640C" w:rsidRPr="00034446" w:rsidRDefault="004C3353" w:rsidP="00CF3D6E">
            <w:pPr>
              <w:pStyle w:val="TAC"/>
            </w:pPr>
            <w:r w:rsidRPr="00034446">
              <w:t>-</w:t>
            </w:r>
          </w:p>
        </w:tc>
      </w:tr>
      <w:tr w:rsidR="0059640C" w:rsidRPr="00034446" w14:paraId="249F78C4" w14:textId="77777777">
        <w:tc>
          <w:tcPr>
            <w:tcW w:w="648" w:type="dxa"/>
          </w:tcPr>
          <w:p w14:paraId="30A9AB56" w14:textId="77777777" w:rsidR="0059640C" w:rsidRPr="00034446" w:rsidRDefault="0059640C" w:rsidP="00CF3D6E">
            <w:pPr>
              <w:pStyle w:val="TAC"/>
            </w:pPr>
            <w:r w:rsidRPr="00034446">
              <w:t>9</w:t>
            </w:r>
          </w:p>
        </w:tc>
        <w:tc>
          <w:tcPr>
            <w:tcW w:w="3969" w:type="dxa"/>
          </w:tcPr>
          <w:p w14:paraId="781EC0A8" w14:textId="77777777" w:rsidR="0059640C" w:rsidRPr="00034446" w:rsidRDefault="0059640C" w:rsidP="00CF3D6E">
            <w:pPr>
              <w:pStyle w:val="TAL"/>
            </w:pPr>
            <w:r w:rsidRPr="00034446">
              <w:t xml:space="preserve">The SS transmits an </w:t>
            </w:r>
            <w:r w:rsidRPr="00034446">
              <w:rPr>
                <w:i/>
              </w:rPr>
              <w:t>RRCConnectionRelease</w:t>
            </w:r>
            <w:r w:rsidRPr="00034446">
              <w:t xml:space="preserve"> message on Cell 1 with IE </w:t>
            </w:r>
            <w:r w:rsidR="004C3353" w:rsidRPr="00034446">
              <w:rPr>
                <w:i/>
              </w:rPr>
              <w:t>redirectedCarrierInfo</w:t>
            </w:r>
            <w:r w:rsidRPr="00034446">
              <w:t xml:space="preserve"> including </w:t>
            </w:r>
            <w:r w:rsidR="004C3353" w:rsidRPr="00034446">
              <w:rPr>
                <w:i/>
                <w:iCs/>
              </w:rPr>
              <w:t>an utra-FDD or an utra-TDD</w:t>
            </w:r>
            <w:r w:rsidRPr="00034446">
              <w:rPr>
                <w:i/>
                <w:iCs/>
              </w:rPr>
              <w:t xml:space="preserve"> </w:t>
            </w:r>
            <w:r w:rsidRPr="00034446">
              <w:rPr>
                <w:iCs/>
              </w:rPr>
              <w:t>of Cell 5</w:t>
            </w:r>
            <w:r w:rsidRPr="00034446">
              <w:t>.</w:t>
            </w:r>
          </w:p>
        </w:tc>
        <w:tc>
          <w:tcPr>
            <w:tcW w:w="709" w:type="dxa"/>
          </w:tcPr>
          <w:p w14:paraId="4ED1D2A2" w14:textId="77777777" w:rsidR="0059640C" w:rsidRPr="00034446" w:rsidRDefault="0059640C" w:rsidP="00CF3D6E">
            <w:pPr>
              <w:pStyle w:val="TAC"/>
            </w:pPr>
            <w:r w:rsidRPr="00034446">
              <w:t>&lt;--</w:t>
            </w:r>
          </w:p>
        </w:tc>
        <w:tc>
          <w:tcPr>
            <w:tcW w:w="2977" w:type="dxa"/>
          </w:tcPr>
          <w:p w14:paraId="628A7661" w14:textId="77777777" w:rsidR="0059640C" w:rsidRPr="00034446" w:rsidRDefault="0059640C" w:rsidP="00CF3D6E">
            <w:pPr>
              <w:pStyle w:val="TAL"/>
              <w:rPr>
                <w:i/>
              </w:rPr>
            </w:pPr>
            <w:r w:rsidRPr="00034446">
              <w:rPr>
                <w:i/>
              </w:rPr>
              <w:t>RRCConnectionRelease</w:t>
            </w:r>
          </w:p>
        </w:tc>
        <w:tc>
          <w:tcPr>
            <w:tcW w:w="567" w:type="dxa"/>
          </w:tcPr>
          <w:p w14:paraId="74EC45CB" w14:textId="77777777" w:rsidR="0059640C" w:rsidRPr="00034446" w:rsidRDefault="0059640C" w:rsidP="00CF3D6E">
            <w:pPr>
              <w:pStyle w:val="TAC"/>
            </w:pPr>
            <w:r w:rsidRPr="00034446">
              <w:t>-</w:t>
            </w:r>
          </w:p>
        </w:tc>
        <w:tc>
          <w:tcPr>
            <w:tcW w:w="892" w:type="dxa"/>
          </w:tcPr>
          <w:p w14:paraId="273E85CB" w14:textId="77777777" w:rsidR="0059640C" w:rsidRPr="00034446" w:rsidRDefault="0059640C" w:rsidP="00CF3D6E">
            <w:pPr>
              <w:pStyle w:val="TAC"/>
            </w:pPr>
            <w:r w:rsidRPr="00034446">
              <w:t>-</w:t>
            </w:r>
          </w:p>
        </w:tc>
      </w:tr>
      <w:tr w:rsidR="0059640C" w:rsidRPr="00034446" w14:paraId="3920FA51" w14:textId="77777777">
        <w:tc>
          <w:tcPr>
            <w:tcW w:w="648" w:type="dxa"/>
          </w:tcPr>
          <w:p w14:paraId="14E8BDA4" w14:textId="77777777" w:rsidR="0059640C" w:rsidRPr="00034446" w:rsidRDefault="0059640C" w:rsidP="00CF3D6E">
            <w:pPr>
              <w:pStyle w:val="TAC"/>
            </w:pPr>
            <w:r w:rsidRPr="00034446">
              <w:t>10</w:t>
            </w:r>
          </w:p>
        </w:tc>
        <w:tc>
          <w:tcPr>
            <w:tcW w:w="3969" w:type="dxa"/>
          </w:tcPr>
          <w:p w14:paraId="3FBFE62A" w14:textId="77777777" w:rsidR="0059640C" w:rsidRPr="00034446" w:rsidRDefault="004C3353" w:rsidP="00CF3D6E">
            <w:pPr>
              <w:pStyle w:val="TAL"/>
            </w:pPr>
            <w:r w:rsidRPr="00034446">
              <w:t>Check: Does the test result of CALL generic procedure in TS 36.508 [18] clause 6.4.3.7.1 indicate that the UE performs CS fallback to UTRAN with redirection / MT call (PS bearers not established) on Cell 5?</w:t>
            </w:r>
          </w:p>
        </w:tc>
        <w:tc>
          <w:tcPr>
            <w:tcW w:w="709" w:type="dxa"/>
          </w:tcPr>
          <w:p w14:paraId="3FEDABD4" w14:textId="77777777" w:rsidR="0059640C" w:rsidRPr="00034446" w:rsidRDefault="004C3353" w:rsidP="00CF3D6E">
            <w:pPr>
              <w:pStyle w:val="TAC"/>
            </w:pPr>
            <w:r w:rsidRPr="00034446">
              <w:t>-</w:t>
            </w:r>
          </w:p>
        </w:tc>
        <w:tc>
          <w:tcPr>
            <w:tcW w:w="2977" w:type="dxa"/>
          </w:tcPr>
          <w:p w14:paraId="1BE5C44D" w14:textId="77777777" w:rsidR="0059640C" w:rsidRPr="00034446" w:rsidRDefault="004C3353" w:rsidP="00CF3D6E">
            <w:pPr>
              <w:pStyle w:val="TAL"/>
            </w:pPr>
            <w:r w:rsidRPr="00034446">
              <w:t>-</w:t>
            </w:r>
          </w:p>
        </w:tc>
        <w:tc>
          <w:tcPr>
            <w:tcW w:w="567" w:type="dxa"/>
          </w:tcPr>
          <w:p w14:paraId="58A8811B" w14:textId="77777777" w:rsidR="0059640C" w:rsidRPr="00034446" w:rsidRDefault="004C3353" w:rsidP="00CF3D6E">
            <w:pPr>
              <w:pStyle w:val="TAC"/>
            </w:pPr>
            <w:r w:rsidRPr="00034446">
              <w:t>1</w:t>
            </w:r>
          </w:p>
        </w:tc>
        <w:tc>
          <w:tcPr>
            <w:tcW w:w="892" w:type="dxa"/>
          </w:tcPr>
          <w:p w14:paraId="536DDF6B" w14:textId="77777777" w:rsidR="0059640C" w:rsidRPr="00034446" w:rsidRDefault="0059640C" w:rsidP="00CF3D6E">
            <w:pPr>
              <w:pStyle w:val="TAC"/>
            </w:pPr>
            <w:r w:rsidRPr="00034446">
              <w:t>-</w:t>
            </w:r>
          </w:p>
        </w:tc>
      </w:tr>
      <w:tr w:rsidR="00531505" w:rsidRPr="00034446" w14:paraId="535CF130" w14:textId="77777777">
        <w:tc>
          <w:tcPr>
            <w:tcW w:w="648" w:type="dxa"/>
          </w:tcPr>
          <w:p w14:paraId="412FC53A" w14:textId="77777777" w:rsidR="00531505" w:rsidRPr="00034446" w:rsidRDefault="00531505" w:rsidP="0056184F">
            <w:pPr>
              <w:pStyle w:val="TAC"/>
            </w:pPr>
            <w:r w:rsidRPr="00034446">
              <w:t>10A</w:t>
            </w:r>
          </w:p>
        </w:tc>
        <w:tc>
          <w:tcPr>
            <w:tcW w:w="3969" w:type="dxa"/>
          </w:tcPr>
          <w:p w14:paraId="60AE06B4" w14:textId="77777777" w:rsidR="00531505" w:rsidRPr="00034446" w:rsidRDefault="00531505" w:rsidP="0056184F">
            <w:pPr>
              <w:pStyle w:val="TAL"/>
            </w:pPr>
            <w:r w:rsidRPr="00034446">
              <w:t>SS adjusts cell levels according to row T1 of table 13.1.15.3.1-1.</w:t>
            </w:r>
          </w:p>
        </w:tc>
        <w:tc>
          <w:tcPr>
            <w:tcW w:w="709" w:type="dxa"/>
          </w:tcPr>
          <w:p w14:paraId="0F440FEB" w14:textId="77777777" w:rsidR="00531505" w:rsidRPr="00034446" w:rsidRDefault="00531505" w:rsidP="0056184F">
            <w:pPr>
              <w:pStyle w:val="TAC"/>
            </w:pPr>
          </w:p>
        </w:tc>
        <w:tc>
          <w:tcPr>
            <w:tcW w:w="2977" w:type="dxa"/>
          </w:tcPr>
          <w:p w14:paraId="41236CC2" w14:textId="77777777" w:rsidR="00531505" w:rsidRPr="00034446" w:rsidRDefault="00531505" w:rsidP="0056184F">
            <w:pPr>
              <w:pStyle w:val="TAL"/>
            </w:pPr>
          </w:p>
        </w:tc>
        <w:tc>
          <w:tcPr>
            <w:tcW w:w="567" w:type="dxa"/>
          </w:tcPr>
          <w:p w14:paraId="071025C6" w14:textId="77777777" w:rsidR="00531505" w:rsidRPr="00034446" w:rsidRDefault="00531505" w:rsidP="0056184F">
            <w:pPr>
              <w:pStyle w:val="TAC"/>
            </w:pPr>
          </w:p>
        </w:tc>
        <w:tc>
          <w:tcPr>
            <w:tcW w:w="892" w:type="dxa"/>
          </w:tcPr>
          <w:p w14:paraId="1185C17F" w14:textId="77777777" w:rsidR="00531505" w:rsidRPr="00034446" w:rsidRDefault="00531505" w:rsidP="0056184F">
            <w:pPr>
              <w:pStyle w:val="TAC"/>
            </w:pPr>
          </w:p>
        </w:tc>
      </w:tr>
      <w:tr w:rsidR="0059640C" w:rsidRPr="00034446" w14:paraId="76FBF40F" w14:textId="77777777">
        <w:tc>
          <w:tcPr>
            <w:tcW w:w="648" w:type="dxa"/>
          </w:tcPr>
          <w:p w14:paraId="2F9DA64A" w14:textId="77777777" w:rsidR="0059640C" w:rsidRPr="00034446" w:rsidRDefault="0059640C" w:rsidP="00CF3D6E">
            <w:pPr>
              <w:pStyle w:val="TAC"/>
            </w:pPr>
            <w:r w:rsidRPr="00034446">
              <w:t>11</w:t>
            </w:r>
            <w:r w:rsidR="004C3353" w:rsidRPr="00034446">
              <w:t>-28</w:t>
            </w:r>
          </w:p>
        </w:tc>
        <w:tc>
          <w:tcPr>
            <w:tcW w:w="3969" w:type="dxa"/>
          </w:tcPr>
          <w:p w14:paraId="4E013548" w14:textId="77777777" w:rsidR="0059640C" w:rsidRPr="00034446" w:rsidRDefault="004C3353" w:rsidP="00CF3D6E">
            <w:pPr>
              <w:pStyle w:val="TAL"/>
            </w:pPr>
            <w:r w:rsidRPr="00034446">
              <w:t>Void</w:t>
            </w:r>
          </w:p>
        </w:tc>
        <w:tc>
          <w:tcPr>
            <w:tcW w:w="709" w:type="dxa"/>
          </w:tcPr>
          <w:p w14:paraId="1F65E12D" w14:textId="77777777" w:rsidR="0059640C" w:rsidRPr="00034446" w:rsidRDefault="004C3353" w:rsidP="00CF3D6E">
            <w:pPr>
              <w:pStyle w:val="TAC"/>
            </w:pPr>
            <w:r w:rsidRPr="00034446">
              <w:t>-</w:t>
            </w:r>
          </w:p>
        </w:tc>
        <w:tc>
          <w:tcPr>
            <w:tcW w:w="2977" w:type="dxa"/>
          </w:tcPr>
          <w:p w14:paraId="227C42E8" w14:textId="77777777" w:rsidR="0059640C" w:rsidRPr="00034446" w:rsidRDefault="004C3353" w:rsidP="00CF3D6E">
            <w:pPr>
              <w:pStyle w:val="TAL"/>
            </w:pPr>
            <w:r w:rsidRPr="00034446">
              <w:t>-</w:t>
            </w:r>
          </w:p>
        </w:tc>
        <w:tc>
          <w:tcPr>
            <w:tcW w:w="567" w:type="dxa"/>
          </w:tcPr>
          <w:p w14:paraId="141F83AB" w14:textId="77777777" w:rsidR="0059640C" w:rsidRPr="00034446" w:rsidRDefault="0059640C" w:rsidP="00CF3D6E">
            <w:pPr>
              <w:pStyle w:val="TAC"/>
            </w:pPr>
            <w:r w:rsidRPr="00034446">
              <w:t>-</w:t>
            </w:r>
          </w:p>
        </w:tc>
        <w:tc>
          <w:tcPr>
            <w:tcW w:w="892" w:type="dxa"/>
          </w:tcPr>
          <w:p w14:paraId="180AF23E" w14:textId="77777777" w:rsidR="0059640C" w:rsidRPr="00034446" w:rsidRDefault="0059640C" w:rsidP="00CF3D6E">
            <w:pPr>
              <w:pStyle w:val="TAC"/>
            </w:pPr>
            <w:r w:rsidRPr="00034446">
              <w:t>-</w:t>
            </w:r>
          </w:p>
        </w:tc>
      </w:tr>
    </w:tbl>
    <w:p w14:paraId="3ACEE4DA" w14:textId="77777777" w:rsidR="0059640C" w:rsidRPr="00034446" w:rsidRDefault="0059640C" w:rsidP="0059640C"/>
    <w:p w14:paraId="2E2E4D59" w14:textId="77777777" w:rsidR="0059640C" w:rsidRPr="00034446" w:rsidRDefault="0059640C" w:rsidP="0059640C">
      <w:pPr>
        <w:pStyle w:val="TH"/>
      </w:pPr>
      <w:r w:rsidRPr="00034446">
        <w:t xml:space="preserve">Table </w:t>
      </w:r>
      <w:r w:rsidR="00D70D55" w:rsidRPr="00034446">
        <w:t>13.1.15</w:t>
      </w:r>
      <w:r w:rsidRPr="00034446">
        <w:t xml:space="preserve">.3.2-2: </w:t>
      </w:r>
      <w:r w:rsidR="00115D66" w:rsidRPr="00034446">
        <w:t>Void</w:t>
      </w:r>
    </w:p>
    <w:p w14:paraId="415A141E" w14:textId="77777777" w:rsidR="0059640C" w:rsidRPr="00034446" w:rsidRDefault="00D70D55" w:rsidP="0059640C">
      <w:pPr>
        <w:pStyle w:val="H6"/>
      </w:pPr>
      <w:r w:rsidRPr="00034446">
        <w:t>13.1.15</w:t>
      </w:r>
      <w:r w:rsidR="0059640C" w:rsidRPr="00034446">
        <w:t>.3.3</w:t>
      </w:r>
      <w:r w:rsidR="0059640C" w:rsidRPr="00034446">
        <w:tab/>
        <w:t>Specific message contents</w:t>
      </w:r>
    </w:p>
    <w:p w14:paraId="37C292FF" w14:textId="77777777" w:rsidR="0059640C" w:rsidRPr="00034446" w:rsidRDefault="0059640C" w:rsidP="0059640C">
      <w:pPr>
        <w:pStyle w:val="TH"/>
      </w:pPr>
      <w:r w:rsidRPr="00034446">
        <w:t xml:space="preserve">Table </w:t>
      </w:r>
      <w:r w:rsidR="00D70D55" w:rsidRPr="00034446">
        <w:t>13.1.15</w:t>
      </w:r>
      <w:r w:rsidRPr="00034446">
        <w:t xml:space="preserve">.3.3-1: </w:t>
      </w:r>
      <w:r w:rsidRPr="00034446">
        <w:rPr>
          <w:iCs/>
        </w:rPr>
        <w:t>System Information Block type3 for Cell 5</w:t>
      </w:r>
      <w:r w:rsidRPr="00034446">
        <w:t xml:space="preserve"> (preamble and all steps, Table </w:t>
      </w:r>
      <w:r w:rsidR="00D70D55" w:rsidRPr="00034446">
        <w:t>13.1.15</w:t>
      </w:r>
      <w:r w:rsidRPr="00034446">
        <w:t>.3.2-1)</w:t>
      </w:r>
    </w:p>
    <w:tbl>
      <w:tblPr>
        <w:tblW w:w="0" w:type="auto"/>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4706"/>
        <w:gridCol w:w="4706"/>
      </w:tblGrid>
      <w:tr w:rsidR="0059640C" w:rsidRPr="00034446" w14:paraId="567438EE" w14:textId="77777777">
        <w:tc>
          <w:tcPr>
            <w:tcW w:w="4706" w:type="dxa"/>
            <w:tcBorders>
              <w:top w:val="single" w:sz="6" w:space="0" w:color="auto"/>
              <w:left w:val="single" w:sz="6" w:space="0" w:color="auto"/>
              <w:bottom w:val="single" w:sz="4" w:space="0" w:color="auto"/>
              <w:right w:val="single" w:sz="6" w:space="0" w:color="auto"/>
            </w:tcBorders>
          </w:tcPr>
          <w:p w14:paraId="3E8E2125" w14:textId="77777777" w:rsidR="0059640C" w:rsidRPr="00034446" w:rsidRDefault="0059640C" w:rsidP="00CF3D6E">
            <w:pPr>
              <w:pStyle w:val="TAL"/>
              <w:jc w:val="center"/>
              <w:rPr>
                <w:b/>
              </w:rPr>
            </w:pPr>
            <w:r w:rsidRPr="00034446">
              <w:rPr>
                <w:b/>
              </w:rPr>
              <w:t>Information Element</w:t>
            </w:r>
          </w:p>
        </w:tc>
        <w:tc>
          <w:tcPr>
            <w:tcW w:w="4706" w:type="dxa"/>
            <w:tcBorders>
              <w:top w:val="single" w:sz="6" w:space="0" w:color="auto"/>
              <w:left w:val="single" w:sz="6" w:space="0" w:color="auto"/>
              <w:bottom w:val="single" w:sz="4" w:space="0" w:color="auto"/>
              <w:right w:val="single" w:sz="6" w:space="0" w:color="auto"/>
            </w:tcBorders>
          </w:tcPr>
          <w:p w14:paraId="6D9A607B" w14:textId="77777777" w:rsidR="0059640C" w:rsidRPr="00034446" w:rsidRDefault="0059640C" w:rsidP="00CF3D6E">
            <w:pPr>
              <w:pStyle w:val="TAL"/>
              <w:jc w:val="center"/>
              <w:rPr>
                <w:b/>
              </w:rPr>
            </w:pPr>
            <w:r w:rsidRPr="00034446">
              <w:rPr>
                <w:b/>
              </w:rPr>
              <w:t>Value/remark</w:t>
            </w:r>
          </w:p>
        </w:tc>
      </w:tr>
      <w:tr w:rsidR="0059640C" w:rsidRPr="00034446" w14:paraId="236226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3B8F22E"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Access Class Barred List</w:t>
            </w:r>
          </w:p>
        </w:tc>
        <w:tc>
          <w:tcPr>
            <w:tcW w:w="4706" w:type="dxa"/>
            <w:tcBorders>
              <w:top w:val="single" w:sz="4" w:space="0" w:color="auto"/>
              <w:left w:val="single" w:sz="4" w:space="0" w:color="auto"/>
              <w:bottom w:val="single" w:sz="4" w:space="0" w:color="auto"/>
            </w:tcBorders>
          </w:tcPr>
          <w:p w14:paraId="292FA1E2" w14:textId="77777777" w:rsidR="0059640C" w:rsidRPr="00034446" w:rsidRDefault="0059640C" w:rsidP="00CF3D6E">
            <w:pPr>
              <w:pStyle w:val="PL"/>
              <w:rPr>
                <w:rFonts w:ascii="Arial" w:hAnsi="Arial" w:cs="Arial"/>
                <w:noProof w:val="0"/>
                <w:sz w:val="18"/>
                <w:szCs w:val="18"/>
              </w:rPr>
            </w:pPr>
          </w:p>
        </w:tc>
      </w:tr>
      <w:tr w:rsidR="0059640C" w:rsidRPr="00034446" w14:paraId="2F42C4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07682C51"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0</w:t>
            </w:r>
          </w:p>
        </w:tc>
        <w:tc>
          <w:tcPr>
            <w:tcW w:w="4706" w:type="dxa"/>
            <w:tcBorders>
              <w:top w:val="single" w:sz="4" w:space="0" w:color="auto"/>
              <w:left w:val="single" w:sz="4" w:space="0" w:color="auto"/>
              <w:bottom w:val="single" w:sz="4" w:space="0" w:color="auto"/>
            </w:tcBorders>
          </w:tcPr>
          <w:p w14:paraId="4278CC4F"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2E965D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F8B48DE"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w:t>
            </w:r>
          </w:p>
        </w:tc>
        <w:tc>
          <w:tcPr>
            <w:tcW w:w="4706" w:type="dxa"/>
            <w:tcBorders>
              <w:top w:val="single" w:sz="4" w:space="0" w:color="auto"/>
              <w:left w:val="single" w:sz="4" w:space="0" w:color="auto"/>
              <w:bottom w:val="single" w:sz="4" w:space="0" w:color="auto"/>
            </w:tcBorders>
          </w:tcPr>
          <w:p w14:paraId="0D774046"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C0B521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EF3D918"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2</w:t>
            </w:r>
          </w:p>
        </w:tc>
        <w:tc>
          <w:tcPr>
            <w:tcW w:w="4706" w:type="dxa"/>
            <w:tcBorders>
              <w:top w:val="single" w:sz="4" w:space="0" w:color="auto"/>
              <w:left w:val="single" w:sz="4" w:space="0" w:color="auto"/>
              <w:bottom w:val="single" w:sz="4" w:space="0" w:color="auto"/>
            </w:tcBorders>
          </w:tcPr>
          <w:p w14:paraId="2BDC4337"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0E478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195A517F"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3</w:t>
            </w:r>
          </w:p>
        </w:tc>
        <w:tc>
          <w:tcPr>
            <w:tcW w:w="4706" w:type="dxa"/>
            <w:tcBorders>
              <w:top w:val="single" w:sz="4" w:space="0" w:color="auto"/>
              <w:left w:val="single" w:sz="4" w:space="0" w:color="auto"/>
              <w:bottom w:val="single" w:sz="4" w:space="0" w:color="auto"/>
            </w:tcBorders>
          </w:tcPr>
          <w:p w14:paraId="38F52DA2"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1A09FF9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7DE0FD1"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4</w:t>
            </w:r>
          </w:p>
        </w:tc>
        <w:tc>
          <w:tcPr>
            <w:tcW w:w="4706" w:type="dxa"/>
            <w:tcBorders>
              <w:top w:val="single" w:sz="4" w:space="0" w:color="auto"/>
              <w:left w:val="single" w:sz="4" w:space="0" w:color="auto"/>
              <w:bottom w:val="single" w:sz="4" w:space="0" w:color="auto"/>
            </w:tcBorders>
          </w:tcPr>
          <w:p w14:paraId="2D11AC41"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462F37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0C9F5D16"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5</w:t>
            </w:r>
          </w:p>
        </w:tc>
        <w:tc>
          <w:tcPr>
            <w:tcW w:w="4706" w:type="dxa"/>
            <w:tcBorders>
              <w:top w:val="single" w:sz="4" w:space="0" w:color="auto"/>
              <w:left w:val="single" w:sz="4" w:space="0" w:color="auto"/>
              <w:bottom w:val="single" w:sz="4" w:space="0" w:color="auto"/>
            </w:tcBorders>
          </w:tcPr>
          <w:p w14:paraId="58C2D9ED"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096645A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1C62EB9F"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6</w:t>
            </w:r>
          </w:p>
        </w:tc>
        <w:tc>
          <w:tcPr>
            <w:tcW w:w="4706" w:type="dxa"/>
            <w:tcBorders>
              <w:top w:val="single" w:sz="4" w:space="0" w:color="auto"/>
              <w:left w:val="single" w:sz="4" w:space="0" w:color="auto"/>
              <w:bottom w:val="single" w:sz="4" w:space="0" w:color="auto"/>
            </w:tcBorders>
          </w:tcPr>
          <w:p w14:paraId="19F5E531"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030C0A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38A914D"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7</w:t>
            </w:r>
          </w:p>
        </w:tc>
        <w:tc>
          <w:tcPr>
            <w:tcW w:w="4706" w:type="dxa"/>
            <w:tcBorders>
              <w:top w:val="single" w:sz="4" w:space="0" w:color="auto"/>
              <w:left w:val="single" w:sz="4" w:space="0" w:color="auto"/>
              <w:bottom w:val="single" w:sz="4" w:space="0" w:color="auto"/>
            </w:tcBorders>
          </w:tcPr>
          <w:p w14:paraId="65F4FFF3"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25CD85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7FF53EC9"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8</w:t>
            </w:r>
          </w:p>
        </w:tc>
        <w:tc>
          <w:tcPr>
            <w:tcW w:w="4706" w:type="dxa"/>
            <w:tcBorders>
              <w:top w:val="single" w:sz="4" w:space="0" w:color="auto"/>
              <w:left w:val="single" w:sz="4" w:space="0" w:color="auto"/>
              <w:bottom w:val="single" w:sz="4" w:space="0" w:color="auto"/>
            </w:tcBorders>
          </w:tcPr>
          <w:p w14:paraId="7E76920A"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793E5A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5886EFFD"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9</w:t>
            </w:r>
          </w:p>
        </w:tc>
        <w:tc>
          <w:tcPr>
            <w:tcW w:w="4706" w:type="dxa"/>
            <w:tcBorders>
              <w:top w:val="single" w:sz="4" w:space="0" w:color="auto"/>
              <w:left w:val="single" w:sz="4" w:space="0" w:color="auto"/>
              <w:bottom w:val="single" w:sz="4" w:space="0" w:color="auto"/>
            </w:tcBorders>
          </w:tcPr>
          <w:p w14:paraId="4BB1A61C"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6C9D7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68327535"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0</w:t>
            </w:r>
          </w:p>
        </w:tc>
        <w:tc>
          <w:tcPr>
            <w:tcW w:w="4706" w:type="dxa"/>
            <w:tcBorders>
              <w:top w:val="single" w:sz="4" w:space="0" w:color="auto"/>
              <w:left w:val="single" w:sz="4" w:space="0" w:color="auto"/>
              <w:bottom w:val="single" w:sz="4" w:space="0" w:color="auto"/>
            </w:tcBorders>
          </w:tcPr>
          <w:p w14:paraId="72C76710"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0262C6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6869EC81"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1</w:t>
            </w:r>
          </w:p>
        </w:tc>
        <w:tc>
          <w:tcPr>
            <w:tcW w:w="4706" w:type="dxa"/>
            <w:tcBorders>
              <w:top w:val="single" w:sz="4" w:space="0" w:color="auto"/>
              <w:left w:val="single" w:sz="4" w:space="0" w:color="auto"/>
              <w:bottom w:val="single" w:sz="4" w:space="0" w:color="auto"/>
            </w:tcBorders>
          </w:tcPr>
          <w:p w14:paraId="42A300CE"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479C9C8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275BDF3"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2</w:t>
            </w:r>
          </w:p>
        </w:tc>
        <w:tc>
          <w:tcPr>
            <w:tcW w:w="4706" w:type="dxa"/>
            <w:tcBorders>
              <w:top w:val="single" w:sz="4" w:space="0" w:color="auto"/>
              <w:left w:val="single" w:sz="4" w:space="0" w:color="auto"/>
              <w:bottom w:val="single" w:sz="4" w:space="0" w:color="auto"/>
            </w:tcBorders>
          </w:tcPr>
          <w:p w14:paraId="1A04DCF0"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94F6C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5E2CFF57"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3</w:t>
            </w:r>
          </w:p>
        </w:tc>
        <w:tc>
          <w:tcPr>
            <w:tcW w:w="4706" w:type="dxa"/>
            <w:tcBorders>
              <w:top w:val="single" w:sz="4" w:space="0" w:color="auto"/>
              <w:left w:val="single" w:sz="4" w:space="0" w:color="auto"/>
              <w:bottom w:val="single" w:sz="4" w:space="0" w:color="auto"/>
            </w:tcBorders>
          </w:tcPr>
          <w:p w14:paraId="7F4C9DD2"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7FB93E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70B546B"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4</w:t>
            </w:r>
          </w:p>
        </w:tc>
        <w:tc>
          <w:tcPr>
            <w:tcW w:w="4706" w:type="dxa"/>
            <w:tcBorders>
              <w:top w:val="single" w:sz="4" w:space="0" w:color="auto"/>
              <w:left w:val="single" w:sz="4" w:space="0" w:color="auto"/>
              <w:bottom w:val="single" w:sz="4" w:space="0" w:color="auto"/>
            </w:tcBorders>
          </w:tcPr>
          <w:p w14:paraId="48B26AD5"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F9BA89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00A64FC3" w14:textId="77777777" w:rsidR="0059640C" w:rsidRPr="00034446" w:rsidRDefault="0059640C" w:rsidP="00CF3D6E">
            <w:pPr>
              <w:pStyle w:val="PL"/>
              <w:ind w:firstLineChars="150" w:firstLine="270"/>
              <w:rPr>
                <w:rFonts w:ascii="Arial" w:hAnsi="Arial" w:cs="Arial"/>
                <w:noProof w:val="0"/>
                <w:sz w:val="18"/>
                <w:szCs w:val="18"/>
              </w:rPr>
            </w:pPr>
            <w:r w:rsidRPr="00034446">
              <w:rPr>
                <w:rFonts w:ascii="Arial" w:hAnsi="Arial" w:cs="Arial"/>
                <w:noProof w:val="0"/>
                <w:sz w:val="18"/>
                <w:szCs w:val="18"/>
              </w:rPr>
              <w:t>- Access Class Barred15</w:t>
            </w:r>
          </w:p>
        </w:tc>
        <w:tc>
          <w:tcPr>
            <w:tcW w:w="4706" w:type="dxa"/>
            <w:tcBorders>
              <w:top w:val="single" w:sz="4" w:space="0" w:color="auto"/>
              <w:left w:val="single" w:sz="4" w:space="0" w:color="auto"/>
              <w:bottom w:val="single" w:sz="4" w:space="0" w:color="auto"/>
            </w:tcBorders>
          </w:tcPr>
          <w:p w14:paraId="074EA850"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1EDFB9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19F1EDA" w14:textId="77777777" w:rsidR="0059640C" w:rsidRPr="00034446" w:rsidRDefault="0059640C" w:rsidP="00CF3D6E">
            <w:pPr>
              <w:pStyle w:val="TAL"/>
            </w:pPr>
            <w:r w:rsidRPr="00034446">
              <w:t>Domain Specific Access Restriction Parameters For PLMN Of MIB</w:t>
            </w:r>
          </w:p>
        </w:tc>
        <w:tc>
          <w:tcPr>
            <w:tcW w:w="4706" w:type="dxa"/>
            <w:tcBorders>
              <w:top w:val="single" w:sz="4" w:space="0" w:color="auto"/>
              <w:left w:val="single" w:sz="4" w:space="0" w:color="auto"/>
              <w:bottom w:val="single" w:sz="4" w:space="0" w:color="auto"/>
            </w:tcBorders>
          </w:tcPr>
          <w:p w14:paraId="106F74C7" w14:textId="77777777" w:rsidR="0059640C" w:rsidRPr="00034446" w:rsidRDefault="0059640C" w:rsidP="00CF3D6E">
            <w:pPr>
              <w:pStyle w:val="TAL"/>
            </w:pPr>
          </w:p>
        </w:tc>
      </w:tr>
      <w:tr w:rsidR="0059640C" w:rsidRPr="00034446" w14:paraId="7AA8AE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07CE01BB" w14:textId="77777777" w:rsidR="0059640C" w:rsidRPr="00034446" w:rsidRDefault="0059640C" w:rsidP="00CF3D6E">
            <w:pPr>
              <w:pStyle w:val="TAL"/>
              <w:ind w:firstLineChars="150" w:firstLine="270"/>
            </w:pPr>
            <w:r w:rsidRPr="00034446">
              <w:t>-CS Domain Specific Access Restriction</w:t>
            </w:r>
          </w:p>
        </w:tc>
        <w:tc>
          <w:tcPr>
            <w:tcW w:w="4706" w:type="dxa"/>
            <w:tcBorders>
              <w:top w:val="single" w:sz="4" w:space="0" w:color="auto"/>
              <w:left w:val="single" w:sz="4" w:space="0" w:color="auto"/>
              <w:bottom w:val="single" w:sz="4" w:space="0" w:color="auto"/>
            </w:tcBorders>
          </w:tcPr>
          <w:p w14:paraId="05251524" w14:textId="77777777" w:rsidR="0059640C" w:rsidRPr="00034446" w:rsidRDefault="0059640C" w:rsidP="00CF3D6E">
            <w:pPr>
              <w:pStyle w:val="TAL"/>
            </w:pPr>
            <w:r w:rsidRPr="00034446">
              <w:t>restriction</w:t>
            </w:r>
          </w:p>
        </w:tc>
      </w:tr>
      <w:tr w:rsidR="0059640C" w:rsidRPr="00034446" w14:paraId="28918C2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428A22D" w14:textId="77777777" w:rsidR="0059640C" w:rsidRPr="00034446" w:rsidRDefault="0059640C" w:rsidP="00CF3D6E">
            <w:pPr>
              <w:pStyle w:val="TAL"/>
              <w:ind w:firstLineChars="250" w:firstLine="450"/>
            </w:pPr>
            <w:r w:rsidRPr="00034446">
              <w:t>-Domain Specific Access Class Barred List</w:t>
            </w:r>
          </w:p>
        </w:tc>
        <w:tc>
          <w:tcPr>
            <w:tcW w:w="4706" w:type="dxa"/>
            <w:tcBorders>
              <w:top w:val="single" w:sz="4" w:space="0" w:color="auto"/>
              <w:left w:val="single" w:sz="4" w:space="0" w:color="auto"/>
              <w:bottom w:val="single" w:sz="4" w:space="0" w:color="auto"/>
            </w:tcBorders>
          </w:tcPr>
          <w:p w14:paraId="15E26035" w14:textId="77777777" w:rsidR="0059640C" w:rsidRPr="00034446" w:rsidRDefault="0059640C" w:rsidP="00CF3D6E">
            <w:pPr>
              <w:pStyle w:val="TAL"/>
            </w:pPr>
          </w:p>
        </w:tc>
      </w:tr>
      <w:tr w:rsidR="0059640C" w:rsidRPr="00034446" w14:paraId="415AEF5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72BA5ECD" w14:textId="77777777" w:rsidR="0059640C" w:rsidRPr="00034446" w:rsidRDefault="0059640C" w:rsidP="00CF3D6E">
            <w:pPr>
              <w:pStyle w:val="PL"/>
              <w:ind w:firstLineChars="350" w:firstLine="630"/>
              <w:rPr>
                <w:rFonts w:ascii="Arial" w:hAnsi="Arial" w:cs="Arial"/>
                <w:noProof w:val="0"/>
                <w:sz w:val="18"/>
                <w:szCs w:val="18"/>
              </w:rPr>
            </w:pPr>
            <w:r w:rsidRPr="00034446">
              <w:rPr>
                <w:rFonts w:ascii="Arial" w:hAnsi="Arial" w:cs="Arial"/>
                <w:noProof w:val="0"/>
                <w:sz w:val="18"/>
                <w:szCs w:val="18"/>
              </w:rPr>
              <w:t>-Access Class Barred List</w:t>
            </w:r>
          </w:p>
        </w:tc>
        <w:tc>
          <w:tcPr>
            <w:tcW w:w="4706" w:type="dxa"/>
            <w:tcBorders>
              <w:top w:val="single" w:sz="4" w:space="0" w:color="auto"/>
              <w:left w:val="single" w:sz="4" w:space="0" w:color="auto"/>
              <w:bottom w:val="single" w:sz="4" w:space="0" w:color="auto"/>
            </w:tcBorders>
          </w:tcPr>
          <w:p w14:paraId="72D3C5DF" w14:textId="77777777" w:rsidR="0059640C" w:rsidRPr="00034446" w:rsidRDefault="0059640C" w:rsidP="00CF3D6E">
            <w:pPr>
              <w:pStyle w:val="PL"/>
              <w:rPr>
                <w:rFonts w:ascii="Arial" w:hAnsi="Arial" w:cs="Arial"/>
                <w:noProof w:val="0"/>
                <w:sz w:val="18"/>
                <w:szCs w:val="18"/>
              </w:rPr>
            </w:pPr>
          </w:p>
        </w:tc>
      </w:tr>
      <w:tr w:rsidR="0059640C" w:rsidRPr="00034446" w14:paraId="5E54A7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589C31F8"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0</w:t>
            </w:r>
          </w:p>
        </w:tc>
        <w:tc>
          <w:tcPr>
            <w:tcW w:w="4706" w:type="dxa"/>
            <w:tcBorders>
              <w:top w:val="single" w:sz="4" w:space="0" w:color="auto"/>
              <w:left w:val="single" w:sz="4" w:space="0" w:color="auto"/>
              <w:bottom w:val="single" w:sz="4" w:space="0" w:color="auto"/>
            </w:tcBorders>
          </w:tcPr>
          <w:p w14:paraId="7B35E9BB"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5BF0EBD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70B1F568"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w:t>
            </w:r>
          </w:p>
        </w:tc>
        <w:tc>
          <w:tcPr>
            <w:tcW w:w="4706" w:type="dxa"/>
            <w:tcBorders>
              <w:top w:val="single" w:sz="4" w:space="0" w:color="auto"/>
              <w:left w:val="single" w:sz="4" w:space="0" w:color="auto"/>
              <w:bottom w:val="single" w:sz="4" w:space="0" w:color="auto"/>
            </w:tcBorders>
          </w:tcPr>
          <w:p w14:paraId="76209B40"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134554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494B893"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2</w:t>
            </w:r>
          </w:p>
        </w:tc>
        <w:tc>
          <w:tcPr>
            <w:tcW w:w="4706" w:type="dxa"/>
            <w:tcBorders>
              <w:top w:val="single" w:sz="4" w:space="0" w:color="auto"/>
              <w:left w:val="single" w:sz="4" w:space="0" w:color="auto"/>
              <w:bottom w:val="single" w:sz="4" w:space="0" w:color="auto"/>
            </w:tcBorders>
          </w:tcPr>
          <w:p w14:paraId="1879C9F4"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7218179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65C2022B"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3</w:t>
            </w:r>
          </w:p>
        </w:tc>
        <w:tc>
          <w:tcPr>
            <w:tcW w:w="4706" w:type="dxa"/>
            <w:tcBorders>
              <w:top w:val="single" w:sz="4" w:space="0" w:color="auto"/>
              <w:left w:val="single" w:sz="4" w:space="0" w:color="auto"/>
              <w:bottom w:val="single" w:sz="4" w:space="0" w:color="auto"/>
            </w:tcBorders>
          </w:tcPr>
          <w:p w14:paraId="5EDA2707"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5BC103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14E438B"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4</w:t>
            </w:r>
          </w:p>
        </w:tc>
        <w:tc>
          <w:tcPr>
            <w:tcW w:w="4706" w:type="dxa"/>
            <w:tcBorders>
              <w:top w:val="single" w:sz="4" w:space="0" w:color="auto"/>
              <w:left w:val="single" w:sz="4" w:space="0" w:color="auto"/>
              <w:bottom w:val="single" w:sz="4" w:space="0" w:color="auto"/>
            </w:tcBorders>
          </w:tcPr>
          <w:p w14:paraId="5281E1D1"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C917F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16A52B3A"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5</w:t>
            </w:r>
          </w:p>
        </w:tc>
        <w:tc>
          <w:tcPr>
            <w:tcW w:w="4706" w:type="dxa"/>
            <w:tcBorders>
              <w:top w:val="single" w:sz="4" w:space="0" w:color="auto"/>
              <w:left w:val="single" w:sz="4" w:space="0" w:color="auto"/>
              <w:bottom w:val="single" w:sz="4" w:space="0" w:color="auto"/>
            </w:tcBorders>
          </w:tcPr>
          <w:p w14:paraId="5978062B"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439F9E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4C22BF9"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6</w:t>
            </w:r>
          </w:p>
        </w:tc>
        <w:tc>
          <w:tcPr>
            <w:tcW w:w="4706" w:type="dxa"/>
            <w:tcBorders>
              <w:top w:val="single" w:sz="4" w:space="0" w:color="auto"/>
              <w:left w:val="single" w:sz="4" w:space="0" w:color="auto"/>
              <w:bottom w:val="single" w:sz="4" w:space="0" w:color="auto"/>
            </w:tcBorders>
          </w:tcPr>
          <w:p w14:paraId="481DA46E"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2F0550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F353357"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7</w:t>
            </w:r>
          </w:p>
        </w:tc>
        <w:tc>
          <w:tcPr>
            <w:tcW w:w="4706" w:type="dxa"/>
            <w:tcBorders>
              <w:top w:val="single" w:sz="4" w:space="0" w:color="auto"/>
              <w:left w:val="single" w:sz="4" w:space="0" w:color="auto"/>
              <w:bottom w:val="single" w:sz="4" w:space="0" w:color="auto"/>
            </w:tcBorders>
          </w:tcPr>
          <w:p w14:paraId="26FF6653"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055FCE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79E28A64"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8</w:t>
            </w:r>
          </w:p>
        </w:tc>
        <w:tc>
          <w:tcPr>
            <w:tcW w:w="4706" w:type="dxa"/>
            <w:tcBorders>
              <w:top w:val="single" w:sz="4" w:space="0" w:color="auto"/>
              <w:left w:val="single" w:sz="4" w:space="0" w:color="auto"/>
              <w:bottom w:val="single" w:sz="4" w:space="0" w:color="auto"/>
            </w:tcBorders>
          </w:tcPr>
          <w:p w14:paraId="02E424AE"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401D5C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783B890"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9</w:t>
            </w:r>
          </w:p>
        </w:tc>
        <w:tc>
          <w:tcPr>
            <w:tcW w:w="4706" w:type="dxa"/>
            <w:tcBorders>
              <w:top w:val="single" w:sz="4" w:space="0" w:color="auto"/>
              <w:left w:val="single" w:sz="4" w:space="0" w:color="auto"/>
              <w:bottom w:val="single" w:sz="4" w:space="0" w:color="auto"/>
            </w:tcBorders>
          </w:tcPr>
          <w:p w14:paraId="234C45C5"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2EFE57B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417179DB"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0</w:t>
            </w:r>
          </w:p>
        </w:tc>
        <w:tc>
          <w:tcPr>
            <w:tcW w:w="4706" w:type="dxa"/>
            <w:tcBorders>
              <w:top w:val="single" w:sz="4" w:space="0" w:color="auto"/>
              <w:left w:val="single" w:sz="4" w:space="0" w:color="auto"/>
              <w:bottom w:val="single" w:sz="4" w:space="0" w:color="auto"/>
            </w:tcBorders>
          </w:tcPr>
          <w:p w14:paraId="395C8F9D"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3C7FD9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6E772373"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1</w:t>
            </w:r>
          </w:p>
        </w:tc>
        <w:tc>
          <w:tcPr>
            <w:tcW w:w="4706" w:type="dxa"/>
            <w:tcBorders>
              <w:top w:val="single" w:sz="4" w:space="0" w:color="auto"/>
              <w:left w:val="single" w:sz="4" w:space="0" w:color="auto"/>
              <w:bottom w:val="single" w:sz="4" w:space="0" w:color="auto"/>
            </w:tcBorders>
          </w:tcPr>
          <w:p w14:paraId="6B97E02C"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D97E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0FC0D078"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2</w:t>
            </w:r>
          </w:p>
        </w:tc>
        <w:tc>
          <w:tcPr>
            <w:tcW w:w="4706" w:type="dxa"/>
            <w:tcBorders>
              <w:top w:val="single" w:sz="4" w:space="0" w:color="auto"/>
              <w:left w:val="single" w:sz="4" w:space="0" w:color="auto"/>
              <w:bottom w:val="single" w:sz="4" w:space="0" w:color="auto"/>
            </w:tcBorders>
          </w:tcPr>
          <w:p w14:paraId="730A4F7A"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033920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781AF222"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3</w:t>
            </w:r>
          </w:p>
        </w:tc>
        <w:tc>
          <w:tcPr>
            <w:tcW w:w="4706" w:type="dxa"/>
            <w:tcBorders>
              <w:top w:val="single" w:sz="4" w:space="0" w:color="auto"/>
              <w:left w:val="single" w:sz="4" w:space="0" w:color="auto"/>
              <w:bottom w:val="single" w:sz="4" w:space="0" w:color="auto"/>
            </w:tcBorders>
          </w:tcPr>
          <w:p w14:paraId="3CC8034E"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66FA408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5766725"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4</w:t>
            </w:r>
          </w:p>
        </w:tc>
        <w:tc>
          <w:tcPr>
            <w:tcW w:w="4706" w:type="dxa"/>
            <w:tcBorders>
              <w:top w:val="single" w:sz="4" w:space="0" w:color="auto"/>
              <w:left w:val="single" w:sz="4" w:space="0" w:color="auto"/>
              <w:bottom w:val="single" w:sz="4" w:space="0" w:color="auto"/>
            </w:tcBorders>
          </w:tcPr>
          <w:p w14:paraId="1A5FC44B"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7DD3B67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298A0EE7" w14:textId="77777777" w:rsidR="0059640C" w:rsidRPr="00034446" w:rsidRDefault="0059640C" w:rsidP="00CF3D6E">
            <w:pPr>
              <w:pStyle w:val="PL"/>
              <w:ind w:firstLineChars="450" w:firstLine="810"/>
              <w:rPr>
                <w:rFonts w:ascii="Arial" w:hAnsi="Arial" w:cs="Arial"/>
                <w:noProof w:val="0"/>
                <w:sz w:val="18"/>
                <w:szCs w:val="18"/>
              </w:rPr>
            </w:pPr>
            <w:r w:rsidRPr="00034446">
              <w:rPr>
                <w:rFonts w:ascii="Arial" w:hAnsi="Arial" w:cs="Arial"/>
                <w:noProof w:val="0"/>
                <w:sz w:val="18"/>
                <w:szCs w:val="18"/>
              </w:rPr>
              <w:t>- Access Class Barred15</w:t>
            </w:r>
          </w:p>
        </w:tc>
        <w:tc>
          <w:tcPr>
            <w:tcW w:w="4706" w:type="dxa"/>
            <w:tcBorders>
              <w:top w:val="single" w:sz="4" w:space="0" w:color="auto"/>
              <w:left w:val="single" w:sz="4" w:space="0" w:color="auto"/>
              <w:bottom w:val="single" w:sz="4" w:space="0" w:color="auto"/>
            </w:tcBorders>
          </w:tcPr>
          <w:p w14:paraId="306A6C91" w14:textId="77777777" w:rsidR="0059640C" w:rsidRPr="00034446" w:rsidRDefault="0059640C" w:rsidP="00CF3D6E">
            <w:pPr>
              <w:pStyle w:val="PL"/>
              <w:rPr>
                <w:rFonts w:ascii="Arial" w:hAnsi="Arial" w:cs="Arial"/>
                <w:noProof w:val="0"/>
                <w:sz w:val="18"/>
                <w:szCs w:val="18"/>
              </w:rPr>
            </w:pPr>
            <w:r w:rsidRPr="00034446">
              <w:rPr>
                <w:rFonts w:ascii="Arial" w:hAnsi="Arial" w:cs="Arial"/>
                <w:noProof w:val="0"/>
                <w:sz w:val="18"/>
                <w:szCs w:val="18"/>
              </w:rPr>
              <w:t>barred</w:t>
            </w:r>
          </w:p>
        </w:tc>
      </w:tr>
      <w:tr w:rsidR="0059640C" w:rsidRPr="00034446" w14:paraId="574C27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bottom w:val="single" w:sz="4" w:space="0" w:color="auto"/>
              <w:right w:val="single" w:sz="4" w:space="0" w:color="auto"/>
            </w:tcBorders>
          </w:tcPr>
          <w:p w14:paraId="3E0AD6A1" w14:textId="77777777" w:rsidR="0059640C" w:rsidRPr="00034446" w:rsidRDefault="0059640C" w:rsidP="00CF3D6E">
            <w:pPr>
              <w:pStyle w:val="TAL"/>
              <w:ind w:firstLineChars="150" w:firstLine="270"/>
            </w:pPr>
            <w:r w:rsidRPr="00034446">
              <w:t>-PS Domain Specific Access Restriction</w:t>
            </w:r>
          </w:p>
        </w:tc>
        <w:tc>
          <w:tcPr>
            <w:tcW w:w="4706" w:type="dxa"/>
            <w:tcBorders>
              <w:top w:val="single" w:sz="4" w:space="0" w:color="auto"/>
              <w:left w:val="single" w:sz="4" w:space="0" w:color="auto"/>
              <w:bottom w:val="single" w:sz="4" w:space="0" w:color="auto"/>
            </w:tcBorders>
          </w:tcPr>
          <w:p w14:paraId="40D8C6B7" w14:textId="77777777" w:rsidR="0059640C" w:rsidRPr="00034446" w:rsidRDefault="0059640C" w:rsidP="00CF3D6E">
            <w:pPr>
              <w:pStyle w:val="TAL"/>
            </w:pPr>
            <w:r w:rsidRPr="00034446">
              <w:t>no restriction</w:t>
            </w:r>
          </w:p>
        </w:tc>
      </w:tr>
      <w:tr w:rsidR="0059640C" w:rsidRPr="00034446" w14:paraId="508E1E1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left w:val="single" w:sz="4" w:space="0" w:color="auto"/>
              <w:bottom w:val="single" w:sz="4" w:space="0" w:color="auto"/>
              <w:right w:val="single" w:sz="4" w:space="0" w:color="auto"/>
            </w:tcBorders>
          </w:tcPr>
          <w:p w14:paraId="1F8EB5D6" w14:textId="77777777" w:rsidR="0059640C" w:rsidRPr="00034446" w:rsidRDefault="0059640C" w:rsidP="00CF3D6E">
            <w:pPr>
              <w:pStyle w:val="TAL"/>
            </w:pPr>
            <w:r w:rsidRPr="00034446">
              <w:t>Paging Permission with Access Control Parameters For PLMN Of MIB</w:t>
            </w:r>
          </w:p>
        </w:tc>
        <w:tc>
          <w:tcPr>
            <w:tcW w:w="4706" w:type="dxa"/>
            <w:tcBorders>
              <w:top w:val="single" w:sz="4" w:space="0" w:color="auto"/>
              <w:left w:val="single" w:sz="4" w:space="0" w:color="auto"/>
              <w:bottom w:val="single" w:sz="4" w:space="0" w:color="auto"/>
              <w:right w:val="single" w:sz="4" w:space="0" w:color="auto"/>
            </w:tcBorders>
          </w:tcPr>
          <w:p w14:paraId="40E29C2C" w14:textId="77777777" w:rsidR="0059640C" w:rsidRPr="00034446" w:rsidRDefault="0059640C" w:rsidP="00CF3D6E">
            <w:pPr>
              <w:pStyle w:val="TAL"/>
            </w:pPr>
          </w:p>
        </w:tc>
      </w:tr>
      <w:tr w:rsidR="0059640C" w:rsidRPr="00034446" w14:paraId="765AE9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left w:val="single" w:sz="4" w:space="0" w:color="auto"/>
              <w:bottom w:val="single" w:sz="4" w:space="0" w:color="auto"/>
              <w:right w:val="single" w:sz="4" w:space="0" w:color="auto"/>
            </w:tcBorders>
          </w:tcPr>
          <w:p w14:paraId="772678CE" w14:textId="77777777" w:rsidR="0059640C" w:rsidRPr="00034446" w:rsidRDefault="0059640C" w:rsidP="00CF3D6E">
            <w:pPr>
              <w:pStyle w:val="TAL"/>
            </w:pPr>
            <w:r w:rsidRPr="00034446">
              <w:t xml:space="preserve">  - Paging Response Restriction Indication</w:t>
            </w:r>
          </w:p>
        </w:tc>
        <w:tc>
          <w:tcPr>
            <w:tcW w:w="4706" w:type="dxa"/>
            <w:tcBorders>
              <w:top w:val="single" w:sz="4" w:space="0" w:color="auto"/>
              <w:left w:val="single" w:sz="4" w:space="0" w:color="auto"/>
              <w:bottom w:val="single" w:sz="4" w:space="0" w:color="auto"/>
              <w:right w:val="single" w:sz="4" w:space="0" w:color="auto"/>
            </w:tcBorders>
          </w:tcPr>
          <w:p w14:paraId="19F5661B" w14:textId="77777777" w:rsidR="0059640C" w:rsidRPr="00034446" w:rsidRDefault="0059640C" w:rsidP="00CF3D6E">
            <w:pPr>
              <w:pStyle w:val="TAL"/>
            </w:pPr>
            <w:r w:rsidRPr="00034446">
              <w:t>none</w:t>
            </w:r>
          </w:p>
        </w:tc>
      </w:tr>
      <w:tr w:rsidR="0059640C" w:rsidRPr="00034446" w14:paraId="142DB2A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left w:val="single" w:sz="4" w:space="0" w:color="auto"/>
              <w:bottom w:val="single" w:sz="4" w:space="0" w:color="auto"/>
              <w:right w:val="single" w:sz="4" w:space="0" w:color="auto"/>
            </w:tcBorders>
          </w:tcPr>
          <w:p w14:paraId="18C0CA4F" w14:textId="77777777" w:rsidR="0059640C" w:rsidRPr="00034446" w:rsidRDefault="0059640C" w:rsidP="00CF3D6E">
            <w:pPr>
              <w:pStyle w:val="TAL"/>
            </w:pPr>
            <w:r w:rsidRPr="00034446">
              <w:t xml:space="preserve">  - Location/Registration Restriction Indicator</w:t>
            </w:r>
          </w:p>
        </w:tc>
        <w:tc>
          <w:tcPr>
            <w:tcW w:w="4706" w:type="dxa"/>
            <w:tcBorders>
              <w:top w:val="single" w:sz="4" w:space="0" w:color="auto"/>
              <w:left w:val="single" w:sz="4" w:space="0" w:color="auto"/>
              <w:bottom w:val="single" w:sz="4" w:space="0" w:color="auto"/>
              <w:right w:val="single" w:sz="4" w:space="0" w:color="auto"/>
            </w:tcBorders>
          </w:tcPr>
          <w:p w14:paraId="371DFADD" w14:textId="77777777" w:rsidR="0059640C" w:rsidRPr="00034446" w:rsidRDefault="0059640C" w:rsidP="00CF3D6E">
            <w:pPr>
              <w:pStyle w:val="TAL"/>
            </w:pPr>
            <w:r w:rsidRPr="00034446">
              <w:t>All</w:t>
            </w:r>
          </w:p>
        </w:tc>
      </w:tr>
      <w:tr w:rsidR="0059640C" w:rsidRPr="00034446" w14:paraId="110D1EC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left w:val="single" w:sz="4" w:space="0" w:color="auto"/>
              <w:bottom w:val="single" w:sz="4" w:space="0" w:color="auto"/>
              <w:right w:val="single" w:sz="4" w:space="0" w:color="auto"/>
            </w:tcBorders>
          </w:tcPr>
          <w:p w14:paraId="382C47C7" w14:textId="77777777" w:rsidR="0059640C" w:rsidRPr="00034446" w:rsidRDefault="0059640C" w:rsidP="00CF3D6E">
            <w:pPr>
              <w:pStyle w:val="TAL"/>
            </w:pPr>
            <w:r w:rsidRPr="00034446">
              <w:t xml:space="preserve">  - Location/Registration</w:t>
            </w:r>
          </w:p>
        </w:tc>
        <w:tc>
          <w:tcPr>
            <w:tcW w:w="4706" w:type="dxa"/>
            <w:tcBorders>
              <w:top w:val="single" w:sz="4" w:space="0" w:color="auto"/>
              <w:left w:val="single" w:sz="4" w:space="0" w:color="auto"/>
              <w:bottom w:val="single" w:sz="4" w:space="0" w:color="auto"/>
              <w:right w:val="single" w:sz="4" w:space="0" w:color="auto"/>
            </w:tcBorders>
          </w:tcPr>
          <w:p w14:paraId="15CA6839" w14:textId="77777777" w:rsidR="0059640C" w:rsidRPr="00034446" w:rsidRDefault="0059640C" w:rsidP="00CF3D6E">
            <w:pPr>
              <w:pStyle w:val="TAL"/>
            </w:pPr>
          </w:p>
        </w:tc>
      </w:tr>
      <w:tr w:rsidR="0059640C" w:rsidRPr="00034446" w14:paraId="5EC6D50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4706" w:type="dxa"/>
            <w:tcBorders>
              <w:top w:val="single" w:sz="4" w:space="0" w:color="auto"/>
              <w:left w:val="single" w:sz="4" w:space="0" w:color="auto"/>
              <w:bottom w:val="single" w:sz="4" w:space="0" w:color="auto"/>
              <w:right w:val="single" w:sz="4" w:space="0" w:color="auto"/>
            </w:tcBorders>
          </w:tcPr>
          <w:p w14:paraId="3F61E054" w14:textId="77777777" w:rsidR="0059640C" w:rsidRPr="00034446" w:rsidRDefault="0059640C" w:rsidP="00CF3D6E">
            <w:pPr>
              <w:pStyle w:val="TAL"/>
            </w:pPr>
            <w:r w:rsidRPr="00034446">
              <w:t xml:space="preserve">    - Location/Registration Access Restriction</w:t>
            </w:r>
          </w:p>
        </w:tc>
        <w:tc>
          <w:tcPr>
            <w:tcW w:w="4706" w:type="dxa"/>
            <w:tcBorders>
              <w:top w:val="single" w:sz="4" w:space="0" w:color="auto"/>
              <w:left w:val="single" w:sz="4" w:space="0" w:color="auto"/>
              <w:bottom w:val="single" w:sz="4" w:space="0" w:color="auto"/>
              <w:right w:val="single" w:sz="4" w:space="0" w:color="auto"/>
            </w:tcBorders>
          </w:tcPr>
          <w:p w14:paraId="28E7C6EA" w14:textId="77777777" w:rsidR="0059640C" w:rsidRPr="00034446" w:rsidRDefault="0059640C" w:rsidP="00CF3D6E">
            <w:pPr>
              <w:pStyle w:val="TAL"/>
            </w:pPr>
            <w:r w:rsidRPr="00034446">
              <w:t>no restriction</w:t>
            </w:r>
          </w:p>
        </w:tc>
      </w:tr>
    </w:tbl>
    <w:p w14:paraId="0CE7351A" w14:textId="77777777" w:rsidR="0059640C" w:rsidRPr="00034446" w:rsidRDefault="0059640C" w:rsidP="0059640C"/>
    <w:p w14:paraId="1CECEBD5" w14:textId="77777777" w:rsidR="0059640C" w:rsidRPr="00034446" w:rsidRDefault="0059640C" w:rsidP="0059640C">
      <w:pPr>
        <w:pStyle w:val="TH"/>
      </w:pPr>
      <w:r w:rsidRPr="00034446">
        <w:t xml:space="preserve">Table </w:t>
      </w:r>
      <w:r w:rsidR="00D70D55" w:rsidRPr="00034446">
        <w:t>13.1.15</w:t>
      </w:r>
      <w:r w:rsidRPr="00034446">
        <w:t xml:space="preserve">.3.3-2: </w:t>
      </w:r>
      <w:r w:rsidRPr="00034446">
        <w:rPr>
          <w:i/>
          <w:iCs/>
        </w:rPr>
        <w:t>Paging</w:t>
      </w:r>
      <w:r w:rsidRPr="00034446">
        <w:t xml:space="preserve"> (step 1, Table </w:t>
      </w:r>
      <w:r w:rsidR="00D70D55" w:rsidRPr="00034446">
        <w:t>13.1.15</w:t>
      </w:r>
      <w:r w:rsidRPr="00034446">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9640C" w:rsidRPr="00034446" w14:paraId="0F7FBF0B" w14:textId="77777777">
        <w:tc>
          <w:tcPr>
            <w:tcW w:w="9635" w:type="dxa"/>
            <w:gridSpan w:val="4"/>
          </w:tcPr>
          <w:p w14:paraId="4820057F" w14:textId="77777777" w:rsidR="0059640C" w:rsidRPr="00034446" w:rsidRDefault="0059640C" w:rsidP="00CF3D6E">
            <w:pPr>
              <w:pStyle w:val="TAL"/>
            </w:pPr>
            <w:r w:rsidRPr="00034446">
              <w:t>Derivation Path: 36.508, Table 4.6.1-7</w:t>
            </w:r>
          </w:p>
        </w:tc>
      </w:tr>
      <w:tr w:rsidR="0059640C" w:rsidRPr="00034446" w14:paraId="26405264" w14:textId="77777777">
        <w:tc>
          <w:tcPr>
            <w:tcW w:w="4535" w:type="dxa"/>
          </w:tcPr>
          <w:p w14:paraId="32D0BDAC" w14:textId="77777777" w:rsidR="0059640C" w:rsidRPr="00034446" w:rsidRDefault="0059640C" w:rsidP="00CF3D6E">
            <w:pPr>
              <w:pStyle w:val="TAH"/>
            </w:pPr>
            <w:r w:rsidRPr="00034446">
              <w:t>Information Element</w:t>
            </w:r>
          </w:p>
        </w:tc>
        <w:tc>
          <w:tcPr>
            <w:tcW w:w="2267" w:type="dxa"/>
          </w:tcPr>
          <w:p w14:paraId="0D093D90" w14:textId="77777777" w:rsidR="0059640C" w:rsidRPr="00034446" w:rsidRDefault="0059640C" w:rsidP="00CF3D6E">
            <w:pPr>
              <w:pStyle w:val="TAH"/>
            </w:pPr>
            <w:r w:rsidRPr="00034446">
              <w:t>Value/remark</w:t>
            </w:r>
          </w:p>
        </w:tc>
        <w:tc>
          <w:tcPr>
            <w:tcW w:w="1700" w:type="dxa"/>
          </w:tcPr>
          <w:p w14:paraId="368B7B21" w14:textId="77777777" w:rsidR="0059640C" w:rsidRPr="00034446" w:rsidRDefault="0059640C" w:rsidP="00CF3D6E">
            <w:pPr>
              <w:pStyle w:val="TAH"/>
            </w:pPr>
            <w:r w:rsidRPr="00034446">
              <w:t>Comment</w:t>
            </w:r>
          </w:p>
        </w:tc>
        <w:tc>
          <w:tcPr>
            <w:tcW w:w="1133" w:type="dxa"/>
          </w:tcPr>
          <w:p w14:paraId="1FFF7536" w14:textId="77777777" w:rsidR="0059640C" w:rsidRPr="00034446" w:rsidRDefault="0059640C" w:rsidP="00CF3D6E">
            <w:pPr>
              <w:pStyle w:val="TAH"/>
            </w:pPr>
            <w:r w:rsidRPr="00034446">
              <w:t>Condition</w:t>
            </w:r>
          </w:p>
        </w:tc>
      </w:tr>
      <w:tr w:rsidR="0059640C" w:rsidRPr="00034446" w14:paraId="10A1FB5E" w14:textId="77777777">
        <w:tc>
          <w:tcPr>
            <w:tcW w:w="4535" w:type="dxa"/>
          </w:tcPr>
          <w:p w14:paraId="0CA57B88" w14:textId="77777777" w:rsidR="0059640C" w:rsidRPr="00034446" w:rsidRDefault="0059640C" w:rsidP="00CF3D6E">
            <w:pPr>
              <w:pStyle w:val="TAL"/>
            </w:pPr>
            <w:r w:rsidRPr="00034446">
              <w:t>Paging ::= SEQUENCE {</w:t>
            </w:r>
          </w:p>
        </w:tc>
        <w:tc>
          <w:tcPr>
            <w:tcW w:w="2267" w:type="dxa"/>
          </w:tcPr>
          <w:p w14:paraId="4380C289" w14:textId="77777777" w:rsidR="0059640C" w:rsidRPr="00034446" w:rsidRDefault="0059640C" w:rsidP="00CF3D6E">
            <w:pPr>
              <w:pStyle w:val="TAL"/>
            </w:pPr>
          </w:p>
        </w:tc>
        <w:tc>
          <w:tcPr>
            <w:tcW w:w="1700" w:type="dxa"/>
          </w:tcPr>
          <w:p w14:paraId="3DB3C91A" w14:textId="77777777" w:rsidR="0059640C" w:rsidRPr="00034446" w:rsidRDefault="0059640C" w:rsidP="00CF3D6E">
            <w:pPr>
              <w:pStyle w:val="TAL"/>
            </w:pPr>
          </w:p>
        </w:tc>
        <w:tc>
          <w:tcPr>
            <w:tcW w:w="1133" w:type="dxa"/>
          </w:tcPr>
          <w:p w14:paraId="3536C14A" w14:textId="77777777" w:rsidR="0059640C" w:rsidRPr="00034446" w:rsidRDefault="0059640C" w:rsidP="00CF3D6E">
            <w:pPr>
              <w:pStyle w:val="TAL"/>
            </w:pPr>
          </w:p>
        </w:tc>
      </w:tr>
      <w:tr w:rsidR="0059640C" w:rsidRPr="00034446" w14:paraId="48567D32" w14:textId="77777777">
        <w:tc>
          <w:tcPr>
            <w:tcW w:w="4535" w:type="dxa"/>
          </w:tcPr>
          <w:p w14:paraId="31350391" w14:textId="77777777" w:rsidR="0059640C" w:rsidRPr="00034446" w:rsidRDefault="0059640C" w:rsidP="00CF3D6E">
            <w:pPr>
              <w:pStyle w:val="TAL"/>
            </w:pPr>
            <w:r w:rsidRPr="00034446">
              <w:t xml:space="preserve">  pagingRecordList SEQUENCE (SIZE (1..maxPageRec)) OF SEQUENCE {</w:t>
            </w:r>
          </w:p>
        </w:tc>
        <w:tc>
          <w:tcPr>
            <w:tcW w:w="2267" w:type="dxa"/>
          </w:tcPr>
          <w:p w14:paraId="59D690EA" w14:textId="77777777" w:rsidR="0059640C" w:rsidRPr="00034446" w:rsidRDefault="0059640C" w:rsidP="00CF3D6E">
            <w:pPr>
              <w:pStyle w:val="TAL"/>
            </w:pPr>
            <w:r w:rsidRPr="00034446">
              <w:t>1 entry</w:t>
            </w:r>
          </w:p>
        </w:tc>
        <w:tc>
          <w:tcPr>
            <w:tcW w:w="1700" w:type="dxa"/>
          </w:tcPr>
          <w:p w14:paraId="1782468A" w14:textId="77777777" w:rsidR="0059640C" w:rsidRPr="00034446" w:rsidRDefault="0059640C" w:rsidP="00CF3D6E">
            <w:pPr>
              <w:pStyle w:val="TAL"/>
            </w:pPr>
          </w:p>
        </w:tc>
        <w:tc>
          <w:tcPr>
            <w:tcW w:w="1133" w:type="dxa"/>
          </w:tcPr>
          <w:p w14:paraId="7BD8D453" w14:textId="77777777" w:rsidR="0059640C" w:rsidRPr="00034446" w:rsidRDefault="0059640C" w:rsidP="00CF3D6E">
            <w:pPr>
              <w:pStyle w:val="TAL"/>
            </w:pPr>
          </w:p>
        </w:tc>
      </w:tr>
      <w:tr w:rsidR="0059640C" w:rsidRPr="00034446" w14:paraId="69762F94" w14:textId="77777777">
        <w:tc>
          <w:tcPr>
            <w:tcW w:w="4535" w:type="dxa"/>
          </w:tcPr>
          <w:p w14:paraId="390DC98C" w14:textId="77777777" w:rsidR="0059640C" w:rsidRPr="00034446" w:rsidRDefault="0059640C" w:rsidP="00CF3D6E">
            <w:pPr>
              <w:pStyle w:val="TAL"/>
            </w:pPr>
            <w:r w:rsidRPr="00034446">
              <w:t xml:space="preserve">    cn-Domain</w:t>
            </w:r>
          </w:p>
        </w:tc>
        <w:tc>
          <w:tcPr>
            <w:tcW w:w="2267" w:type="dxa"/>
          </w:tcPr>
          <w:p w14:paraId="60F9C64A" w14:textId="77777777" w:rsidR="0059640C" w:rsidRPr="00034446" w:rsidRDefault="0059640C" w:rsidP="00CF3D6E">
            <w:pPr>
              <w:pStyle w:val="TAL"/>
            </w:pPr>
            <w:r w:rsidRPr="00034446">
              <w:t>cs</w:t>
            </w:r>
          </w:p>
        </w:tc>
        <w:tc>
          <w:tcPr>
            <w:tcW w:w="1700" w:type="dxa"/>
          </w:tcPr>
          <w:p w14:paraId="6938FB31" w14:textId="77777777" w:rsidR="0059640C" w:rsidRPr="00034446" w:rsidRDefault="0059640C" w:rsidP="00CF3D6E">
            <w:pPr>
              <w:pStyle w:val="TAL"/>
            </w:pPr>
          </w:p>
        </w:tc>
        <w:tc>
          <w:tcPr>
            <w:tcW w:w="1133" w:type="dxa"/>
          </w:tcPr>
          <w:p w14:paraId="4A097FBC" w14:textId="77777777" w:rsidR="0059640C" w:rsidRPr="00034446" w:rsidRDefault="0059640C" w:rsidP="00CF3D6E">
            <w:pPr>
              <w:pStyle w:val="TAL"/>
            </w:pPr>
          </w:p>
        </w:tc>
      </w:tr>
      <w:tr w:rsidR="0059640C" w:rsidRPr="00034446" w14:paraId="5F60A240" w14:textId="77777777">
        <w:tc>
          <w:tcPr>
            <w:tcW w:w="4535" w:type="dxa"/>
          </w:tcPr>
          <w:p w14:paraId="760C2A43" w14:textId="77777777" w:rsidR="0059640C" w:rsidRPr="00034446" w:rsidRDefault="0059640C" w:rsidP="00CF3D6E">
            <w:pPr>
              <w:pStyle w:val="TAL"/>
            </w:pPr>
            <w:r w:rsidRPr="00034446">
              <w:t xml:space="preserve">  }</w:t>
            </w:r>
          </w:p>
        </w:tc>
        <w:tc>
          <w:tcPr>
            <w:tcW w:w="2267" w:type="dxa"/>
          </w:tcPr>
          <w:p w14:paraId="4BBE42F3" w14:textId="77777777" w:rsidR="0059640C" w:rsidRPr="00034446" w:rsidRDefault="0059640C" w:rsidP="00CF3D6E">
            <w:pPr>
              <w:pStyle w:val="TAL"/>
            </w:pPr>
          </w:p>
        </w:tc>
        <w:tc>
          <w:tcPr>
            <w:tcW w:w="1700" w:type="dxa"/>
          </w:tcPr>
          <w:p w14:paraId="5D1B52CC" w14:textId="77777777" w:rsidR="0059640C" w:rsidRPr="00034446" w:rsidRDefault="0059640C" w:rsidP="00CF3D6E">
            <w:pPr>
              <w:pStyle w:val="TAL"/>
            </w:pPr>
          </w:p>
        </w:tc>
        <w:tc>
          <w:tcPr>
            <w:tcW w:w="1133" w:type="dxa"/>
          </w:tcPr>
          <w:p w14:paraId="7C4432DF" w14:textId="77777777" w:rsidR="0059640C" w:rsidRPr="00034446" w:rsidRDefault="0059640C" w:rsidP="00CF3D6E">
            <w:pPr>
              <w:pStyle w:val="TAL"/>
            </w:pPr>
          </w:p>
        </w:tc>
      </w:tr>
      <w:tr w:rsidR="0059640C" w:rsidRPr="00034446" w14:paraId="35DECE03" w14:textId="77777777">
        <w:tc>
          <w:tcPr>
            <w:tcW w:w="4535" w:type="dxa"/>
          </w:tcPr>
          <w:p w14:paraId="193D5A3A" w14:textId="77777777" w:rsidR="0059640C" w:rsidRPr="00034446" w:rsidRDefault="0059640C" w:rsidP="00CF3D6E">
            <w:pPr>
              <w:pStyle w:val="TAL"/>
            </w:pPr>
            <w:r w:rsidRPr="00034446">
              <w:t>}</w:t>
            </w:r>
          </w:p>
        </w:tc>
        <w:tc>
          <w:tcPr>
            <w:tcW w:w="2267" w:type="dxa"/>
          </w:tcPr>
          <w:p w14:paraId="61BB28E7" w14:textId="77777777" w:rsidR="0059640C" w:rsidRPr="00034446" w:rsidRDefault="0059640C" w:rsidP="00CF3D6E">
            <w:pPr>
              <w:pStyle w:val="TAL"/>
            </w:pPr>
          </w:p>
        </w:tc>
        <w:tc>
          <w:tcPr>
            <w:tcW w:w="1700" w:type="dxa"/>
          </w:tcPr>
          <w:p w14:paraId="641D0AD8" w14:textId="77777777" w:rsidR="0059640C" w:rsidRPr="00034446" w:rsidRDefault="0059640C" w:rsidP="00CF3D6E">
            <w:pPr>
              <w:pStyle w:val="TAL"/>
            </w:pPr>
          </w:p>
        </w:tc>
        <w:tc>
          <w:tcPr>
            <w:tcW w:w="1133" w:type="dxa"/>
          </w:tcPr>
          <w:p w14:paraId="4935F402" w14:textId="77777777" w:rsidR="0059640C" w:rsidRPr="00034446" w:rsidRDefault="0059640C" w:rsidP="00CF3D6E">
            <w:pPr>
              <w:pStyle w:val="TAL"/>
            </w:pPr>
          </w:p>
        </w:tc>
      </w:tr>
    </w:tbl>
    <w:p w14:paraId="3F922866" w14:textId="77777777" w:rsidR="0059640C" w:rsidRPr="00034446" w:rsidRDefault="0059640C" w:rsidP="0059640C"/>
    <w:p w14:paraId="6524ACB1" w14:textId="77777777" w:rsidR="0059640C" w:rsidRPr="00034446" w:rsidRDefault="0059640C" w:rsidP="0059640C">
      <w:pPr>
        <w:pStyle w:val="TH"/>
      </w:pPr>
      <w:r w:rsidRPr="00034446">
        <w:t>Table</w:t>
      </w:r>
      <w:r w:rsidR="00D70D55" w:rsidRPr="00034446">
        <w:t>13.1.15</w:t>
      </w:r>
      <w:r w:rsidRPr="00034446">
        <w:t xml:space="preserve">.3.3-3: </w:t>
      </w:r>
      <w:r w:rsidR="00DC3D16" w:rsidRPr="00034446">
        <w:t>Void</w:t>
      </w:r>
    </w:p>
    <w:p w14:paraId="4B01E1C2" w14:textId="77777777" w:rsidR="0059640C" w:rsidRPr="00034446" w:rsidRDefault="0059640C" w:rsidP="0059640C"/>
    <w:p w14:paraId="223EB90D" w14:textId="77777777" w:rsidR="0059640C" w:rsidRPr="00034446" w:rsidRDefault="0059640C" w:rsidP="0059640C">
      <w:pPr>
        <w:pStyle w:val="TH"/>
      </w:pPr>
      <w:r w:rsidRPr="00034446">
        <w:t xml:space="preserve">Table </w:t>
      </w:r>
      <w:r w:rsidR="00D70D55" w:rsidRPr="00034446">
        <w:t>13.1.15</w:t>
      </w:r>
      <w:r w:rsidRPr="00034446">
        <w:t xml:space="preserve">.3.3-4: </w:t>
      </w:r>
      <w:r w:rsidRPr="00034446">
        <w:rPr>
          <w:i/>
        </w:rPr>
        <w:t>RRCConnectionRelease</w:t>
      </w:r>
      <w:r w:rsidRPr="00034446">
        <w:t xml:space="preserve"> (step 9, Table </w:t>
      </w:r>
      <w:r w:rsidR="00D70D55" w:rsidRPr="00034446">
        <w:t>13.1.15</w:t>
      </w:r>
      <w:r w:rsidRPr="00034446">
        <w:t>.3.2-1)</w:t>
      </w:r>
    </w:p>
    <w:tbl>
      <w:tblPr>
        <w:tblW w:w="0" w:type="auto"/>
        <w:tblLayout w:type="fixed"/>
        <w:tblLook w:val="0000" w:firstRow="0" w:lastRow="0" w:firstColumn="0" w:lastColumn="0" w:noHBand="0" w:noVBand="0"/>
      </w:tblPr>
      <w:tblGrid>
        <w:gridCol w:w="4535"/>
        <w:gridCol w:w="2267"/>
        <w:gridCol w:w="1700"/>
        <w:gridCol w:w="1133"/>
      </w:tblGrid>
      <w:tr w:rsidR="0059640C" w:rsidRPr="00034446" w14:paraId="5A3A2782" w14:textId="77777777">
        <w:tc>
          <w:tcPr>
            <w:tcW w:w="9635" w:type="dxa"/>
            <w:gridSpan w:val="4"/>
            <w:tcBorders>
              <w:top w:val="single" w:sz="4" w:space="0" w:color="auto"/>
              <w:left w:val="single" w:sz="4" w:space="0" w:color="auto"/>
              <w:bottom w:val="single" w:sz="4" w:space="0" w:color="auto"/>
              <w:right w:val="single" w:sz="4" w:space="0" w:color="auto"/>
            </w:tcBorders>
          </w:tcPr>
          <w:p w14:paraId="5B4DFEF0" w14:textId="77777777" w:rsidR="0059640C" w:rsidRPr="00034446" w:rsidRDefault="0059640C" w:rsidP="00CF3D6E">
            <w:pPr>
              <w:pStyle w:val="TAL"/>
              <w:rPr>
                <w:lang w:eastAsia="ko-KR"/>
              </w:rPr>
            </w:pPr>
            <w:r w:rsidRPr="00034446">
              <w:rPr>
                <w:lang w:eastAsia="ko-KR"/>
              </w:rPr>
              <w:t>Derivation Path: 36.508 Table 4.6.1-15</w:t>
            </w:r>
          </w:p>
        </w:tc>
      </w:tr>
      <w:tr w:rsidR="0059640C" w:rsidRPr="00034446" w14:paraId="33AFE9E7" w14:textId="77777777">
        <w:tc>
          <w:tcPr>
            <w:tcW w:w="4535" w:type="dxa"/>
            <w:tcBorders>
              <w:top w:val="single" w:sz="4" w:space="0" w:color="auto"/>
              <w:left w:val="single" w:sz="4" w:space="0" w:color="auto"/>
              <w:bottom w:val="single" w:sz="4" w:space="0" w:color="auto"/>
              <w:right w:val="single" w:sz="4" w:space="0" w:color="auto"/>
            </w:tcBorders>
          </w:tcPr>
          <w:p w14:paraId="040A9CC4" w14:textId="77777777" w:rsidR="0059640C" w:rsidRPr="00034446" w:rsidRDefault="0059640C" w:rsidP="00CF3D6E">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Pr>
          <w:p w14:paraId="262CCC51" w14:textId="77777777" w:rsidR="0059640C" w:rsidRPr="00034446" w:rsidRDefault="0059640C" w:rsidP="00CF3D6E">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Pr>
          <w:p w14:paraId="1FA71359" w14:textId="77777777" w:rsidR="0059640C" w:rsidRPr="00034446" w:rsidRDefault="0059640C" w:rsidP="00CF3D6E">
            <w:pPr>
              <w:pStyle w:val="TAH"/>
            </w:pPr>
            <w:r w:rsidRPr="00034446">
              <w:t>Comment</w:t>
            </w:r>
          </w:p>
        </w:tc>
        <w:tc>
          <w:tcPr>
            <w:tcW w:w="1133" w:type="dxa"/>
            <w:tcBorders>
              <w:top w:val="single" w:sz="4" w:space="0" w:color="auto"/>
              <w:left w:val="single" w:sz="4" w:space="0" w:color="auto"/>
              <w:bottom w:val="single" w:sz="4" w:space="0" w:color="auto"/>
              <w:right w:val="single" w:sz="4" w:space="0" w:color="auto"/>
            </w:tcBorders>
          </w:tcPr>
          <w:p w14:paraId="679E0197" w14:textId="77777777" w:rsidR="0059640C" w:rsidRPr="00034446" w:rsidRDefault="0059640C" w:rsidP="00CF3D6E">
            <w:pPr>
              <w:pStyle w:val="TAH"/>
            </w:pPr>
            <w:r w:rsidRPr="00034446">
              <w:t>Condition</w:t>
            </w:r>
          </w:p>
        </w:tc>
      </w:tr>
      <w:tr w:rsidR="0059640C" w:rsidRPr="00034446" w14:paraId="5F9ADF35" w14:textId="77777777">
        <w:tc>
          <w:tcPr>
            <w:tcW w:w="4535" w:type="dxa"/>
            <w:tcBorders>
              <w:top w:val="single" w:sz="4" w:space="0" w:color="auto"/>
              <w:left w:val="single" w:sz="4" w:space="0" w:color="auto"/>
              <w:bottom w:val="single" w:sz="4" w:space="0" w:color="auto"/>
              <w:right w:val="single" w:sz="4" w:space="0" w:color="auto"/>
            </w:tcBorders>
          </w:tcPr>
          <w:p w14:paraId="7EAD19E8" w14:textId="77777777" w:rsidR="0059640C" w:rsidRPr="00034446" w:rsidRDefault="0059640C" w:rsidP="00CF3D6E">
            <w:pPr>
              <w:pStyle w:val="TAL"/>
            </w:pPr>
            <w:r w:rsidRPr="00034446">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1C7D510"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7A45A359"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5C9873AF" w14:textId="77777777" w:rsidR="0059640C" w:rsidRPr="00034446" w:rsidRDefault="0059640C" w:rsidP="00CF3D6E">
            <w:pPr>
              <w:pStyle w:val="TAL"/>
            </w:pPr>
          </w:p>
        </w:tc>
      </w:tr>
      <w:tr w:rsidR="0059640C" w:rsidRPr="00034446" w14:paraId="0FBABB3A" w14:textId="77777777">
        <w:tc>
          <w:tcPr>
            <w:tcW w:w="4535" w:type="dxa"/>
            <w:tcBorders>
              <w:top w:val="single" w:sz="4" w:space="0" w:color="auto"/>
              <w:left w:val="single" w:sz="4" w:space="0" w:color="auto"/>
              <w:bottom w:val="single" w:sz="4" w:space="0" w:color="auto"/>
              <w:right w:val="single" w:sz="4" w:space="0" w:color="auto"/>
            </w:tcBorders>
          </w:tcPr>
          <w:p w14:paraId="5371DDE7" w14:textId="77777777" w:rsidR="0059640C" w:rsidRPr="00034446" w:rsidRDefault="0059640C" w:rsidP="00CF3D6E">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25AC51A"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7F485CA5"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16171CDB" w14:textId="77777777" w:rsidR="0059640C" w:rsidRPr="00034446" w:rsidRDefault="0059640C" w:rsidP="00CF3D6E">
            <w:pPr>
              <w:pStyle w:val="TAL"/>
            </w:pPr>
          </w:p>
        </w:tc>
      </w:tr>
      <w:tr w:rsidR="0059640C" w:rsidRPr="00034446" w14:paraId="1AA6019D" w14:textId="77777777">
        <w:tc>
          <w:tcPr>
            <w:tcW w:w="4535" w:type="dxa"/>
            <w:tcBorders>
              <w:top w:val="single" w:sz="4" w:space="0" w:color="auto"/>
              <w:left w:val="single" w:sz="4" w:space="0" w:color="auto"/>
              <w:bottom w:val="single" w:sz="4" w:space="0" w:color="auto"/>
              <w:right w:val="single" w:sz="4" w:space="0" w:color="auto"/>
            </w:tcBorders>
          </w:tcPr>
          <w:p w14:paraId="09AD665B" w14:textId="77777777" w:rsidR="0059640C" w:rsidRPr="00034446" w:rsidRDefault="0059640C" w:rsidP="00CF3D6E">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C3C7312"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1617545B"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180BE03B" w14:textId="77777777" w:rsidR="0059640C" w:rsidRPr="00034446" w:rsidRDefault="0059640C" w:rsidP="00CF3D6E">
            <w:pPr>
              <w:pStyle w:val="TAL"/>
            </w:pPr>
          </w:p>
        </w:tc>
      </w:tr>
      <w:tr w:rsidR="0059640C" w:rsidRPr="00034446" w14:paraId="65E0BB83" w14:textId="77777777">
        <w:tc>
          <w:tcPr>
            <w:tcW w:w="4535" w:type="dxa"/>
            <w:tcBorders>
              <w:top w:val="single" w:sz="4" w:space="0" w:color="auto"/>
              <w:left w:val="single" w:sz="4" w:space="0" w:color="auto"/>
              <w:bottom w:val="single" w:sz="4" w:space="0" w:color="auto"/>
              <w:right w:val="single" w:sz="4" w:space="0" w:color="auto"/>
            </w:tcBorders>
          </w:tcPr>
          <w:p w14:paraId="6D98B721" w14:textId="77777777" w:rsidR="0059640C" w:rsidRPr="00034446" w:rsidRDefault="0059640C" w:rsidP="00CF3D6E">
            <w:pPr>
              <w:pStyle w:val="TAL"/>
            </w:pPr>
            <w:r w:rsidRPr="00034446">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16B657B0"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6C4EC796"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254BBEBA" w14:textId="77777777" w:rsidR="0059640C" w:rsidRPr="00034446" w:rsidRDefault="0059640C" w:rsidP="00CF3D6E">
            <w:pPr>
              <w:pStyle w:val="TAL"/>
            </w:pPr>
          </w:p>
        </w:tc>
      </w:tr>
      <w:tr w:rsidR="0059640C" w:rsidRPr="00034446" w14:paraId="36DD17F8" w14:textId="77777777">
        <w:tc>
          <w:tcPr>
            <w:tcW w:w="4535" w:type="dxa"/>
            <w:tcBorders>
              <w:top w:val="single" w:sz="4" w:space="0" w:color="auto"/>
              <w:left w:val="single" w:sz="4" w:space="0" w:color="auto"/>
              <w:bottom w:val="single" w:sz="4" w:space="0" w:color="auto"/>
              <w:right w:val="single" w:sz="4" w:space="0" w:color="auto"/>
            </w:tcBorders>
          </w:tcPr>
          <w:p w14:paraId="7986778A" w14:textId="77777777" w:rsidR="0059640C" w:rsidRPr="00034446" w:rsidRDefault="0059640C" w:rsidP="00CF3D6E">
            <w:pPr>
              <w:pStyle w:val="TAL"/>
            </w:pPr>
            <w:r w:rsidRPr="00034446">
              <w:t xml:space="preserve">        redirectedCarrierInfo </w:t>
            </w:r>
            <w:r w:rsidRPr="00034446">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6A4D900"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6D25B62E"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5ACAF31A" w14:textId="77777777" w:rsidR="0059640C" w:rsidRPr="00034446" w:rsidRDefault="0059640C" w:rsidP="00CF3D6E">
            <w:pPr>
              <w:pStyle w:val="TAL"/>
            </w:pPr>
          </w:p>
        </w:tc>
      </w:tr>
      <w:tr w:rsidR="0059640C" w:rsidRPr="00034446" w14:paraId="057C1083" w14:textId="77777777">
        <w:tc>
          <w:tcPr>
            <w:tcW w:w="4535" w:type="dxa"/>
            <w:tcBorders>
              <w:top w:val="single" w:sz="4" w:space="0" w:color="auto"/>
              <w:left w:val="single" w:sz="4" w:space="0" w:color="auto"/>
              <w:bottom w:val="single" w:sz="4" w:space="0" w:color="auto"/>
              <w:right w:val="single" w:sz="4" w:space="0" w:color="auto"/>
            </w:tcBorders>
          </w:tcPr>
          <w:p w14:paraId="5AED51AB" w14:textId="77777777" w:rsidR="0059640C" w:rsidRPr="00034446" w:rsidRDefault="0059640C" w:rsidP="00CF3D6E">
            <w:pPr>
              <w:pStyle w:val="TAL"/>
              <w:rPr>
                <w:lang w:eastAsia="ko-KR"/>
              </w:rPr>
            </w:pPr>
            <w:r w:rsidRPr="00034446">
              <w:rPr>
                <w:lang w:eastAsia="ko-KR"/>
              </w:rPr>
              <w:t xml:space="preserve">        </w:t>
            </w:r>
            <w:r w:rsidRPr="00034446">
              <w:t xml:space="preserve">  </w:t>
            </w:r>
            <w:r w:rsidRPr="00034446">
              <w:rPr>
                <w:lang w:eastAsia="ko-KR"/>
              </w:rPr>
              <w:t>utra-FDD</w:t>
            </w:r>
          </w:p>
        </w:tc>
        <w:tc>
          <w:tcPr>
            <w:tcW w:w="2267" w:type="dxa"/>
            <w:tcBorders>
              <w:top w:val="single" w:sz="4" w:space="0" w:color="auto"/>
              <w:left w:val="single" w:sz="4" w:space="0" w:color="auto"/>
              <w:bottom w:val="single" w:sz="4" w:space="0" w:color="auto"/>
              <w:right w:val="single" w:sz="4" w:space="0" w:color="auto"/>
            </w:tcBorders>
          </w:tcPr>
          <w:p w14:paraId="5D62FF63" w14:textId="77777777" w:rsidR="0059640C" w:rsidRPr="00034446" w:rsidRDefault="0059640C" w:rsidP="00CF3D6E">
            <w:pPr>
              <w:pStyle w:val="TAL"/>
              <w:rPr>
                <w:lang w:eastAsia="ko-KR"/>
              </w:rPr>
            </w:pPr>
            <w:r w:rsidRPr="00034446">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9EC52E1" w14:textId="77777777" w:rsidR="0059640C" w:rsidRPr="00034446" w:rsidRDefault="0059640C" w:rsidP="00CF3D6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A345A61" w14:textId="77777777" w:rsidR="0059640C" w:rsidRPr="00034446" w:rsidRDefault="0059640C" w:rsidP="00CF3D6E">
            <w:pPr>
              <w:pStyle w:val="TAL"/>
              <w:rPr>
                <w:lang w:eastAsia="ko-KR"/>
              </w:rPr>
            </w:pPr>
            <w:r w:rsidRPr="00034446">
              <w:rPr>
                <w:lang w:eastAsia="ko-KR"/>
              </w:rPr>
              <w:t>UTRA-FDD</w:t>
            </w:r>
          </w:p>
        </w:tc>
      </w:tr>
      <w:tr w:rsidR="0059640C" w:rsidRPr="00034446" w14:paraId="37F0373A" w14:textId="77777777">
        <w:tc>
          <w:tcPr>
            <w:tcW w:w="4535" w:type="dxa"/>
            <w:tcBorders>
              <w:left w:val="single" w:sz="4" w:space="0" w:color="auto"/>
              <w:bottom w:val="single" w:sz="4" w:space="0" w:color="auto"/>
              <w:right w:val="single" w:sz="4" w:space="0" w:color="auto"/>
            </w:tcBorders>
          </w:tcPr>
          <w:p w14:paraId="039219D5" w14:textId="77777777" w:rsidR="0059640C" w:rsidRPr="00034446" w:rsidRDefault="0059640C" w:rsidP="00CF3D6E">
            <w:pPr>
              <w:pStyle w:val="TAL"/>
            </w:pPr>
            <w:r w:rsidRPr="00034446">
              <w:rPr>
                <w:lang w:eastAsia="ko-KR"/>
              </w:rPr>
              <w:t xml:space="preserve">        </w:t>
            </w:r>
            <w:r w:rsidRPr="00034446">
              <w:t xml:space="preserve">  </w:t>
            </w:r>
            <w:r w:rsidRPr="00034446">
              <w:rPr>
                <w:lang w:eastAsia="ko-KR"/>
              </w:rPr>
              <w:t>utra-TDD</w:t>
            </w:r>
          </w:p>
        </w:tc>
        <w:tc>
          <w:tcPr>
            <w:tcW w:w="2267" w:type="dxa"/>
            <w:tcBorders>
              <w:left w:val="single" w:sz="4" w:space="0" w:color="auto"/>
              <w:bottom w:val="single" w:sz="4" w:space="0" w:color="auto"/>
              <w:right w:val="single" w:sz="4" w:space="0" w:color="auto"/>
            </w:tcBorders>
          </w:tcPr>
          <w:p w14:paraId="16F5A240" w14:textId="77777777" w:rsidR="0059640C" w:rsidRPr="00034446" w:rsidRDefault="0059640C" w:rsidP="00CF3D6E">
            <w:pPr>
              <w:pStyle w:val="TAL"/>
              <w:rPr>
                <w:lang w:eastAsia="ko-KR"/>
              </w:rPr>
            </w:pPr>
            <w:r w:rsidRPr="00034446">
              <w:rPr>
                <w:lang w:eastAsia="ko-KR"/>
              </w:rPr>
              <w:t>Downlink UARFCN of cell 5</w:t>
            </w:r>
          </w:p>
        </w:tc>
        <w:tc>
          <w:tcPr>
            <w:tcW w:w="1700" w:type="dxa"/>
            <w:tcBorders>
              <w:left w:val="single" w:sz="4" w:space="0" w:color="auto"/>
              <w:bottom w:val="single" w:sz="4" w:space="0" w:color="auto"/>
              <w:right w:val="single" w:sz="4" w:space="0" w:color="auto"/>
            </w:tcBorders>
          </w:tcPr>
          <w:p w14:paraId="685E289F" w14:textId="77777777" w:rsidR="0059640C" w:rsidRPr="00034446" w:rsidRDefault="0059640C" w:rsidP="00CF3D6E">
            <w:pPr>
              <w:pStyle w:val="TAL"/>
              <w:rPr>
                <w:lang w:eastAsia="ko-KR"/>
              </w:rPr>
            </w:pPr>
          </w:p>
        </w:tc>
        <w:tc>
          <w:tcPr>
            <w:tcW w:w="1133" w:type="dxa"/>
            <w:tcBorders>
              <w:left w:val="single" w:sz="4" w:space="0" w:color="auto"/>
              <w:bottom w:val="single" w:sz="4" w:space="0" w:color="auto"/>
              <w:right w:val="single" w:sz="4" w:space="0" w:color="auto"/>
            </w:tcBorders>
          </w:tcPr>
          <w:p w14:paraId="7F493E83" w14:textId="77777777" w:rsidR="0059640C" w:rsidRPr="00034446" w:rsidRDefault="0059640C" w:rsidP="00CF3D6E">
            <w:pPr>
              <w:pStyle w:val="TAL"/>
              <w:rPr>
                <w:lang w:eastAsia="ko-KR"/>
              </w:rPr>
            </w:pPr>
            <w:r w:rsidRPr="00034446">
              <w:rPr>
                <w:lang w:eastAsia="ko-KR"/>
              </w:rPr>
              <w:t>UTRA-TDD</w:t>
            </w:r>
          </w:p>
        </w:tc>
      </w:tr>
      <w:tr w:rsidR="0059640C" w:rsidRPr="00034446" w14:paraId="63D16DFA" w14:textId="77777777">
        <w:tc>
          <w:tcPr>
            <w:tcW w:w="4535" w:type="dxa"/>
            <w:tcBorders>
              <w:left w:val="single" w:sz="4" w:space="0" w:color="auto"/>
              <w:bottom w:val="single" w:sz="4" w:space="0" w:color="auto"/>
              <w:right w:val="single" w:sz="4" w:space="0" w:color="auto"/>
            </w:tcBorders>
          </w:tcPr>
          <w:p w14:paraId="15838DDB" w14:textId="77777777" w:rsidR="0059640C" w:rsidRPr="00034446" w:rsidRDefault="0059640C" w:rsidP="00CF3D6E">
            <w:pPr>
              <w:pStyle w:val="TAL"/>
            </w:pPr>
            <w:r w:rsidRPr="00034446">
              <w:t xml:space="preserve">        }</w:t>
            </w:r>
          </w:p>
        </w:tc>
        <w:tc>
          <w:tcPr>
            <w:tcW w:w="2267" w:type="dxa"/>
            <w:tcBorders>
              <w:left w:val="single" w:sz="4" w:space="0" w:color="auto"/>
              <w:bottom w:val="single" w:sz="4" w:space="0" w:color="auto"/>
              <w:right w:val="single" w:sz="4" w:space="0" w:color="auto"/>
            </w:tcBorders>
          </w:tcPr>
          <w:p w14:paraId="72E5BF9B" w14:textId="77777777" w:rsidR="0059640C" w:rsidRPr="00034446" w:rsidRDefault="0059640C" w:rsidP="00CF3D6E">
            <w:pPr>
              <w:pStyle w:val="TAL"/>
              <w:rPr>
                <w:lang w:eastAsia="ko-KR"/>
              </w:rPr>
            </w:pPr>
          </w:p>
        </w:tc>
        <w:tc>
          <w:tcPr>
            <w:tcW w:w="1700" w:type="dxa"/>
            <w:tcBorders>
              <w:left w:val="single" w:sz="4" w:space="0" w:color="auto"/>
              <w:bottom w:val="single" w:sz="4" w:space="0" w:color="auto"/>
              <w:right w:val="single" w:sz="4" w:space="0" w:color="auto"/>
            </w:tcBorders>
          </w:tcPr>
          <w:p w14:paraId="72F48E39" w14:textId="77777777" w:rsidR="0059640C" w:rsidRPr="00034446" w:rsidRDefault="0059640C" w:rsidP="00CF3D6E">
            <w:pPr>
              <w:pStyle w:val="TAL"/>
              <w:rPr>
                <w:lang w:eastAsia="ko-KR"/>
              </w:rPr>
            </w:pPr>
          </w:p>
        </w:tc>
        <w:tc>
          <w:tcPr>
            <w:tcW w:w="1133" w:type="dxa"/>
            <w:tcBorders>
              <w:left w:val="single" w:sz="4" w:space="0" w:color="auto"/>
              <w:bottom w:val="single" w:sz="4" w:space="0" w:color="auto"/>
              <w:right w:val="single" w:sz="4" w:space="0" w:color="auto"/>
            </w:tcBorders>
          </w:tcPr>
          <w:p w14:paraId="2B0116B8" w14:textId="77777777" w:rsidR="0059640C" w:rsidRPr="00034446" w:rsidRDefault="0059640C" w:rsidP="00CF3D6E">
            <w:pPr>
              <w:pStyle w:val="TAL"/>
              <w:rPr>
                <w:lang w:eastAsia="ko-KR"/>
              </w:rPr>
            </w:pPr>
          </w:p>
        </w:tc>
      </w:tr>
      <w:tr w:rsidR="0059640C" w:rsidRPr="00034446" w14:paraId="626026CA" w14:textId="77777777">
        <w:tc>
          <w:tcPr>
            <w:tcW w:w="4535" w:type="dxa"/>
            <w:tcBorders>
              <w:top w:val="single" w:sz="4" w:space="0" w:color="auto"/>
              <w:left w:val="single" w:sz="4" w:space="0" w:color="auto"/>
              <w:bottom w:val="single" w:sz="4" w:space="0" w:color="auto"/>
              <w:right w:val="single" w:sz="4" w:space="0" w:color="auto"/>
            </w:tcBorders>
          </w:tcPr>
          <w:p w14:paraId="7475078E" w14:textId="77777777" w:rsidR="0059640C" w:rsidRPr="00034446" w:rsidRDefault="0059640C" w:rsidP="00CF3D6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8AFB677"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17F7D204"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1940B4AE" w14:textId="77777777" w:rsidR="0059640C" w:rsidRPr="00034446" w:rsidRDefault="0059640C" w:rsidP="00CF3D6E">
            <w:pPr>
              <w:pStyle w:val="TAL"/>
            </w:pPr>
          </w:p>
        </w:tc>
      </w:tr>
      <w:tr w:rsidR="0059640C" w:rsidRPr="00034446" w14:paraId="0E9722D0" w14:textId="77777777">
        <w:tc>
          <w:tcPr>
            <w:tcW w:w="4535" w:type="dxa"/>
            <w:tcBorders>
              <w:top w:val="single" w:sz="4" w:space="0" w:color="auto"/>
              <w:left w:val="single" w:sz="4" w:space="0" w:color="auto"/>
              <w:bottom w:val="single" w:sz="4" w:space="0" w:color="auto"/>
              <w:right w:val="single" w:sz="4" w:space="0" w:color="auto"/>
            </w:tcBorders>
          </w:tcPr>
          <w:p w14:paraId="1DBCFA56" w14:textId="77777777" w:rsidR="0059640C" w:rsidRPr="00034446" w:rsidRDefault="0059640C" w:rsidP="00CF3D6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5DC7EBE"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26F7467F"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77583932" w14:textId="77777777" w:rsidR="0059640C" w:rsidRPr="00034446" w:rsidRDefault="0059640C" w:rsidP="00CF3D6E">
            <w:pPr>
              <w:pStyle w:val="TAL"/>
            </w:pPr>
          </w:p>
        </w:tc>
      </w:tr>
      <w:tr w:rsidR="0059640C" w:rsidRPr="00034446" w14:paraId="3DED7772" w14:textId="77777777">
        <w:tc>
          <w:tcPr>
            <w:tcW w:w="4535" w:type="dxa"/>
            <w:tcBorders>
              <w:top w:val="single" w:sz="4" w:space="0" w:color="auto"/>
              <w:left w:val="single" w:sz="4" w:space="0" w:color="auto"/>
              <w:bottom w:val="single" w:sz="4" w:space="0" w:color="auto"/>
              <w:right w:val="single" w:sz="4" w:space="0" w:color="auto"/>
            </w:tcBorders>
          </w:tcPr>
          <w:p w14:paraId="571F2B8D" w14:textId="77777777" w:rsidR="0059640C" w:rsidRPr="00034446" w:rsidRDefault="0059640C" w:rsidP="00CF3D6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1D69D95"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01684369"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17EEC44D" w14:textId="77777777" w:rsidR="0059640C" w:rsidRPr="00034446" w:rsidRDefault="0059640C" w:rsidP="00CF3D6E">
            <w:pPr>
              <w:pStyle w:val="TAL"/>
            </w:pPr>
          </w:p>
        </w:tc>
      </w:tr>
      <w:tr w:rsidR="0059640C" w:rsidRPr="00034446" w14:paraId="38685406" w14:textId="77777777">
        <w:tc>
          <w:tcPr>
            <w:tcW w:w="4535" w:type="dxa"/>
            <w:tcBorders>
              <w:top w:val="single" w:sz="4" w:space="0" w:color="auto"/>
              <w:left w:val="single" w:sz="4" w:space="0" w:color="auto"/>
              <w:bottom w:val="single" w:sz="4" w:space="0" w:color="auto"/>
              <w:right w:val="single" w:sz="4" w:space="0" w:color="auto"/>
            </w:tcBorders>
          </w:tcPr>
          <w:p w14:paraId="5A0C1B9A" w14:textId="77777777" w:rsidR="0059640C" w:rsidRPr="00034446" w:rsidRDefault="0059640C" w:rsidP="00CF3D6E">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1D8BDA89" w14:textId="77777777" w:rsidR="0059640C" w:rsidRPr="00034446" w:rsidRDefault="0059640C" w:rsidP="00CF3D6E">
            <w:pPr>
              <w:pStyle w:val="TAL"/>
            </w:pPr>
          </w:p>
        </w:tc>
        <w:tc>
          <w:tcPr>
            <w:tcW w:w="1700" w:type="dxa"/>
            <w:tcBorders>
              <w:top w:val="single" w:sz="4" w:space="0" w:color="auto"/>
              <w:left w:val="single" w:sz="4" w:space="0" w:color="auto"/>
              <w:bottom w:val="single" w:sz="4" w:space="0" w:color="auto"/>
              <w:right w:val="single" w:sz="4" w:space="0" w:color="auto"/>
            </w:tcBorders>
          </w:tcPr>
          <w:p w14:paraId="194B695A" w14:textId="77777777" w:rsidR="0059640C" w:rsidRPr="00034446" w:rsidRDefault="0059640C" w:rsidP="00CF3D6E">
            <w:pPr>
              <w:pStyle w:val="TAL"/>
            </w:pPr>
          </w:p>
        </w:tc>
        <w:tc>
          <w:tcPr>
            <w:tcW w:w="1133" w:type="dxa"/>
            <w:tcBorders>
              <w:top w:val="single" w:sz="4" w:space="0" w:color="auto"/>
              <w:left w:val="single" w:sz="4" w:space="0" w:color="auto"/>
              <w:bottom w:val="single" w:sz="4" w:space="0" w:color="auto"/>
              <w:right w:val="single" w:sz="4" w:space="0" w:color="auto"/>
            </w:tcBorders>
          </w:tcPr>
          <w:p w14:paraId="7D156248" w14:textId="77777777" w:rsidR="0059640C" w:rsidRPr="00034446" w:rsidRDefault="0059640C" w:rsidP="00CF3D6E">
            <w:pPr>
              <w:pStyle w:val="TAL"/>
            </w:pPr>
          </w:p>
        </w:tc>
      </w:tr>
    </w:tbl>
    <w:p w14:paraId="156C4B5D" w14:textId="77777777" w:rsidR="0059640C" w:rsidRPr="00034446" w:rsidRDefault="0059640C" w:rsidP="005964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9640C" w:rsidRPr="00034446" w14:paraId="65C42BA4" w14:textId="77777777">
        <w:trPr>
          <w:jc w:val="center"/>
        </w:trPr>
        <w:tc>
          <w:tcPr>
            <w:tcW w:w="1701" w:type="dxa"/>
          </w:tcPr>
          <w:p w14:paraId="7693F8D0" w14:textId="77777777" w:rsidR="0059640C" w:rsidRPr="00034446" w:rsidRDefault="0059640C" w:rsidP="00CF3D6E">
            <w:pPr>
              <w:pStyle w:val="TAH"/>
              <w:keepNext w:val="0"/>
              <w:keepLines w:val="0"/>
            </w:pPr>
            <w:r w:rsidRPr="00034446">
              <w:t>Condition</w:t>
            </w:r>
          </w:p>
        </w:tc>
        <w:tc>
          <w:tcPr>
            <w:tcW w:w="7229" w:type="dxa"/>
          </w:tcPr>
          <w:p w14:paraId="25BD2F16" w14:textId="77777777" w:rsidR="0059640C" w:rsidRPr="00034446" w:rsidRDefault="0059640C" w:rsidP="00CF3D6E">
            <w:pPr>
              <w:pStyle w:val="TAH"/>
              <w:keepNext w:val="0"/>
              <w:keepLines w:val="0"/>
            </w:pPr>
            <w:r w:rsidRPr="00034446">
              <w:t>Explanation</w:t>
            </w:r>
          </w:p>
        </w:tc>
      </w:tr>
      <w:tr w:rsidR="0059640C" w:rsidRPr="00034446" w14:paraId="2E809C13" w14:textId="77777777">
        <w:trPr>
          <w:jc w:val="center"/>
        </w:trPr>
        <w:tc>
          <w:tcPr>
            <w:tcW w:w="1701" w:type="dxa"/>
          </w:tcPr>
          <w:p w14:paraId="31CB2BD0" w14:textId="77777777" w:rsidR="0059640C" w:rsidRPr="00034446" w:rsidRDefault="0059640C" w:rsidP="00CF3D6E">
            <w:pPr>
              <w:pStyle w:val="TAL"/>
            </w:pPr>
            <w:r w:rsidRPr="00034446">
              <w:t>UTRA-FDD</w:t>
            </w:r>
          </w:p>
        </w:tc>
        <w:tc>
          <w:tcPr>
            <w:tcW w:w="7229" w:type="dxa"/>
          </w:tcPr>
          <w:p w14:paraId="5A5CA05B" w14:textId="77777777" w:rsidR="0059640C" w:rsidRPr="00034446" w:rsidRDefault="0059640C" w:rsidP="00CF3D6E">
            <w:pPr>
              <w:pStyle w:val="TAL"/>
            </w:pPr>
            <w:r w:rsidRPr="00034446">
              <w:t>UTRA FDD cell environment</w:t>
            </w:r>
          </w:p>
        </w:tc>
      </w:tr>
      <w:tr w:rsidR="0059640C" w:rsidRPr="00034446" w14:paraId="2E8E89DD" w14:textId="77777777">
        <w:trPr>
          <w:jc w:val="center"/>
        </w:trPr>
        <w:tc>
          <w:tcPr>
            <w:tcW w:w="1701" w:type="dxa"/>
          </w:tcPr>
          <w:p w14:paraId="16F056A7" w14:textId="77777777" w:rsidR="0059640C" w:rsidRPr="00034446" w:rsidRDefault="0059640C" w:rsidP="00CF3D6E">
            <w:pPr>
              <w:pStyle w:val="TAL"/>
            </w:pPr>
            <w:r w:rsidRPr="00034446">
              <w:t>UTRA-TDD</w:t>
            </w:r>
          </w:p>
        </w:tc>
        <w:tc>
          <w:tcPr>
            <w:tcW w:w="7229" w:type="dxa"/>
          </w:tcPr>
          <w:p w14:paraId="1D38FEAA" w14:textId="77777777" w:rsidR="0059640C" w:rsidRPr="00034446" w:rsidRDefault="0059640C" w:rsidP="00CF3D6E">
            <w:pPr>
              <w:pStyle w:val="TAL"/>
            </w:pPr>
            <w:r w:rsidRPr="00034446">
              <w:t>UTRA TDD cell environment</w:t>
            </w:r>
          </w:p>
        </w:tc>
      </w:tr>
    </w:tbl>
    <w:p w14:paraId="2D4BAF6A" w14:textId="77777777" w:rsidR="003B7BFF" w:rsidRPr="00034446" w:rsidRDefault="003B7BFF" w:rsidP="003B7BFF"/>
    <w:p w14:paraId="4B953DF7" w14:textId="77777777" w:rsidR="003B7BFF" w:rsidRPr="00034446" w:rsidRDefault="003B7BFF" w:rsidP="003B7BFF">
      <w:pPr>
        <w:pStyle w:val="TH"/>
        <w:rPr>
          <w:iCs/>
        </w:rPr>
      </w:pPr>
      <w:r w:rsidRPr="00034446">
        <w:t xml:space="preserve">Table 13.1.15.3.3-5: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B7BFF" w:rsidRPr="00034446" w14:paraId="6A3B981E" w14:textId="77777777" w:rsidTr="00B13490">
        <w:tc>
          <w:tcPr>
            <w:tcW w:w="9738" w:type="dxa"/>
            <w:gridSpan w:val="4"/>
          </w:tcPr>
          <w:p w14:paraId="3776F902" w14:textId="77777777" w:rsidR="003B7BFF" w:rsidRPr="00034446" w:rsidRDefault="003B7BFF" w:rsidP="00B13490">
            <w:pPr>
              <w:pStyle w:val="TAL"/>
            </w:pPr>
            <w:r w:rsidRPr="00034446">
              <w:t>Derivation Path: 36.508 Table 4.7.2-1</w:t>
            </w:r>
          </w:p>
        </w:tc>
      </w:tr>
      <w:tr w:rsidR="003B7BFF" w:rsidRPr="00034446" w14:paraId="07F7708D" w14:textId="77777777" w:rsidTr="00B13490">
        <w:tblPrEx>
          <w:tblCellMar>
            <w:left w:w="108" w:type="dxa"/>
            <w:right w:w="108" w:type="dxa"/>
          </w:tblCellMar>
        </w:tblPrEx>
        <w:tc>
          <w:tcPr>
            <w:tcW w:w="4535" w:type="dxa"/>
          </w:tcPr>
          <w:p w14:paraId="0B47A14D" w14:textId="77777777" w:rsidR="003B7BFF" w:rsidRPr="00034446" w:rsidRDefault="003B7BFF" w:rsidP="00B13490">
            <w:pPr>
              <w:pStyle w:val="TAH"/>
            </w:pPr>
            <w:r w:rsidRPr="00034446">
              <w:t>Information Element</w:t>
            </w:r>
          </w:p>
        </w:tc>
        <w:tc>
          <w:tcPr>
            <w:tcW w:w="2267" w:type="dxa"/>
          </w:tcPr>
          <w:p w14:paraId="5603B7C0" w14:textId="77777777" w:rsidR="003B7BFF" w:rsidRPr="00034446" w:rsidRDefault="003B7BFF" w:rsidP="00B13490">
            <w:pPr>
              <w:pStyle w:val="TAH"/>
            </w:pPr>
            <w:r w:rsidRPr="00034446">
              <w:t>Value/remark</w:t>
            </w:r>
          </w:p>
        </w:tc>
        <w:tc>
          <w:tcPr>
            <w:tcW w:w="1700" w:type="dxa"/>
          </w:tcPr>
          <w:p w14:paraId="67AD241A" w14:textId="77777777" w:rsidR="003B7BFF" w:rsidRPr="00034446" w:rsidRDefault="003B7BFF" w:rsidP="00B13490">
            <w:pPr>
              <w:pStyle w:val="TAH"/>
            </w:pPr>
            <w:r w:rsidRPr="00034446">
              <w:t>Comment</w:t>
            </w:r>
          </w:p>
        </w:tc>
        <w:tc>
          <w:tcPr>
            <w:tcW w:w="1245" w:type="dxa"/>
          </w:tcPr>
          <w:p w14:paraId="784EF41A" w14:textId="77777777" w:rsidR="003B7BFF" w:rsidRPr="00034446" w:rsidRDefault="003B7BFF" w:rsidP="00B13490">
            <w:pPr>
              <w:pStyle w:val="TAH"/>
            </w:pPr>
            <w:r w:rsidRPr="00034446">
              <w:t>Condition</w:t>
            </w:r>
          </w:p>
        </w:tc>
      </w:tr>
      <w:tr w:rsidR="003B7BFF" w:rsidRPr="00034446" w14:paraId="7DA19DE5" w14:textId="77777777" w:rsidTr="00B13490">
        <w:tblPrEx>
          <w:tblCellMar>
            <w:left w:w="108" w:type="dxa"/>
            <w:right w:w="108" w:type="dxa"/>
          </w:tblCellMar>
        </w:tblPrEx>
        <w:tc>
          <w:tcPr>
            <w:tcW w:w="4535" w:type="dxa"/>
          </w:tcPr>
          <w:p w14:paraId="3AA5824D" w14:textId="77777777" w:rsidR="003B7BFF" w:rsidRPr="00034446" w:rsidRDefault="003B7BFF" w:rsidP="00B13490">
            <w:pPr>
              <w:pStyle w:val="TAL"/>
            </w:pPr>
            <w:r w:rsidRPr="00034446">
              <w:t>EPS network feature support</w:t>
            </w:r>
          </w:p>
        </w:tc>
        <w:tc>
          <w:tcPr>
            <w:tcW w:w="2267" w:type="dxa"/>
          </w:tcPr>
          <w:p w14:paraId="7A849CD6" w14:textId="77777777" w:rsidR="003B7BFF" w:rsidRPr="00034446" w:rsidRDefault="003B7BFF" w:rsidP="00B13490">
            <w:pPr>
              <w:pStyle w:val="TAL"/>
            </w:pPr>
            <w:r w:rsidRPr="00034446">
              <w:t>Not present</w:t>
            </w:r>
          </w:p>
        </w:tc>
        <w:tc>
          <w:tcPr>
            <w:tcW w:w="1700" w:type="dxa"/>
          </w:tcPr>
          <w:p w14:paraId="4C81A7EA" w14:textId="77777777" w:rsidR="003B7BFF" w:rsidRPr="00034446" w:rsidRDefault="003B7BFF" w:rsidP="00B13490">
            <w:pPr>
              <w:pStyle w:val="TAL"/>
            </w:pPr>
          </w:p>
        </w:tc>
        <w:tc>
          <w:tcPr>
            <w:tcW w:w="1245" w:type="dxa"/>
          </w:tcPr>
          <w:p w14:paraId="2513A4AF" w14:textId="77777777" w:rsidR="003B7BFF" w:rsidRPr="00034446" w:rsidRDefault="003B7BFF" w:rsidP="00B13490">
            <w:pPr>
              <w:pStyle w:val="TAL"/>
            </w:pPr>
          </w:p>
        </w:tc>
      </w:tr>
    </w:tbl>
    <w:p w14:paraId="3C334F9B" w14:textId="77777777" w:rsidR="0059640C" w:rsidRPr="00034446" w:rsidRDefault="0059640C" w:rsidP="00521DCD"/>
    <w:p w14:paraId="1781B910" w14:textId="77777777" w:rsidR="00225538" w:rsidRPr="00034446" w:rsidRDefault="00225538" w:rsidP="00225538">
      <w:pPr>
        <w:pStyle w:val="Heading3"/>
      </w:pPr>
      <w:r w:rsidRPr="00034446">
        <w:t>13.1.16</w:t>
      </w:r>
      <w:r w:rsidRPr="00034446">
        <w:tab/>
        <w:t>Emergency call setup from E-UTRAN RRC_IDLE / CS fallback to UTRAN with handover</w:t>
      </w:r>
    </w:p>
    <w:p w14:paraId="66A566CA" w14:textId="77777777" w:rsidR="00225538" w:rsidRPr="00034446" w:rsidRDefault="00225538" w:rsidP="00225538">
      <w:pPr>
        <w:pStyle w:val="H6"/>
      </w:pPr>
      <w:r w:rsidRPr="00034446">
        <w:t>13.1.16.1</w:t>
      </w:r>
      <w:r w:rsidRPr="00034446">
        <w:tab/>
        <w:t>Test Purpose (TP)</w:t>
      </w:r>
    </w:p>
    <w:p w14:paraId="72653443" w14:textId="77777777" w:rsidR="00225538" w:rsidRPr="00034446" w:rsidRDefault="00225538" w:rsidP="00225538">
      <w:pPr>
        <w:pStyle w:val="H6"/>
      </w:pPr>
      <w:r w:rsidRPr="00034446">
        <w:t>(1)</w:t>
      </w:r>
    </w:p>
    <w:p w14:paraId="2F92E939" w14:textId="77777777" w:rsidR="00225538" w:rsidRPr="00034446" w:rsidRDefault="00225538" w:rsidP="00225538">
      <w:pPr>
        <w:pStyle w:val="PL"/>
        <w:rPr>
          <w:noProof w:val="0"/>
        </w:rPr>
      </w:pPr>
      <w:r w:rsidRPr="00034446">
        <w:rPr>
          <w:b/>
          <w:noProof w:val="0"/>
        </w:rPr>
        <w:t>with</w:t>
      </w:r>
      <w:r w:rsidRPr="00034446">
        <w:rPr>
          <w:noProof w:val="0"/>
        </w:rPr>
        <w:t xml:space="preserve"> { UE is in E-UTRA RRC_IDLE state }</w:t>
      </w:r>
    </w:p>
    <w:p w14:paraId="320A055A" w14:textId="77777777" w:rsidR="00225538" w:rsidRPr="00034446" w:rsidRDefault="00225538" w:rsidP="00225538">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the user initiates an emergency call }</w:t>
      </w:r>
    </w:p>
    <w:p w14:paraId="457C18C6" w14:textId="77777777" w:rsidR="00225538" w:rsidRPr="00034446" w:rsidRDefault="00225538" w:rsidP="00225538">
      <w:pPr>
        <w:pStyle w:val="PL"/>
        <w:rPr>
          <w:noProof w:val="0"/>
        </w:rPr>
      </w:pPr>
      <w:r w:rsidRPr="00034446">
        <w:rPr>
          <w:noProof w:val="0"/>
        </w:rPr>
        <w:t xml:space="preserve">    </w:t>
      </w:r>
      <w:r w:rsidRPr="00034446">
        <w:rPr>
          <w:b/>
          <w:noProof w:val="0"/>
        </w:rPr>
        <w:t>then</w:t>
      </w:r>
      <w:r w:rsidRPr="00034446">
        <w:rPr>
          <w:noProof w:val="0"/>
        </w:rPr>
        <w:t xml:space="preserve"> { UE transmits an </w:t>
      </w:r>
      <w:r w:rsidRPr="00034446">
        <w:rPr>
          <w:i/>
          <w:noProof w:val="0"/>
        </w:rPr>
        <w:t>RRCConnectionRequest</w:t>
      </w:r>
      <w:r w:rsidRPr="00034446">
        <w:rPr>
          <w:noProof w:val="0"/>
        </w:rPr>
        <w:t xml:space="preserve"> message with </w:t>
      </w:r>
      <w:r w:rsidRPr="00034446">
        <w:rPr>
          <w:i/>
          <w:noProof w:val="0"/>
        </w:rPr>
        <w:t xml:space="preserve">establishmentCause </w:t>
      </w:r>
      <w:r w:rsidRPr="00034446">
        <w:rPr>
          <w:noProof w:val="0"/>
        </w:rPr>
        <w:t>set to "</w:t>
      </w:r>
      <w:r w:rsidRPr="00034446">
        <w:rPr>
          <w:i/>
          <w:noProof w:val="0"/>
        </w:rPr>
        <w:t>emergency</w:t>
      </w:r>
      <w:r w:rsidRPr="00034446">
        <w:rPr>
          <w:noProof w:val="0"/>
        </w:rPr>
        <w:t>" and an EXTENDED SERVICE REQUEST message with Service type IE set to "mobile originating CS fallback emergency call or 1xCS fallback emergency call" }</w:t>
      </w:r>
    </w:p>
    <w:p w14:paraId="44CF3DEB" w14:textId="77777777" w:rsidR="00225538" w:rsidRPr="00034446" w:rsidRDefault="00225538" w:rsidP="00225538">
      <w:pPr>
        <w:pStyle w:val="PL"/>
        <w:rPr>
          <w:noProof w:val="0"/>
        </w:rPr>
      </w:pPr>
      <w:r w:rsidRPr="00034446">
        <w:rPr>
          <w:noProof w:val="0"/>
        </w:rPr>
        <w:t xml:space="preserve">            }</w:t>
      </w:r>
    </w:p>
    <w:p w14:paraId="5D873FFA" w14:textId="77777777" w:rsidR="00225538" w:rsidRPr="00034446" w:rsidRDefault="00225538" w:rsidP="00225538">
      <w:pPr>
        <w:pStyle w:val="PL"/>
        <w:rPr>
          <w:noProof w:val="0"/>
        </w:rPr>
      </w:pPr>
    </w:p>
    <w:p w14:paraId="28AE5155" w14:textId="77777777" w:rsidR="00225538" w:rsidRPr="00034446" w:rsidRDefault="00225538" w:rsidP="00225538">
      <w:pPr>
        <w:pStyle w:val="H6"/>
      </w:pPr>
      <w:r w:rsidRPr="00034446">
        <w:t>(2)</w:t>
      </w:r>
    </w:p>
    <w:p w14:paraId="4272F8DA" w14:textId="77777777" w:rsidR="00225538" w:rsidRPr="00034446" w:rsidRDefault="00225538" w:rsidP="00225538">
      <w:pPr>
        <w:pStyle w:val="PL"/>
        <w:rPr>
          <w:noProof w:val="0"/>
        </w:rPr>
      </w:pPr>
      <w:r w:rsidRPr="00034446">
        <w:rPr>
          <w:b/>
          <w:noProof w:val="0"/>
        </w:rPr>
        <w:t>with</w:t>
      </w:r>
      <w:r w:rsidRPr="00034446">
        <w:rPr>
          <w:noProof w:val="0"/>
        </w:rPr>
        <w:t xml:space="preserve"> { UE in E-UTRA RRC_CONNECTED state having requested an emergency call }</w:t>
      </w:r>
    </w:p>
    <w:p w14:paraId="4FC1AE44" w14:textId="77777777" w:rsidR="00225538" w:rsidRPr="00034446" w:rsidRDefault="00225538" w:rsidP="00225538">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including a </w:t>
      </w:r>
      <w:r w:rsidRPr="00034446">
        <w:rPr>
          <w:i/>
          <w:noProof w:val="0"/>
        </w:rPr>
        <w:t>cs-FallbackIndicator</w:t>
      </w:r>
      <w:r w:rsidRPr="00034446">
        <w:rPr>
          <w:noProof w:val="0"/>
        </w:rPr>
        <w:t xml:space="preserve"> set to '</w:t>
      </w:r>
      <w:r w:rsidRPr="00034446">
        <w:rPr>
          <w:i/>
          <w:noProof w:val="0"/>
        </w:rPr>
        <w:t>true</w:t>
      </w:r>
      <w:r w:rsidRPr="00034446">
        <w:rPr>
          <w:noProof w:val="0"/>
        </w:rPr>
        <w:t>'</w:t>
      </w:r>
      <w:r w:rsidRPr="00034446">
        <w:rPr>
          <w:i/>
          <w:noProof w:val="0"/>
        </w:rPr>
        <w:t xml:space="preserve"> </w:t>
      </w:r>
      <w:r w:rsidRPr="00034446">
        <w:rPr>
          <w:noProof w:val="0"/>
        </w:rPr>
        <w:t xml:space="preserve">and a </w:t>
      </w:r>
      <w:r w:rsidRPr="00034446">
        <w:rPr>
          <w:i/>
          <w:noProof w:val="0"/>
        </w:rPr>
        <w:t>targetRAT-Type</w:t>
      </w:r>
      <w:r w:rsidRPr="00034446">
        <w:rPr>
          <w:noProof w:val="0"/>
        </w:rPr>
        <w:t xml:space="preserve"> set to '</w:t>
      </w:r>
      <w:r w:rsidRPr="00034446">
        <w:rPr>
          <w:i/>
          <w:noProof w:val="0"/>
        </w:rPr>
        <w:t>utra</w:t>
      </w:r>
      <w:r w:rsidRPr="00034446">
        <w:rPr>
          <w:noProof w:val="0"/>
        </w:rPr>
        <w:t>'</w:t>
      </w:r>
      <w:r w:rsidRPr="00034446">
        <w:rPr>
          <w:i/>
          <w:noProof w:val="0"/>
        </w:rPr>
        <w:t xml:space="preserve"> </w:t>
      </w:r>
      <w:r w:rsidRPr="00034446">
        <w:rPr>
          <w:noProof w:val="0"/>
        </w:rPr>
        <w:t>}</w:t>
      </w:r>
    </w:p>
    <w:p w14:paraId="54475632" w14:textId="77777777" w:rsidR="00225538" w:rsidRPr="00034446" w:rsidRDefault="00225538" w:rsidP="00225538">
      <w:pPr>
        <w:pStyle w:val="PL"/>
        <w:rPr>
          <w:noProof w:val="0"/>
        </w:rPr>
      </w:pPr>
      <w:r w:rsidRPr="00034446">
        <w:rPr>
          <w:noProof w:val="0"/>
        </w:rPr>
        <w:t xml:space="preserve">    </w:t>
      </w:r>
      <w:r w:rsidRPr="00034446">
        <w:rPr>
          <w:b/>
          <w:noProof w:val="0"/>
        </w:rPr>
        <w:t>then</w:t>
      </w:r>
      <w:r w:rsidRPr="00034446">
        <w:rPr>
          <w:noProof w:val="0"/>
        </w:rPr>
        <w:t xml:space="preserve"> { UE transmits a HANDOVER TO UTRAN COMPLETE message and establishes the emergency call }</w:t>
      </w:r>
    </w:p>
    <w:p w14:paraId="4FC2A0CB" w14:textId="77777777" w:rsidR="00225538" w:rsidRPr="00034446" w:rsidRDefault="00225538" w:rsidP="00225538">
      <w:pPr>
        <w:pStyle w:val="PL"/>
        <w:rPr>
          <w:noProof w:val="0"/>
        </w:rPr>
      </w:pPr>
      <w:r w:rsidRPr="00034446">
        <w:rPr>
          <w:noProof w:val="0"/>
        </w:rPr>
        <w:t xml:space="preserve">            }</w:t>
      </w:r>
    </w:p>
    <w:p w14:paraId="789F6369" w14:textId="77777777" w:rsidR="00225538" w:rsidRPr="00034446" w:rsidRDefault="00225538" w:rsidP="00225538">
      <w:pPr>
        <w:pStyle w:val="PL"/>
        <w:rPr>
          <w:noProof w:val="0"/>
        </w:rPr>
      </w:pPr>
    </w:p>
    <w:p w14:paraId="15B5A0EB" w14:textId="77777777" w:rsidR="00225538" w:rsidRPr="00034446" w:rsidRDefault="00225538" w:rsidP="00225538">
      <w:pPr>
        <w:pStyle w:val="H6"/>
      </w:pPr>
      <w:r w:rsidRPr="00034446">
        <w:t>13.1.16.2</w:t>
      </w:r>
      <w:r w:rsidRPr="00034446">
        <w:tab/>
        <w:t>Conformance requirements</w:t>
      </w:r>
    </w:p>
    <w:p w14:paraId="73EB0EE4" w14:textId="77777777" w:rsidR="00225538" w:rsidRPr="00034446" w:rsidRDefault="00225538" w:rsidP="00225538">
      <w:r w:rsidRPr="00034446">
        <w:t>References: The conformance requirements covered in the present TC are specified in: TS 23.272, clause 4.6 and TS 36.331, clause 5.4.3.3.</w:t>
      </w:r>
    </w:p>
    <w:p w14:paraId="1BA73186" w14:textId="77777777" w:rsidR="00225538" w:rsidRPr="00034446" w:rsidRDefault="00225538" w:rsidP="00225538">
      <w:r w:rsidRPr="00034446">
        <w:t>[TS 23.272, clause 4.6]</w:t>
      </w:r>
    </w:p>
    <w:p w14:paraId="78239C58" w14:textId="77777777" w:rsidR="00225538" w:rsidRPr="00034446" w:rsidRDefault="00225538" w:rsidP="00225538">
      <w:r w:rsidRPr="00034446">
        <w:t>When UE is performing CS fallback procedure for Mobile Originating Call for the purpose of emergency call, it shall indicate to the MME that this CS fallback request is for emergency purpose. MME also indicates to the E-UTRAN via the appropriate S1-AP message that this CS fallback procedure is for emergency purpose.</w:t>
      </w:r>
    </w:p>
    <w:p w14:paraId="0931E4CB" w14:textId="77777777" w:rsidR="00225538" w:rsidRPr="00034446" w:rsidRDefault="00225538" w:rsidP="00225538">
      <w:pPr>
        <w:pStyle w:val="NO"/>
      </w:pPr>
      <w:r w:rsidRPr="00034446">
        <w:t>NOTE:</w:t>
      </w:r>
      <w:r w:rsidRPr="00034446">
        <w:tab/>
        <w:t>E-UTRAN may use the emergency indication for selecting a particular radio access network (2G or 3G) for CS emergency handling.</w:t>
      </w:r>
    </w:p>
    <w:p w14:paraId="5A22E6EF" w14:textId="77777777" w:rsidR="00225538" w:rsidRPr="00034446" w:rsidRDefault="00225538" w:rsidP="00225538">
      <w:r w:rsidRPr="00034446">
        <w:t>[TS 36.331, clause 5.4.3.3]</w:t>
      </w:r>
    </w:p>
    <w:p w14:paraId="08023898" w14:textId="77777777" w:rsidR="00225538" w:rsidRPr="00034446" w:rsidRDefault="00225538" w:rsidP="00225538">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5841C38F" w14:textId="77777777" w:rsidR="00225538" w:rsidRPr="00034446" w:rsidRDefault="00225538" w:rsidP="00225538">
      <w:r w:rsidRPr="00034446">
        <w:t>The UE shall:</w:t>
      </w:r>
    </w:p>
    <w:p w14:paraId="6DF82275" w14:textId="77777777" w:rsidR="00225538" w:rsidRPr="00034446" w:rsidRDefault="00225538" w:rsidP="00225538">
      <w:pPr>
        <w:pStyle w:val="B1"/>
        <w:spacing w:afterLines="50" w:after="120" w:line="240" w:lineRule="exact"/>
        <w:rPr>
          <w:lang w:eastAsia="zh-TW"/>
        </w:rPr>
      </w:pPr>
      <w:r w:rsidRPr="00034446">
        <w:rPr>
          <w:lang w:eastAsia="zh-TW"/>
        </w:rPr>
        <w:t>1&gt;</w:t>
      </w:r>
      <w:r w:rsidRPr="00034446">
        <w:rPr>
          <w:lang w:eastAsia="zh-TW"/>
        </w:rPr>
        <w:tab/>
        <w:t>stop timer T310, if running;</w:t>
      </w:r>
    </w:p>
    <w:p w14:paraId="634ED6B7" w14:textId="77777777" w:rsidR="00225538" w:rsidRPr="00034446" w:rsidRDefault="00225538" w:rsidP="00225538">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2902031" w14:textId="77777777" w:rsidR="00225538" w:rsidRPr="00034446" w:rsidRDefault="00225538" w:rsidP="00225538">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4E2FDF5A" w14:textId="77777777" w:rsidR="00225538" w:rsidRPr="00034446" w:rsidRDefault="00225538" w:rsidP="00225538">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1D985A96" w14:textId="77777777" w:rsidR="00225538" w:rsidRPr="00034446" w:rsidRDefault="00225538" w:rsidP="00225538">
      <w:pPr>
        <w:pStyle w:val="B3"/>
      </w:pPr>
      <w:r w:rsidRPr="00034446">
        <w:t>3&gt;</w:t>
      </w:r>
      <w:r w:rsidRPr="00034446">
        <w:tab/>
        <w:t xml:space="preserve">forward the </w:t>
      </w:r>
      <w:r w:rsidRPr="00034446">
        <w:rPr>
          <w:i/>
        </w:rPr>
        <w:t>nas-SecurityParamFromEUTRA</w:t>
      </w:r>
      <w:r w:rsidRPr="00034446">
        <w:t xml:space="preserve"> to the upper layers;</w:t>
      </w:r>
    </w:p>
    <w:p w14:paraId="78D7ECA1" w14:textId="77777777" w:rsidR="00225538" w:rsidRPr="00034446" w:rsidRDefault="00225538" w:rsidP="00225538">
      <w:pPr>
        <w:pStyle w:val="B3"/>
      </w:pPr>
      <w:r w:rsidRPr="00034446">
        <w:t>3&gt;</w:t>
      </w:r>
      <w:r w:rsidRPr="00034446">
        <w:tab/>
        <w:t>access the target cell indicated in the inter-RAT message in accordance with the specifications of the target RAT;</w:t>
      </w:r>
    </w:p>
    <w:p w14:paraId="0E9DC8EA" w14:textId="77777777" w:rsidR="00225538" w:rsidRPr="00034446" w:rsidRDefault="00225538" w:rsidP="00225538">
      <w:pPr>
        <w:pStyle w:val="B1"/>
        <w:ind w:left="851" w:firstLine="0"/>
      </w:pPr>
      <w:r w:rsidRPr="00034446">
        <w:t>3&gt;</w:t>
      </w:r>
      <w:r w:rsidRPr="00034446">
        <w:tab/>
        <w:t xml:space="preserve">if the </w:t>
      </w:r>
      <w:r w:rsidRPr="00034446">
        <w:rPr>
          <w:i/>
        </w:rPr>
        <w:t>targetRAT-Type</w:t>
      </w:r>
      <w:r w:rsidRPr="00034446">
        <w:t xml:space="preserve"> is set to '</w:t>
      </w:r>
      <w:r w:rsidRPr="00034446">
        <w:rPr>
          <w:i/>
        </w:rPr>
        <w:t>geran</w:t>
      </w:r>
      <w:r w:rsidRPr="00034446">
        <w:t>':</w:t>
      </w:r>
    </w:p>
    <w:p w14:paraId="56316630" w14:textId="77777777" w:rsidR="00225538" w:rsidRPr="00034446" w:rsidRDefault="00225538" w:rsidP="00225538">
      <w:pPr>
        <w:pStyle w:val="B4"/>
      </w:pPr>
      <w:r w:rsidRPr="00034446">
        <w:t>4&gt;</w:t>
      </w:r>
      <w:r w:rsidRPr="00034446">
        <w:tab/>
        <w:t xml:space="preserve">use the contents of </w:t>
      </w:r>
      <w:r w:rsidRPr="00034446">
        <w:rPr>
          <w:i/>
        </w:rPr>
        <w:t>systemInformation</w:t>
      </w:r>
      <w:r w:rsidRPr="00034446">
        <w:t>, if provided for PS Handover, as the system information to begin access on the target GERAN cell;</w:t>
      </w:r>
    </w:p>
    <w:p w14:paraId="402A2D95" w14:textId="77777777" w:rsidR="00225538" w:rsidRPr="00034446" w:rsidRDefault="00225538" w:rsidP="00225538">
      <w:pPr>
        <w:pStyle w:val="NO"/>
      </w:pPr>
      <w:r w:rsidRPr="00034446">
        <w:t>NOTE 1:</w:t>
      </w:r>
      <w:r w:rsidRPr="00034446">
        <w:tab/>
        <w:t xml:space="preserve">If there are DRBs for which no radio bearers are established in the target RAT as indicated in the </w:t>
      </w:r>
      <w:r w:rsidRPr="00034446">
        <w:rPr>
          <w:i/>
        </w:rPr>
        <w:t>targetRAT-MessageContainer</w:t>
      </w:r>
      <w:r w:rsidRPr="00034446">
        <w:t xml:space="preserve"> in the message, the E-UTRA RRC part of the UE does not indicate the release of the concerned DRBs to the upper layers. Upper layers may derive which bearers are not established from information received from the AS of the target RAT.</w:t>
      </w:r>
    </w:p>
    <w:p w14:paraId="2D23876B" w14:textId="77777777" w:rsidR="00225538" w:rsidRPr="00034446" w:rsidRDefault="00225538" w:rsidP="00225538">
      <w:pPr>
        <w:pStyle w:val="H6"/>
      </w:pPr>
      <w:r w:rsidRPr="00034446">
        <w:t>13.1.16.3</w:t>
      </w:r>
      <w:r w:rsidRPr="00034446">
        <w:tab/>
        <w:t>Test description</w:t>
      </w:r>
    </w:p>
    <w:p w14:paraId="470EE8FD" w14:textId="77777777" w:rsidR="00225538" w:rsidRPr="00034446" w:rsidRDefault="00225538" w:rsidP="00225538">
      <w:pPr>
        <w:pStyle w:val="H6"/>
      </w:pPr>
      <w:r w:rsidRPr="00034446">
        <w:t>13.1.16.3.1</w:t>
      </w:r>
      <w:r w:rsidRPr="00034446">
        <w:tab/>
        <w:t>Pre-test conditions</w:t>
      </w:r>
    </w:p>
    <w:p w14:paraId="220D18F0" w14:textId="77777777" w:rsidR="00225538" w:rsidRPr="00034446" w:rsidRDefault="00225538" w:rsidP="00225538">
      <w:pPr>
        <w:pStyle w:val="H6"/>
      </w:pPr>
      <w:r w:rsidRPr="00034446">
        <w:t>System Simulator:</w:t>
      </w:r>
    </w:p>
    <w:p w14:paraId="6B827FA8" w14:textId="77777777" w:rsidR="00225538" w:rsidRPr="00034446" w:rsidRDefault="00225538" w:rsidP="00225538">
      <w:pPr>
        <w:pStyle w:val="B1"/>
      </w:pPr>
      <w:r w:rsidRPr="00034446">
        <w:t>-</w:t>
      </w:r>
      <w:r w:rsidRPr="00034446">
        <w:tab/>
        <w:t>Cell 1 and Cell 5.</w:t>
      </w:r>
    </w:p>
    <w:p w14:paraId="08685362" w14:textId="77777777" w:rsidR="00531505" w:rsidRPr="00034446" w:rsidRDefault="00225538" w:rsidP="00531505">
      <w:pPr>
        <w:pStyle w:val="B1"/>
      </w:pPr>
      <w:r w:rsidRPr="00034446">
        <w:t>-</w:t>
      </w:r>
      <w:r w:rsidRPr="00034446">
        <w:tab/>
        <w:t>System information combination 4 as defined in TS 36.508 [18] clause 4.4.3.1 is used in E-UTRA cell.</w:t>
      </w:r>
    </w:p>
    <w:p w14:paraId="25539A1D" w14:textId="77777777" w:rsidR="00531505" w:rsidRPr="00034446" w:rsidRDefault="00531505" w:rsidP="00531505">
      <w:r w:rsidRPr="00034446">
        <w:t>Table 13.1.16.3.1-1 shows the cell power levels after the preamble.</w:t>
      </w:r>
    </w:p>
    <w:p w14:paraId="134C1744" w14:textId="77777777" w:rsidR="00531505" w:rsidRPr="00034446" w:rsidRDefault="00531505" w:rsidP="00531505">
      <w:pPr>
        <w:pStyle w:val="TH"/>
      </w:pPr>
      <w:r w:rsidRPr="00034446">
        <w:t>Table 13.1.16.3.1-1: Time instances of cell power level and parameter changes</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4"/>
        <w:gridCol w:w="2118"/>
        <w:gridCol w:w="2304"/>
        <w:gridCol w:w="2323"/>
        <w:gridCol w:w="2070"/>
      </w:tblGrid>
      <w:tr w:rsidR="00531505" w:rsidRPr="00034446" w14:paraId="2E813A98" w14:textId="77777777">
        <w:trPr>
          <w:jc w:val="center"/>
        </w:trPr>
        <w:tc>
          <w:tcPr>
            <w:tcW w:w="495" w:type="dxa"/>
            <w:shd w:val="clear" w:color="auto" w:fill="auto"/>
          </w:tcPr>
          <w:p w14:paraId="69253F2D" w14:textId="77777777" w:rsidR="00531505" w:rsidRPr="00034446" w:rsidRDefault="00531505" w:rsidP="0056184F">
            <w:pPr>
              <w:pStyle w:val="TAH"/>
              <w:jc w:val="left"/>
            </w:pPr>
          </w:p>
        </w:tc>
        <w:tc>
          <w:tcPr>
            <w:tcW w:w="1338" w:type="dxa"/>
          </w:tcPr>
          <w:p w14:paraId="54F59962" w14:textId="77777777" w:rsidR="00531505" w:rsidRPr="00034446" w:rsidRDefault="00531505" w:rsidP="0056184F">
            <w:pPr>
              <w:pStyle w:val="TAC"/>
              <w:rPr>
                <w:b/>
              </w:rPr>
            </w:pPr>
            <w:r w:rsidRPr="00034446">
              <w:rPr>
                <w:b/>
              </w:rPr>
              <w:t>Parameter name</w:t>
            </w:r>
          </w:p>
        </w:tc>
        <w:tc>
          <w:tcPr>
            <w:tcW w:w="1456" w:type="dxa"/>
          </w:tcPr>
          <w:p w14:paraId="6D0A1DFD" w14:textId="77777777" w:rsidR="00531505" w:rsidRPr="00034446" w:rsidRDefault="00531505" w:rsidP="0056184F">
            <w:pPr>
              <w:pStyle w:val="TAC"/>
              <w:rPr>
                <w:b/>
              </w:rPr>
            </w:pPr>
            <w:r w:rsidRPr="00034446">
              <w:rPr>
                <w:b/>
              </w:rPr>
              <w:t>Unit</w:t>
            </w:r>
          </w:p>
        </w:tc>
        <w:tc>
          <w:tcPr>
            <w:tcW w:w="1468" w:type="dxa"/>
            <w:shd w:val="clear" w:color="auto" w:fill="auto"/>
          </w:tcPr>
          <w:p w14:paraId="382D6780" w14:textId="77777777" w:rsidR="00531505" w:rsidRPr="00034446" w:rsidRDefault="00531505" w:rsidP="0056184F">
            <w:pPr>
              <w:pStyle w:val="TAC"/>
              <w:rPr>
                <w:b/>
              </w:rPr>
            </w:pPr>
            <w:r w:rsidRPr="00034446">
              <w:rPr>
                <w:b/>
              </w:rPr>
              <w:t>Cell 1</w:t>
            </w:r>
          </w:p>
        </w:tc>
        <w:tc>
          <w:tcPr>
            <w:tcW w:w="1308" w:type="dxa"/>
          </w:tcPr>
          <w:p w14:paraId="40E86541" w14:textId="77777777" w:rsidR="00531505" w:rsidRPr="00034446" w:rsidRDefault="00531505" w:rsidP="0056184F">
            <w:pPr>
              <w:pStyle w:val="TAC"/>
              <w:rPr>
                <w:b/>
              </w:rPr>
            </w:pPr>
            <w:r w:rsidRPr="00034446">
              <w:rPr>
                <w:b/>
              </w:rPr>
              <w:t>Cell 5</w:t>
            </w:r>
          </w:p>
        </w:tc>
      </w:tr>
      <w:tr w:rsidR="00531505" w:rsidRPr="00034446" w14:paraId="51DCE90A" w14:textId="77777777">
        <w:trPr>
          <w:jc w:val="center"/>
        </w:trPr>
        <w:tc>
          <w:tcPr>
            <w:tcW w:w="495" w:type="dxa"/>
            <w:vMerge w:val="restart"/>
            <w:shd w:val="clear" w:color="auto" w:fill="auto"/>
          </w:tcPr>
          <w:p w14:paraId="2EB193BD" w14:textId="77777777" w:rsidR="00531505" w:rsidRPr="00034446" w:rsidRDefault="00531505" w:rsidP="0056184F">
            <w:pPr>
              <w:pStyle w:val="TAC"/>
            </w:pPr>
            <w:r w:rsidRPr="00034446">
              <w:t>T0</w:t>
            </w:r>
          </w:p>
        </w:tc>
        <w:tc>
          <w:tcPr>
            <w:tcW w:w="1338" w:type="dxa"/>
          </w:tcPr>
          <w:p w14:paraId="6D7D8E2D" w14:textId="77777777" w:rsidR="00531505" w:rsidRPr="00034446" w:rsidRDefault="00531505" w:rsidP="0056184F">
            <w:pPr>
              <w:pStyle w:val="TAC"/>
            </w:pPr>
            <w:r w:rsidRPr="00034446">
              <w:t>RS EPRE</w:t>
            </w:r>
          </w:p>
        </w:tc>
        <w:tc>
          <w:tcPr>
            <w:tcW w:w="1456" w:type="dxa"/>
          </w:tcPr>
          <w:p w14:paraId="04C4505C" w14:textId="77777777" w:rsidR="00531505" w:rsidRPr="00034446" w:rsidRDefault="00531505" w:rsidP="0056184F">
            <w:pPr>
              <w:pStyle w:val="TAC"/>
            </w:pPr>
            <w:r w:rsidRPr="00034446">
              <w:t>dBm/15kHz</w:t>
            </w:r>
          </w:p>
        </w:tc>
        <w:tc>
          <w:tcPr>
            <w:tcW w:w="1468" w:type="dxa"/>
            <w:shd w:val="clear" w:color="auto" w:fill="auto"/>
          </w:tcPr>
          <w:p w14:paraId="7A4B7E35" w14:textId="77777777" w:rsidR="00531505" w:rsidRPr="00034446" w:rsidRDefault="00531505" w:rsidP="0056184F">
            <w:pPr>
              <w:pStyle w:val="TAC"/>
            </w:pPr>
            <w:r w:rsidRPr="00034446">
              <w:t>-85</w:t>
            </w:r>
          </w:p>
        </w:tc>
        <w:tc>
          <w:tcPr>
            <w:tcW w:w="1308" w:type="dxa"/>
          </w:tcPr>
          <w:p w14:paraId="3D35BE93" w14:textId="77777777" w:rsidR="00531505" w:rsidRPr="00034446" w:rsidRDefault="00531505" w:rsidP="0056184F">
            <w:pPr>
              <w:pStyle w:val="TAC"/>
            </w:pPr>
          </w:p>
        </w:tc>
      </w:tr>
      <w:tr w:rsidR="00531505" w:rsidRPr="00034446" w14:paraId="3B700102" w14:textId="77777777">
        <w:trPr>
          <w:jc w:val="center"/>
        </w:trPr>
        <w:tc>
          <w:tcPr>
            <w:tcW w:w="495" w:type="dxa"/>
            <w:vMerge/>
            <w:shd w:val="clear" w:color="auto" w:fill="auto"/>
          </w:tcPr>
          <w:p w14:paraId="22E50418" w14:textId="77777777" w:rsidR="00531505" w:rsidRPr="00034446" w:rsidRDefault="00531505" w:rsidP="0056184F">
            <w:pPr>
              <w:pStyle w:val="TAC"/>
            </w:pPr>
          </w:p>
        </w:tc>
        <w:tc>
          <w:tcPr>
            <w:tcW w:w="1338" w:type="dxa"/>
          </w:tcPr>
          <w:p w14:paraId="46DACFEE" w14:textId="77777777" w:rsidR="00531505" w:rsidRPr="00034446" w:rsidRDefault="00531505" w:rsidP="0056184F">
            <w:pPr>
              <w:pStyle w:val="TAC"/>
            </w:pPr>
            <w:r w:rsidRPr="00034446">
              <w:t>CPICH_Ec</w:t>
            </w:r>
          </w:p>
        </w:tc>
        <w:tc>
          <w:tcPr>
            <w:tcW w:w="1456" w:type="dxa"/>
          </w:tcPr>
          <w:p w14:paraId="5367B4AD" w14:textId="77777777" w:rsidR="00531505" w:rsidRPr="00034446" w:rsidRDefault="00531505" w:rsidP="0056184F">
            <w:pPr>
              <w:pStyle w:val="TAC"/>
            </w:pPr>
            <w:r w:rsidRPr="00034446">
              <w:t>dBm/3.84 MHz</w:t>
            </w:r>
          </w:p>
        </w:tc>
        <w:tc>
          <w:tcPr>
            <w:tcW w:w="1468" w:type="dxa"/>
            <w:shd w:val="clear" w:color="auto" w:fill="auto"/>
          </w:tcPr>
          <w:p w14:paraId="4C8B3B2C" w14:textId="77777777" w:rsidR="00531505" w:rsidRPr="00034446" w:rsidRDefault="00531505" w:rsidP="0056184F">
            <w:pPr>
              <w:pStyle w:val="TAC"/>
            </w:pPr>
          </w:p>
        </w:tc>
        <w:tc>
          <w:tcPr>
            <w:tcW w:w="1308" w:type="dxa"/>
            <w:shd w:val="clear" w:color="auto" w:fill="auto"/>
          </w:tcPr>
          <w:p w14:paraId="1469D729" w14:textId="77777777" w:rsidR="00531505" w:rsidRPr="00034446" w:rsidRDefault="00531505" w:rsidP="0056184F">
            <w:pPr>
              <w:pStyle w:val="TAC"/>
            </w:pPr>
            <w:r w:rsidRPr="00034446">
              <w:t>-70</w:t>
            </w:r>
          </w:p>
        </w:tc>
      </w:tr>
      <w:tr w:rsidR="00531505" w:rsidRPr="00034446" w14:paraId="71276C90" w14:textId="77777777">
        <w:trPr>
          <w:jc w:val="center"/>
        </w:trPr>
        <w:tc>
          <w:tcPr>
            <w:tcW w:w="495" w:type="dxa"/>
            <w:vMerge/>
            <w:shd w:val="clear" w:color="auto" w:fill="auto"/>
          </w:tcPr>
          <w:p w14:paraId="52E37DA5" w14:textId="77777777" w:rsidR="00531505" w:rsidRPr="00034446" w:rsidRDefault="00531505" w:rsidP="0056184F">
            <w:pPr>
              <w:pStyle w:val="TAC"/>
            </w:pPr>
          </w:p>
        </w:tc>
        <w:tc>
          <w:tcPr>
            <w:tcW w:w="1338" w:type="dxa"/>
          </w:tcPr>
          <w:p w14:paraId="7C580D90" w14:textId="77777777" w:rsidR="00531505" w:rsidRPr="00034446" w:rsidRDefault="00531505" w:rsidP="0056184F">
            <w:pPr>
              <w:pStyle w:val="TAC"/>
            </w:pPr>
            <w:r w:rsidRPr="00034446">
              <w:t>P-CCPCH</w:t>
            </w:r>
          </w:p>
        </w:tc>
        <w:tc>
          <w:tcPr>
            <w:tcW w:w="1456" w:type="dxa"/>
          </w:tcPr>
          <w:p w14:paraId="590D395C" w14:textId="77777777" w:rsidR="00531505" w:rsidRPr="00034446" w:rsidRDefault="00531505" w:rsidP="0056184F">
            <w:pPr>
              <w:pStyle w:val="TAC"/>
            </w:pPr>
            <w:r w:rsidRPr="00034446">
              <w:t>dBm/1.28 MHz</w:t>
            </w:r>
          </w:p>
        </w:tc>
        <w:tc>
          <w:tcPr>
            <w:tcW w:w="1468" w:type="dxa"/>
            <w:shd w:val="clear" w:color="auto" w:fill="auto"/>
          </w:tcPr>
          <w:p w14:paraId="6B5E5590" w14:textId="77777777" w:rsidR="00531505" w:rsidRPr="00034446" w:rsidRDefault="00531505" w:rsidP="0056184F">
            <w:pPr>
              <w:pStyle w:val="TAC"/>
            </w:pPr>
          </w:p>
        </w:tc>
        <w:tc>
          <w:tcPr>
            <w:tcW w:w="1308" w:type="dxa"/>
            <w:shd w:val="clear" w:color="auto" w:fill="auto"/>
          </w:tcPr>
          <w:p w14:paraId="1D0558AB" w14:textId="77777777" w:rsidR="00531505" w:rsidRPr="00034446" w:rsidRDefault="00531505" w:rsidP="0056184F">
            <w:pPr>
              <w:pStyle w:val="TAC"/>
            </w:pPr>
            <w:r w:rsidRPr="00034446">
              <w:t>-72</w:t>
            </w:r>
          </w:p>
        </w:tc>
      </w:tr>
      <w:tr w:rsidR="00531505" w:rsidRPr="00034446" w14:paraId="717EACE2" w14:textId="77777777">
        <w:trPr>
          <w:jc w:val="center"/>
        </w:trPr>
        <w:tc>
          <w:tcPr>
            <w:tcW w:w="495" w:type="dxa"/>
            <w:vMerge w:val="restart"/>
            <w:shd w:val="clear" w:color="auto" w:fill="auto"/>
          </w:tcPr>
          <w:p w14:paraId="107CC55B" w14:textId="77777777" w:rsidR="00531505" w:rsidRPr="00034446" w:rsidRDefault="00531505" w:rsidP="0056184F">
            <w:pPr>
              <w:pStyle w:val="TAC"/>
            </w:pPr>
            <w:r w:rsidRPr="00034446">
              <w:t>T1</w:t>
            </w:r>
          </w:p>
        </w:tc>
        <w:tc>
          <w:tcPr>
            <w:tcW w:w="1338" w:type="dxa"/>
          </w:tcPr>
          <w:p w14:paraId="1DABDD0C" w14:textId="77777777" w:rsidR="00531505" w:rsidRPr="00034446" w:rsidRDefault="00531505" w:rsidP="0056184F">
            <w:pPr>
              <w:pStyle w:val="TAC"/>
            </w:pPr>
            <w:r w:rsidRPr="00034446">
              <w:t>RS EPRE</w:t>
            </w:r>
          </w:p>
        </w:tc>
        <w:tc>
          <w:tcPr>
            <w:tcW w:w="1456" w:type="dxa"/>
          </w:tcPr>
          <w:p w14:paraId="654BD68C" w14:textId="77777777" w:rsidR="00531505" w:rsidRPr="00034446" w:rsidRDefault="00531505" w:rsidP="0056184F">
            <w:pPr>
              <w:pStyle w:val="TAC"/>
            </w:pPr>
            <w:r w:rsidRPr="00034446">
              <w:t>dBm/15kHz</w:t>
            </w:r>
          </w:p>
        </w:tc>
        <w:tc>
          <w:tcPr>
            <w:tcW w:w="1468" w:type="dxa"/>
            <w:shd w:val="clear" w:color="auto" w:fill="auto"/>
          </w:tcPr>
          <w:p w14:paraId="297293C0" w14:textId="77777777" w:rsidR="00531505" w:rsidRPr="00034446" w:rsidRDefault="00531505" w:rsidP="0056184F">
            <w:pPr>
              <w:pStyle w:val="TAC"/>
            </w:pPr>
            <w:r w:rsidRPr="00034446">
              <w:t>Non-suitable “Off”</w:t>
            </w:r>
          </w:p>
        </w:tc>
        <w:tc>
          <w:tcPr>
            <w:tcW w:w="1308" w:type="dxa"/>
          </w:tcPr>
          <w:p w14:paraId="2B9AECE4" w14:textId="77777777" w:rsidR="00531505" w:rsidRPr="00034446" w:rsidRDefault="00531505" w:rsidP="0056184F">
            <w:pPr>
              <w:pStyle w:val="TAC"/>
            </w:pPr>
          </w:p>
        </w:tc>
      </w:tr>
      <w:tr w:rsidR="00531505" w:rsidRPr="00034446" w14:paraId="3A742EC7" w14:textId="77777777">
        <w:trPr>
          <w:jc w:val="center"/>
        </w:trPr>
        <w:tc>
          <w:tcPr>
            <w:tcW w:w="495" w:type="dxa"/>
            <w:vMerge/>
            <w:shd w:val="clear" w:color="auto" w:fill="auto"/>
          </w:tcPr>
          <w:p w14:paraId="23BB53F0" w14:textId="77777777" w:rsidR="00531505" w:rsidRPr="00034446" w:rsidRDefault="00531505" w:rsidP="0056184F">
            <w:pPr>
              <w:pStyle w:val="TAC"/>
            </w:pPr>
          </w:p>
        </w:tc>
        <w:tc>
          <w:tcPr>
            <w:tcW w:w="1338" w:type="dxa"/>
          </w:tcPr>
          <w:p w14:paraId="648FDF26" w14:textId="77777777" w:rsidR="00531505" w:rsidRPr="00034446" w:rsidRDefault="00531505" w:rsidP="0056184F">
            <w:pPr>
              <w:pStyle w:val="TAC"/>
            </w:pPr>
            <w:r w:rsidRPr="00034446">
              <w:t>CPICH_Ec</w:t>
            </w:r>
          </w:p>
        </w:tc>
        <w:tc>
          <w:tcPr>
            <w:tcW w:w="1456" w:type="dxa"/>
          </w:tcPr>
          <w:p w14:paraId="7E70A126" w14:textId="77777777" w:rsidR="00531505" w:rsidRPr="00034446" w:rsidRDefault="00531505" w:rsidP="0056184F">
            <w:pPr>
              <w:pStyle w:val="TAC"/>
            </w:pPr>
            <w:r w:rsidRPr="00034446">
              <w:t>dBm/3.84 MHz</w:t>
            </w:r>
          </w:p>
        </w:tc>
        <w:tc>
          <w:tcPr>
            <w:tcW w:w="1468" w:type="dxa"/>
            <w:shd w:val="clear" w:color="auto" w:fill="auto"/>
          </w:tcPr>
          <w:p w14:paraId="41E321AC" w14:textId="77777777" w:rsidR="00531505" w:rsidRPr="00034446" w:rsidRDefault="00531505" w:rsidP="0056184F">
            <w:pPr>
              <w:pStyle w:val="TAC"/>
            </w:pPr>
          </w:p>
        </w:tc>
        <w:tc>
          <w:tcPr>
            <w:tcW w:w="1308" w:type="dxa"/>
            <w:shd w:val="clear" w:color="auto" w:fill="auto"/>
          </w:tcPr>
          <w:p w14:paraId="418F887E" w14:textId="77777777" w:rsidR="00531505" w:rsidRPr="00034446" w:rsidRDefault="00531505" w:rsidP="0056184F">
            <w:pPr>
              <w:pStyle w:val="TAC"/>
            </w:pPr>
            <w:r w:rsidRPr="00034446">
              <w:t>-70</w:t>
            </w:r>
          </w:p>
        </w:tc>
      </w:tr>
      <w:tr w:rsidR="00531505" w:rsidRPr="00034446" w14:paraId="7DBEE997" w14:textId="77777777">
        <w:trPr>
          <w:jc w:val="center"/>
        </w:trPr>
        <w:tc>
          <w:tcPr>
            <w:tcW w:w="495" w:type="dxa"/>
            <w:vMerge/>
            <w:shd w:val="clear" w:color="auto" w:fill="auto"/>
          </w:tcPr>
          <w:p w14:paraId="16335C71" w14:textId="77777777" w:rsidR="00531505" w:rsidRPr="00034446" w:rsidRDefault="00531505" w:rsidP="0056184F">
            <w:pPr>
              <w:pStyle w:val="TAC"/>
            </w:pPr>
          </w:p>
        </w:tc>
        <w:tc>
          <w:tcPr>
            <w:tcW w:w="1338" w:type="dxa"/>
          </w:tcPr>
          <w:p w14:paraId="4B6E0DDA" w14:textId="77777777" w:rsidR="00531505" w:rsidRPr="00034446" w:rsidRDefault="00531505" w:rsidP="0056184F">
            <w:pPr>
              <w:pStyle w:val="TAC"/>
            </w:pPr>
            <w:r w:rsidRPr="00034446">
              <w:t>P-CCPCH</w:t>
            </w:r>
          </w:p>
        </w:tc>
        <w:tc>
          <w:tcPr>
            <w:tcW w:w="1456" w:type="dxa"/>
          </w:tcPr>
          <w:p w14:paraId="581643E1" w14:textId="77777777" w:rsidR="00531505" w:rsidRPr="00034446" w:rsidRDefault="00531505" w:rsidP="0056184F">
            <w:pPr>
              <w:pStyle w:val="TAC"/>
            </w:pPr>
            <w:r w:rsidRPr="00034446">
              <w:t>dBm/1.28 MHz</w:t>
            </w:r>
          </w:p>
        </w:tc>
        <w:tc>
          <w:tcPr>
            <w:tcW w:w="1468" w:type="dxa"/>
            <w:shd w:val="clear" w:color="auto" w:fill="auto"/>
          </w:tcPr>
          <w:p w14:paraId="6936E6DA" w14:textId="77777777" w:rsidR="00531505" w:rsidRPr="00034446" w:rsidRDefault="00531505" w:rsidP="0056184F">
            <w:pPr>
              <w:pStyle w:val="TAC"/>
            </w:pPr>
          </w:p>
        </w:tc>
        <w:tc>
          <w:tcPr>
            <w:tcW w:w="1308" w:type="dxa"/>
            <w:shd w:val="clear" w:color="auto" w:fill="auto"/>
          </w:tcPr>
          <w:p w14:paraId="7A432A69" w14:textId="77777777" w:rsidR="00531505" w:rsidRPr="00034446" w:rsidRDefault="00531505" w:rsidP="0056184F">
            <w:pPr>
              <w:pStyle w:val="TAC"/>
            </w:pPr>
            <w:r w:rsidRPr="00034446">
              <w:t>-72</w:t>
            </w:r>
          </w:p>
        </w:tc>
      </w:tr>
    </w:tbl>
    <w:p w14:paraId="201431FB" w14:textId="77777777" w:rsidR="00225538" w:rsidRPr="00034446" w:rsidRDefault="00225538" w:rsidP="00531505">
      <w:pPr>
        <w:pStyle w:val="B1"/>
      </w:pPr>
    </w:p>
    <w:p w14:paraId="41CE21DB" w14:textId="77777777" w:rsidR="00225538" w:rsidRPr="00034446" w:rsidRDefault="00225538" w:rsidP="00225538">
      <w:pPr>
        <w:pStyle w:val="H6"/>
      </w:pPr>
      <w:r w:rsidRPr="00034446">
        <w:t>UE:</w:t>
      </w:r>
    </w:p>
    <w:p w14:paraId="1BF5A6D4" w14:textId="77777777" w:rsidR="003C634E" w:rsidRPr="00034446" w:rsidRDefault="0049154D" w:rsidP="003C634E">
      <w:r w:rsidRPr="00034446">
        <w:t>None.</w:t>
      </w:r>
    </w:p>
    <w:p w14:paraId="3A0DC571" w14:textId="77777777" w:rsidR="00225538" w:rsidRPr="00034446" w:rsidRDefault="00225538" w:rsidP="00225538">
      <w:pPr>
        <w:pStyle w:val="H6"/>
      </w:pPr>
      <w:r w:rsidRPr="00034446">
        <w:t>Preamble:</w:t>
      </w:r>
    </w:p>
    <w:p w14:paraId="3D5C6342" w14:textId="77777777" w:rsidR="00225538" w:rsidRPr="00034446" w:rsidRDefault="00225538" w:rsidP="00225538">
      <w:pPr>
        <w:pStyle w:val="B1"/>
      </w:pPr>
      <w:r w:rsidRPr="00034446">
        <w:t>-</w:t>
      </w:r>
      <w:r w:rsidRPr="00034446">
        <w:tab/>
        <w:t>The UE is in state Registered, Idle mode (state 2) on Cell 1 according to [18].</w:t>
      </w:r>
    </w:p>
    <w:p w14:paraId="1C58A156" w14:textId="77777777" w:rsidR="00225538" w:rsidRPr="00034446" w:rsidRDefault="00225538" w:rsidP="00225538">
      <w:pPr>
        <w:pStyle w:val="B1"/>
      </w:pPr>
      <w:r w:rsidRPr="00034446">
        <w:t>-</w:t>
      </w:r>
      <w:r w:rsidRPr="00034446">
        <w:tab/>
        <w:t>The UE has a valid TMSI (TMSI-1) and is registered in LAI-1.</w:t>
      </w:r>
    </w:p>
    <w:p w14:paraId="0F32293A" w14:textId="77777777" w:rsidR="00225538" w:rsidRPr="00034446" w:rsidRDefault="00225538" w:rsidP="00225538">
      <w:pPr>
        <w:pStyle w:val="H6"/>
      </w:pPr>
      <w:r w:rsidRPr="00034446">
        <w:t>13.1.16.3.2</w:t>
      </w:r>
      <w:r w:rsidRPr="00034446">
        <w:tab/>
        <w:t>Test procedure sequence</w:t>
      </w:r>
    </w:p>
    <w:p w14:paraId="12644667" w14:textId="77777777" w:rsidR="00225538" w:rsidRPr="00034446" w:rsidRDefault="00225538" w:rsidP="00225538">
      <w:pPr>
        <w:pStyle w:val="TH"/>
      </w:pPr>
      <w:r w:rsidRPr="00034446">
        <w:t>Table 13.1.1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5538" w:rsidRPr="00034446" w14:paraId="07B4706F" w14:textId="77777777">
        <w:tc>
          <w:tcPr>
            <w:tcW w:w="648" w:type="dxa"/>
            <w:tcBorders>
              <w:bottom w:val="nil"/>
            </w:tcBorders>
          </w:tcPr>
          <w:p w14:paraId="2BED96F7" w14:textId="77777777" w:rsidR="00225538" w:rsidRPr="00034446" w:rsidRDefault="00225538" w:rsidP="0024140E">
            <w:pPr>
              <w:pStyle w:val="TAH"/>
            </w:pPr>
            <w:r w:rsidRPr="00034446">
              <w:t>St</w:t>
            </w:r>
          </w:p>
        </w:tc>
        <w:tc>
          <w:tcPr>
            <w:tcW w:w="3969" w:type="dxa"/>
            <w:tcBorders>
              <w:bottom w:val="nil"/>
            </w:tcBorders>
          </w:tcPr>
          <w:p w14:paraId="54C54863" w14:textId="77777777" w:rsidR="00225538" w:rsidRPr="00034446" w:rsidRDefault="00225538" w:rsidP="0024140E">
            <w:pPr>
              <w:pStyle w:val="TAH"/>
            </w:pPr>
            <w:r w:rsidRPr="00034446">
              <w:t>Procedure</w:t>
            </w:r>
          </w:p>
        </w:tc>
        <w:tc>
          <w:tcPr>
            <w:tcW w:w="3686" w:type="dxa"/>
            <w:gridSpan w:val="2"/>
          </w:tcPr>
          <w:p w14:paraId="2F76E2D2" w14:textId="77777777" w:rsidR="00225538" w:rsidRPr="00034446" w:rsidRDefault="00225538" w:rsidP="0024140E">
            <w:pPr>
              <w:pStyle w:val="TAH"/>
            </w:pPr>
            <w:r w:rsidRPr="00034446">
              <w:t>Message Sequence</w:t>
            </w:r>
          </w:p>
        </w:tc>
        <w:tc>
          <w:tcPr>
            <w:tcW w:w="567" w:type="dxa"/>
            <w:tcBorders>
              <w:bottom w:val="nil"/>
            </w:tcBorders>
          </w:tcPr>
          <w:p w14:paraId="7EE8587E" w14:textId="77777777" w:rsidR="00225538" w:rsidRPr="00034446" w:rsidRDefault="00225538" w:rsidP="0024140E">
            <w:pPr>
              <w:pStyle w:val="TAH"/>
            </w:pPr>
            <w:r w:rsidRPr="00034446">
              <w:t>TP</w:t>
            </w:r>
          </w:p>
        </w:tc>
        <w:tc>
          <w:tcPr>
            <w:tcW w:w="892" w:type="dxa"/>
            <w:tcBorders>
              <w:bottom w:val="nil"/>
            </w:tcBorders>
          </w:tcPr>
          <w:p w14:paraId="3297E18B" w14:textId="77777777" w:rsidR="00225538" w:rsidRPr="00034446" w:rsidRDefault="00225538" w:rsidP="0024140E">
            <w:pPr>
              <w:pStyle w:val="TAH"/>
            </w:pPr>
            <w:r w:rsidRPr="00034446">
              <w:t>Verdict</w:t>
            </w:r>
          </w:p>
        </w:tc>
      </w:tr>
      <w:tr w:rsidR="00225538" w:rsidRPr="00034446" w14:paraId="0A06743C" w14:textId="77777777">
        <w:tc>
          <w:tcPr>
            <w:tcW w:w="648" w:type="dxa"/>
            <w:tcBorders>
              <w:top w:val="nil"/>
            </w:tcBorders>
          </w:tcPr>
          <w:p w14:paraId="304A0B1F" w14:textId="77777777" w:rsidR="00225538" w:rsidRPr="00034446" w:rsidRDefault="00225538" w:rsidP="0024140E">
            <w:pPr>
              <w:pStyle w:val="TAH"/>
            </w:pPr>
          </w:p>
        </w:tc>
        <w:tc>
          <w:tcPr>
            <w:tcW w:w="3969" w:type="dxa"/>
            <w:tcBorders>
              <w:top w:val="nil"/>
            </w:tcBorders>
          </w:tcPr>
          <w:p w14:paraId="239971F7" w14:textId="77777777" w:rsidR="00225538" w:rsidRPr="00034446" w:rsidRDefault="00225538" w:rsidP="0024140E">
            <w:pPr>
              <w:pStyle w:val="TAH"/>
            </w:pPr>
          </w:p>
        </w:tc>
        <w:tc>
          <w:tcPr>
            <w:tcW w:w="709" w:type="dxa"/>
          </w:tcPr>
          <w:p w14:paraId="50B5D211" w14:textId="77777777" w:rsidR="00225538" w:rsidRPr="00034446" w:rsidRDefault="00225538" w:rsidP="0024140E">
            <w:pPr>
              <w:pStyle w:val="TAH"/>
            </w:pPr>
            <w:r w:rsidRPr="00034446">
              <w:t>U - S</w:t>
            </w:r>
          </w:p>
        </w:tc>
        <w:tc>
          <w:tcPr>
            <w:tcW w:w="2977" w:type="dxa"/>
          </w:tcPr>
          <w:p w14:paraId="6A48BF00" w14:textId="77777777" w:rsidR="00225538" w:rsidRPr="00034446" w:rsidRDefault="00225538" w:rsidP="0024140E">
            <w:pPr>
              <w:pStyle w:val="TAH"/>
            </w:pPr>
            <w:r w:rsidRPr="00034446">
              <w:t>Message</w:t>
            </w:r>
          </w:p>
        </w:tc>
        <w:tc>
          <w:tcPr>
            <w:tcW w:w="567" w:type="dxa"/>
            <w:tcBorders>
              <w:top w:val="nil"/>
            </w:tcBorders>
          </w:tcPr>
          <w:p w14:paraId="03D44144" w14:textId="77777777" w:rsidR="00225538" w:rsidRPr="00034446" w:rsidRDefault="00225538" w:rsidP="0024140E">
            <w:pPr>
              <w:pStyle w:val="TAH"/>
            </w:pPr>
          </w:p>
        </w:tc>
        <w:tc>
          <w:tcPr>
            <w:tcW w:w="892" w:type="dxa"/>
            <w:tcBorders>
              <w:top w:val="nil"/>
            </w:tcBorders>
          </w:tcPr>
          <w:p w14:paraId="00D86E27" w14:textId="77777777" w:rsidR="00225538" w:rsidRPr="00034446" w:rsidRDefault="00225538" w:rsidP="0024140E">
            <w:pPr>
              <w:pStyle w:val="TAH"/>
            </w:pPr>
          </w:p>
        </w:tc>
      </w:tr>
      <w:tr w:rsidR="00225538" w:rsidRPr="00034446" w14:paraId="1CFC17F3" w14:textId="77777777">
        <w:tc>
          <w:tcPr>
            <w:tcW w:w="648" w:type="dxa"/>
          </w:tcPr>
          <w:p w14:paraId="34A5DFC4" w14:textId="77777777" w:rsidR="00225538" w:rsidRPr="00034446" w:rsidRDefault="00225538" w:rsidP="0024140E">
            <w:pPr>
              <w:pStyle w:val="TAC"/>
            </w:pPr>
            <w:r w:rsidRPr="00034446">
              <w:t>1</w:t>
            </w:r>
          </w:p>
        </w:tc>
        <w:tc>
          <w:tcPr>
            <w:tcW w:w="3969" w:type="dxa"/>
          </w:tcPr>
          <w:p w14:paraId="5A86297F" w14:textId="77777777" w:rsidR="00225538" w:rsidRPr="00034446" w:rsidRDefault="00225538" w:rsidP="0024140E">
            <w:pPr>
              <w:pStyle w:val="TAL"/>
            </w:pPr>
            <w:r w:rsidRPr="00034446">
              <w:t>Cause the UE to originate emergency call. (see Note 1)</w:t>
            </w:r>
          </w:p>
        </w:tc>
        <w:tc>
          <w:tcPr>
            <w:tcW w:w="709" w:type="dxa"/>
          </w:tcPr>
          <w:p w14:paraId="67F2D3AD" w14:textId="77777777" w:rsidR="00225538" w:rsidRPr="00034446" w:rsidRDefault="00225538" w:rsidP="0024140E">
            <w:pPr>
              <w:pStyle w:val="TAC"/>
            </w:pPr>
            <w:r w:rsidRPr="00034446">
              <w:t>-</w:t>
            </w:r>
          </w:p>
        </w:tc>
        <w:tc>
          <w:tcPr>
            <w:tcW w:w="2977" w:type="dxa"/>
          </w:tcPr>
          <w:p w14:paraId="69AF709B" w14:textId="77777777" w:rsidR="00225538" w:rsidRPr="00034446" w:rsidRDefault="00225538" w:rsidP="0024140E">
            <w:pPr>
              <w:pStyle w:val="TAL"/>
            </w:pPr>
            <w:r w:rsidRPr="00034446">
              <w:t>-</w:t>
            </w:r>
          </w:p>
        </w:tc>
        <w:tc>
          <w:tcPr>
            <w:tcW w:w="567" w:type="dxa"/>
          </w:tcPr>
          <w:p w14:paraId="0A7FE592" w14:textId="77777777" w:rsidR="00225538" w:rsidRPr="00034446" w:rsidRDefault="00225538" w:rsidP="0024140E">
            <w:pPr>
              <w:pStyle w:val="TAC"/>
            </w:pPr>
            <w:r w:rsidRPr="00034446">
              <w:t>-</w:t>
            </w:r>
          </w:p>
        </w:tc>
        <w:tc>
          <w:tcPr>
            <w:tcW w:w="892" w:type="dxa"/>
          </w:tcPr>
          <w:p w14:paraId="6796BDCC" w14:textId="77777777" w:rsidR="00225538" w:rsidRPr="00034446" w:rsidRDefault="00225538" w:rsidP="0024140E">
            <w:pPr>
              <w:pStyle w:val="TAC"/>
            </w:pPr>
            <w:r w:rsidRPr="00034446">
              <w:t>-</w:t>
            </w:r>
          </w:p>
        </w:tc>
      </w:tr>
      <w:tr w:rsidR="00225538" w:rsidRPr="00034446" w14:paraId="2407E744" w14:textId="77777777">
        <w:tc>
          <w:tcPr>
            <w:tcW w:w="648" w:type="dxa"/>
          </w:tcPr>
          <w:p w14:paraId="0E2F7AC8" w14:textId="77777777" w:rsidR="00225538" w:rsidRPr="00034446" w:rsidRDefault="00225538" w:rsidP="0024140E">
            <w:pPr>
              <w:pStyle w:val="TAC"/>
            </w:pPr>
            <w:r w:rsidRPr="00034446">
              <w:t>2</w:t>
            </w:r>
          </w:p>
        </w:tc>
        <w:tc>
          <w:tcPr>
            <w:tcW w:w="3969" w:type="dxa"/>
          </w:tcPr>
          <w:p w14:paraId="4E85F24B" w14:textId="77777777" w:rsidR="00225538" w:rsidRPr="00034446" w:rsidRDefault="00225538" w:rsidP="0024140E">
            <w:pPr>
              <w:pStyle w:val="TAL"/>
            </w:pPr>
            <w:r w:rsidRPr="00034446">
              <w:t xml:space="preserve">Check: Does the UE transmit an </w:t>
            </w:r>
            <w:r w:rsidRPr="00034446">
              <w:rPr>
                <w:i/>
              </w:rPr>
              <w:t xml:space="preserve">RRCConnectionRequest </w:t>
            </w:r>
            <w:r w:rsidRPr="00034446">
              <w:t>message on Cell 1?</w:t>
            </w:r>
          </w:p>
        </w:tc>
        <w:tc>
          <w:tcPr>
            <w:tcW w:w="709" w:type="dxa"/>
          </w:tcPr>
          <w:p w14:paraId="03AD0476" w14:textId="77777777" w:rsidR="00225538" w:rsidRPr="00034446" w:rsidRDefault="00225538" w:rsidP="0024140E">
            <w:pPr>
              <w:pStyle w:val="TAC"/>
            </w:pPr>
            <w:r w:rsidRPr="00034446">
              <w:t>--&gt;</w:t>
            </w:r>
          </w:p>
        </w:tc>
        <w:tc>
          <w:tcPr>
            <w:tcW w:w="2977" w:type="dxa"/>
          </w:tcPr>
          <w:p w14:paraId="1F90D4D9" w14:textId="77777777" w:rsidR="00225538" w:rsidRPr="00034446" w:rsidRDefault="00225538" w:rsidP="0024140E">
            <w:pPr>
              <w:pStyle w:val="TAL"/>
            </w:pPr>
            <w:r w:rsidRPr="00034446">
              <w:rPr>
                <w:i/>
              </w:rPr>
              <w:t>RRCConnectionRequest</w:t>
            </w:r>
          </w:p>
        </w:tc>
        <w:tc>
          <w:tcPr>
            <w:tcW w:w="567" w:type="dxa"/>
          </w:tcPr>
          <w:p w14:paraId="1242423B" w14:textId="77777777" w:rsidR="00225538" w:rsidRPr="00034446" w:rsidRDefault="00225538" w:rsidP="0024140E">
            <w:pPr>
              <w:pStyle w:val="TAC"/>
            </w:pPr>
            <w:r w:rsidRPr="00034446">
              <w:t>1</w:t>
            </w:r>
          </w:p>
        </w:tc>
        <w:tc>
          <w:tcPr>
            <w:tcW w:w="892" w:type="dxa"/>
          </w:tcPr>
          <w:p w14:paraId="12F38A28" w14:textId="77777777" w:rsidR="00225538" w:rsidRPr="00034446" w:rsidRDefault="00225538" w:rsidP="0024140E">
            <w:pPr>
              <w:pStyle w:val="TAC"/>
            </w:pPr>
            <w:r w:rsidRPr="00034446">
              <w:t>P</w:t>
            </w:r>
          </w:p>
        </w:tc>
      </w:tr>
      <w:tr w:rsidR="00225538" w:rsidRPr="00034446" w14:paraId="66BDC8CE" w14:textId="77777777">
        <w:tc>
          <w:tcPr>
            <w:tcW w:w="648" w:type="dxa"/>
          </w:tcPr>
          <w:p w14:paraId="5E3FE129" w14:textId="77777777" w:rsidR="00225538" w:rsidRPr="00034446" w:rsidRDefault="00225538" w:rsidP="0024140E">
            <w:pPr>
              <w:pStyle w:val="TAC"/>
            </w:pPr>
            <w:r w:rsidRPr="00034446">
              <w:t>3</w:t>
            </w:r>
          </w:p>
        </w:tc>
        <w:tc>
          <w:tcPr>
            <w:tcW w:w="3969" w:type="dxa"/>
          </w:tcPr>
          <w:p w14:paraId="53ADCA58" w14:textId="77777777" w:rsidR="00225538" w:rsidRPr="00034446" w:rsidRDefault="00225538" w:rsidP="0024140E">
            <w:pPr>
              <w:pStyle w:val="TAL"/>
            </w:pPr>
            <w:r w:rsidRPr="00034446">
              <w:t xml:space="preserve">The SS transmits an </w:t>
            </w:r>
            <w:r w:rsidRPr="00034446">
              <w:rPr>
                <w:i/>
              </w:rPr>
              <w:t xml:space="preserve">RRCConnectionSetup </w:t>
            </w:r>
            <w:r w:rsidRPr="00034446">
              <w:t>message on Cell 1.</w:t>
            </w:r>
          </w:p>
        </w:tc>
        <w:tc>
          <w:tcPr>
            <w:tcW w:w="709" w:type="dxa"/>
          </w:tcPr>
          <w:p w14:paraId="4D3873C0" w14:textId="77777777" w:rsidR="00225538" w:rsidRPr="00034446" w:rsidRDefault="00225538" w:rsidP="0024140E">
            <w:pPr>
              <w:pStyle w:val="TAC"/>
            </w:pPr>
            <w:r w:rsidRPr="00034446">
              <w:t>&lt;--</w:t>
            </w:r>
          </w:p>
        </w:tc>
        <w:tc>
          <w:tcPr>
            <w:tcW w:w="2977" w:type="dxa"/>
          </w:tcPr>
          <w:p w14:paraId="09BD682B" w14:textId="77777777" w:rsidR="00225538" w:rsidRPr="00034446" w:rsidRDefault="00225538" w:rsidP="0024140E">
            <w:pPr>
              <w:pStyle w:val="TAL"/>
              <w:rPr>
                <w:i/>
              </w:rPr>
            </w:pPr>
            <w:r w:rsidRPr="00034446">
              <w:rPr>
                <w:i/>
              </w:rPr>
              <w:t>RRCConnectionSetup</w:t>
            </w:r>
          </w:p>
        </w:tc>
        <w:tc>
          <w:tcPr>
            <w:tcW w:w="567" w:type="dxa"/>
          </w:tcPr>
          <w:p w14:paraId="4251DDD0" w14:textId="77777777" w:rsidR="00225538" w:rsidRPr="00034446" w:rsidRDefault="00225538" w:rsidP="0024140E">
            <w:pPr>
              <w:pStyle w:val="TAC"/>
            </w:pPr>
            <w:r w:rsidRPr="00034446">
              <w:t>-</w:t>
            </w:r>
          </w:p>
        </w:tc>
        <w:tc>
          <w:tcPr>
            <w:tcW w:w="892" w:type="dxa"/>
          </w:tcPr>
          <w:p w14:paraId="59B74423" w14:textId="77777777" w:rsidR="00225538" w:rsidRPr="00034446" w:rsidRDefault="00225538" w:rsidP="0024140E">
            <w:pPr>
              <w:pStyle w:val="TAC"/>
            </w:pPr>
            <w:r w:rsidRPr="00034446">
              <w:t>-</w:t>
            </w:r>
          </w:p>
        </w:tc>
      </w:tr>
      <w:tr w:rsidR="00225538" w:rsidRPr="00034446" w14:paraId="3C2AA14E" w14:textId="77777777">
        <w:tc>
          <w:tcPr>
            <w:tcW w:w="648" w:type="dxa"/>
          </w:tcPr>
          <w:p w14:paraId="19CD7BBA" w14:textId="77777777" w:rsidR="00225538" w:rsidRPr="00034446" w:rsidRDefault="00225538" w:rsidP="0024140E">
            <w:pPr>
              <w:pStyle w:val="TAC"/>
            </w:pPr>
            <w:r w:rsidRPr="00034446">
              <w:t>4</w:t>
            </w:r>
          </w:p>
        </w:tc>
        <w:tc>
          <w:tcPr>
            <w:tcW w:w="3969" w:type="dxa"/>
          </w:tcPr>
          <w:p w14:paraId="7B104FD4" w14:textId="77777777" w:rsidR="00225538" w:rsidRPr="00034446" w:rsidRDefault="00225538" w:rsidP="0024140E">
            <w:pPr>
              <w:pStyle w:val="TAL"/>
            </w:pPr>
            <w:r w:rsidRPr="00034446">
              <w:t>Check: D</w:t>
            </w:r>
            <w:r w:rsidR="00452F4E" w:rsidRPr="00034446">
              <w:t>oes the UE transmit a</w:t>
            </w:r>
            <w:r w:rsidRPr="00034446">
              <w:t xml:space="preserve">n </w:t>
            </w:r>
            <w:r w:rsidRPr="00034446">
              <w:rPr>
                <w:i/>
              </w:rPr>
              <w:t xml:space="preserve">RRCConnectionSetupComplete </w:t>
            </w:r>
            <w:r w:rsidRPr="00034446">
              <w:t>message on Cell 1 including an EXTENDED SERVICE REQUEST message with Service type IE set to "mobile originating CS fallback emergency call or 1xCS fallback emergency call"?</w:t>
            </w:r>
          </w:p>
        </w:tc>
        <w:tc>
          <w:tcPr>
            <w:tcW w:w="709" w:type="dxa"/>
          </w:tcPr>
          <w:p w14:paraId="3BD3803C" w14:textId="77777777" w:rsidR="00225538" w:rsidRPr="00034446" w:rsidRDefault="00225538" w:rsidP="0024140E">
            <w:pPr>
              <w:pStyle w:val="TAC"/>
            </w:pPr>
            <w:r w:rsidRPr="00034446">
              <w:t>--&gt;</w:t>
            </w:r>
          </w:p>
        </w:tc>
        <w:tc>
          <w:tcPr>
            <w:tcW w:w="2977" w:type="dxa"/>
          </w:tcPr>
          <w:p w14:paraId="3BEB6054" w14:textId="77777777" w:rsidR="00225538" w:rsidRPr="00034446" w:rsidRDefault="00225538" w:rsidP="0024140E">
            <w:pPr>
              <w:pStyle w:val="TAL"/>
              <w:rPr>
                <w:i/>
              </w:rPr>
            </w:pPr>
            <w:r w:rsidRPr="00034446">
              <w:rPr>
                <w:i/>
              </w:rPr>
              <w:t>RRCConnectionSetupComplete</w:t>
            </w:r>
          </w:p>
        </w:tc>
        <w:tc>
          <w:tcPr>
            <w:tcW w:w="567" w:type="dxa"/>
          </w:tcPr>
          <w:p w14:paraId="4FDB4AE2" w14:textId="77777777" w:rsidR="00225538" w:rsidRPr="00034446" w:rsidRDefault="00225538" w:rsidP="0024140E">
            <w:pPr>
              <w:pStyle w:val="TAC"/>
            </w:pPr>
            <w:r w:rsidRPr="00034446">
              <w:t>1</w:t>
            </w:r>
          </w:p>
        </w:tc>
        <w:tc>
          <w:tcPr>
            <w:tcW w:w="892" w:type="dxa"/>
          </w:tcPr>
          <w:p w14:paraId="2AD4AE2C" w14:textId="77777777" w:rsidR="00225538" w:rsidRPr="00034446" w:rsidRDefault="00225538" w:rsidP="0024140E">
            <w:pPr>
              <w:pStyle w:val="TAC"/>
            </w:pPr>
            <w:r w:rsidRPr="00034446">
              <w:t>P</w:t>
            </w:r>
          </w:p>
        </w:tc>
      </w:tr>
      <w:tr w:rsidR="00225538" w:rsidRPr="00034446" w14:paraId="16F90480" w14:textId="77777777">
        <w:tc>
          <w:tcPr>
            <w:tcW w:w="648" w:type="dxa"/>
          </w:tcPr>
          <w:p w14:paraId="4A7B0693" w14:textId="77777777" w:rsidR="00225538" w:rsidRPr="00034446" w:rsidRDefault="00225538" w:rsidP="0024140E">
            <w:pPr>
              <w:pStyle w:val="TAC"/>
            </w:pPr>
            <w:r w:rsidRPr="00034446">
              <w:t>5</w:t>
            </w:r>
          </w:p>
        </w:tc>
        <w:tc>
          <w:tcPr>
            <w:tcW w:w="3969" w:type="dxa"/>
          </w:tcPr>
          <w:p w14:paraId="6CB81C0D" w14:textId="77777777" w:rsidR="00225538" w:rsidRPr="00034446" w:rsidRDefault="00225538" w:rsidP="0024140E">
            <w:pPr>
              <w:pStyle w:val="TAL"/>
            </w:pPr>
            <w:r w:rsidRPr="00034446">
              <w:t xml:space="preserve">The SS transmits a </w:t>
            </w:r>
            <w:r w:rsidRPr="00034446">
              <w:rPr>
                <w:i/>
              </w:rPr>
              <w:t>SecurityModeCommand</w:t>
            </w:r>
            <w:r w:rsidRPr="00034446">
              <w:t xml:space="preserve"> message on Cell 1.</w:t>
            </w:r>
          </w:p>
        </w:tc>
        <w:tc>
          <w:tcPr>
            <w:tcW w:w="709" w:type="dxa"/>
          </w:tcPr>
          <w:p w14:paraId="6E191914" w14:textId="77777777" w:rsidR="00225538" w:rsidRPr="00034446" w:rsidRDefault="00225538" w:rsidP="0024140E">
            <w:pPr>
              <w:pStyle w:val="TAC"/>
            </w:pPr>
            <w:r w:rsidRPr="00034446">
              <w:t>&lt;--</w:t>
            </w:r>
          </w:p>
        </w:tc>
        <w:tc>
          <w:tcPr>
            <w:tcW w:w="2977" w:type="dxa"/>
          </w:tcPr>
          <w:p w14:paraId="53E405EE" w14:textId="77777777" w:rsidR="00225538" w:rsidRPr="00034446" w:rsidRDefault="00225538" w:rsidP="0024140E">
            <w:pPr>
              <w:pStyle w:val="TAL"/>
              <w:rPr>
                <w:i/>
              </w:rPr>
            </w:pPr>
            <w:r w:rsidRPr="00034446">
              <w:rPr>
                <w:i/>
              </w:rPr>
              <w:t>SecurityModeCommand</w:t>
            </w:r>
          </w:p>
        </w:tc>
        <w:tc>
          <w:tcPr>
            <w:tcW w:w="567" w:type="dxa"/>
          </w:tcPr>
          <w:p w14:paraId="6DC46A6D" w14:textId="77777777" w:rsidR="00225538" w:rsidRPr="00034446" w:rsidRDefault="00225538" w:rsidP="0024140E">
            <w:pPr>
              <w:pStyle w:val="TAC"/>
            </w:pPr>
            <w:r w:rsidRPr="00034446">
              <w:t>-</w:t>
            </w:r>
          </w:p>
        </w:tc>
        <w:tc>
          <w:tcPr>
            <w:tcW w:w="892" w:type="dxa"/>
          </w:tcPr>
          <w:p w14:paraId="2333D82D" w14:textId="77777777" w:rsidR="00225538" w:rsidRPr="00034446" w:rsidRDefault="00225538" w:rsidP="0024140E">
            <w:pPr>
              <w:pStyle w:val="TAC"/>
            </w:pPr>
            <w:r w:rsidRPr="00034446">
              <w:t>-</w:t>
            </w:r>
          </w:p>
        </w:tc>
      </w:tr>
      <w:tr w:rsidR="00225538" w:rsidRPr="00034446" w14:paraId="11165B3C" w14:textId="77777777">
        <w:tc>
          <w:tcPr>
            <w:tcW w:w="648" w:type="dxa"/>
          </w:tcPr>
          <w:p w14:paraId="6A2E6748" w14:textId="77777777" w:rsidR="00225538" w:rsidRPr="00034446" w:rsidRDefault="00225538" w:rsidP="0024140E">
            <w:pPr>
              <w:pStyle w:val="TAC"/>
            </w:pPr>
            <w:r w:rsidRPr="00034446">
              <w:t>6</w:t>
            </w:r>
          </w:p>
        </w:tc>
        <w:tc>
          <w:tcPr>
            <w:tcW w:w="3969" w:type="dxa"/>
          </w:tcPr>
          <w:p w14:paraId="113D2B9F" w14:textId="77777777" w:rsidR="00225538" w:rsidRPr="00034446" w:rsidRDefault="00225538" w:rsidP="0024140E">
            <w:pPr>
              <w:pStyle w:val="TAL"/>
            </w:pPr>
            <w:r w:rsidRPr="00034446">
              <w:t xml:space="preserve">The UE transmits a </w:t>
            </w:r>
            <w:r w:rsidRPr="00034446">
              <w:rPr>
                <w:i/>
              </w:rPr>
              <w:t>SecurityModeComplete</w:t>
            </w:r>
            <w:r w:rsidRPr="00034446">
              <w:t xml:space="preserve"> message on Cell 1.</w:t>
            </w:r>
          </w:p>
        </w:tc>
        <w:tc>
          <w:tcPr>
            <w:tcW w:w="709" w:type="dxa"/>
          </w:tcPr>
          <w:p w14:paraId="72BF2CE7" w14:textId="77777777" w:rsidR="00225538" w:rsidRPr="00034446" w:rsidRDefault="00225538" w:rsidP="0024140E">
            <w:pPr>
              <w:pStyle w:val="TAC"/>
            </w:pPr>
            <w:r w:rsidRPr="00034446">
              <w:t>--&gt;</w:t>
            </w:r>
          </w:p>
        </w:tc>
        <w:tc>
          <w:tcPr>
            <w:tcW w:w="2977" w:type="dxa"/>
          </w:tcPr>
          <w:p w14:paraId="2B2A9853" w14:textId="77777777" w:rsidR="00225538" w:rsidRPr="00034446" w:rsidRDefault="00225538" w:rsidP="0024140E">
            <w:pPr>
              <w:pStyle w:val="TAL"/>
              <w:rPr>
                <w:i/>
              </w:rPr>
            </w:pPr>
            <w:r w:rsidRPr="00034446">
              <w:rPr>
                <w:i/>
              </w:rPr>
              <w:t>SecurityModeComplete</w:t>
            </w:r>
          </w:p>
        </w:tc>
        <w:tc>
          <w:tcPr>
            <w:tcW w:w="567" w:type="dxa"/>
          </w:tcPr>
          <w:p w14:paraId="1C226C1D" w14:textId="77777777" w:rsidR="00225538" w:rsidRPr="00034446" w:rsidRDefault="00225538" w:rsidP="0024140E">
            <w:pPr>
              <w:pStyle w:val="TAC"/>
            </w:pPr>
            <w:r w:rsidRPr="00034446">
              <w:t>-</w:t>
            </w:r>
          </w:p>
        </w:tc>
        <w:tc>
          <w:tcPr>
            <w:tcW w:w="892" w:type="dxa"/>
          </w:tcPr>
          <w:p w14:paraId="6F9A64B5" w14:textId="77777777" w:rsidR="00225538" w:rsidRPr="00034446" w:rsidRDefault="00225538" w:rsidP="0024140E">
            <w:pPr>
              <w:pStyle w:val="TAC"/>
            </w:pPr>
            <w:r w:rsidRPr="00034446">
              <w:t>-</w:t>
            </w:r>
          </w:p>
        </w:tc>
      </w:tr>
      <w:tr w:rsidR="00225538" w:rsidRPr="00034446" w14:paraId="1082DD21" w14:textId="77777777">
        <w:tc>
          <w:tcPr>
            <w:tcW w:w="648" w:type="dxa"/>
          </w:tcPr>
          <w:p w14:paraId="21B6BA6E" w14:textId="77777777" w:rsidR="00225538" w:rsidRPr="00034446" w:rsidRDefault="00225538" w:rsidP="0024140E">
            <w:pPr>
              <w:pStyle w:val="TAC"/>
            </w:pPr>
            <w:r w:rsidRPr="00034446">
              <w:t>7</w:t>
            </w:r>
          </w:p>
        </w:tc>
        <w:tc>
          <w:tcPr>
            <w:tcW w:w="3969" w:type="dxa"/>
          </w:tcPr>
          <w:p w14:paraId="7A1AD930" w14:textId="77777777" w:rsidR="00225538" w:rsidRPr="00034446" w:rsidRDefault="00225538" w:rsidP="0024140E">
            <w:pPr>
              <w:pStyle w:val="TAL"/>
            </w:pPr>
            <w:r w:rsidRPr="00034446">
              <w:t xml:space="preserve">The SS transmits an </w:t>
            </w:r>
            <w:r w:rsidRPr="00034446">
              <w:rPr>
                <w:i/>
              </w:rPr>
              <w:t>RRCConnectionReconfiguration</w:t>
            </w:r>
            <w:r w:rsidRPr="00034446">
              <w:t xml:space="preserve"> message on Cell 1.</w:t>
            </w:r>
          </w:p>
        </w:tc>
        <w:tc>
          <w:tcPr>
            <w:tcW w:w="709" w:type="dxa"/>
          </w:tcPr>
          <w:p w14:paraId="730AEE5C" w14:textId="77777777" w:rsidR="00225538" w:rsidRPr="00034446" w:rsidRDefault="00225538" w:rsidP="0024140E">
            <w:pPr>
              <w:pStyle w:val="TAC"/>
            </w:pPr>
            <w:r w:rsidRPr="00034446">
              <w:t>&lt;--</w:t>
            </w:r>
          </w:p>
        </w:tc>
        <w:tc>
          <w:tcPr>
            <w:tcW w:w="2977" w:type="dxa"/>
          </w:tcPr>
          <w:p w14:paraId="05673D3B" w14:textId="77777777" w:rsidR="00225538" w:rsidRPr="00034446" w:rsidRDefault="00225538" w:rsidP="0024140E">
            <w:pPr>
              <w:pStyle w:val="TAL"/>
              <w:rPr>
                <w:i/>
              </w:rPr>
            </w:pPr>
            <w:r w:rsidRPr="00034446">
              <w:rPr>
                <w:i/>
              </w:rPr>
              <w:t>RRCConnectionReconfiguration</w:t>
            </w:r>
          </w:p>
        </w:tc>
        <w:tc>
          <w:tcPr>
            <w:tcW w:w="567" w:type="dxa"/>
          </w:tcPr>
          <w:p w14:paraId="64A4B302" w14:textId="77777777" w:rsidR="00225538" w:rsidRPr="00034446" w:rsidRDefault="00225538" w:rsidP="0024140E">
            <w:pPr>
              <w:pStyle w:val="TAC"/>
            </w:pPr>
            <w:r w:rsidRPr="00034446">
              <w:t>-</w:t>
            </w:r>
          </w:p>
        </w:tc>
        <w:tc>
          <w:tcPr>
            <w:tcW w:w="892" w:type="dxa"/>
          </w:tcPr>
          <w:p w14:paraId="1D7444DF" w14:textId="77777777" w:rsidR="00225538" w:rsidRPr="00034446" w:rsidRDefault="00225538" w:rsidP="0024140E">
            <w:pPr>
              <w:pStyle w:val="TAC"/>
            </w:pPr>
            <w:r w:rsidRPr="00034446">
              <w:t>-</w:t>
            </w:r>
          </w:p>
        </w:tc>
      </w:tr>
      <w:tr w:rsidR="00225538" w:rsidRPr="00034446" w14:paraId="79D1EFBD" w14:textId="77777777">
        <w:tc>
          <w:tcPr>
            <w:tcW w:w="648" w:type="dxa"/>
          </w:tcPr>
          <w:p w14:paraId="076A04B9" w14:textId="77777777" w:rsidR="00225538" w:rsidRPr="00034446" w:rsidRDefault="00225538" w:rsidP="0024140E">
            <w:pPr>
              <w:pStyle w:val="TAC"/>
            </w:pPr>
            <w:r w:rsidRPr="00034446">
              <w:t>8</w:t>
            </w:r>
          </w:p>
        </w:tc>
        <w:tc>
          <w:tcPr>
            <w:tcW w:w="3969" w:type="dxa"/>
          </w:tcPr>
          <w:p w14:paraId="0943D67F" w14:textId="77777777" w:rsidR="00225538" w:rsidRPr="00034446" w:rsidRDefault="00225538" w:rsidP="0024140E">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0A887CD7" w14:textId="77777777" w:rsidR="00225538" w:rsidRPr="00034446" w:rsidRDefault="00225538" w:rsidP="0024140E">
            <w:pPr>
              <w:pStyle w:val="TAC"/>
            </w:pPr>
            <w:r w:rsidRPr="00034446">
              <w:t>--&gt;</w:t>
            </w:r>
          </w:p>
        </w:tc>
        <w:tc>
          <w:tcPr>
            <w:tcW w:w="2977" w:type="dxa"/>
          </w:tcPr>
          <w:p w14:paraId="3129E826" w14:textId="77777777" w:rsidR="00225538" w:rsidRPr="00034446" w:rsidRDefault="00225538" w:rsidP="0024140E">
            <w:pPr>
              <w:pStyle w:val="TAL"/>
              <w:rPr>
                <w:i/>
              </w:rPr>
            </w:pPr>
            <w:r w:rsidRPr="00034446">
              <w:rPr>
                <w:i/>
              </w:rPr>
              <w:t>RRCConnectionReconfigurationComplete</w:t>
            </w:r>
          </w:p>
        </w:tc>
        <w:tc>
          <w:tcPr>
            <w:tcW w:w="567" w:type="dxa"/>
          </w:tcPr>
          <w:p w14:paraId="2FBBBB71" w14:textId="77777777" w:rsidR="00225538" w:rsidRPr="00034446" w:rsidRDefault="00225538" w:rsidP="0024140E">
            <w:pPr>
              <w:pStyle w:val="TAC"/>
            </w:pPr>
            <w:r w:rsidRPr="00034446">
              <w:t>-</w:t>
            </w:r>
          </w:p>
        </w:tc>
        <w:tc>
          <w:tcPr>
            <w:tcW w:w="892" w:type="dxa"/>
          </w:tcPr>
          <w:p w14:paraId="5012BC63" w14:textId="77777777" w:rsidR="00225538" w:rsidRPr="00034446" w:rsidRDefault="00225538" w:rsidP="0024140E">
            <w:pPr>
              <w:pStyle w:val="TAC"/>
            </w:pPr>
            <w:r w:rsidRPr="00034446">
              <w:t>-</w:t>
            </w:r>
          </w:p>
        </w:tc>
      </w:tr>
      <w:tr w:rsidR="004B14A1" w:rsidRPr="00034446" w14:paraId="1D68E998" w14:textId="77777777">
        <w:tc>
          <w:tcPr>
            <w:tcW w:w="648" w:type="dxa"/>
          </w:tcPr>
          <w:p w14:paraId="05E71455" w14:textId="77777777" w:rsidR="004B14A1" w:rsidRPr="00034446" w:rsidRDefault="004B14A1" w:rsidP="00511F71">
            <w:pPr>
              <w:pStyle w:val="TAC"/>
            </w:pPr>
            <w:r w:rsidRPr="00034446">
              <w:t>8A</w:t>
            </w:r>
          </w:p>
        </w:tc>
        <w:tc>
          <w:tcPr>
            <w:tcW w:w="3969" w:type="dxa"/>
          </w:tcPr>
          <w:p w14:paraId="0D03BF4C" w14:textId="77777777" w:rsidR="004B14A1" w:rsidRPr="00034446" w:rsidRDefault="004B14A1"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63CE85D9" w14:textId="77777777" w:rsidR="004B14A1" w:rsidRPr="00034446" w:rsidRDefault="004B14A1" w:rsidP="00511F71">
            <w:pPr>
              <w:pStyle w:val="TAC"/>
            </w:pPr>
            <w:r w:rsidRPr="00034446">
              <w:t>&lt;--</w:t>
            </w:r>
          </w:p>
        </w:tc>
        <w:tc>
          <w:tcPr>
            <w:tcW w:w="2977" w:type="dxa"/>
          </w:tcPr>
          <w:p w14:paraId="04F1BB5D" w14:textId="77777777" w:rsidR="004B14A1" w:rsidRPr="00034446" w:rsidRDefault="004B14A1" w:rsidP="00511F71">
            <w:pPr>
              <w:pStyle w:val="TAL"/>
              <w:rPr>
                <w:i/>
              </w:rPr>
            </w:pPr>
            <w:r w:rsidRPr="00034446">
              <w:rPr>
                <w:rFonts w:eastAsia="MS Gothic"/>
                <w:i/>
              </w:rPr>
              <w:t>UECapabilityEnquiry</w:t>
            </w:r>
          </w:p>
        </w:tc>
        <w:tc>
          <w:tcPr>
            <w:tcW w:w="567" w:type="dxa"/>
          </w:tcPr>
          <w:p w14:paraId="48AD96FB" w14:textId="77777777" w:rsidR="004B14A1" w:rsidRPr="00034446" w:rsidRDefault="004B14A1" w:rsidP="00511F71">
            <w:pPr>
              <w:pStyle w:val="TAC"/>
            </w:pPr>
            <w:r w:rsidRPr="00034446">
              <w:t>-</w:t>
            </w:r>
          </w:p>
        </w:tc>
        <w:tc>
          <w:tcPr>
            <w:tcW w:w="892" w:type="dxa"/>
          </w:tcPr>
          <w:p w14:paraId="4685FDDD" w14:textId="77777777" w:rsidR="004B14A1" w:rsidRPr="00034446" w:rsidRDefault="004B14A1" w:rsidP="00511F71">
            <w:pPr>
              <w:pStyle w:val="TAC"/>
            </w:pPr>
            <w:r w:rsidRPr="00034446">
              <w:t>-</w:t>
            </w:r>
          </w:p>
        </w:tc>
      </w:tr>
      <w:tr w:rsidR="004B14A1" w:rsidRPr="00034446" w14:paraId="3E5B3298" w14:textId="77777777">
        <w:tc>
          <w:tcPr>
            <w:tcW w:w="648" w:type="dxa"/>
          </w:tcPr>
          <w:p w14:paraId="5CD62BAE" w14:textId="77777777" w:rsidR="004B14A1" w:rsidRPr="00034446" w:rsidRDefault="004B14A1" w:rsidP="00511F71">
            <w:pPr>
              <w:pStyle w:val="TAC"/>
            </w:pPr>
            <w:r w:rsidRPr="00034446">
              <w:t>8B</w:t>
            </w:r>
          </w:p>
        </w:tc>
        <w:tc>
          <w:tcPr>
            <w:tcW w:w="3969" w:type="dxa"/>
          </w:tcPr>
          <w:p w14:paraId="1F56ACA5" w14:textId="77777777" w:rsidR="004B14A1" w:rsidRPr="00034446" w:rsidRDefault="004B14A1" w:rsidP="00511F71">
            <w:pPr>
              <w:pStyle w:val="TAL"/>
              <w:rPr>
                <w:rFonts w:eastAsia="MS Gothic"/>
              </w:rPr>
            </w:pPr>
            <w:r w:rsidRPr="00034446">
              <w:rPr>
                <w:rFonts w:eastAsia="MS Gothic"/>
              </w:rPr>
              <w:t>The UE transmit</w:t>
            </w:r>
            <w:r w:rsidR="004D1A83"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5B2A0823" w14:textId="77777777" w:rsidR="004B14A1" w:rsidRPr="00034446" w:rsidRDefault="004B14A1" w:rsidP="00511F71">
            <w:pPr>
              <w:pStyle w:val="TAL"/>
            </w:pPr>
            <w:r w:rsidRPr="00034446">
              <w:rPr>
                <w:rFonts w:eastAsia="MS Gothic"/>
              </w:rPr>
              <w:t>NOTE:  The start-PS values received, should be used to configure ciphering on cell 5.</w:t>
            </w:r>
          </w:p>
        </w:tc>
        <w:tc>
          <w:tcPr>
            <w:tcW w:w="709" w:type="dxa"/>
          </w:tcPr>
          <w:p w14:paraId="76870A84" w14:textId="77777777" w:rsidR="004B14A1" w:rsidRPr="00034446" w:rsidRDefault="004B14A1" w:rsidP="00511F71">
            <w:pPr>
              <w:pStyle w:val="TAC"/>
            </w:pPr>
            <w:r w:rsidRPr="00034446">
              <w:t>--&gt;</w:t>
            </w:r>
          </w:p>
        </w:tc>
        <w:tc>
          <w:tcPr>
            <w:tcW w:w="2977" w:type="dxa"/>
          </w:tcPr>
          <w:p w14:paraId="35AB680F" w14:textId="77777777" w:rsidR="004B14A1" w:rsidRPr="00034446" w:rsidRDefault="004B14A1" w:rsidP="00511F71">
            <w:pPr>
              <w:pStyle w:val="TAL"/>
              <w:rPr>
                <w:i/>
              </w:rPr>
            </w:pPr>
            <w:r w:rsidRPr="00034446">
              <w:rPr>
                <w:rFonts w:eastAsia="MS Gothic"/>
                <w:i/>
              </w:rPr>
              <w:t>UECapabilityInformation</w:t>
            </w:r>
          </w:p>
        </w:tc>
        <w:tc>
          <w:tcPr>
            <w:tcW w:w="567" w:type="dxa"/>
          </w:tcPr>
          <w:p w14:paraId="0BC3D5E7" w14:textId="77777777" w:rsidR="004B14A1" w:rsidRPr="00034446" w:rsidRDefault="004B14A1" w:rsidP="00511F71">
            <w:pPr>
              <w:pStyle w:val="TAC"/>
            </w:pPr>
            <w:r w:rsidRPr="00034446">
              <w:t>-</w:t>
            </w:r>
          </w:p>
        </w:tc>
        <w:tc>
          <w:tcPr>
            <w:tcW w:w="892" w:type="dxa"/>
          </w:tcPr>
          <w:p w14:paraId="72F1B936" w14:textId="77777777" w:rsidR="004B14A1" w:rsidRPr="00034446" w:rsidRDefault="004B14A1" w:rsidP="00511F71">
            <w:pPr>
              <w:pStyle w:val="TAC"/>
            </w:pPr>
            <w:r w:rsidRPr="00034446">
              <w:t>-</w:t>
            </w:r>
          </w:p>
        </w:tc>
      </w:tr>
      <w:tr w:rsidR="00225538" w:rsidRPr="00034446" w14:paraId="6758515A" w14:textId="77777777">
        <w:tc>
          <w:tcPr>
            <w:tcW w:w="648" w:type="dxa"/>
          </w:tcPr>
          <w:p w14:paraId="4BB0D34D" w14:textId="77777777" w:rsidR="00225538" w:rsidRPr="00034446" w:rsidRDefault="00225538" w:rsidP="0024140E">
            <w:pPr>
              <w:pStyle w:val="TAC"/>
            </w:pPr>
            <w:r w:rsidRPr="00034446">
              <w:t>9</w:t>
            </w:r>
          </w:p>
        </w:tc>
        <w:tc>
          <w:tcPr>
            <w:tcW w:w="3969" w:type="dxa"/>
          </w:tcPr>
          <w:p w14:paraId="59A701E5" w14:textId="77777777" w:rsidR="00225538" w:rsidRPr="00034446" w:rsidRDefault="00225538" w:rsidP="0024140E">
            <w:pPr>
              <w:pStyle w:val="TAL"/>
            </w:pPr>
            <w:r w:rsidRPr="00034446">
              <w:t xml:space="preserve">The SS transmits a </w:t>
            </w:r>
            <w:r w:rsidRPr="00034446">
              <w:rPr>
                <w:i/>
              </w:rPr>
              <w:t>MobilityFromEUTRACommand</w:t>
            </w:r>
            <w:r w:rsidRPr="00034446">
              <w:t xml:space="preserve"> message on Cell 1.</w:t>
            </w:r>
          </w:p>
        </w:tc>
        <w:tc>
          <w:tcPr>
            <w:tcW w:w="709" w:type="dxa"/>
          </w:tcPr>
          <w:p w14:paraId="77008E9F" w14:textId="77777777" w:rsidR="00225538" w:rsidRPr="00034446" w:rsidRDefault="00225538" w:rsidP="0024140E">
            <w:pPr>
              <w:pStyle w:val="TAC"/>
            </w:pPr>
            <w:r w:rsidRPr="00034446">
              <w:t>&lt;--</w:t>
            </w:r>
          </w:p>
        </w:tc>
        <w:tc>
          <w:tcPr>
            <w:tcW w:w="2977" w:type="dxa"/>
          </w:tcPr>
          <w:p w14:paraId="6B6C6132" w14:textId="77777777" w:rsidR="00225538" w:rsidRPr="00034446" w:rsidRDefault="00225538" w:rsidP="0024140E">
            <w:pPr>
              <w:pStyle w:val="TAL"/>
            </w:pPr>
            <w:r w:rsidRPr="00034446">
              <w:rPr>
                <w:i/>
              </w:rPr>
              <w:t>MobilityFromEUTRACommand</w:t>
            </w:r>
          </w:p>
        </w:tc>
        <w:tc>
          <w:tcPr>
            <w:tcW w:w="567" w:type="dxa"/>
          </w:tcPr>
          <w:p w14:paraId="37D9A9AF" w14:textId="77777777" w:rsidR="00225538" w:rsidRPr="00034446" w:rsidRDefault="00225538" w:rsidP="0024140E">
            <w:pPr>
              <w:pStyle w:val="TAC"/>
            </w:pPr>
            <w:r w:rsidRPr="00034446">
              <w:t>-</w:t>
            </w:r>
          </w:p>
        </w:tc>
        <w:tc>
          <w:tcPr>
            <w:tcW w:w="892" w:type="dxa"/>
          </w:tcPr>
          <w:p w14:paraId="344F756B" w14:textId="77777777" w:rsidR="00225538" w:rsidRPr="00034446" w:rsidRDefault="00225538" w:rsidP="0024140E">
            <w:pPr>
              <w:pStyle w:val="TAC"/>
            </w:pPr>
            <w:r w:rsidRPr="00034446">
              <w:t>-</w:t>
            </w:r>
          </w:p>
        </w:tc>
      </w:tr>
      <w:tr w:rsidR="00225538" w:rsidRPr="00034446" w14:paraId="2281DAF5" w14:textId="77777777">
        <w:tc>
          <w:tcPr>
            <w:tcW w:w="648" w:type="dxa"/>
          </w:tcPr>
          <w:p w14:paraId="4235CE79" w14:textId="77777777" w:rsidR="00225538" w:rsidRPr="00034446" w:rsidRDefault="00225538" w:rsidP="0024140E">
            <w:pPr>
              <w:pStyle w:val="TAC"/>
            </w:pPr>
            <w:r w:rsidRPr="00034446">
              <w:t>10</w:t>
            </w:r>
          </w:p>
        </w:tc>
        <w:tc>
          <w:tcPr>
            <w:tcW w:w="3969" w:type="dxa"/>
          </w:tcPr>
          <w:p w14:paraId="253EDD90" w14:textId="77777777" w:rsidR="00225538" w:rsidRPr="00034446" w:rsidRDefault="00225538" w:rsidP="0024140E">
            <w:pPr>
              <w:pStyle w:val="TAL"/>
            </w:pPr>
            <w:r w:rsidRPr="00034446">
              <w:t>Check: Does the test result of CALL generic procedure [18] clause 6.4.3.7.7 indicate that the UE performs CS fallback to UTRAN with Handover / emergency call on Cell 5?</w:t>
            </w:r>
          </w:p>
        </w:tc>
        <w:tc>
          <w:tcPr>
            <w:tcW w:w="709" w:type="dxa"/>
          </w:tcPr>
          <w:p w14:paraId="77C69C79" w14:textId="77777777" w:rsidR="00225538" w:rsidRPr="00034446" w:rsidRDefault="00225538" w:rsidP="0024140E">
            <w:pPr>
              <w:pStyle w:val="TAC"/>
            </w:pPr>
            <w:r w:rsidRPr="00034446">
              <w:t>-</w:t>
            </w:r>
          </w:p>
        </w:tc>
        <w:tc>
          <w:tcPr>
            <w:tcW w:w="2977" w:type="dxa"/>
          </w:tcPr>
          <w:p w14:paraId="196DD2E2" w14:textId="77777777" w:rsidR="00225538" w:rsidRPr="00034446" w:rsidRDefault="00225538" w:rsidP="0024140E">
            <w:pPr>
              <w:pStyle w:val="TAL"/>
            </w:pPr>
            <w:r w:rsidRPr="00034446">
              <w:t>-</w:t>
            </w:r>
          </w:p>
        </w:tc>
        <w:tc>
          <w:tcPr>
            <w:tcW w:w="567" w:type="dxa"/>
          </w:tcPr>
          <w:p w14:paraId="253FE492" w14:textId="77777777" w:rsidR="00225538" w:rsidRPr="00034446" w:rsidRDefault="00225538" w:rsidP="0024140E">
            <w:pPr>
              <w:pStyle w:val="TAC"/>
            </w:pPr>
            <w:r w:rsidRPr="00034446">
              <w:t>2</w:t>
            </w:r>
          </w:p>
        </w:tc>
        <w:tc>
          <w:tcPr>
            <w:tcW w:w="892" w:type="dxa"/>
          </w:tcPr>
          <w:p w14:paraId="1F307EEC" w14:textId="77777777" w:rsidR="00225538" w:rsidRPr="00034446" w:rsidRDefault="00225538" w:rsidP="0024140E">
            <w:pPr>
              <w:pStyle w:val="TAC"/>
            </w:pPr>
            <w:r w:rsidRPr="00034446">
              <w:t>-</w:t>
            </w:r>
          </w:p>
        </w:tc>
      </w:tr>
      <w:tr w:rsidR="00052C75" w:rsidRPr="00034446" w14:paraId="3260B19C" w14:textId="77777777">
        <w:tc>
          <w:tcPr>
            <w:tcW w:w="648" w:type="dxa"/>
          </w:tcPr>
          <w:p w14:paraId="6AB9BDD2" w14:textId="77777777" w:rsidR="00052C75" w:rsidRPr="00034446" w:rsidRDefault="00052C75" w:rsidP="0056184F">
            <w:pPr>
              <w:pStyle w:val="TAC"/>
            </w:pPr>
            <w:r w:rsidRPr="00034446">
              <w:t>11</w:t>
            </w:r>
          </w:p>
        </w:tc>
        <w:tc>
          <w:tcPr>
            <w:tcW w:w="3969" w:type="dxa"/>
          </w:tcPr>
          <w:p w14:paraId="72B412CD" w14:textId="77777777" w:rsidR="00052C75" w:rsidRPr="00034446" w:rsidRDefault="00052C75" w:rsidP="0056184F">
            <w:pPr>
              <w:pStyle w:val="TAL"/>
            </w:pPr>
            <w:r w:rsidRPr="00034446">
              <w:t>SS adjusts cell levels according to row T1 of table 13.1.16.3.1-1.</w:t>
            </w:r>
          </w:p>
        </w:tc>
        <w:tc>
          <w:tcPr>
            <w:tcW w:w="709" w:type="dxa"/>
          </w:tcPr>
          <w:p w14:paraId="014249CC" w14:textId="77777777" w:rsidR="00052C75" w:rsidRPr="00034446" w:rsidRDefault="00052C75" w:rsidP="0056184F">
            <w:pPr>
              <w:pStyle w:val="TAC"/>
            </w:pPr>
          </w:p>
        </w:tc>
        <w:tc>
          <w:tcPr>
            <w:tcW w:w="2977" w:type="dxa"/>
          </w:tcPr>
          <w:p w14:paraId="6715CC62" w14:textId="77777777" w:rsidR="00052C75" w:rsidRPr="00034446" w:rsidRDefault="00052C75" w:rsidP="0056184F">
            <w:pPr>
              <w:pStyle w:val="TAL"/>
            </w:pPr>
          </w:p>
        </w:tc>
        <w:tc>
          <w:tcPr>
            <w:tcW w:w="567" w:type="dxa"/>
          </w:tcPr>
          <w:p w14:paraId="4A4EAB10" w14:textId="77777777" w:rsidR="00052C75" w:rsidRPr="00034446" w:rsidRDefault="00052C75" w:rsidP="0056184F">
            <w:pPr>
              <w:pStyle w:val="TAC"/>
            </w:pPr>
          </w:p>
        </w:tc>
        <w:tc>
          <w:tcPr>
            <w:tcW w:w="892" w:type="dxa"/>
          </w:tcPr>
          <w:p w14:paraId="4705537D" w14:textId="77777777" w:rsidR="00052C75" w:rsidRPr="00034446" w:rsidRDefault="00052C75" w:rsidP="0056184F">
            <w:pPr>
              <w:pStyle w:val="TAC"/>
            </w:pPr>
          </w:p>
        </w:tc>
      </w:tr>
      <w:tr w:rsidR="00225538" w:rsidRPr="00034446" w14:paraId="5774DEA6" w14:textId="77777777">
        <w:tc>
          <w:tcPr>
            <w:tcW w:w="9762" w:type="dxa"/>
            <w:gridSpan w:val="6"/>
          </w:tcPr>
          <w:p w14:paraId="428A8749" w14:textId="77777777" w:rsidR="00225538" w:rsidRPr="00034446" w:rsidRDefault="00225538" w:rsidP="0024140E">
            <w:pPr>
              <w:pStyle w:val="TAN"/>
            </w:pPr>
            <w:r w:rsidRPr="00034446">
              <w:t>Note 1:</w:t>
            </w:r>
            <w:r w:rsidRPr="00034446">
              <w:tab/>
              <w:t>The trigger in step 1 is the same as in the generic procedure in 36.508 clause 6.4.3.5.</w:t>
            </w:r>
          </w:p>
        </w:tc>
      </w:tr>
    </w:tbl>
    <w:p w14:paraId="398E6C0F" w14:textId="77777777" w:rsidR="00225538" w:rsidRPr="00034446" w:rsidRDefault="00225538" w:rsidP="00225538"/>
    <w:p w14:paraId="27D4488D" w14:textId="77777777" w:rsidR="00225538" w:rsidRPr="00034446" w:rsidRDefault="00225538" w:rsidP="00225538">
      <w:pPr>
        <w:pStyle w:val="H6"/>
      </w:pPr>
      <w:r w:rsidRPr="00034446">
        <w:t>13.1.16.3.3</w:t>
      </w:r>
      <w:r w:rsidRPr="00034446">
        <w:tab/>
        <w:t>Specific message contents</w:t>
      </w:r>
    </w:p>
    <w:p w14:paraId="15F01F8B" w14:textId="77777777" w:rsidR="00225538" w:rsidRPr="00034446" w:rsidRDefault="00225538" w:rsidP="00225538">
      <w:pPr>
        <w:pStyle w:val="TH"/>
      </w:pPr>
      <w:r w:rsidRPr="00034446">
        <w:t xml:space="preserve">Table 13.1.16.3.3-1: </w:t>
      </w:r>
      <w:r w:rsidRPr="00034446">
        <w:rPr>
          <w:i/>
        </w:rPr>
        <w:t>RRCConnectionRequest</w:t>
      </w:r>
      <w:r w:rsidRPr="00034446">
        <w:t xml:space="preserve"> (step 2, Table 13.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25538" w:rsidRPr="00034446" w14:paraId="13457394" w14:textId="77777777">
        <w:tc>
          <w:tcPr>
            <w:tcW w:w="9635" w:type="dxa"/>
            <w:gridSpan w:val="4"/>
          </w:tcPr>
          <w:p w14:paraId="37F6D490" w14:textId="77777777" w:rsidR="00225538" w:rsidRPr="00034446" w:rsidRDefault="00225538" w:rsidP="0024140E">
            <w:pPr>
              <w:pStyle w:val="TAL"/>
            </w:pPr>
            <w:r w:rsidRPr="00034446">
              <w:t>Derivation Path: 36.508, Table 4.6.1-16</w:t>
            </w:r>
          </w:p>
        </w:tc>
      </w:tr>
      <w:tr w:rsidR="00225538" w:rsidRPr="00034446" w14:paraId="11943E56" w14:textId="77777777">
        <w:tc>
          <w:tcPr>
            <w:tcW w:w="4535" w:type="dxa"/>
          </w:tcPr>
          <w:p w14:paraId="6A6FB161" w14:textId="77777777" w:rsidR="00225538" w:rsidRPr="00034446" w:rsidRDefault="00225538" w:rsidP="0024140E">
            <w:pPr>
              <w:pStyle w:val="TAH"/>
            </w:pPr>
            <w:r w:rsidRPr="00034446">
              <w:t>Information Element</w:t>
            </w:r>
          </w:p>
        </w:tc>
        <w:tc>
          <w:tcPr>
            <w:tcW w:w="2267" w:type="dxa"/>
          </w:tcPr>
          <w:p w14:paraId="59F4D46B" w14:textId="77777777" w:rsidR="00225538" w:rsidRPr="00034446" w:rsidRDefault="00225538" w:rsidP="0024140E">
            <w:pPr>
              <w:pStyle w:val="TAH"/>
            </w:pPr>
            <w:r w:rsidRPr="00034446">
              <w:t>Value/remark</w:t>
            </w:r>
          </w:p>
        </w:tc>
        <w:tc>
          <w:tcPr>
            <w:tcW w:w="1700" w:type="dxa"/>
          </w:tcPr>
          <w:p w14:paraId="2085E237" w14:textId="77777777" w:rsidR="00225538" w:rsidRPr="00034446" w:rsidRDefault="00225538" w:rsidP="0024140E">
            <w:pPr>
              <w:pStyle w:val="TAH"/>
            </w:pPr>
            <w:r w:rsidRPr="00034446">
              <w:t>Comment</w:t>
            </w:r>
          </w:p>
        </w:tc>
        <w:tc>
          <w:tcPr>
            <w:tcW w:w="1133" w:type="dxa"/>
          </w:tcPr>
          <w:p w14:paraId="4B442D8C" w14:textId="77777777" w:rsidR="00225538" w:rsidRPr="00034446" w:rsidRDefault="00225538" w:rsidP="0024140E">
            <w:pPr>
              <w:pStyle w:val="TAH"/>
            </w:pPr>
            <w:r w:rsidRPr="00034446">
              <w:t>Condition</w:t>
            </w:r>
          </w:p>
        </w:tc>
      </w:tr>
      <w:tr w:rsidR="00225538" w:rsidRPr="00034446" w14:paraId="2EB826D7" w14:textId="77777777">
        <w:tc>
          <w:tcPr>
            <w:tcW w:w="4535" w:type="dxa"/>
          </w:tcPr>
          <w:p w14:paraId="7F2820FC" w14:textId="77777777" w:rsidR="00225538" w:rsidRPr="00034446" w:rsidRDefault="00225538" w:rsidP="0024140E">
            <w:pPr>
              <w:pStyle w:val="TAL"/>
            </w:pPr>
            <w:r w:rsidRPr="00034446">
              <w:t>RRCConnectionRequest ::= SEQUENCE {</w:t>
            </w:r>
          </w:p>
        </w:tc>
        <w:tc>
          <w:tcPr>
            <w:tcW w:w="2267" w:type="dxa"/>
          </w:tcPr>
          <w:p w14:paraId="41866925" w14:textId="77777777" w:rsidR="00225538" w:rsidRPr="00034446" w:rsidRDefault="00225538" w:rsidP="0024140E">
            <w:pPr>
              <w:pStyle w:val="TAL"/>
            </w:pPr>
          </w:p>
        </w:tc>
        <w:tc>
          <w:tcPr>
            <w:tcW w:w="1700" w:type="dxa"/>
          </w:tcPr>
          <w:p w14:paraId="5C7C852F" w14:textId="77777777" w:rsidR="00225538" w:rsidRPr="00034446" w:rsidRDefault="00225538" w:rsidP="0024140E">
            <w:pPr>
              <w:pStyle w:val="TAL"/>
            </w:pPr>
          </w:p>
        </w:tc>
        <w:tc>
          <w:tcPr>
            <w:tcW w:w="1133" w:type="dxa"/>
          </w:tcPr>
          <w:p w14:paraId="300E46A0" w14:textId="77777777" w:rsidR="00225538" w:rsidRPr="00034446" w:rsidRDefault="00225538" w:rsidP="0024140E">
            <w:pPr>
              <w:pStyle w:val="TAL"/>
            </w:pPr>
          </w:p>
        </w:tc>
      </w:tr>
      <w:tr w:rsidR="00225538" w:rsidRPr="00034446" w14:paraId="1AA9CE9E" w14:textId="77777777">
        <w:tc>
          <w:tcPr>
            <w:tcW w:w="4535" w:type="dxa"/>
          </w:tcPr>
          <w:p w14:paraId="69B6E137" w14:textId="77777777" w:rsidR="00225538" w:rsidRPr="00034446" w:rsidRDefault="00225538" w:rsidP="0024140E">
            <w:pPr>
              <w:pStyle w:val="TAL"/>
            </w:pPr>
            <w:r w:rsidRPr="00034446">
              <w:t xml:space="preserve">  criticalExtensions CHOICE {</w:t>
            </w:r>
          </w:p>
        </w:tc>
        <w:tc>
          <w:tcPr>
            <w:tcW w:w="2267" w:type="dxa"/>
          </w:tcPr>
          <w:p w14:paraId="27EAF664" w14:textId="77777777" w:rsidR="00225538" w:rsidRPr="00034446" w:rsidRDefault="00225538" w:rsidP="0024140E">
            <w:pPr>
              <w:pStyle w:val="TAL"/>
            </w:pPr>
          </w:p>
        </w:tc>
        <w:tc>
          <w:tcPr>
            <w:tcW w:w="1700" w:type="dxa"/>
          </w:tcPr>
          <w:p w14:paraId="7BFB1405" w14:textId="77777777" w:rsidR="00225538" w:rsidRPr="00034446" w:rsidRDefault="00225538" w:rsidP="0024140E">
            <w:pPr>
              <w:pStyle w:val="TAL"/>
            </w:pPr>
          </w:p>
        </w:tc>
        <w:tc>
          <w:tcPr>
            <w:tcW w:w="1133" w:type="dxa"/>
          </w:tcPr>
          <w:p w14:paraId="6A3BFEC6" w14:textId="77777777" w:rsidR="00225538" w:rsidRPr="00034446" w:rsidRDefault="00225538" w:rsidP="0024140E">
            <w:pPr>
              <w:pStyle w:val="TAL"/>
            </w:pPr>
          </w:p>
        </w:tc>
      </w:tr>
      <w:tr w:rsidR="00225538" w:rsidRPr="00034446" w14:paraId="708C9EB7" w14:textId="77777777">
        <w:tc>
          <w:tcPr>
            <w:tcW w:w="4535" w:type="dxa"/>
          </w:tcPr>
          <w:p w14:paraId="7F685152" w14:textId="77777777" w:rsidR="00225538" w:rsidRPr="00034446" w:rsidRDefault="00225538" w:rsidP="0024140E">
            <w:pPr>
              <w:pStyle w:val="TAL"/>
            </w:pPr>
            <w:r w:rsidRPr="00034446">
              <w:t xml:space="preserve">    rrcConnectionRequest-r8 SEQUENCE {</w:t>
            </w:r>
          </w:p>
        </w:tc>
        <w:tc>
          <w:tcPr>
            <w:tcW w:w="2267" w:type="dxa"/>
          </w:tcPr>
          <w:p w14:paraId="6004B365" w14:textId="77777777" w:rsidR="00225538" w:rsidRPr="00034446" w:rsidRDefault="00225538" w:rsidP="0024140E">
            <w:pPr>
              <w:pStyle w:val="TAL"/>
            </w:pPr>
          </w:p>
        </w:tc>
        <w:tc>
          <w:tcPr>
            <w:tcW w:w="1700" w:type="dxa"/>
          </w:tcPr>
          <w:p w14:paraId="2F63063B" w14:textId="77777777" w:rsidR="00225538" w:rsidRPr="00034446" w:rsidRDefault="00225538" w:rsidP="0024140E">
            <w:pPr>
              <w:pStyle w:val="TAL"/>
            </w:pPr>
          </w:p>
        </w:tc>
        <w:tc>
          <w:tcPr>
            <w:tcW w:w="1133" w:type="dxa"/>
          </w:tcPr>
          <w:p w14:paraId="04F2C56D" w14:textId="77777777" w:rsidR="00225538" w:rsidRPr="00034446" w:rsidRDefault="00225538" w:rsidP="0024140E">
            <w:pPr>
              <w:pStyle w:val="TAL"/>
            </w:pPr>
          </w:p>
        </w:tc>
      </w:tr>
      <w:tr w:rsidR="00225538" w:rsidRPr="00034446" w14:paraId="655AC0CB" w14:textId="77777777">
        <w:tc>
          <w:tcPr>
            <w:tcW w:w="4535" w:type="dxa"/>
          </w:tcPr>
          <w:p w14:paraId="5DB1D48E" w14:textId="77777777" w:rsidR="00225538" w:rsidRPr="00034446" w:rsidRDefault="00225538" w:rsidP="0024140E">
            <w:pPr>
              <w:pStyle w:val="TAL"/>
            </w:pPr>
            <w:r w:rsidRPr="00034446">
              <w:t xml:space="preserve">      establishmentCause</w:t>
            </w:r>
          </w:p>
        </w:tc>
        <w:tc>
          <w:tcPr>
            <w:tcW w:w="2267" w:type="dxa"/>
          </w:tcPr>
          <w:p w14:paraId="0A343204" w14:textId="77777777" w:rsidR="00225538" w:rsidRPr="00034446" w:rsidRDefault="00225538" w:rsidP="0024140E">
            <w:pPr>
              <w:pStyle w:val="TAL"/>
            </w:pPr>
            <w:r w:rsidRPr="00034446">
              <w:t>emergency</w:t>
            </w:r>
          </w:p>
        </w:tc>
        <w:tc>
          <w:tcPr>
            <w:tcW w:w="1700" w:type="dxa"/>
          </w:tcPr>
          <w:p w14:paraId="0F6F828C" w14:textId="77777777" w:rsidR="00225538" w:rsidRPr="00034446" w:rsidRDefault="00225538" w:rsidP="0024140E">
            <w:pPr>
              <w:pStyle w:val="TAL"/>
            </w:pPr>
          </w:p>
        </w:tc>
        <w:tc>
          <w:tcPr>
            <w:tcW w:w="1133" w:type="dxa"/>
          </w:tcPr>
          <w:p w14:paraId="43EFE616" w14:textId="77777777" w:rsidR="00225538" w:rsidRPr="00034446" w:rsidRDefault="00225538" w:rsidP="0024140E">
            <w:pPr>
              <w:pStyle w:val="TAL"/>
            </w:pPr>
          </w:p>
        </w:tc>
      </w:tr>
      <w:tr w:rsidR="00225538" w:rsidRPr="00034446" w14:paraId="0B461404" w14:textId="77777777">
        <w:tc>
          <w:tcPr>
            <w:tcW w:w="4535" w:type="dxa"/>
          </w:tcPr>
          <w:p w14:paraId="65A30DAD" w14:textId="77777777" w:rsidR="00225538" w:rsidRPr="00034446" w:rsidRDefault="00225538" w:rsidP="0024140E">
            <w:pPr>
              <w:pStyle w:val="TAL"/>
            </w:pPr>
            <w:r w:rsidRPr="00034446">
              <w:t xml:space="preserve">    }</w:t>
            </w:r>
          </w:p>
        </w:tc>
        <w:tc>
          <w:tcPr>
            <w:tcW w:w="2267" w:type="dxa"/>
          </w:tcPr>
          <w:p w14:paraId="3B508F33" w14:textId="77777777" w:rsidR="00225538" w:rsidRPr="00034446" w:rsidRDefault="00225538" w:rsidP="0024140E">
            <w:pPr>
              <w:pStyle w:val="TAL"/>
            </w:pPr>
          </w:p>
        </w:tc>
        <w:tc>
          <w:tcPr>
            <w:tcW w:w="1700" w:type="dxa"/>
          </w:tcPr>
          <w:p w14:paraId="1C9259D7" w14:textId="77777777" w:rsidR="00225538" w:rsidRPr="00034446" w:rsidRDefault="00225538" w:rsidP="0024140E">
            <w:pPr>
              <w:pStyle w:val="TAL"/>
            </w:pPr>
          </w:p>
        </w:tc>
        <w:tc>
          <w:tcPr>
            <w:tcW w:w="1133" w:type="dxa"/>
          </w:tcPr>
          <w:p w14:paraId="358D5D6E" w14:textId="77777777" w:rsidR="00225538" w:rsidRPr="00034446" w:rsidRDefault="00225538" w:rsidP="0024140E">
            <w:pPr>
              <w:pStyle w:val="TAL"/>
            </w:pPr>
          </w:p>
        </w:tc>
      </w:tr>
      <w:tr w:rsidR="00225538" w:rsidRPr="00034446" w14:paraId="0EB56257" w14:textId="77777777">
        <w:tc>
          <w:tcPr>
            <w:tcW w:w="4535" w:type="dxa"/>
          </w:tcPr>
          <w:p w14:paraId="1A7A82C5" w14:textId="77777777" w:rsidR="00225538" w:rsidRPr="00034446" w:rsidRDefault="00225538" w:rsidP="0024140E">
            <w:pPr>
              <w:pStyle w:val="TAL"/>
            </w:pPr>
            <w:r w:rsidRPr="00034446">
              <w:t xml:space="preserve">  }</w:t>
            </w:r>
          </w:p>
        </w:tc>
        <w:tc>
          <w:tcPr>
            <w:tcW w:w="2267" w:type="dxa"/>
          </w:tcPr>
          <w:p w14:paraId="68F78493" w14:textId="77777777" w:rsidR="00225538" w:rsidRPr="00034446" w:rsidRDefault="00225538" w:rsidP="0024140E">
            <w:pPr>
              <w:pStyle w:val="TAL"/>
            </w:pPr>
          </w:p>
        </w:tc>
        <w:tc>
          <w:tcPr>
            <w:tcW w:w="1700" w:type="dxa"/>
          </w:tcPr>
          <w:p w14:paraId="7AA5E067" w14:textId="77777777" w:rsidR="00225538" w:rsidRPr="00034446" w:rsidRDefault="00225538" w:rsidP="0024140E">
            <w:pPr>
              <w:pStyle w:val="TAL"/>
            </w:pPr>
          </w:p>
        </w:tc>
        <w:tc>
          <w:tcPr>
            <w:tcW w:w="1133" w:type="dxa"/>
          </w:tcPr>
          <w:p w14:paraId="489EC9ED" w14:textId="77777777" w:rsidR="00225538" w:rsidRPr="00034446" w:rsidRDefault="00225538" w:rsidP="0024140E">
            <w:pPr>
              <w:pStyle w:val="TAL"/>
            </w:pPr>
          </w:p>
        </w:tc>
      </w:tr>
      <w:tr w:rsidR="00225538" w:rsidRPr="00034446" w14:paraId="1BDEB5F1" w14:textId="77777777">
        <w:tc>
          <w:tcPr>
            <w:tcW w:w="4535" w:type="dxa"/>
          </w:tcPr>
          <w:p w14:paraId="5F8A63E4" w14:textId="77777777" w:rsidR="00225538" w:rsidRPr="00034446" w:rsidRDefault="00225538" w:rsidP="0024140E">
            <w:pPr>
              <w:pStyle w:val="TAL"/>
            </w:pPr>
            <w:r w:rsidRPr="00034446">
              <w:t>}</w:t>
            </w:r>
          </w:p>
        </w:tc>
        <w:tc>
          <w:tcPr>
            <w:tcW w:w="2267" w:type="dxa"/>
          </w:tcPr>
          <w:p w14:paraId="5B271C2F" w14:textId="77777777" w:rsidR="00225538" w:rsidRPr="00034446" w:rsidRDefault="00225538" w:rsidP="0024140E">
            <w:pPr>
              <w:pStyle w:val="TAL"/>
            </w:pPr>
          </w:p>
        </w:tc>
        <w:tc>
          <w:tcPr>
            <w:tcW w:w="1700" w:type="dxa"/>
          </w:tcPr>
          <w:p w14:paraId="067128AB" w14:textId="77777777" w:rsidR="00225538" w:rsidRPr="00034446" w:rsidRDefault="00225538" w:rsidP="0024140E">
            <w:pPr>
              <w:pStyle w:val="TAL"/>
            </w:pPr>
          </w:p>
        </w:tc>
        <w:tc>
          <w:tcPr>
            <w:tcW w:w="1133" w:type="dxa"/>
          </w:tcPr>
          <w:p w14:paraId="3E31E9AF" w14:textId="77777777" w:rsidR="00225538" w:rsidRPr="00034446" w:rsidRDefault="00225538" w:rsidP="0024140E">
            <w:pPr>
              <w:pStyle w:val="TAL"/>
            </w:pPr>
          </w:p>
        </w:tc>
      </w:tr>
    </w:tbl>
    <w:p w14:paraId="49F6B072" w14:textId="77777777" w:rsidR="00225538" w:rsidRPr="00034446" w:rsidRDefault="00225538" w:rsidP="00225538"/>
    <w:p w14:paraId="17DBF3B6" w14:textId="77777777" w:rsidR="00225538" w:rsidRPr="00034446" w:rsidRDefault="00225538" w:rsidP="00225538">
      <w:pPr>
        <w:pStyle w:val="TH"/>
      </w:pPr>
      <w:r w:rsidRPr="00034446">
        <w:t>Table 13.1.16.3.3-2: EXTENDED SERVICE REQUEST (step 4, Table 13.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25538" w:rsidRPr="00034446" w14:paraId="54DFC00F" w14:textId="77777777">
        <w:trPr>
          <w:cantSplit/>
        </w:trPr>
        <w:tc>
          <w:tcPr>
            <w:tcW w:w="9635" w:type="dxa"/>
            <w:gridSpan w:val="4"/>
          </w:tcPr>
          <w:p w14:paraId="6C214EFA" w14:textId="77777777" w:rsidR="00225538" w:rsidRPr="00034446" w:rsidRDefault="00225538" w:rsidP="0024140E">
            <w:pPr>
              <w:pStyle w:val="TAL"/>
            </w:pPr>
            <w:r w:rsidRPr="00034446">
              <w:t>Derivation Path: TS 36.508, Table 4.7.2-14A</w:t>
            </w:r>
          </w:p>
        </w:tc>
      </w:tr>
      <w:tr w:rsidR="00225538" w:rsidRPr="00034446" w14:paraId="4B57A37C" w14:textId="77777777">
        <w:tc>
          <w:tcPr>
            <w:tcW w:w="4535" w:type="dxa"/>
          </w:tcPr>
          <w:p w14:paraId="26D7E760" w14:textId="77777777" w:rsidR="00225538" w:rsidRPr="00034446" w:rsidRDefault="00225538" w:rsidP="0024140E">
            <w:pPr>
              <w:pStyle w:val="TAH"/>
            </w:pPr>
            <w:r w:rsidRPr="00034446">
              <w:t>Information Element</w:t>
            </w:r>
          </w:p>
        </w:tc>
        <w:tc>
          <w:tcPr>
            <w:tcW w:w="2267" w:type="dxa"/>
          </w:tcPr>
          <w:p w14:paraId="43D4253E" w14:textId="77777777" w:rsidR="00225538" w:rsidRPr="00034446" w:rsidRDefault="00225538" w:rsidP="0024140E">
            <w:pPr>
              <w:pStyle w:val="TAH"/>
            </w:pPr>
            <w:r w:rsidRPr="00034446">
              <w:t>Value/remark</w:t>
            </w:r>
          </w:p>
        </w:tc>
        <w:tc>
          <w:tcPr>
            <w:tcW w:w="1700" w:type="dxa"/>
          </w:tcPr>
          <w:p w14:paraId="3CA58D6C" w14:textId="77777777" w:rsidR="00225538" w:rsidRPr="00034446" w:rsidRDefault="00225538" w:rsidP="0024140E">
            <w:pPr>
              <w:pStyle w:val="TAH"/>
            </w:pPr>
            <w:r w:rsidRPr="00034446">
              <w:t>Comment</w:t>
            </w:r>
          </w:p>
        </w:tc>
        <w:tc>
          <w:tcPr>
            <w:tcW w:w="1133" w:type="dxa"/>
          </w:tcPr>
          <w:p w14:paraId="362F302B" w14:textId="77777777" w:rsidR="00225538" w:rsidRPr="00034446" w:rsidRDefault="00225538" w:rsidP="0024140E">
            <w:pPr>
              <w:pStyle w:val="TAH"/>
            </w:pPr>
            <w:r w:rsidRPr="00034446">
              <w:t>Condition</w:t>
            </w:r>
          </w:p>
        </w:tc>
      </w:tr>
      <w:tr w:rsidR="00225538" w:rsidRPr="00034446" w14:paraId="59E5F113" w14:textId="77777777">
        <w:tc>
          <w:tcPr>
            <w:tcW w:w="4535" w:type="dxa"/>
          </w:tcPr>
          <w:p w14:paraId="7C2798EC" w14:textId="77777777" w:rsidR="00225538" w:rsidRPr="00034446" w:rsidRDefault="00225538" w:rsidP="0024140E">
            <w:pPr>
              <w:pStyle w:val="TAL"/>
              <w:keepNext w:val="0"/>
              <w:keepLines w:val="0"/>
            </w:pPr>
            <w:r w:rsidRPr="00034446">
              <w:t>Service type</w:t>
            </w:r>
          </w:p>
        </w:tc>
        <w:tc>
          <w:tcPr>
            <w:tcW w:w="2267" w:type="dxa"/>
          </w:tcPr>
          <w:p w14:paraId="16227D83" w14:textId="77777777" w:rsidR="00225538" w:rsidRPr="00034446" w:rsidRDefault="00225538" w:rsidP="0024140E">
            <w:pPr>
              <w:pStyle w:val="TAL"/>
              <w:keepNext w:val="0"/>
              <w:keepLines w:val="0"/>
            </w:pPr>
            <w:r w:rsidRPr="00034446">
              <w:t>'0010'B</w:t>
            </w:r>
          </w:p>
        </w:tc>
        <w:tc>
          <w:tcPr>
            <w:tcW w:w="1700" w:type="dxa"/>
          </w:tcPr>
          <w:p w14:paraId="4435D418" w14:textId="77777777" w:rsidR="00225538" w:rsidRPr="00034446" w:rsidRDefault="00225538" w:rsidP="0024140E">
            <w:pPr>
              <w:pStyle w:val="TAL"/>
            </w:pPr>
            <w:r w:rsidRPr="00034446">
              <w:t>mobile originating CS fallback emergency call or 1xCS fallback emergency call</w:t>
            </w:r>
          </w:p>
        </w:tc>
        <w:tc>
          <w:tcPr>
            <w:tcW w:w="1133" w:type="dxa"/>
          </w:tcPr>
          <w:p w14:paraId="60167DD3" w14:textId="77777777" w:rsidR="00225538" w:rsidRPr="00034446" w:rsidRDefault="00225538" w:rsidP="0024140E">
            <w:pPr>
              <w:pStyle w:val="TAL"/>
            </w:pPr>
          </w:p>
        </w:tc>
      </w:tr>
      <w:tr w:rsidR="00225538" w:rsidRPr="00034446" w14:paraId="7D809B30" w14:textId="77777777">
        <w:tc>
          <w:tcPr>
            <w:tcW w:w="4535" w:type="dxa"/>
          </w:tcPr>
          <w:p w14:paraId="655E558B" w14:textId="77777777" w:rsidR="00225538" w:rsidRPr="00034446" w:rsidRDefault="00225538" w:rsidP="0024140E">
            <w:pPr>
              <w:pStyle w:val="TAL"/>
              <w:keepNext w:val="0"/>
              <w:keepLines w:val="0"/>
            </w:pPr>
            <w:r w:rsidRPr="00034446">
              <w:t>CSFB response</w:t>
            </w:r>
          </w:p>
        </w:tc>
        <w:tc>
          <w:tcPr>
            <w:tcW w:w="2267" w:type="dxa"/>
          </w:tcPr>
          <w:p w14:paraId="6F04A80F" w14:textId="77777777" w:rsidR="00225538" w:rsidRPr="00034446" w:rsidRDefault="00225538" w:rsidP="0024140E">
            <w:pPr>
              <w:pStyle w:val="TAL"/>
              <w:keepNext w:val="0"/>
              <w:keepLines w:val="0"/>
            </w:pPr>
            <w:r w:rsidRPr="00034446">
              <w:t>Not present</w:t>
            </w:r>
          </w:p>
        </w:tc>
        <w:tc>
          <w:tcPr>
            <w:tcW w:w="1700" w:type="dxa"/>
          </w:tcPr>
          <w:p w14:paraId="20B03D3D" w14:textId="77777777" w:rsidR="00225538" w:rsidRPr="00034446" w:rsidRDefault="00225538" w:rsidP="0024140E">
            <w:pPr>
              <w:pStyle w:val="TAL"/>
            </w:pPr>
          </w:p>
        </w:tc>
        <w:tc>
          <w:tcPr>
            <w:tcW w:w="1133" w:type="dxa"/>
          </w:tcPr>
          <w:p w14:paraId="242A1551" w14:textId="77777777" w:rsidR="00225538" w:rsidRPr="00034446" w:rsidRDefault="00225538" w:rsidP="0024140E">
            <w:pPr>
              <w:pStyle w:val="TAL"/>
            </w:pPr>
          </w:p>
        </w:tc>
      </w:tr>
    </w:tbl>
    <w:p w14:paraId="49CE8DAD" w14:textId="77777777" w:rsidR="00225538" w:rsidRPr="00034446" w:rsidRDefault="00225538" w:rsidP="00225538"/>
    <w:p w14:paraId="141E0ED3" w14:textId="77777777" w:rsidR="00225538" w:rsidRPr="00034446" w:rsidRDefault="00225538" w:rsidP="00225538">
      <w:pPr>
        <w:pStyle w:val="TH"/>
      </w:pPr>
      <w:r w:rsidRPr="00034446">
        <w:t xml:space="preserve">Table13.1.16.3.3-3: </w:t>
      </w:r>
      <w:r w:rsidRPr="00034446">
        <w:rPr>
          <w:i/>
        </w:rPr>
        <w:t>RRCConnectionReconfiguration</w:t>
      </w:r>
      <w:r w:rsidRPr="00034446">
        <w:t xml:space="preserve"> (step 7, Table 13.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25538" w:rsidRPr="00034446" w14:paraId="7F06CBF9" w14:textId="77777777">
        <w:tc>
          <w:tcPr>
            <w:tcW w:w="9635" w:type="dxa"/>
          </w:tcPr>
          <w:p w14:paraId="602B7A7C" w14:textId="77777777" w:rsidR="00225538" w:rsidRPr="00034446" w:rsidRDefault="00225538" w:rsidP="0024140E">
            <w:pPr>
              <w:pStyle w:val="TAL"/>
            </w:pPr>
            <w:r w:rsidRPr="00034446">
              <w:t>Derivation Path: 36.508 Table 4.6.1-8, condition SRB2-DRB(1, 0)</w:t>
            </w:r>
          </w:p>
        </w:tc>
      </w:tr>
    </w:tbl>
    <w:p w14:paraId="42CC02FF" w14:textId="77777777" w:rsidR="00225538" w:rsidRPr="00034446" w:rsidRDefault="00225538" w:rsidP="00225538"/>
    <w:p w14:paraId="279BCE13" w14:textId="77777777" w:rsidR="00225538" w:rsidRPr="00034446" w:rsidRDefault="00225538" w:rsidP="00225538">
      <w:pPr>
        <w:pStyle w:val="TH"/>
      </w:pPr>
      <w:r w:rsidRPr="00034446">
        <w:t xml:space="preserve">Table 13.1.16.3.3-4: </w:t>
      </w:r>
      <w:r w:rsidRPr="00034446">
        <w:rPr>
          <w:i/>
        </w:rPr>
        <w:t xml:space="preserve">MobilityFromEUTRACommand </w:t>
      </w:r>
      <w:r w:rsidRPr="00034446">
        <w:t>(step 9, Table 13.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25538" w:rsidRPr="00034446" w14:paraId="13DC736B" w14:textId="77777777">
        <w:tc>
          <w:tcPr>
            <w:tcW w:w="9635" w:type="dxa"/>
            <w:gridSpan w:val="4"/>
          </w:tcPr>
          <w:p w14:paraId="1F3D75C9" w14:textId="77777777" w:rsidR="00225538" w:rsidRPr="00034446" w:rsidRDefault="00225538" w:rsidP="0024140E">
            <w:pPr>
              <w:pStyle w:val="TAL"/>
            </w:pPr>
            <w:r w:rsidRPr="00034446">
              <w:t>Derivation Path: 36.508, Table 4.6.1-6</w:t>
            </w:r>
          </w:p>
        </w:tc>
      </w:tr>
      <w:tr w:rsidR="00225538" w:rsidRPr="00034446" w14:paraId="0723DBBA" w14:textId="77777777">
        <w:tc>
          <w:tcPr>
            <w:tcW w:w="4535" w:type="dxa"/>
          </w:tcPr>
          <w:p w14:paraId="0B4489B8" w14:textId="77777777" w:rsidR="00225538" w:rsidRPr="00034446" w:rsidRDefault="00225538" w:rsidP="0024140E">
            <w:pPr>
              <w:pStyle w:val="TAH"/>
            </w:pPr>
            <w:r w:rsidRPr="00034446">
              <w:t>Information Element</w:t>
            </w:r>
          </w:p>
        </w:tc>
        <w:tc>
          <w:tcPr>
            <w:tcW w:w="2267" w:type="dxa"/>
          </w:tcPr>
          <w:p w14:paraId="5F641402" w14:textId="77777777" w:rsidR="00225538" w:rsidRPr="00034446" w:rsidRDefault="00225538" w:rsidP="0024140E">
            <w:pPr>
              <w:pStyle w:val="TAH"/>
            </w:pPr>
            <w:r w:rsidRPr="00034446">
              <w:t>Value/remark</w:t>
            </w:r>
          </w:p>
        </w:tc>
        <w:tc>
          <w:tcPr>
            <w:tcW w:w="1700" w:type="dxa"/>
          </w:tcPr>
          <w:p w14:paraId="1D608B76" w14:textId="77777777" w:rsidR="00225538" w:rsidRPr="00034446" w:rsidRDefault="00225538" w:rsidP="0024140E">
            <w:pPr>
              <w:pStyle w:val="TAH"/>
            </w:pPr>
            <w:r w:rsidRPr="00034446">
              <w:t>Comment</w:t>
            </w:r>
          </w:p>
        </w:tc>
        <w:tc>
          <w:tcPr>
            <w:tcW w:w="1133" w:type="dxa"/>
          </w:tcPr>
          <w:p w14:paraId="1BD2F593" w14:textId="77777777" w:rsidR="00225538" w:rsidRPr="00034446" w:rsidRDefault="00225538" w:rsidP="0024140E">
            <w:pPr>
              <w:pStyle w:val="TAH"/>
            </w:pPr>
            <w:r w:rsidRPr="00034446">
              <w:t>Condition</w:t>
            </w:r>
          </w:p>
        </w:tc>
      </w:tr>
      <w:tr w:rsidR="00225538" w:rsidRPr="00034446" w14:paraId="3D20136A" w14:textId="77777777">
        <w:tc>
          <w:tcPr>
            <w:tcW w:w="4535" w:type="dxa"/>
          </w:tcPr>
          <w:p w14:paraId="05B12173" w14:textId="77777777" w:rsidR="00225538" w:rsidRPr="00034446" w:rsidRDefault="00225538" w:rsidP="0024140E">
            <w:pPr>
              <w:pStyle w:val="TAL"/>
            </w:pPr>
            <w:r w:rsidRPr="00034446">
              <w:t>MobilityFromEUTRACommand ::= SEQUENCE {</w:t>
            </w:r>
          </w:p>
        </w:tc>
        <w:tc>
          <w:tcPr>
            <w:tcW w:w="2267" w:type="dxa"/>
          </w:tcPr>
          <w:p w14:paraId="775CF910" w14:textId="77777777" w:rsidR="00225538" w:rsidRPr="00034446" w:rsidRDefault="00225538" w:rsidP="0024140E">
            <w:pPr>
              <w:pStyle w:val="TAL"/>
            </w:pPr>
          </w:p>
        </w:tc>
        <w:tc>
          <w:tcPr>
            <w:tcW w:w="1700" w:type="dxa"/>
          </w:tcPr>
          <w:p w14:paraId="44CBD52C" w14:textId="77777777" w:rsidR="00225538" w:rsidRPr="00034446" w:rsidRDefault="00225538" w:rsidP="0024140E">
            <w:pPr>
              <w:pStyle w:val="TAL"/>
            </w:pPr>
          </w:p>
        </w:tc>
        <w:tc>
          <w:tcPr>
            <w:tcW w:w="1133" w:type="dxa"/>
          </w:tcPr>
          <w:p w14:paraId="5ABDC449" w14:textId="77777777" w:rsidR="00225538" w:rsidRPr="00034446" w:rsidRDefault="00225538" w:rsidP="0024140E">
            <w:pPr>
              <w:pStyle w:val="TAL"/>
            </w:pPr>
          </w:p>
        </w:tc>
      </w:tr>
      <w:tr w:rsidR="00225538" w:rsidRPr="00034446" w14:paraId="298D70E3" w14:textId="77777777">
        <w:tc>
          <w:tcPr>
            <w:tcW w:w="4535" w:type="dxa"/>
          </w:tcPr>
          <w:p w14:paraId="12959CC2" w14:textId="77777777" w:rsidR="00225538" w:rsidRPr="00034446" w:rsidRDefault="00225538" w:rsidP="0024140E">
            <w:pPr>
              <w:pStyle w:val="TAL"/>
            </w:pPr>
            <w:r w:rsidRPr="00034446">
              <w:t xml:space="preserve">  criticalExtensions CHOICE {</w:t>
            </w:r>
          </w:p>
        </w:tc>
        <w:tc>
          <w:tcPr>
            <w:tcW w:w="2267" w:type="dxa"/>
          </w:tcPr>
          <w:p w14:paraId="10AB6A63" w14:textId="77777777" w:rsidR="00225538" w:rsidRPr="00034446" w:rsidRDefault="00225538" w:rsidP="0024140E">
            <w:pPr>
              <w:pStyle w:val="TAL"/>
            </w:pPr>
          </w:p>
        </w:tc>
        <w:tc>
          <w:tcPr>
            <w:tcW w:w="1700" w:type="dxa"/>
          </w:tcPr>
          <w:p w14:paraId="1B1D1C61" w14:textId="77777777" w:rsidR="00225538" w:rsidRPr="00034446" w:rsidRDefault="00225538" w:rsidP="0024140E">
            <w:pPr>
              <w:pStyle w:val="TAL"/>
            </w:pPr>
          </w:p>
        </w:tc>
        <w:tc>
          <w:tcPr>
            <w:tcW w:w="1133" w:type="dxa"/>
          </w:tcPr>
          <w:p w14:paraId="46D6627F" w14:textId="77777777" w:rsidR="00225538" w:rsidRPr="00034446" w:rsidRDefault="00225538" w:rsidP="0024140E">
            <w:pPr>
              <w:pStyle w:val="TAL"/>
            </w:pPr>
          </w:p>
        </w:tc>
      </w:tr>
      <w:tr w:rsidR="00225538" w:rsidRPr="00034446" w14:paraId="1F30A54D" w14:textId="77777777">
        <w:tc>
          <w:tcPr>
            <w:tcW w:w="4535" w:type="dxa"/>
          </w:tcPr>
          <w:p w14:paraId="32308AA2" w14:textId="77777777" w:rsidR="00225538" w:rsidRPr="00034446" w:rsidRDefault="00225538" w:rsidP="0024140E">
            <w:pPr>
              <w:pStyle w:val="TAL"/>
            </w:pPr>
            <w:r w:rsidRPr="00034446">
              <w:t xml:space="preserve">    c1 CHOICE{</w:t>
            </w:r>
          </w:p>
        </w:tc>
        <w:tc>
          <w:tcPr>
            <w:tcW w:w="2267" w:type="dxa"/>
          </w:tcPr>
          <w:p w14:paraId="0B433E59" w14:textId="77777777" w:rsidR="00225538" w:rsidRPr="00034446" w:rsidRDefault="00225538" w:rsidP="0024140E">
            <w:pPr>
              <w:pStyle w:val="TAL"/>
            </w:pPr>
          </w:p>
        </w:tc>
        <w:tc>
          <w:tcPr>
            <w:tcW w:w="1700" w:type="dxa"/>
          </w:tcPr>
          <w:p w14:paraId="2DBB997A" w14:textId="77777777" w:rsidR="00225538" w:rsidRPr="00034446" w:rsidRDefault="00225538" w:rsidP="0024140E">
            <w:pPr>
              <w:pStyle w:val="TAL"/>
            </w:pPr>
          </w:p>
        </w:tc>
        <w:tc>
          <w:tcPr>
            <w:tcW w:w="1133" w:type="dxa"/>
          </w:tcPr>
          <w:p w14:paraId="10FB9931" w14:textId="77777777" w:rsidR="00225538" w:rsidRPr="00034446" w:rsidRDefault="00225538" w:rsidP="0024140E">
            <w:pPr>
              <w:pStyle w:val="TAL"/>
            </w:pPr>
          </w:p>
        </w:tc>
      </w:tr>
      <w:tr w:rsidR="00225538" w:rsidRPr="00034446" w14:paraId="5D19FD77" w14:textId="77777777">
        <w:tc>
          <w:tcPr>
            <w:tcW w:w="4535" w:type="dxa"/>
          </w:tcPr>
          <w:p w14:paraId="28422CCD" w14:textId="77777777" w:rsidR="00225538" w:rsidRPr="00034446" w:rsidRDefault="00225538" w:rsidP="0024140E">
            <w:pPr>
              <w:pStyle w:val="TAL"/>
            </w:pPr>
            <w:r w:rsidRPr="00034446">
              <w:t xml:space="preserve">      mobilityFromEUTRACommand-r8 SEQUENCE {</w:t>
            </w:r>
          </w:p>
        </w:tc>
        <w:tc>
          <w:tcPr>
            <w:tcW w:w="2267" w:type="dxa"/>
          </w:tcPr>
          <w:p w14:paraId="0DBD864C" w14:textId="77777777" w:rsidR="00225538" w:rsidRPr="00034446" w:rsidRDefault="00225538" w:rsidP="0024140E">
            <w:pPr>
              <w:pStyle w:val="TAL"/>
            </w:pPr>
          </w:p>
        </w:tc>
        <w:tc>
          <w:tcPr>
            <w:tcW w:w="1700" w:type="dxa"/>
          </w:tcPr>
          <w:p w14:paraId="3AD5D293" w14:textId="77777777" w:rsidR="00225538" w:rsidRPr="00034446" w:rsidRDefault="00225538" w:rsidP="0024140E">
            <w:pPr>
              <w:pStyle w:val="TAL"/>
            </w:pPr>
          </w:p>
        </w:tc>
        <w:tc>
          <w:tcPr>
            <w:tcW w:w="1133" w:type="dxa"/>
          </w:tcPr>
          <w:p w14:paraId="37FC1763" w14:textId="77777777" w:rsidR="00225538" w:rsidRPr="00034446" w:rsidRDefault="00225538" w:rsidP="0024140E">
            <w:pPr>
              <w:pStyle w:val="TAL"/>
            </w:pPr>
          </w:p>
        </w:tc>
      </w:tr>
      <w:tr w:rsidR="00225538" w:rsidRPr="00034446" w14:paraId="7D50B85E" w14:textId="77777777">
        <w:tc>
          <w:tcPr>
            <w:tcW w:w="4535" w:type="dxa"/>
          </w:tcPr>
          <w:p w14:paraId="491DA987" w14:textId="77777777" w:rsidR="00225538" w:rsidRPr="00034446" w:rsidRDefault="00225538" w:rsidP="0024140E">
            <w:pPr>
              <w:pStyle w:val="TAL"/>
            </w:pPr>
            <w:r w:rsidRPr="00034446">
              <w:t xml:space="preserve">        cs-FallbackIndicator</w:t>
            </w:r>
          </w:p>
        </w:tc>
        <w:tc>
          <w:tcPr>
            <w:tcW w:w="2267" w:type="dxa"/>
          </w:tcPr>
          <w:p w14:paraId="11FD7E15" w14:textId="77777777" w:rsidR="00225538" w:rsidRPr="00034446" w:rsidRDefault="00225538" w:rsidP="0024140E">
            <w:pPr>
              <w:pStyle w:val="TAL"/>
            </w:pPr>
            <w:r w:rsidRPr="00034446">
              <w:t>true</w:t>
            </w:r>
          </w:p>
        </w:tc>
        <w:tc>
          <w:tcPr>
            <w:tcW w:w="1700" w:type="dxa"/>
          </w:tcPr>
          <w:p w14:paraId="44DA9D88" w14:textId="77777777" w:rsidR="00225538" w:rsidRPr="00034446" w:rsidRDefault="00225538" w:rsidP="0024140E">
            <w:pPr>
              <w:pStyle w:val="TAL"/>
            </w:pPr>
          </w:p>
        </w:tc>
        <w:tc>
          <w:tcPr>
            <w:tcW w:w="1133" w:type="dxa"/>
          </w:tcPr>
          <w:p w14:paraId="11DA4333" w14:textId="77777777" w:rsidR="00225538" w:rsidRPr="00034446" w:rsidRDefault="00225538" w:rsidP="0024140E">
            <w:pPr>
              <w:pStyle w:val="TAL"/>
            </w:pPr>
          </w:p>
        </w:tc>
      </w:tr>
      <w:tr w:rsidR="00225538" w:rsidRPr="00034446" w14:paraId="327BB070" w14:textId="77777777">
        <w:tc>
          <w:tcPr>
            <w:tcW w:w="4535" w:type="dxa"/>
          </w:tcPr>
          <w:p w14:paraId="1CBDDADF" w14:textId="77777777" w:rsidR="00225538" w:rsidRPr="00034446" w:rsidRDefault="00225538" w:rsidP="0024140E">
            <w:pPr>
              <w:pStyle w:val="TAL"/>
            </w:pPr>
            <w:r w:rsidRPr="00034446">
              <w:t xml:space="preserve">        purpose CHOICE{</w:t>
            </w:r>
          </w:p>
        </w:tc>
        <w:tc>
          <w:tcPr>
            <w:tcW w:w="2267" w:type="dxa"/>
          </w:tcPr>
          <w:p w14:paraId="3A826611" w14:textId="77777777" w:rsidR="00225538" w:rsidRPr="00034446" w:rsidRDefault="00225538" w:rsidP="0024140E">
            <w:pPr>
              <w:pStyle w:val="TAL"/>
            </w:pPr>
          </w:p>
        </w:tc>
        <w:tc>
          <w:tcPr>
            <w:tcW w:w="1700" w:type="dxa"/>
          </w:tcPr>
          <w:p w14:paraId="379277D6" w14:textId="77777777" w:rsidR="00225538" w:rsidRPr="00034446" w:rsidRDefault="00225538" w:rsidP="0024140E">
            <w:pPr>
              <w:pStyle w:val="TAL"/>
            </w:pPr>
          </w:p>
        </w:tc>
        <w:tc>
          <w:tcPr>
            <w:tcW w:w="1133" w:type="dxa"/>
          </w:tcPr>
          <w:p w14:paraId="090C2888" w14:textId="77777777" w:rsidR="00225538" w:rsidRPr="00034446" w:rsidRDefault="00225538" w:rsidP="0024140E">
            <w:pPr>
              <w:pStyle w:val="TAL"/>
            </w:pPr>
          </w:p>
        </w:tc>
      </w:tr>
      <w:tr w:rsidR="00225538" w:rsidRPr="00034446" w14:paraId="34E060D0" w14:textId="77777777">
        <w:tc>
          <w:tcPr>
            <w:tcW w:w="4535" w:type="dxa"/>
          </w:tcPr>
          <w:p w14:paraId="4E2C9A05" w14:textId="77777777" w:rsidR="00225538" w:rsidRPr="00034446" w:rsidRDefault="00225538" w:rsidP="0024140E">
            <w:pPr>
              <w:pStyle w:val="TAL"/>
            </w:pPr>
            <w:r w:rsidRPr="00034446">
              <w:t xml:space="preserve">          handover SEQUENCE {</w:t>
            </w:r>
          </w:p>
        </w:tc>
        <w:tc>
          <w:tcPr>
            <w:tcW w:w="2267" w:type="dxa"/>
          </w:tcPr>
          <w:p w14:paraId="201D89C9" w14:textId="77777777" w:rsidR="00225538" w:rsidRPr="00034446" w:rsidRDefault="00225538" w:rsidP="0024140E">
            <w:pPr>
              <w:pStyle w:val="TAL"/>
            </w:pPr>
          </w:p>
        </w:tc>
        <w:tc>
          <w:tcPr>
            <w:tcW w:w="1700" w:type="dxa"/>
          </w:tcPr>
          <w:p w14:paraId="283BA0F0" w14:textId="77777777" w:rsidR="00225538" w:rsidRPr="00034446" w:rsidRDefault="00225538" w:rsidP="0024140E">
            <w:pPr>
              <w:pStyle w:val="TAL"/>
            </w:pPr>
          </w:p>
        </w:tc>
        <w:tc>
          <w:tcPr>
            <w:tcW w:w="1133" w:type="dxa"/>
          </w:tcPr>
          <w:p w14:paraId="1299E484" w14:textId="77777777" w:rsidR="00225538" w:rsidRPr="00034446" w:rsidRDefault="00225538" w:rsidP="0024140E">
            <w:pPr>
              <w:pStyle w:val="TAL"/>
            </w:pPr>
          </w:p>
        </w:tc>
      </w:tr>
      <w:tr w:rsidR="00225538" w:rsidRPr="00034446" w14:paraId="12CAE823" w14:textId="77777777">
        <w:tc>
          <w:tcPr>
            <w:tcW w:w="4535" w:type="dxa"/>
            <w:shd w:val="clear" w:color="auto" w:fill="auto"/>
          </w:tcPr>
          <w:p w14:paraId="1EEEE2A2" w14:textId="77777777" w:rsidR="00225538" w:rsidRPr="00034446" w:rsidRDefault="00225538" w:rsidP="0024140E">
            <w:pPr>
              <w:pStyle w:val="TAL"/>
            </w:pPr>
            <w:r w:rsidRPr="00034446">
              <w:t xml:space="preserve">            targetRAT-Type</w:t>
            </w:r>
          </w:p>
        </w:tc>
        <w:tc>
          <w:tcPr>
            <w:tcW w:w="2267" w:type="dxa"/>
            <w:shd w:val="clear" w:color="auto" w:fill="auto"/>
          </w:tcPr>
          <w:p w14:paraId="4D7916E0" w14:textId="77777777" w:rsidR="00225538" w:rsidRPr="00034446" w:rsidRDefault="00225538" w:rsidP="0024140E">
            <w:pPr>
              <w:pStyle w:val="TAL"/>
            </w:pPr>
            <w:r w:rsidRPr="00034446">
              <w:t>utra</w:t>
            </w:r>
          </w:p>
        </w:tc>
        <w:tc>
          <w:tcPr>
            <w:tcW w:w="1700" w:type="dxa"/>
            <w:shd w:val="clear" w:color="auto" w:fill="auto"/>
          </w:tcPr>
          <w:p w14:paraId="396F67CB" w14:textId="77777777" w:rsidR="00225538" w:rsidRPr="00034446" w:rsidRDefault="00225538" w:rsidP="0024140E">
            <w:pPr>
              <w:pStyle w:val="TAL"/>
            </w:pPr>
          </w:p>
        </w:tc>
        <w:tc>
          <w:tcPr>
            <w:tcW w:w="1133" w:type="dxa"/>
            <w:shd w:val="clear" w:color="auto" w:fill="auto"/>
          </w:tcPr>
          <w:p w14:paraId="01ED971D" w14:textId="77777777" w:rsidR="00225538" w:rsidRPr="00034446" w:rsidRDefault="00225538" w:rsidP="0024140E">
            <w:pPr>
              <w:pStyle w:val="TAL"/>
            </w:pPr>
          </w:p>
        </w:tc>
      </w:tr>
      <w:tr w:rsidR="00225538" w:rsidRPr="00034446" w14:paraId="3E6620B4" w14:textId="77777777">
        <w:tc>
          <w:tcPr>
            <w:tcW w:w="4535" w:type="dxa"/>
            <w:shd w:val="clear" w:color="auto" w:fill="auto"/>
          </w:tcPr>
          <w:p w14:paraId="0D384DD4" w14:textId="77777777" w:rsidR="00225538" w:rsidRPr="00034446" w:rsidRDefault="00225538" w:rsidP="0024140E">
            <w:pPr>
              <w:pStyle w:val="TAL"/>
            </w:pPr>
            <w:r w:rsidRPr="00034446">
              <w:t xml:space="preserve">            targetRAT-MessageContainer</w:t>
            </w:r>
          </w:p>
        </w:tc>
        <w:tc>
          <w:tcPr>
            <w:tcW w:w="2267" w:type="dxa"/>
            <w:shd w:val="clear" w:color="auto" w:fill="auto"/>
          </w:tcPr>
          <w:p w14:paraId="440E7098" w14:textId="77777777" w:rsidR="00225538" w:rsidRPr="00034446" w:rsidRDefault="00225538" w:rsidP="0024140E">
            <w:pPr>
              <w:pStyle w:val="TAL"/>
            </w:pPr>
            <w:r w:rsidRPr="00034446">
              <w:t>HANDOVER TO UTRAN COMMAND(UTRA RRC message)</w:t>
            </w:r>
          </w:p>
        </w:tc>
        <w:tc>
          <w:tcPr>
            <w:tcW w:w="1700" w:type="dxa"/>
            <w:shd w:val="clear" w:color="auto" w:fill="auto"/>
          </w:tcPr>
          <w:p w14:paraId="790241FE" w14:textId="77777777" w:rsidR="00225538" w:rsidRPr="00034446" w:rsidRDefault="00225538" w:rsidP="0024140E">
            <w:pPr>
              <w:pStyle w:val="TAL"/>
            </w:pPr>
          </w:p>
        </w:tc>
        <w:tc>
          <w:tcPr>
            <w:tcW w:w="1133" w:type="dxa"/>
            <w:shd w:val="clear" w:color="auto" w:fill="auto"/>
          </w:tcPr>
          <w:p w14:paraId="66AAB81D" w14:textId="77777777" w:rsidR="00225538" w:rsidRPr="00034446" w:rsidRDefault="00225538" w:rsidP="0024140E">
            <w:pPr>
              <w:pStyle w:val="TAL"/>
            </w:pPr>
          </w:p>
        </w:tc>
      </w:tr>
      <w:tr w:rsidR="00225538" w:rsidRPr="00034446" w14:paraId="34025BE4" w14:textId="77777777">
        <w:tc>
          <w:tcPr>
            <w:tcW w:w="4535" w:type="dxa"/>
            <w:shd w:val="clear" w:color="auto" w:fill="auto"/>
          </w:tcPr>
          <w:p w14:paraId="6F017001" w14:textId="77777777" w:rsidR="00225538" w:rsidRPr="00034446" w:rsidRDefault="00225538" w:rsidP="0024140E">
            <w:pPr>
              <w:pStyle w:val="TAL"/>
            </w:pPr>
            <w:r w:rsidRPr="00034446">
              <w:t xml:space="preserve">            nas-SecurityParamFromEUTRA</w:t>
            </w:r>
          </w:p>
        </w:tc>
        <w:tc>
          <w:tcPr>
            <w:tcW w:w="2267" w:type="dxa"/>
            <w:shd w:val="clear" w:color="auto" w:fill="auto"/>
          </w:tcPr>
          <w:p w14:paraId="2532D5AB" w14:textId="77777777" w:rsidR="00225538" w:rsidRPr="00034446" w:rsidRDefault="00225538" w:rsidP="0024140E">
            <w:pPr>
              <w:pStyle w:val="TAL"/>
            </w:pPr>
            <w:r w:rsidRPr="00034446">
              <w:t>The 4 least significant bits of the NAS downlink COUNT value</w:t>
            </w:r>
          </w:p>
        </w:tc>
        <w:tc>
          <w:tcPr>
            <w:tcW w:w="1700" w:type="dxa"/>
            <w:shd w:val="clear" w:color="auto" w:fill="auto"/>
          </w:tcPr>
          <w:p w14:paraId="2A3BCBFA" w14:textId="77777777" w:rsidR="00225538" w:rsidRPr="00034446" w:rsidRDefault="00225538" w:rsidP="0024140E">
            <w:pPr>
              <w:pStyle w:val="TAL"/>
            </w:pPr>
          </w:p>
        </w:tc>
        <w:tc>
          <w:tcPr>
            <w:tcW w:w="1133" w:type="dxa"/>
            <w:shd w:val="clear" w:color="auto" w:fill="auto"/>
          </w:tcPr>
          <w:p w14:paraId="530CFAE7" w14:textId="77777777" w:rsidR="00225538" w:rsidRPr="00034446" w:rsidRDefault="00225538" w:rsidP="0024140E">
            <w:pPr>
              <w:pStyle w:val="TAL"/>
            </w:pPr>
          </w:p>
        </w:tc>
      </w:tr>
      <w:tr w:rsidR="00225538" w:rsidRPr="00034446" w14:paraId="0631B4B6" w14:textId="77777777">
        <w:tc>
          <w:tcPr>
            <w:tcW w:w="4535" w:type="dxa"/>
            <w:shd w:val="clear" w:color="auto" w:fill="auto"/>
          </w:tcPr>
          <w:p w14:paraId="598C09DA" w14:textId="77777777" w:rsidR="00225538" w:rsidRPr="00034446" w:rsidRDefault="00225538" w:rsidP="0024140E">
            <w:pPr>
              <w:pStyle w:val="TAL"/>
            </w:pPr>
            <w:r w:rsidRPr="00034446">
              <w:t xml:space="preserve">            systemInformation</w:t>
            </w:r>
          </w:p>
        </w:tc>
        <w:tc>
          <w:tcPr>
            <w:tcW w:w="2267" w:type="dxa"/>
            <w:shd w:val="clear" w:color="auto" w:fill="auto"/>
          </w:tcPr>
          <w:p w14:paraId="6C62C9BB" w14:textId="77777777" w:rsidR="00225538" w:rsidRPr="00034446" w:rsidRDefault="00225538" w:rsidP="0024140E">
            <w:pPr>
              <w:pStyle w:val="TAL"/>
            </w:pPr>
            <w:r w:rsidRPr="00034446">
              <w:t>Not present</w:t>
            </w:r>
          </w:p>
        </w:tc>
        <w:tc>
          <w:tcPr>
            <w:tcW w:w="1700" w:type="dxa"/>
            <w:shd w:val="clear" w:color="auto" w:fill="auto"/>
          </w:tcPr>
          <w:p w14:paraId="24E20D76" w14:textId="77777777" w:rsidR="00225538" w:rsidRPr="00034446" w:rsidRDefault="00225538" w:rsidP="0024140E">
            <w:pPr>
              <w:pStyle w:val="TAL"/>
            </w:pPr>
          </w:p>
        </w:tc>
        <w:tc>
          <w:tcPr>
            <w:tcW w:w="1133" w:type="dxa"/>
            <w:shd w:val="clear" w:color="auto" w:fill="auto"/>
          </w:tcPr>
          <w:p w14:paraId="0F2B2B88" w14:textId="77777777" w:rsidR="00225538" w:rsidRPr="00034446" w:rsidRDefault="00225538" w:rsidP="0024140E">
            <w:pPr>
              <w:pStyle w:val="TAL"/>
            </w:pPr>
          </w:p>
        </w:tc>
      </w:tr>
      <w:tr w:rsidR="00225538" w:rsidRPr="00034446" w14:paraId="5B7A5533" w14:textId="77777777">
        <w:tc>
          <w:tcPr>
            <w:tcW w:w="4535" w:type="dxa"/>
            <w:shd w:val="clear" w:color="auto" w:fill="auto"/>
          </w:tcPr>
          <w:p w14:paraId="3BEE555A" w14:textId="77777777" w:rsidR="00225538" w:rsidRPr="00034446" w:rsidRDefault="00225538" w:rsidP="0024140E">
            <w:pPr>
              <w:pStyle w:val="TAL"/>
            </w:pPr>
            <w:r w:rsidRPr="00034446">
              <w:t xml:space="preserve">          }</w:t>
            </w:r>
          </w:p>
        </w:tc>
        <w:tc>
          <w:tcPr>
            <w:tcW w:w="2267" w:type="dxa"/>
            <w:shd w:val="clear" w:color="auto" w:fill="auto"/>
          </w:tcPr>
          <w:p w14:paraId="414D301E" w14:textId="77777777" w:rsidR="00225538" w:rsidRPr="00034446" w:rsidRDefault="00225538" w:rsidP="0024140E">
            <w:pPr>
              <w:pStyle w:val="TAL"/>
            </w:pPr>
          </w:p>
        </w:tc>
        <w:tc>
          <w:tcPr>
            <w:tcW w:w="1700" w:type="dxa"/>
            <w:shd w:val="clear" w:color="auto" w:fill="auto"/>
          </w:tcPr>
          <w:p w14:paraId="493BC13F" w14:textId="77777777" w:rsidR="00225538" w:rsidRPr="00034446" w:rsidRDefault="00225538" w:rsidP="0024140E">
            <w:pPr>
              <w:pStyle w:val="TAL"/>
            </w:pPr>
          </w:p>
        </w:tc>
        <w:tc>
          <w:tcPr>
            <w:tcW w:w="1133" w:type="dxa"/>
            <w:shd w:val="clear" w:color="auto" w:fill="auto"/>
          </w:tcPr>
          <w:p w14:paraId="14715944" w14:textId="77777777" w:rsidR="00225538" w:rsidRPr="00034446" w:rsidRDefault="00225538" w:rsidP="0024140E">
            <w:pPr>
              <w:pStyle w:val="TAL"/>
            </w:pPr>
          </w:p>
        </w:tc>
      </w:tr>
      <w:tr w:rsidR="00225538" w:rsidRPr="00034446" w14:paraId="0E70D57E" w14:textId="77777777">
        <w:tc>
          <w:tcPr>
            <w:tcW w:w="4535" w:type="dxa"/>
          </w:tcPr>
          <w:p w14:paraId="7F237B03" w14:textId="77777777" w:rsidR="00225538" w:rsidRPr="00034446" w:rsidRDefault="00225538" w:rsidP="0024140E">
            <w:pPr>
              <w:pStyle w:val="TAL"/>
            </w:pPr>
            <w:r w:rsidRPr="00034446">
              <w:t xml:space="preserve">        }</w:t>
            </w:r>
          </w:p>
        </w:tc>
        <w:tc>
          <w:tcPr>
            <w:tcW w:w="2267" w:type="dxa"/>
          </w:tcPr>
          <w:p w14:paraId="0F331B1A" w14:textId="77777777" w:rsidR="00225538" w:rsidRPr="00034446" w:rsidRDefault="00225538" w:rsidP="0024140E">
            <w:pPr>
              <w:pStyle w:val="TAL"/>
            </w:pPr>
          </w:p>
        </w:tc>
        <w:tc>
          <w:tcPr>
            <w:tcW w:w="1700" w:type="dxa"/>
          </w:tcPr>
          <w:p w14:paraId="36A37569" w14:textId="77777777" w:rsidR="00225538" w:rsidRPr="00034446" w:rsidRDefault="00225538" w:rsidP="0024140E">
            <w:pPr>
              <w:pStyle w:val="TAL"/>
            </w:pPr>
          </w:p>
        </w:tc>
        <w:tc>
          <w:tcPr>
            <w:tcW w:w="1133" w:type="dxa"/>
          </w:tcPr>
          <w:p w14:paraId="37DC0321" w14:textId="77777777" w:rsidR="00225538" w:rsidRPr="00034446" w:rsidRDefault="00225538" w:rsidP="0024140E">
            <w:pPr>
              <w:pStyle w:val="TAL"/>
            </w:pPr>
          </w:p>
        </w:tc>
      </w:tr>
      <w:tr w:rsidR="00225538" w:rsidRPr="00034446" w14:paraId="4B6F1DEC" w14:textId="77777777">
        <w:tc>
          <w:tcPr>
            <w:tcW w:w="4535" w:type="dxa"/>
          </w:tcPr>
          <w:p w14:paraId="19BB07B6" w14:textId="77777777" w:rsidR="00225538" w:rsidRPr="00034446" w:rsidRDefault="00225538" w:rsidP="0024140E">
            <w:pPr>
              <w:pStyle w:val="TAL"/>
            </w:pPr>
            <w:r w:rsidRPr="00034446">
              <w:t xml:space="preserve">      }</w:t>
            </w:r>
          </w:p>
        </w:tc>
        <w:tc>
          <w:tcPr>
            <w:tcW w:w="2267" w:type="dxa"/>
          </w:tcPr>
          <w:p w14:paraId="372388CA" w14:textId="77777777" w:rsidR="00225538" w:rsidRPr="00034446" w:rsidRDefault="00225538" w:rsidP="0024140E">
            <w:pPr>
              <w:pStyle w:val="TAL"/>
            </w:pPr>
          </w:p>
        </w:tc>
        <w:tc>
          <w:tcPr>
            <w:tcW w:w="1700" w:type="dxa"/>
          </w:tcPr>
          <w:p w14:paraId="694385A5" w14:textId="77777777" w:rsidR="00225538" w:rsidRPr="00034446" w:rsidRDefault="00225538" w:rsidP="0024140E">
            <w:pPr>
              <w:pStyle w:val="TAL"/>
            </w:pPr>
          </w:p>
        </w:tc>
        <w:tc>
          <w:tcPr>
            <w:tcW w:w="1133" w:type="dxa"/>
          </w:tcPr>
          <w:p w14:paraId="5E6B0A18" w14:textId="77777777" w:rsidR="00225538" w:rsidRPr="00034446" w:rsidRDefault="00225538" w:rsidP="0024140E">
            <w:pPr>
              <w:pStyle w:val="TAL"/>
            </w:pPr>
          </w:p>
        </w:tc>
      </w:tr>
      <w:tr w:rsidR="00225538" w:rsidRPr="00034446" w14:paraId="6A24E8CE" w14:textId="77777777">
        <w:tc>
          <w:tcPr>
            <w:tcW w:w="4535" w:type="dxa"/>
          </w:tcPr>
          <w:p w14:paraId="00DBD376" w14:textId="77777777" w:rsidR="00225538" w:rsidRPr="00034446" w:rsidRDefault="00225538" w:rsidP="0024140E">
            <w:pPr>
              <w:pStyle w:val="TAL"/>
            </w:pPr>
            <w:r w:rsidRPr="00034446">
              <w:t xml:space="preserve">    }</w:t>
            </w:r>
          </w:p>
        </w:tc>
        <w:tc>
          <w:tcPr>
            <w:tcW w:w="2267" w:type="dxa"/>
          </w:tcPr>
          <w:p w14:paraId="0C4BF87D" w14:textId="77777777" w:rsidR="00225538" w:rsidRPr="00034446" w:rsidRDefault="00225538" w:rsidP="0024140E">
            <w:pPr>
              <w:pStyle w:val="TAL"/>
            </w:pPr>
          </w:p>
        </w:tc>
        <w:tc>
          <w:tcPr>
            <w:tcW w:w="1700" w:type="dxa"/>
          </w:tcPr>
          <w:p w14:paraId="598883BD" w14:textId="77777777" w:rsidR="00225538" w:rsidRPr="00034446" w:rsidRDefault="00225538" w:rsidP="0024140E">
            <w:pPr>
              <w:pStyle w:val="TAL"/>
            </w:pPr>
          </w:p>
        </w:tc>
        <w:tc>
          <w:tcPr>
            <w:tcW w:w="1133" w:type="dxa"/>
          </w:tcPr>
          <w:p w14:paraId="6532D511" w14:textId="77777777" w:rsidR="00225538" w:rsidRPr="00034446" w:rsidRDefault="00225538" w:rsidP="0024140E">
            <w:pPr>
              <w:pStyle w:val="TAL"/>
            </w:pPr>
          </w:p>
        </w:tc>
      </w:tr>
      <w:tr w:rsidR="00225538" w:rsidRPr="00034446" w14:paraId="786F0282" w14:textId="77777777">
        <w:tc>
          <w:tcPr>
            <w:tcW w:w="4535" w:type="dxa"/>
          </w:tcPr>
          <w:p w14:paraId="25041BCD" w14:textId="77777777" w:rsidR="00225538" w:rsidRPr="00034446" w:rsidRDefault="00225538" w:rsidP="0024140E">
            <w:pPr>
              <w:pStyle w:val="TAL"/>
            </w:pPr>
            <w:r w:rsidRPr="00034446">
              <w:t xml:space="preserve">  }</w:t>
            </w:r>
          </w:p>
        </w:tc>
        <w:tc>
          <w:tcPr>
            <w:tcW w:w="2267" w:type="dxa"/>
          </w:tcPr>
          <w:p w14:paraId="29AB4FB5" w14:textId="77777777" w:rsidR="00225538" w:rsidRPr="00034446" w:rsidRDefault="00225538" w:rsidP="0024140E">
            <w:pPr>
              <w:pStyle w:val="TAL"/>
            </w:pPr>
          </w:p>
        </w:tc>
        <w:tc>
          <w:tcPr>
            <w:tcW w:w="1700" w:type="dxa"/>
          </w:tcPr>
          <w:p w14:paraId="2C1D8A21" w14:textId="77777777" w:rsidR="00225538" w:rsidRPr="00034446" w:rsidRDefault="00225538" w:rsidP="0024140E">
            <w:pPr>
              <w:pStyle w:val="TAL"/>
            </w:pPr>
          </w:p>
        </w:tc>
        <w:tc>
          <w:tcPr>
            <w:tcW w:w="1133" w:type="dxa"/>
          </w:tcPr>
          <w:p w14:paraId="0448D062" w14:textId="77777777" w:rsidR="00225538" w:rsidRPr="00034446" w:rsidRDefault="00225538" w:rsidP="0024140E">
            <w:pPr>
              <w:pStyle w:val="TAL"/>
            </w:pPr>
          </w:p>
        </w:tc>
      </w:tr>
      <w:tr w:rsidR="00225538" w:rsidRPr="00034446" w14:paraId="6477853F" w14:textId="77777777">
        <w:tc>
          <w:tcPr>
            <w:tcW w:w="4535" w:type="dxa"/>
          </w:tcPr>
          <w:p w14:paraId="55C03D4C" w14:textId="77777777" w:rsidR="00225538" w:rsidRPr="00034446" w:rsidRDefault="00225538" w:rsidP="0024140E">
            <w:pPr>
              <w:pStyle w:val="TAL"/>
            </w:pPr>
            <w:r w:rsidRPr="00034446">
              <w:t>}</w:t>
            </w:r>
          </w:p>
        </w:tc>
        <w:tc>
          <w:tcPr>
            <w:tcW w:w="2267" w:type="dxa"/>
          </w:tcPr>
          <w:p w14:paraId="4AFC610E" w14:textId="77777777" w:rsidR="00225538" w:rsidRPr="00034446" w:rsidRDefault="00225538" w:rsidP="0024140E">
            <w:pPr>
              <w:pStyle w:val="TAL"/>
            </w:pPr>
          </w:p>
        </w:tc>
        <w:tc>
          <w:tcPr>
            <w:tcW w:w="1700" w:type="dxa"/>
          </w:tcPr>
          <w:p w14:paraId="4F2424C3" w14:textId="77777777" w:rsidR="00225538" w:rsidRPr="00034446" w:rsidRDefault="00225538" w:rsidP="0024140E">
            <w:pPr>
              <w:pStyle w:val="TAL"/>
            </w:pPr>
          </w:p>
        </w:tc>
        <w:tc>
          <w:tcPr>
            <w:tcW w:w="1133" w:type="dxa"/>
          </w:tcPr>
          <w:p w14:paraId="38A31C0A" w14:textId="77777777" w:rsidR="00225538" w:rsidRPr="00034446" w:rsidRDefault="00225538" w:rsidP="0024140E">
            <w:pPr>
              <w:pStyle w:val="TAL"/>
            </w:pPr>
          </w:p>
        </w:tc>
      </w:tr>
    </w:tbl>
    <w:p w14:paraId="583FA504" w14:textId="77777777" w:rsidR="00225538" w:rsidRPr="00034446" w:rsidRDefault="00225538" w:rsidP="00225538"/>
    <w:p w14:paraId="1CAA7035" w14:textId="77777777" w:rsidR="00225538" w:rsidRPr="00034446" w:rsidRDefault="00225538" w:rsidP="00225538">
      <w:pPr>
        <w:pStyle w:val="TH"/>
      </w:pPr>
      <w:r w:rsidRPr="00034446">
        <w:t>Table 13.1.16.3.3-5: HANDOVER TO UTRAN COMMAND</w:t>
      </w:r>
      <w:r w:rsidRPr="00034446">
        <w:rPr>
          <w:i/>
        </w:rPr>
        <w:t xml:space="preserve"> </w:t>
      </w:r>
      <w:r w:rsidRPr="00034446">
        <w:t>(Table 13.1.16.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225538" w:rsidRPr="00034446" w14:paraId="6C596F60" w14:textId="77777777">
        <w:tc>
          <w:tcPr>
            <w:tcW w:w="9637" w:type="dxa"/>
            <w:shd w:val="clear" w:color="auto" w:fill="auto"/>
          </w:tcPr>
          <w:p w14:paraId="519F6E5B" w14:textId="77777777" w:rsidR="00225538" w:rsidRPr="00034446" w:rsidRDefault="00225538" w:rsidP="0024140E">
            <w:pPr>
              <w:pStyle w:val="TAL"/>
            </w:pPr>
            <w:r w:rsidRPr="00034446">
              <w:t>Derivation Path: 36.508, Table 4.7B.1-1, condition UTRA PS RB</w:t>
            </w:r>
          </w:p>
        </w:tc>
      </w:tr>
    </w:tbl>
    <w:p w14:paraId="3E12994E" w14:textId="77777777" w:rsidR="004B14A1" w:rsidRPr="00034446" w:rsidRDefault="004B14A1" w:rsidP="004B14A1"/>
    <w:p w14:paraId="6A9020AC" w14:textId="77777777" w:rsidR="004B14A1" w:rsidRPr="00034446" w:rsidRDefault="004B14A1" w:rsidP="004B14A1">
      <w:pPr>
        <w:pStyle w:val="TH"/>
        <w:ind w:left="284"/>
      </w:pPr>
      <w:r w:rsidRPr="00034446">
        <w:t>Table 13.1.16.3.3-6: UECapabilityEnquiry (step 8A, Table 13.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B14A1" w:rsidRPr="00034446" w14:paraId="29148605" w14:textId="77777777">
        <w:tc>
          <w:tcPr>
            <w:tcW w:w="9637" w:type="dxa"/>
            <w:gridSpan w:val="4"/>
            <w:shd w:val="clear" w:color="auto" w:fill="auto"/>
          </w:tcPr>
          <w:p w14:paraId="3642506F" w14:textId="77777777" w:rsidR="004B14A1" w:rsidRPr="00034446" w:rsidRDefault="004B14A1" w:rsidP="00511F71">
            <w:pPr>
              <w:pStyle w:val="TAL"/>
            </w:pPr>
            <w:r w:rsidRPr="00034446">
              <w:t>Derivation path: 36.508 clause 4.6.1 table 4.6.1-22</w:t>
            </w:r>
          </w:p>
        </w:tc>
      </w:tr>
      <w:tr w:rsidR="004B14A1" w:rsidRPr="00034446" w14:paraId="3A1B218F" w14:textId="77777777">
        <w:tc>
          <w:tcPr>
            <w:tcW w:w="4535" w:type="dxa"/>
            <w:tcBorders>
              <w:bottom w:val="single" w:sz="4" w:space="0" w:color="auto"/>
            </w:tcBorders>
            <w:shd w:val="clear" w:color="auto" w:fill="auto"/>
          </w:tcPr>
          <w:p w14:paraId="1366438A" w14:textId="77777777" w:rsidR="004B14A1" w:rsidRPr="00034446" w:rsidRDefault="004B14A1" w:rsidP="00511F71">
            <w:pPr>
              <w:pStyle w:val="TAH"/>
            </w:pPr>
            <w:r w:rsidRPr="00034446">
              <w:t>Information Element</w:t>
            </w:r>
          </w:p>
        </w:tc>
        <w:tc>
          <w:tcPr>
            <w:tcW w:w="2267" w:type="dxa"/>
            <w:tcBorders>
              <w:bottom w:val="single" w:sz="4" w:space="0" w:color="auto"/>
            </w:tcBorders>
            <w:shd w:val="clear" w:color="auto" w:fill="auto"/>
          </w:tcPr>
          <w:p w14:paraId="5539B0D1" w14:textId="77777777" w:rsidR="004B14A1" w:rsidRPr="00034446" w:rsidRDefault="004B14A1" w:rsidP="00511F71">
            <w:pPr>
              <w:pStyle w:val="TAH"/>
            </w:pPr>
            <w:r w:rsidRPr="00034446">
              <w:t>Value/Remark</w:t>
            </w:r>
          </w:p>
        </w:tc>
        <w:tc>
          <w:tcPr>
            <w:tcW w:w="1700" w:type="dxa"/>
            <w:tcBorders>
              <w:bottom w:val="single" w:sz="4" w:space="0" w:color="auto"/>
            </w:tcBorders>
            <w:shd w:val="clear" w:color="auto" w:fill="auto"/>
          </w:tcPr>
          <w:p w14:paraId="214117CC" w14:textId="77777777" w:rsidR="004B14A1" w:rsidRPr="00034446" w:rsidRDefault="004B14A1" w:rsidP="00511F71">
            <w:pPr>
              <w:pStyle w:val="TAH"/>
            </w:pPr>
            <w:r w:rsidRPr="00034446">
              <w:t>Comment</w:t>
            </w:r>
          </w:p>
        </w:tc>
        <w:tc>
          <w:tcPr>
            <w:tcW w:w="1135" w:type="dxa"/>
            <w:tcBorders>
              <w:bottom w:val="single" w:sz="4" w:space="0" w:color="auto"/>
            </w:tcBorders>
            <w:shd w:val="clear" w:color="auto" w:fill="auto"/>
          </w:tcPr>
          <w:p w14:paraId="593AA6BA" w14:textId="77777777" w:rsidR="004B14A1" w:rsidRPr="00034446" w:rsidRDefault="004B14A1" w:rsidP="00511F71">
            <w:pPr>
              <w:pStyle w:val="TAH"/>
            </w:pPr>
            <w:r w:rsidRPr="00034446">
              <w:t>Condition</w:t>
            </w:r>
          </w:p>
        </w:tc>
      </w:tr>
      <w:tr w:rsidR="004B14A1" w:rsidRPr="00034446" w14:paraId="679A238F" w14:textId="77777777">
        <w:tc>
          <w:tcPr>
            <w:tcW w:w="4535" w:type="dxa"/>
            <w:tcBorders>
              <w:top w:val="single" w:sz="4" w:space="0" w:color="auto"/>
              <w:bottom w:val="single" w:sz="4" w:space="0" w:color="auto"/>
            </w:tcBorders>
            <w:shd w:val="clear" w:color="auto" w:fill="auto"/>
          </w:tcPr>
          <w:p w14:paraId="3DE34BAF" w14:textId="77777777" w:rsidR="004B14A1" w:rsidRPr="00034446" w:rsidRDefault="004B14A1"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53DB3F28"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1D12BF6B"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73463632" w14:textId="77777777" w:rsidR="004B14A1" w:rsidRPr="00034446" w:rsidRDefault="004B14A1" w:rsidP="00511F71">
            <w:pPr>
              <w:pStyle w:val="TAL"/>
            </w:pPr>
          </w:p>
        </w:tc>
      </w:tr>
      <w:tr w:rsidR="004B14A1" w:rsidRPr="00034446" w14:paraId="46BB2E6A" w14:textId="77777777">
        <w:tc>
          <w:tcPr>
            <w:tcW w:w="4535" w:type="dxa"/>
            <w:tcBorders>
              <w:top w:val="single" w:sz="4" w:space="0" w:color="auto"/>
              <w:bottom w:val="single" w:sz="4" w:space="0" w:color="auto"/>
            </w:tcBorders>
            <w:shd w:val="clear" w:color="auto" w:fill="auto"/>
          </w:tcPr>
          <w:p w14:paraId="1F53077B" w14:textId="77777777" w:rsidR="004B14A1" w:rsidRPr="00034446" w:rsidRDefault="004B14A1"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4F52CE0D"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36B7B6CB"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40EC5D11" w14:textId="77777777" w:rsidR="004B14A1" w:rsidRPr="00034446" w:rsidRDefault="004B14A1" w:rsidP="00511F71">
            <w:pPr>
              <w:pStyle w:val="TAL"/>
            </w:pPr>
          </w:p>
        </w:tc>
      </w:tr>
      <w:tr w:rsidR="004B14A1" w:rsidRPr="00034446" w14:paraId="04B35476" w14:textId="77777777">
        <w:tc>
          <w:tcPr>
            <w:tcW w:w="4535" w:type="dxa"/>
            <w:tcBorders>
              <w:top w:val="single" w:sz="4" w:space="0" w:color="auto"/>
              <w:bottom w:val="single" w:sz="4" w:space="0" w:color="auto"/>
            </w:tcBorders>
            <w:shd w:val="clear" w:color="auto" w:fill="auto"/>
          </w:tcPr>
          <w:p w14:paraId="15F07F2A" w14:textId="77777777" w:rsidR="004B14A1" w:rsidRPr="00034446" w:rsidRDefault="004B14A1"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464B1BE4"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4A79C50E"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3C899203" w14:textId="77777777" w:rsidR="004B14A1" w:rsidRPr="00034446" w:rsidRDefault="004B14A1" w:rsidP="00511F71">
            <w:pPr>
              <w:pStyle w:val="TAL"/>
            </w:pPr>
          </w:p>
        </w:tc>
      </w:tr>
      <w:tr w:rsidR="004B14A1" w:rsidRPr="00034446" w14:paraId="19CF9795" w14:textId="77777777">
        <w:tc>
          <w:tcPr>
            <w:tcW w:w="4535" w:type="dxa"/>
            <w:tcBorders>
              <w:top w:val="single" w:sz="4" w:space="0" w:color="auto"/>
              <w:bottom w:val="single" w:sz="4" w:space="0" w:color="auto"/>
            </w:tcBorders>
            <w:shd w:val="clear" w:color="auto" w:fill="auto"/>
          </w:tcPr>
          <w:p w14:paraId="6EBBDE66" w14:textId="77777777" w:rsidR="004B14A1" w:rsidRPr="00034446" w:rsidRDefault="004B14A1"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384FDD5A"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6AEB878E"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68BC45D3" w14:textId="77777777" w:rsidR="004B14A1" w:rsidRPr="00034446" w:rsidRDefault="004B14A1" w:rsidP="00511F71">
            <w:pPr>
              <w:pStyle w:val="TAL"/>
            </w:pPr>
          </w:p>
        </w:tc>
      </w:tr>
      <w:tr w:rsidR="004B14A1" w:rsidRPr="00034446" w14:paraId="4833E910" w14:textId="77777777">
        <w:tc>
          <w:tcPr>
            <w:tcW w:w="4535" w:type="dxa"/>
            <w:tcBorders>
              <w:top w:val="single" w:sz="4" w:space="0" w:color="auto"/>
              <w:bottom w:val="single" w:sz="4" w:space="0" w:color="auto"/>
            </w:tcBorders>
            <w:shd w:val="clear" w:color="auto" w:fill="auto"/>
          </w:tcPr>
          <w:p w14:paraId="4BF6E022" w14:textId="77777777" w:rsidR="004B14A1" w:rsidRPr="00034446" w:rsidRDefault="004B14A1"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59014A3F" w14:textId="77777777" w:rsidR="004B14A1" w:rsidRPr="00034446" w:rsidRDefault="004B14A1" w:rsidP="00511F71">
            <w:pPr>
              <w:pStyle w:val="TAL"/>
            </w:pPr>
            <w:r w:rsidRPr="00034446">
              <w:t>2 entry</w:t>
            </w:r>
          </w:p>
        </w:tc>
        <w:tc>
          <w:tcPr>
            <w:tcW w:w="1700" w:type="dxa"/>
            <w:tcBorders>
              <w:top w:val="single" w:sz="4" w:space="0" w:color="auto"/>
              <w:bottom w:val="single" w:sz="4" w:space="0" w:color="auto"/>
            </w:tcBorders>
            <w:shd w:val="clear" w:color="auto" w:fill="auto"/>
          </w:tcPr>
          <w:p w14:paraId="218A412F"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4FF369EF" w14:textId="77777777" w:rsidR="004B14A1" w:rsidRPr="00034446" w:rsidRDefault="004B14A1" w:rsidP="00511F71">
            <w:pPr>
              <w:pStyle w:val="TAL"/>
            </w:pPr>
          </w:p>
        </w:tc>
      </w:tr>
      <w:tr w:rsidR="004B14A1" w:rsidRPr="00034446" w14:paraId="70CAA6AB" w14:textId="77777777">
        <w:tc>
          <w:tcPr>
            <w:tcW w:w="4535" w:type="dxa"/>
            <w:tcBorders>
              <w:top w:val="single" w:sz="4" w:space="0" w:color="auto"/>
              <w:bottom w:val="single" w:sz="4" w:space="0" w:color="auto"/>
            </w:tcBorders>
            <w:shd w:val="clear" w:color="auto" w:fill="auto"/>
          </w:tcPr>
          <w:p w14:paraId="0A80F297" w14:textId="77777777" w:rsidR="004B14A1" w:rsidRPr="00034446" w:rsidRDefault="004B14A1"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0FE7544A" w14:textId="77777777" w:rsidR="004B14A1" w:rsidRPr="00034446" w:rsidRDefault="004B14A1" w:rsidP="00511F71">
            <w:pPr>
              <w:pStyle w:val="TAL"/>
            </w:pPr>
            <w:r w:rsidRPr="00034446">
              <w:t>eutra</w:t>
            </w:r>
          </w:p>
        </w:tc>
        <w:tc>
          <w:tcPr>
            <w:tcW w:w="1700" w:type="dxa"/>
            <w:tcBorders>
              <w:top w:val="single" w:sz="4" w:space="0" w:color="auto"/>
              <w:bottom w:val="single" w:sz="4" w:space="0" w:color="auto"/>
            </w:tcBorders>
            <w:shd w:val="clear" w:color="auto" w:fill="auto"/>
          </w:tcPr>
          <w:p w14:paraId="38994EA9"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6C6B7093" w14:textId="77777777" w:rsidR="004B14A1" w:rsidRPr="00034446" w:rsidRDefault="004B14A1" w:rsidP="00511F71">
            <w:pPr>
              <w:pStyle w:val="TAL"/>
            </w:pPr>
          </w:p>
        </w:tc>
      </w:tr>
      <w:tr w:rsidR="004B14A1" w:rsidRPr="00034446" w14:paraId="6DDDDA37" w14:textId="77777777">
        <w:tc>
          <w:tcPr>
            <w:tcW w:w="4535" w:type="dxa"/>
            <w:tcBorders>
              <w:top w:val="single" w:sz="4" w:space="0" w:color="auto"/>
              <w:bottom w:val="single" w:sz="4" w:space="0" w:color="auto"/>
            </w:tcBorders>
            <w:shd w:val="clear" w:color="auto" w:fill="auto"/>
          </w:tcPr>
          <w:p w14:paraId="2968E449" w14:textId="77777777" w:rsidR="004B14A1" w:rsidRPr="00034446" w:rsidRDefault="004B14A1"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380A893B" w14:textId="77777777" w:rsidR="004B14A1" w:rsidRPr="00034446" w:rsidRDefault="004B14A1" w:rsidP="00511F71">
            <w:pPr>
              <w:pStyle w:val="TAL"/>
            </w:pPr>
            <w:r w:rsidRPr="00034446">
              <w:t>utra</w:t>
            </w:r>
          </w:p>
        </w:tc>
        <w:tc>
          <w:tcPr>
            <w:tcW w:w="1700" w:type="dxa"/>
            <w:tcBorders>
              <w:top w:val="single" w:sz="4" w:space="0" w:color="auto"/>
              <w:bottom w:val="single" w:sz="4" w:space="0" w:color="auto"/>
            </w:tcBorders>
            <w:shd w:val="clear" w:color="auto" w:fill="auto"/>
          </w:tcPr>
          <w:p w14:paraId="073F6591"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262829F1" w14:textId="77777777" w:rsidR="004B14A1" w:rsidRPr="00034446" w:rsidRDefault="004B14A1" w:rsidP="00511F71">
            <w:pPr>
              <w:pStyle w:val="TAL"/>
            </w:pPr>
          </w:p>
        </w:tc>
      </w:tr>
      <w:tr w:rsidR="004B14A1" w:rsidRPr="00034446" w14:paraId="6F8F9363" w14:textId="77777777">
        <w:tc>
          <w:tcPr>
            <w:tcW w:w="4535" w:type="dxa"/>
            <w:tcBorders>
              <w:top w:val="single" w:sz="4" w:space="0" w:color="auto"/>
              <w:bottom w:val="single" w:sz="4" w:space="0" w:color="auto"/>
            </w:tcBorders>
            <w:shd w:val="clear" w:color="auto" w:fill="auto"/>
          </w:tcPr>
          <w:p w14:paraId="73095DBF" w14:textId="77777777" w:rsidR="004B14A1" w:rsidRPr="00034446" w:rsidRDefault="004B14A1"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495E6CA3"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467A739E"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62B25C66" w14:textId="77777777" w:rsidR="004B14A1" w:rsidRPr="00034446" w:rsidRDefault="004B14A1" w:rsidP="00511F71">
            <w:pPr>
              <w:pStyle w:val="TAL"/>
            </w:pPr>
          </w:p>
        </w:tc>
      </w:tr>
      <w:tr w:rsidR="004B14A1" w:rsidRPr="00034446" w14:paraId="43B023D7" w14:textId="77777777">
        <w:tc>
          <w:tcPr>
            <w:tcW w:w="4535" w:type="dxa"/>
            <w:tcBorders>
              <w:top w:val="single" w:sz="4" w:space="0" w:color="auto"/>
              <w:bottom w:val="single" w:sz="4" w:space="0" w:color="auto"/>
            </w:tcBorders>
            <w:shd w:val="clear" w:color="auto" w:fill="auto"/>
          </w:tcPr>
          <w:p w14:paraId="7216311A" w14:textId="77777777" w:rsidR="004B14A1" w:rsidRPr="00034446" w:rsidRDefault="004B14A1"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5866A143"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74457A0D"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28684873" w14:textId="77777777" w:rsidR="004B14A1" w:rsidRPr="00034446" w:rsidRDefault="004B14A1" w:rsidP="00511F71">
            <w:pPr>
              <w:pStyle w:val="TAL"/>
            </w:pPr>
          </w:p>
        </w:tc>
      </w:tr>
      <w:tr w:rsidR="004B14A1" w:rsidRPr="00034446" w14:paraId="2ABF2077" w14:textId="77777777">
        <w:tc>
          <w:tcPr>
            <w:tcW w:w="4535" w:type="dxa"/>
            <w:tcBorders>
              <w:top w:val="single" w:sz="4" w:space="0" w:color="auto"/>
              <w:bottom w:val="single" w:sz="4" w:space="0" w:color="auto"/>
            </w:tcBorders>
            <w:shd w:val="clear" w:color="auto" w:fill="auto"/>
          </w:tcPr>
          <w:p w14:paraId="575BD48F" w14:textId="77777777" w:rsidR="004B14A1" w:rsidRPr="00034446" w:rsidRDefault="004B14A1"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8F6498A"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1B7019F0"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369FC7C2" w14:textId="77777777" w:rsidR="004B14A1" w:rsidRPr="00034446" w:rsidRDefault="004B14A1" w:rsidP="00511F71">
            <w:pPr>
              <w:pStyle w:val="TAL"/>
            </w:pPr>
          </w:p>
        </w:tc>
      </w:tr>
      <w:tr w:rsidR="004B14A1" w:rsidRPr="00034446" w14:paraId="46F32CAD" w14:textId="77777777">
        <w:tc>
          <w:tcPr>
            <w:tcW w:w="4535" w:type="dxa"/>
            <w:tcBorders>
              <w:top w:val="single" w:sz="4" w:space="0" w:color="auto"/>
              <w:bottom w:val="single" w:sz="4" w:space="0" w:color="auto"/>
            </w:tcBorders>
            <w:shd w:val="clear" w:color="auto" w:fill="auto"/>
          </w:tcPr>
          <w:p w14:paraId="014D378C" w14:textId="77777777" w:rsidR="004B14A1" w:rsidRPr="00034446" w:rsidRDefault="004B14A1"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0A589FD3" w14:textId="77777777" w:rsidR="004B14A1" w:rsidRPr="00034446" w:rsidRDefault="004B14A1" w:rsidP="00511F71">
            <w:pPr>
              <w:pStyle w:val="TAL"/>
            </w:pPr>
          </w:p>
        </w:tc>
        <w:tc>
          <w:tcPr>
            <w:tcW w:w="1700" w:type="dxa"/>
            <w:tcBorders>
              <w:top w:val="single" w:sz="4" w:space="0" w:color="auto"/>
              <w:bottom w:val="single" w:sz="4" w:space="0" w:color="auto"/>
            </w:tcBorders>
            <w:shd w:val="clear" w:color="auto" w:fill="auto"/>
          </w:tcPr>
          <w:p w14:paraId="04F80A58" w14:textId="77777777" w:rsidR="004B14A1" w:rsidRPr="00034446" w:rsidRDefault="004B14A1" w:rsidP="00511F71">
            <w:pPr>
              <w:pStyle w:val="TAL"/>
            </w:pPr>
          </w:p>
        </w:tc>
        <w:tc>
          <w:tcPr>
            <w:tcW w:w="1135" w:type="dxa"/>
            <w:tcBorders>
              <w:top w:val="single" w:sz="4" w:space="0" w:color="auto"/>
              <w:bottom w:val="single" w:sz="4" w:space="0" w:color="auto"/>
            </w:tcBorders>
            <w:shd w:val="clear" w:color="auto" w:fill="auto"/>
          </w:tcPr>
          <w:p w14:paraId="3AB182C9" w14:textId="77777777" w:rsidR="004B14A1" w:rsidRPr="00034446" w:rsidRDefault="004B14A1" w:rsidP="00511F71">
            <w:pPr>
              <w:pStyle w:val="TAL"/>
            </w:pPr>
          </w:p>
        </w:tc>
      </w:tr>
      <w:tr w:rsidR="004B14A1" w:rsidRPr="00034446" w14:paraId="3005E079" w14:textId="77777777">
        <w:tc>
          <w:tcPr>
            <w:tcW w:w="4535" w:type="dxa"/>
            <w:tcBorders>
              <w:top w:val="single" w:sz="4" w:space="0" w:color="auto"/>
            </w:tcBorders>
            <w:shd w:val="clear" w:color="auto" w:fill="auto"/>
          </w:tcPr>
          <w:p w14:paraId="7A05CE4C" w14:textId="77777777" w:rsidR="004B14A1" w:rsidRPr="00034446" w:rsidRDefault="004B14A1" w:rsidP="00511F71">
            <w:pPr>
              <w:pStyle w:val="TAL"/>
            </w:pPr>
            <w:r w:rsidRPr="00034446">
              <w:t>}</w:t>
            </w:r>
          </w:p>
        </w:tc>
        <w:tc>
          <w:tcPr>
            <w:tcW w:w="2267" w:type="dxa"/>
            <w:tcBorders>
              <w:top w:val="single" w:sz="4" w:space="0" w:color="auto"/>
            </w:tcBorders>
            <w:shd w:val="clear" w:color="auto" w:fill="auto"/>
          </w:tcPr>
          <w:p w14:paraId="4BC83790" w14:textId="77777777" w:rsidR="004B14A1" w:rsidRPr="00034446" w:rsidRDefault="004B14A1" w:rsidP="00511F71">
            <w:pPr>
              <w:pStyle w:val="TAL"/>
            </w:pPr>
          </w:p>
        </w:tc>
        <w:tc>
          <w:tcPr>
            <w:tcW w:w="1700" w:type="dxa"/>
            <w:tcBorders>
              <w:top w:val="single" w:sz="4" w:space="0" w:color="auto"/>
            </w:tcBorders>
            <w:shd w:val="clear" w:color="auto" w:fill="auto"/>
          </w:tcPr>
          <w:p w14:paraId="5B087630" w14:textId="77777777" w:rsidR="004B14A1" w:rsidRPr="00034446" w:rsidRDefault="004B14A1" w:rsidP="00511F71">
            <w:pPr>
              <w:pStyle w:val="TAL"/>
            </w:pPr>
          </w:p>
        </w:tc>
        <w:tc>
          <w:tcPr>
            <w:tcW w:w="1135" w:type="dxa"/>
            <w:tcBorders>
              <w:top w:val="single" w:sz="4" w:space="0" w:color="auto"/>
            </w:tcBorders>
            <w:shd w:val="clear" w:color="auto" w:fill="auto"/>
          </w:tcPr>
          <w:p w14:paraId="6EAAF856" w14:textId="77777777" w:rsidR="004B14A1" w:rsidRPr="00034446" w:rsidRDefault="004B14A1" w:rsidP="00511F71">
            <w:pPr>
              <w:pStyle w:val="TAL"/>
            </w:pPr>
          </w:p>
        </w:tc>
      </w:tr>
    </w:tbl>
    <w:p w14:paraId="6C8144B7" w14:textId="77777777" w:rsidR="00E751D3" w:rsidRPr="00034446" w:rsidRDefault="00E751D3" w:rsidP="00E751D3"/>
    <w:p w14:paraId="36361A9D" w14:textId="77777777" w:rsidR="00E751D3" w:rsidRPr="00034446" w:rsidRDefault="00E751D3" w:rsidP="00E751D3">
      <w:pPr>
        <w:pStyle w:val="TH"/>
        <w:rPr>
          <w:iCs/>
        </w:rPr>
      </w:pPr>
      <w:r w:rsidRPr="00034446">
        <w:t xml:space="preserve">Table 13.1.16.3.3-7: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751D3" w:rsidRPr="00034446" w14:paraId="45C4A7E0" w14:textId="77777777" w:rsidTr="00B13490">
        <w:tc>
          <w:tcPr>
            <w:tcW w:w="9738" w:type="dxa"/>
            <w:gridSpan w:val="4"/>
          </w:tcPr>
          <w:p w14:paraId="54A7D5DF" w14:textId="77777777" w:rsidR="00E751D3" w:rsidRPr="00034446" w:rsidRDefault="00E751D3" w:rsidP="00B13490">
            <w:pPr>
              <w:pStyle w:val="TAL"/>
            </w:pPr>
            <w:r w:rsidRPr="00034446">
              <w:t>Derivation Path: 36.508 Table 4.7.2-1</w:t>
            </w:r>
          </w:p>
        </w:tc>
      </w:tr>
      <w:tr w:rsidR="00E751D3" w:rsidRPr="00034446" w14:paraId="152D862C" w14:textId="77777777" w:rsidTr="00B13490">
        <w:tblPrEx>
          <w:tblCellMar>
            <w:left w:w="108" w:type="dxa"/>
            <w:right w:w="108" w:type="dxa"/>
          </w:tblCellMar>
        </w:tblPrEx>
        <w:tc>
          <w:tcPr>
            <w:tcW w:w="4535" w:type="dxa"/>
          </w:tcPr>
          <w:p w14:paraId="24690A61" w14:textId="77777777" w:rsidR="00E751D3" w:rsidRPr="00034446" w:rsidRDefault="00E751D3" w:rsidP="00B13490">
            <w:pPr>
              <w:pStyle w:val="TAH"/>
            </w:pPr>
            <w:r w:rsidRPr="00034446">
              <w:t>Information Element</w:t>
            </w:r>
          </w:p>
        </w:tc>
        <w:tc>
          <w:tcPr>
            <w:tcW w:w="2267" w:type="dxa"/>
          </w:tcPr>
          <w:p w14:paraId="6CBFE215" w14:textId="77777777" w:rsidR="00E751D3" w:rsidRPr="00034446" w:rsidRDefault="00E751D3" w:rsidP="00B13490">
            <w:pPr>
              <w:pStyle w:val="TAH"/>
            </w:pPr>
            <w:r w:rsidRPr="00034446">
              <w:t>Value/remark</w:t>
            </w:r>
          </w:p>
        </w:tc>
        <w:tc>
          <w:tcPr>
            <w:tcW w:w="1700" w:type="dxa"/>
          </w:tcPr>
          <w:p w14:paraId="18513E56" w14:textId="77777777" w:rsidR="00E751D3" w:rsidRPr="00034446" w:rsidRDefault="00E751D3" w:rsidP="00B13490">
            <w:pPr>
              <w:pStyle w:val="TAH"/>
            </w:pPr>
            <w:r w:rsidRPr="00034446">
              <w:t>Comment</w:t>
            </w:r>
          </w:p>
        </w:tc>
        <w:tc>
          <w:tcPr>
            <w:tcW w:w="1245" w:type="dxa"/>
          </w:tcPr>
          <w:p w14:paraId="7FD122B5" w14:textId="77777777" w:rsidR="00E751D3" w:rsidRPr="00034446" w:rsidRDefault="00E751D3" w:rsidP="00B13490">
            <w:pPr>
              <w:pStyle w:val="TAH"/>
            </w:pPr>
            <w:r w:rsidRPr="00034446">
              <w:t>Condition</w:t>
            </w:r>
          </w:p>
        </w:tc>
      </w:tr>
      <w:tr w:rsidR="00E751D3" w:rsidRPr="00034446" w14:paraId="1DEA1150" w14:textId="77777777" w:rsidTr="00B13490">
        <w:tblPrEx>
          <w:tblCellMar>
            <w:left w:w="108" w:type="dxa"/>
            <w:right w:w="108" w:type="dxa"/>
          </w:tblCellMar>
        </w:tblPrEx>
        <w:tc>
          <w:tcPr>
            <w:tcW w:w="4535" w:type="dxa"/>
          </w:tcPr>
          <w:p w14:paraId="0E8108C0" w14:textId="77777777" w:rsidR="00E751D3" w:rsidRPr="00034446" w:rsidRDefault="00E751D3" w:rsidP="00B13490">
            <w:pPr>
              <w:pStyle w:val="TAL"/>
            </w:pPr>
            <w:r w:rsidRPr="00034446">
              <w:t>EPS network feature support</w:t>
            </w:r>
          </w:p>
        </w:tc>
        <w:tc>
          <w:tcPr>
            <w:tcW w:w="2267" w:type="dxa"/>
          </w:tcPr>
          <w:p w14:paraId="07395B29" w14:textId="77777777" w:rsidR="00E751D3" w:rsidRPr="00034446" w:rsidRDefault="00E751D3" w:rsidP="00B13490">
            <w:pPr>
              <w:pStyle w:val="TAL"/>
            </w:pPr>
            <w:r w:rsidRPr="00034446">
              <w:t>Not present</w:t>
            </w:r>
          </w:p>
        </w:tc>
        <w:tc>
          <w:tcPr>
            <w:tcW w:w="1700" w:type="dxa"/>
          </w:tcPr>
          <w:p w14:paraId="3E6AEA38" w14:textId="77777777" w:rsidR="00E751D3" w:rsidRPr="00034446" w:rsidRDefault="00E751D3" w:rsidP="00B13490">
            <w:pPr>
              <w:pStyle w:val="TAL"/>
            </w:pPr>
          </w:p>
        </w:tc>
        <w:tc>
          <w:tcPr>
            <w:tcW w:w="1245" w:type="dxa"/>
          </w:tcPr>
          <w:p w14:paraId="26A83445" w14:textId="77777777" w:rsidR="00E751D3" w:rsidRPr="00034446" w:rsidRDefault="00E751D3" w:rsidP="00B13490">
            <w:pPr>
              <w:pStyle w:val="TAL"/>
            </w:pPr>
          </w:p>
        </w:tc>
      </w:tr>
    </w:tbl>
    <w:p w14:paraId="37A6E029" w14:textId="77777777" w:rsidR="00225538" w:rsidRPr="00034446" w:rsidRDefault="00225538" w:rsidP="00521DCD"/>
    <w:p w14:paraId="17F26448" w14:textId="77777777" w:rsidR="00CB6580" w:rsidRPr="00034446" w:rsidRDefault="0097729A" w:rsidP="00FC33A2">
      <w:pPr>
        <w:pStyle w:val="Heading3"/>
      </w:pPr>
      <w:r w:rsidRPr="00034446">
        <w:t>13.1.17</w:t>
      </w:r>
      <w:r w:rsidR="00110702" w:rsidRPr="00034446">
        <w:tab/>
        <w:t>Void</w:t>
      </w:r>
    </w:p>
    <w:p w14:paraId="48FDDA66" w14:textId="77777777" w:rsidR="0016362D" w:rsidRPr="00034446" w:rsidRDefault="0016362D" w:rsidP="0016362D">
      <w:pPr>
        <w:pStyle w:val="Heading3"/>
      </w:pPr>
      <w:r w:rsidRPr="00034446">
        <w:t>13.1.18</w:t>
      </w:r>
      <w:r w:rsidRPr="00034446">
        <w:tab/>
        <w:t>Void</w:t>
      </w:r>
    </w:p>
    <w:p w14:paraId="4DB05664" w14:textId="77777777" w:rsidR="00F7776D" w:rsidRPr="00034446" w:rsidRDefault="00F7776D" w:rsidP="00F7776D">
      <w:pPr>
        <w:pStyle w:val="Heading3"/>
      </w:pPr>
      <w:r w:rsidRPr="00034446">
        <w:t>13.1.19</w:t>
      </w:r>
      <w:r w:rsidRPr="00034446">
        <w:tab/>
        <w:t>Emergency call setup from E-UTRAN RRC_IDLE / IMS VoPS supported / EMC BS not supported / CS fallback to UTRAN or GERAN with redirection</w:t>
      </w:r>
    </w:p>
    <w:p w14:paraId="00EF2448" w14:textId="77777777" w:rsidR="00F7776D" w:rsidRPr="00034446" w:rsidRDefault="00F7776D" w:rsidP="00F7776D">
      <w:pPr>
        <w:pStyle w:val="H6"/>
      </w:pPr>
      <w:r w:rsidRPr="00034446">
        <w:t>13.1.19.1</w:t>
      </w:r>
      <w:r w:rsidRPr="00034446">
        <w:tab/>
        <w:t>Test Purpose (TP)</w:t>
      </w:r>
    </w:p>
    <w:p w14:paraId="714F8B7C" w14:textId="77777777" w:rsidR="00F7776D" w:rsidRPr="00034446" w:rsidRDefault="00F7776D" w:rsidP="00F7776D">
      <w:pPr>
        <w:pStyle w:val="H6"/>
      </w:pPr>
      <w:r w:rsidRPr="00034446">
        <w:t>(1)</w:t>
      </w:r>
    </w:p>
    <w:p w14:paraId="13A71022" w14:textId="77777777" w:rsidR="00F7776D" w:rsidRPr="00034446" w:rsidRDefault="00F7776D" w:rsidP="00F7776D">
      <w:pPr>
        <w:pStyle w:val="PL"/>
        <w:rPr>
          <w:noProof w:val="0"/>
        </w:rPr>
      </w:pPr>
      <w:r w:rsidRPr="00034446">
        <w:rPr>
          <w:b/>
          <w:noProof w:val="0"/>
        </w:rPr>
        <w:t>with</w:t>
      </w:r>
      <w:r w:rsidRPr="00034446">
        <w:rPr>
          <w:noProof w:val="0"/>
        </w:rPr>
        <w:t xml:space="preserve"> { UE is in E-UTRA RRC_IDLE state having received ATTACH ACCEPT set to IMS Voice over PS supported and Emergency bearer services indicator not supported }</w:t>
      </w:r>
    </w:p>
    <w:p w14:paraId="0B229F94" w14:textId="77777777" w:rsidR="00F7776D" w:rsidRPr="00034446" w:rsidRDefault="00F7776D" w:rsidP="00F7776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the user initiates an emergency call }</w:t>
      </w:r>
    </w:p>
    <w:p w14:paraId="4A509F39" w14:textId="77777777" w:rsidR="00F7776D" w:rsidRPr="00034446" w:rsidRDefault="00F7776D" w:rsidP="00F7776D">
      <w:pPr>
        <w:pStyle w:val="PL"/>
        <w:rPr>
          <w:noProof w:val="0"/>
        </w:rPr>
      </w:pPr>
      <w:r w:rsidRPr="00034446">
        <w:rPr>
          <w:noProof w:val="0"/>
        </w:rPr>
        <w:t xml:space="preserve">    </w:t>
      </w:r>
      <w:r w:rsidRPr="00034446">
        <w:rPr>
          <w:b/>
          <w:noProof w:val="0"/>
        </w:rPr>
        <w:t>then</w:t>
      </w:r>
      <w:r w:rsidRPr="00034446">
        <w:rPr>
          <w:noProof w:val="0"/>
        </w:rPr>
        <w:t xml:space="preserve"> { UE transmits an </w:t>
      </w:r>
      <w:r w:rsidRPr="00034446">
        <w:rPr>
          <w:i/>
          <w:noProof w:val="0"/>
        </w:rPr>
        <w:t>RRCConnectionRequest</w:t>
      </w:r>
      <w:r w:rsidRPr="00034446">
        <w:rPr>
          <w:noProof w:val="0"/>
        </w:rPr>
        <w:t xml:space="preserve"> message with </w:t>
      </w:r>
      <w:r w:rsidRPr="00034446">
        <w:rPr>
          <w:i/>
          <w:noProof w:val="0"/>
        </w:rPr>
        <w:t xml:space="preserve">establishmentCause </w:t>
      </w:r>
      <w:r w:rsidRPr="00034446">
        <w:rPr>
          <w:noProof w:val="0"/>
        </w:rPr>
        <w:t>set to "</w:t>
      </w:r>
      <w:r w:rsidRPr="00034446">
        <w:rPr>
          <w:i/>
          <w:noProof w:val="0"/>
        </w:rPr>
        <w:t>emergency</w:t>
      </w:r>
      <w:r w:rsidRPr="00034446">
        <w:rPr>
          <w:noProof w:val="0"/>
        </w:rPr>
        <w:t>" and an EXTENDED SERVICE REQUEST message with Service type IE set to "mobile originating CS fallback emergency call or 1xCS fallback emergency call" and attempts a CS emergency call on UTRAN or GERAN cell }</w:t>
      </w:r>
    </w:p>
    <w:p w14:paraId="11F918DD" w14:textId="77777777" w:rsidR="00F7776D" w:rsidRPr="00034446" w:rsidRDefault="00F7776D" w:rsidP="00F7776D">
      <w:pPr>
        <w:pStyle w:val="PL"/>
        <w:rPr>
          <w:noProof w:val="0"/>
        </w:rPr>
      </w:pPr>
      <w:r w:rsidRPr="00034446">
        <w:rPr>
          <w:noProof w:val="0"/>
        </w:rPr>
        <w:t xml:space="preserve">            }</w:t>
      </w:r>
    </w:p>
    <w:p w14:paraId="1C3B90E2" w14:textId="77777777" w:rsidR="00F7776D" w:rsidRPr="00034446" w:rsidRDefault="00F7776D" w:rsidP="00F7776D">
      <w:pPr>
        <w:pStyle w:val="PL"/>
        <w:rPr>
          <w:noProof w:val="0"/>
        </w:rPr>
      </w:pPr>
    </w:p>
    <w:p w14:paraId="3431E33A" w14:textId="77777777" w:rsidR="00F7776D" w:rsidRPr="00034446" w:rsidRDefault="00F7776D" w:rsidP="00F7776D">
      <w:pPr>
        <w:pStyle w:val="H6"/>
      </w:pPr>
      <w:r w:rsidRPr="00034446">
        <w:t>13.1.19.2</w:t>
      </w:r>
      <w:r w:rsidRPr="00034446">
        <w:tab/>
        <w:t>Conformance requirements</w:t>
      </w:r>
    </w:p>
    <w:p w14:paraId="78E6F997" w14:textId="77777777" w:rsidR="00F7776D" w:rsidRPr="00034446" w:rsidRDefault="00F7776D" w:rsidP="00F7776D">
      <w:r w:rsidRPr="00034446">
        <w:t xml:space="preserve">References: The conformance requirements covered in the present TC are specified in: TS 23.272 clause 4.6, TS 24.301 clause 5.6.1.1 and TS 23.167 </w:t>
      </w:r>
      <w:r w:rsidR="006B1FB9" w:rsidRPr="00034446">
        <w:t>Annex H</w:t>
      </w:r>
      <w:r w:rsidRPr="00034446">
        <w:t>. Unless otherwise stated these are Rel-9 requirements.</w:t>
      </w:r>
    </w:p>
    <w:p w14:paraId="500207AC" w14:textId="77777777" w:rsidR="00F7776D" w:rsidRPr="00034446" w:rsidRDefault="00F7776D" w:rsidP="00F7776D">
      <w:r w:rsidRPr="00034446">
        <w:t>[TS 23.272, clause 4.6]</w:t>
      </w:r>
    </w:p>
    <w:p w14:paraId="78ED2806" w14:textId="77777777" w:rsidR="00F7776D" w:rsidRPr="00034446" w:rsidRDefault="00F7776D" w:rsidP="00F7776D">
      <w:r w:rsidRPr="00034446">
        <w:t>When UE is performing CS fallback procedure for Mobile Originating Call for the purpose of emergency call, it shall indicate to the MME that this CS fallback request is for emergency purpose. MME also indicates to the E-UTRAN via the appropriate S1-AP message that this CS fallback procedure is for emergency purpose. If PS handover is initiated, E</w:t>
      </w:r>
      <w:r w:rsidRPr="00034446">
        <w:noBreakHyphen/>
        <w:t>UTRAN may indicate priority level of the CS fallback to the target RAT, as specified in TS 25.413 [29], in order to prepare radio resource at target RAT in appropriate way, e.g. priority allocation of the RAB resource.</w:t>
      </w:r>
    </w:p>
    <w:p w14:paraId="3D256684" w14:textId="77777777" w:rsidR="00F7776D" w:rsidRPr="00034446" w:rsidRDefault="00F7776D" w:rsidP="00F7776D">
      <w:pPr>
        <w:pStyle w:val="NO"/>
      </w:pPr>
      <w:r w:rsidRPr="00034446">
        <w:t>NOTE 1:</w:t>
      </w:r>
      <w:r w:rsidRPr="00034446">
        <w:tab/>
        <w:t>E-UTRAN may use the emergency indication for selecting a particular radio access network (2G or 3G) for CS emergency handling.</w:t>
      </w:r>
    </w:p>
    <w:p w14:paraId="5EDAA500" w14:textId="77777777" w:rsidR="00F7776D" w:rsidRPr="00034446" w:rsidRDefault="00F7776D" w:rsidP="00F7776D">
      <w:r w:rsidRPr="00034446">
        <w:t>[TS 24.301, clause 5.6.1.1]</w:t>
      </w:r>
    </w:p>
    <w:p w14:paraId="04F8E30B" w14:textId="77777777" w:rsidR="00F7776D" w:rsidRPr="00034446" w:rsidRDefault="00F7776D" w:rsidP="00F7776D">
      <w:r w:rsidRPr="00034446">
        <w:t>The UE shall invoke the service request procedure when:</w:t>
      </w:r>
    </w:p>
    <w:p w14:paraId="5B2AE201" w14:textId="77777777" w:rsidR="00F7776D" w:rsidRPr="00034446" w:rsidRDefault="00F7776D" w:rsidP="00F7776D">
      <w:r w:rsidRPr="00034446">
        <w:t>...</w:t>
      </w:r>
    </w:p>
    <w:p w14:paraId="172D255F" w14:textId="77777777" w:rsidR="00F7776D" w:rsidRPr="00034446" w:rsidRDefault="00F7776D" w:rsidP="00F7776D">
      <w:pPr>
        <w:pStyle w:val="B1"/>
      </w:pPr>
      <w:r w:rsidRPr="00034446">
        <w:t>d)</w:t>
      </w:r>
      <w:r w:rsidRPr="00034446">
        <w:tab/>
        <w:t>the UE in EMM-IDLE or EMM-CONNECTED mode is configured to use CS fallback and has a mobile originating CS fallback request from the upper layer;</w:t>
      </w:r>
    </w:p>
    <w:p w14:paraId="39FF5B4B" w14:textId="77777777" w:rsidR="00F7776D" w:rsidRPr="00034446" w:rsidRDefault="00F7776D" w:rsidP="00F7776D">
      <w:r w:rsidRPr="00034446">
        <w:t xml:space="preserve">[TS 23.167, </w:t>
      </w:r>
      <w:r w:rsidR="006B1FB9" w:rsidRPr="00034446">
        <w:t>Annex H</w:t>
      </w:r>
      <w:r w:rsidRPr="00034446">
        <w:t>]</w:t>
      </w:r>
    </w:p>
    <w:p w14:paraId="145E256A" w14:textId="77777777" w:rsidR="00F7776D" w:rsidRPr="00034446" w:rsidRDefault="00F7776D" w:rsidP="00F7776D">
      <w:r w:rsidRPr="00034446">
        <w:t>This clause details the domain priority and selection (see clause 7.3) for UE that attempts to make an emergency session for UTRAN and E-UTRAN radio access networks based on the UE attach status to CS or PS domains and the network support for IMS emergency and IMS voice over PS.</w:t>
      </w:r>
    </w:p>
    <w:p w14:paraId="7ACE0CD3" w14:textId="77777777" w:rsidR="00F7776D" w:rsidRPr="00034446" w:rsidRDefault="00F7776D" w:rsidP="00F7776D">
      <w:r w:rsidRPr="00034446">
        <w:t>The following table (Table H.1) defines these rules based on the UE (last 2 columns) for different initial conditions (first 4 columns) when an emergency session is initiated and when the UE is not in limited service state.</w:t>
      </w:r>
    </w:p>
    <w:p w14:paraId="4DCEF921" w14:textId="77777777" w:rsidR="00F7776D" w:rsidRPr="00034446" w:rsidRDefault="00F7776D" w:rsidP="00F7776D">
      <w:pPr>
        <w:pStyle w:val="TH"/>
      </w:pPr>
      <w:r w:rsidRPr="00034446">
        <w:t>Table H.1: Domain Selection Rules for emergency session attempts for UTRAN and E-UT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392"/>
        <w:gridCol w:w="1393"/>
        <w:gridCol w:w="1112"/>
        <w:gridCol w:w="1103"/>
        <w:gridCol w:w="2077"/>
        <w:gridCol w:w="2031"/>
      </w:tblGrid>
      <w:tr w:rsidR="00F7776D" w:rsidRPr="00034446" w14:paraId="0BA9B646" w14:textId="77777777" w:rsidTr="00B715CE">
        <w:tc>
          <w:tcPr>
            <w:tcW w:w="534" w:type="dxa"/>
          </w:tcPr>
          <w:p w14:paraId="18385835" w14:textId="77777777" w:rsidR="00F7776D" w:rsidRPr="00034446" w:rsidRDefault="00F7776D" w:rsidP="00B715CE">
            <w:pPr>
              <w:pStyle w:val="TAH"/>
            </w:pPr>
          </w:p>
        </w:tc>
        <w:tc>
          <w:tcPr>
            <w:tcW w:w="1417" w:type="dxa"/>
          </w:tcPr>
          <w:p w14:paraId="449CAE56" w14:textId="77777777" w:rsidR="00F7776D" w:rsidRPr="00034446" w:rsidRDefault="00F7776D" w:rsidP="00B715CE">
            <w:pPr>
              <w:pStyle w:val="TAH"/>
            </w:pPr>
            <w:r w:rsidRPr="00034446">
              <w:t>CS Attached</w:t>
            </w:r>
          </w:p>
        </w:tc>
        <w:tc>
          <w:tcPr>
            <w:tcW w:w="1418" w:type="dxa"/>
          </w:tcPr>
          <w:p w14:paraId="49D90537" w14:textId="77777777" w:rsidR="00F7776D" w:rsidRPr="00034446" w:rsidRDefault="00F7776D" w:rsidP="00B715CE">
            <w:pPr>
              <w:pStyle w:val="TAH"/>
            </w:pPr>
            <w:r w:rsidRPr="00034446">
              <w:t>PS Attached</w:t>
            </w:r>
          </w:p>
        </w:tc>
        <w:tc>
          <w:tcPr>
            <w:tcW w:w="1134" w:type="dxa"/>
          </w:tcPr>
          <w:p w14:paraId="25A9DF01" w14:textId="77777777" w:rsidR="00F7776D" w:rsidRPr="00034446" w:rsidRDefault="00F7776D" w:rsidP="00B715CE">
            <w:pPr>
              <w:pStyle w:val="TAH"/>
            </w:pPr>
            <w:r w:rsidRPr="00034446">
              <w:t>VoIMS</w:t>
            </w:r>
          </w:p>
        </w:tc>
        <w:tc>
          <w:tcPr>
            <w:tcW w:w="1134" w:type="dxa"/>
          </w:tcPr>
          <w:p w14:paraId="00DD02E8" w14:textId="77777777" w:rsidR="00F7776D" w:rsidRPr="00034446" w:rsidRDefault="00F7776D" w:rsidP="00B715CE">
            <w:pPr>
              <w:pStyle w:val="TAH"/>
            </w:pPr>
            <w:r w:rsidRPr="00034446">
              <w:t>EMS</w:t>
            </w:r>
          </w:p>
        </w:tc>
        <w:tc>
          <w:tcPr>
            <w:tcW w:w="2126" w:type="dxa"/>
          </w:tcPr>
          <w:p w14:paraId="39C53415" w14:textId="77777777" w:rsidR="00F7776D" w:rsidRPr="00034446" w:rsidRDefault="00F7776D" w:rsidP="00B715CE">
            <w:pPr>
              <w:pStyle w:val="TAH"/>
            </w:pPr>
            <w:r w:rsidRPr="00034446">
              <w:t xml:space="preserve">First EMC Attempt </w:t>
            </w:r>
          </w:p>
        </w:tc>
        <w:tc>
          <w:tcPr>
            <w:tcW w:w="2094" w:type="dxa"/>
          </w:tcPr>
          <w:p w14:paraId="5D6BCD24" w14:textId="77777777" w:rsidR="00F7776D" w:rsidRPr="00034446" w:rsidRDefault="00F7776D" w:rsidP="00B715CE">
            <w:pPr>
              <w:pStyle w:val="TAH"/>
            </w:pPr>
            <w:r w:rsidRPr="00034446">
              <w:t>Second EMC Attempt</w:t>
            </w:r>
          </w:p>
        </w:tc>
      </w:tr>
      <w:tr w:rsidR="00F7776D" w:rsidRPr="00034446" w14:paraId="47F947F1" w14:textId="77777777" w:rsidTr="00B715CE">
        <w:tc>
          <w:tcPr>
            <w:tcW w:w="534" w:type="dxa"/>
          </w:tcPr>
          <w:p w14:paraId="08C246E4" w14:textId="77777777" w:rsidR="00F7776D" w:rsidRPr="00034446" w:rsidRDefault="00F7776D" w:rsidP="00B715CE">
            <w:pPr>
              <w:pStyle w:val="TAH"/>
            </w:pPr>
            <w:r w:rsidRPr="00034446">
              <w:t>A</w:t>
            </w:r>
          </w:p>
        </w:tc>
        <w:tc>
          <w:tcPr>
            <w:tcW w:w="1417" w:type="dxa"/>
          </w:tcPr>
          <w:p w14:paraId="202659CB" w14:textId="77777777" w:rsidR="00F7776D" w:rsidRPr="00034446" w:rsidRDefault="00F7776D" w:rsidP="00B715CE">
            <w:pPr>
              <w:pStyle w:val="TAC"/>
            </w:pPr>
            <w:r w:rsidRPr="00034446">
              <w:t>N</w:t>
            </w:r>
          </w:p>
        </w:tc>
        <w:tc>
          <w:tcPr>
            <w:tcW w:w="1418" w:type="dxa"/>
          </w:tcPr>
          <w:p w14:paraId="7A4F86BA" w14:textId="77777777" w:rsidR="00F7776D" w:rsidRPr="00034446" w:rsidRDefault="00F7776D" w:rsidP="00B715CE">
            <w:pPr>
              <w:pStyle w:val="TAC"/>
            </w:pPr>
            <w:r w:rsidRPr="00034446">
              <w:t>Y</w:t>
            </w:r>
          </w:p>
        </w:tc>
        <w:tc>
          <w:tcPr>
            <w:tcW w:w="1134" w:type="dxa"/>
          </w:tcPr>
          <w:p w14:paraId="57F0806F" w14:textId="77777777" w:rsidR="00F7776D" w:rsidRPr="00034446" w:rsidRDefault="00F7776D" w:rsidP="00B715CE">
            <w:pPr>
              <w:pStyle w:val="TAC"/>
            </w:pPr>
            <w:r w:rsidRPr="00034446">
              <w:t xml:space="preserve">Y </w:t>
            </w:r>
          </w:p>
        </w:tc>
        <w:tc>
          <w:tcPr>
            <w:tcW w:w="1134" w:type="dxa"/>
          </w:tcPr>
          <w:p w14:paraId="407C0DB2" w14:textId="77777777" w:rsidR="00F7776D" w:rsidRPr="00034446" w:rsidRDefault="00F7776D" w:rsidP="00B715CE">
            <w:pPr>
              <w:pStyle w:val="TAC"/>
            </w:pPr>
            <w:r w:rsidRPr="00034446">
              <w:t>Y</w:t>
            </w:r>
          </w:p>
        </w:tc>
        <w:tc>
          <w:tcPr>
            <w:tcW w:w="2126" w:type="dxa"/>
          </w:tcPr>
          <w:p w14:paraId="72264AAA" w14:textId="77777777" w:rsidR="00F7776D" w:rsidRPr="00034446" w:rsidRDefault="00F7776D" w:rsidP="00B715CE">
            <w:pPr>
              <w:pStyle w:val="TAL"/>
            </w:pPr>
            <w:r w:rsidRPr="00034446">
              <w:t>PS</w:t>
            </w:r>
          </w:p>
        </w:tc>
        <w:tc>
          <w:tcPr>
            <w:tcW w:w="2094" w:type="dxa"/>
          </w:tcPr>
          <w:p w14:paraId="420B5644" w14:textId="77777777" w:rsidR="00F7776D" w:rsidRPr="00034446" w:rsidRDefault="00F7776D" w:rsidP="00B715CE">
            <w:pPr>
              <w:pStyle w:val="TAL"/>
            </w:pPr>
            <w:r w:rsidRPr="00034446">
              <w:t>CS if available and supported</w:t>
            </w:r>
          </w:p>
        </w:tc>
      </w:tr>
      <w:tr w:rsidR="00F7776D" w:rsidRPr="00034446" w14:paraId="3E1565E7" w14:textId="77777777" w:rsidTr="00B715CE">
        <w:tc>
          <w:tcPr>
            <w:tcW w:w="534" w:type="dxa"/>
          </w:tcPr>
          <w:p w14:paraId="4149CF34" w14:textId="77777777" w:rsidR="00F7776D" w:rsidRPr="00034446" w:rsidRDefault="00F7776D" w:rsidP="00B715CE">
            <w:pPr>
              <w:pStyle w:val="TAH"/>
            </w:pPr>
            <w:r w:rsidRPr="00034446">
              <w:t>B</w:t>
            </w:r>
          </w:p>
        </w:tc>
        <w:tc>
          <w:tcPr>
            <w:tcW w:w="1417" w:type="dxa"/>
          </w:tcPr>
          <w:p w14:paraId="479ED1E3" w14:textId="77777777" w:rsidR="00F7776D" w:rsidRPr="00034446" w:rsidRDefault="00F7776D" w:rsidP="00B715CE">
            <w:pPr>
              <w:pStyle w:val="TAC"/>
            </w:pPr>
            <w:r w:rsidRPr="00034446">
              <w:t>N</w:t>
            </w:r>
          </w:p>
        </w:tc>
        <w:tc>
          <w:tcPr>
            <w:tcW w:w="1418" w:type="dxa"/>
          </w:tcPr>
          <w:p w14:paraId="32E6BCB2" w14:textId="77777777" w:rsidR="00F7776D" w:rsidRPr="00034446" w:rsidRDefault="00F7776D" w:rsidP="00B715CE">
            <w:pPr>
              <w:pStyle w:val="TAC"/>
            </w:pPr>
            <w:r w:rsidRPr="00034446">
              <w:t>Y</w:t>
            </w:r>
          </w:p>
        </w:tc>
        <w:tc>
          <w:tcPr>
            <w:tcW w:w="1134" w:type="dxa"/>
          </w:tcPr>
          <w:p w14:paraId="58E1BA3A" w14:textId="77777777" w:rsidR="00F7776D" w:rsidRPr="00034446" w:rsidRDefault="00F7776D" w:rsidP="00B715CE">
            <w:pPr>
              <w:pStyle w:val="TAC"/>
            </w:pPr>
            <w:r w:rsidRPr="00034446">
              <w:t>N</w:t>
            </w:r>
          </w:p>
        </w:tc>
        <w:tc>
          <w:tcPr>
            <w:tcW w:w="1134" w:type="dxa"/>
          </w:tcPr>
          <w:p w14:paraId="66B21A6F" w14:textId="77777777" w:rsidR="00F7776D" w:rsidRPr="00034446" w:rsidRDefault="00F7776D" w:rsidP="00B715CE">
            <w:pPr>
              <w:pStyle w:val="TAC"/>
            </w:pPr>
            <w:r w:rsidRPr="00034446">
              <w:t>Y</w:t>
            </w:r>
          </w:p>
        </w:tc>
        <w:tc>
          <w:tcPr>
            <w:tcW w:w="2126" w:type="dxa"/>
          </w:tcPr>
          <w:p w14:paraId="59AD0C95" w14:textId="77777777" w:rsidR="00F7776D" w:rsidRPr="00034446" w:rsidRDefault="00F7776D" w:rsidP="00B715CE">
            <w:pPr>
              <w:pStyle w:val="TAL"/>
            </w:pPr>
            <w:r w:rsidRPr="00034446">
              <w:t>PS or CS if the emergency session includes at least voice.</w:t>
            </w:r>
          </w:p>
          <w:p w14:paraId="5EC89E6C" w14:textId="77777777" w:rsidR="00F7776D" w:rsidRPr="00034446" w:rsidRDefault="00F7776D" w:rsidP="00B715CE">
            <w:pPr>
              <w:pStyle w:val="TAL"/>
            </w:pPr>
          </w:p>
          <w:p w14:paraId="51727D75" w14:textId="77777777" w:rsidR="00F7776D" w:rsidRPr="00034446" w:rsidRDefault="00F7776D" w:rsidP="00B715CE">
            <w:pPr>
              <w:pStyle w:val="TAL"/>
            </w:pPr>
            <w:r w:rsidRPr="00034446">
              <w:t>PS if the emergency session contains only media other than voice.</w:t>
            </w:r>
          </w:p>
        </w:tc>
        <w:tc>
          <w:tcPr>
            <w:tcW w:w="2094" w:type="dxa"/>
          </w:tcPr>
          <w:p w14:paraId="3043E4BF" w14:textId="77777777" w:rsidR="00F7776D" w:rsidRPr="00034446" w:rsidRDefault="00F7776D" w:rsidP="00B715CE">
            <w:pPr>
              <w:pStyle w:val="TAL"/>
            </w:pPr>
            <w:r w:rsidRPr="00034446">
              <w:t>PS if first attempt in CS</w:t>
            </w:r>
          </w:p>
          <w:p w14:paraId="37AB34CD" w14:textId="77777777" w:rsidR="00F7776D" w:rsidRPr="00034446" w:rsidRDefault="00F7776D" w:rsidP="00B715CE">
            <w:pPr>
              <w:pStyle w:val="TAL"/>
            </w:pPr>
            <w:r w:rsidRPr="00034446">
              <w:t>CS if first attempt in PS</w:t>
            </w:r>
          </w:p>
        </w:tc>
      </w:tr>
      <w:tr w:rsidR="00F7776D" w:rsidRPr="00034446" w14:paraId="1655EE62" w14:textId="77777777" w:rsidTr="00B715CE">
        <w:tc>
          <w:tcPr>
            <w:tcW w:w="534" w:type="dxa"/>
          </w:tcPr>
          <w:p w14:paraId="55F3290E" w14:textId="77777777" w:rsidR="00F7776D" w:rsidRPr="00034446" w:rsidRDefault="00F7776D" w:rsidP="00B715CE">
            <w:pPr>
              <w:pStyle w:val="TAH"/>
            </w:pPr>
            <w:r w:rsidRPr="00034446">
              <w:t>C</w:t>
            </w:r>
          </w:p>
        </w:tc>
        <w:tc>
          <w:tcPr>
            <w:tcW w:w="1417" w:type="dxa"/>
          </w:tcPr>
          <w:p w14:paraId="6C7AEBA1" w14:textId="77777777" w:rsidR="00F7776D" w:rsidRPr="00034446" w:rsidRDefault="00F7776D" w:rsidP="00B715CE">
            <w:pPr>
              <w:pStyle w:val="TAC"/>
            </w:pPr>
            <w:r w:rsidRPr="00034446">
              <w:t>N</w:t>
            </w:r>
          </w:p>
        </w:tc>
        <w:tc>
          <w:tcPr>
            <w:tcW w:w="1418" w:type="dxa"/>
          </w:tcPr>
          <w:p w14:paraId="42AE6EC2" w14:textId="77777777" w:rsidR="00F7776D" w:rsidRPr="00034446" w:rsidRDefault="00F7776D" w:rsidP="00B715CE">
            <w:pPr>
              <w:pStyle w:val="TAC"/>
            </w:pPr>
            <w:r w:rsidRPr="00034446">
              <w:t>Y</w:t>
            </w:r>
          </w:p>
        </w:tc>
        <w:tc>
          <w:tcPr>
            <w:tcW w:w="1134" w:type="dxa"/>
          </w:tcPr>
          <w:p w14:paraId="38DBD847" w14:textId="77777777" w:rsidR="00F7776D" w:rsidRPr="00034446" w:rsidRDefault="00F7776D" w:rsidP="00B715CE">
            <w:pPr>
              <w:pStyle w:val="TAC"/>
            </w:pPr>
            <w:r w:rsidRPr="00034446">
              <w:t>Y or N</w:t>
            </w:r>
          </w:p>
        </w:tc>
        <w:tc>
          <w:tcPr>
            <w:tcW w:w="1134" w:type="dxa"/>
          </w:tcPr>
          <w:p w14:paraId="6504E06D" w14:textId="77777777" w:rsidR="00F7776D" w:rsidRPr="00034446" w:rsidRDefault="00F7776D" w:rsidP="00B715CE">
            <w:pPr>
              <w:pStyle w:val="TAC"/>
            </w:pPr>
            <w:r w:rsidRPr="00034446">
              <w:t>N</w:t>
            </w:r>
          </w:p>
        </w:tc>
        <w:tc>
          <w:tcPr>
            <w:tcW w:w="2126" w:type="dxa"/>
          </w:tcPr>
          <w:p w14:paraId="07229E20" w14:textId="77777777" w:rsidR="00F7776D" w:rsidRPr="00034446" w:rsidRDefault="00F7776D" w:rsidP="00B715CE">
            <w:pPr>
              <w:pStyle w:val="TAL"/>
            </w:pPr>
            <w:r w:rsidRPr="00034446">
              <w:t>CS if available and supported and if the emergency session includes at least voice.</w:t>
            </w:r>
          </w:p>
        </w:tc>
        <w:tc>
          <w:tcPr>
            <w:tcW w:w="2094" w:type="dxa"/>
          </w:tcPr>
          <w:p w14:paraId="5618F403" w14:textId="77777777" w:rsidR="00F7776D" w:rsidRPr="00034446" w:rsidRDefault="00F7776D" w:rsidP="00B715CE">
            <w:pPr>
              <w:pStyle w:val="TAL"/>
            </w:pPr>
            <w:r w:rsidRPr="00034446">
              <w:t>No attempt is made in the PS domain</w:t>
            </w:r>
          </w:p>
        </w:tc>
      </w:tr>
      <w:tr w:rsidR="00F7776D" w:rsidRPr="00034446" w14:paraId="65C3B889" w14:textId="77777777" w:rsidTr="00B715CE">
        <w:tc>
          <w:tcPr>
            <w:tcW w:w="534" w:type="dxa"/>
          </w:tcPr>
          <w:p w14:paraId="79A6F087" w14:textId="77777777" w:rsidR="00F7776D" w:rsidRPr="00034446" w:rsidRDefault="00F7776D" w:rsidP="00B715CE">
            <w:pPr>
              <w:pStyle w:val="TAH"/>
            </w:pPr>
            <w:r w:rsidRPr="00034446">
              <w:t>D</w:t>
            </w:r>
          </w:p>
        </w:tc>
        <w:tc>
          <w:tcPr>
            <w:tcW w:w="1417" w:type="dxa"/>
          </w:tcPr>
          <w:p w14:paraId="14665D76" w14:textId="77777777" w:rsidR="00F7776D" w:rsidRPr="00034446" w:rsidRDefault="00F7776D" w:rsidP="00B715CE">
            <w:pPr>
              <w:pStyle w:val="TAC"/>
            </w:pPr>
            <w:r w:rsidRPr="00034446">
              <w:t>Y</w:t>
            </w:r>
          </w:p>
        </w:tc>
        <w:tc>
          <w:tcPr>
            <w:tcW w:w="1418" w:type="dxa"/>
          </w:tcPr>
          <w:p w14:paraId="361C396E" w14:textId="77777777" w:rsidR="00F7776D" w:rsidRPr="00034446" w:rsidRDefault="00F7776D" w:rsidP="00B715CE">
            <w:pPr>
              <w:pStyle w:val="TAC"/>
            </w:pPr>
            <w:r w:rsidRPr="00034446">
              <w:t>N</w:t>
            </w:r>
          </w:p>
        </w:tc>
        <w:tc>
          <w:tcPr>
            <w:tcW w:w="1134" w:type="dxa"/>
          </w:tcPr>
          <w:p w14:paraId="73D40853" w14:textId="77777777" w:rsidR="00F7776D" w:rsidRPr="00034446" w:rsidRDefault="00F7776D" w:rsidP="00B715CE">
            <w:pPr>
              <w:pStyle w:val="TAC"/>
            </w:pPr>
            <w:r w:rsidRPr="00034446">
              <w:t>Y or N</w:t>
            </w:r>
          </w:p>
        </w:tc>
        <w:tc>
          <w:tcPr>
            <w:tcW w:w="1134" w:type="dxa"/>
          </w:tcPr>
          <w:p w14:paraId="2850506A" w14:textId="77777777" w:rsidR="00F7776D" w:rsidRPr="00034446" w:rsidRDefault="00F7776D" w:rsidP="00B715CE">
            <w:pPr>
              <w:pStyle w:val="TAC"/>
            </w:pPr>
            <w:r w:rsidRPr="00034446">
              <w:t>Y or N</w:t>
            </w:r>
          </w:p>
        </w:tc>
        <w:tc>
          <w:tcPr>
            <w:tcW w:w="2126" w:type="dxa"/>
          </w:tcPr>
          <w:p w14:paraId="2C29BA84" w14:textId="77777777" w:rsidR="00F7776D" w:rsidRPr="00034446" w:rsidRDefault="00F7776D" w:rsidP="00B715CE">
            <w:pPr>
              <w:pStyle w:val="TAL"/>
            </w:pPr>
            <w:r w:rsidRPr="00034446">
              <w:t>CS if the emergency session includes at least voice.</w:t>
            </w:r>
          </w:p>
          <w:p w14:paraId="57E522C8" w14:textId="77777777" w:rsidR="00F7776D" w:rsidRPr="00034446" w:rsidRDefault="00F7776D" w:rsidP="00B715CE">
            <w:pPr>
              <w:pStyle w:val="TAL"/>
            </w:pPr>
          </w:p>
          <w:p w14:paraId="0C7441C7" w14:textId="77777777" w:rsidR="00F7776D" w:rsidRPr="00034446" w:rsidRDefault="00F7776D" w:rsidP="00B715CE">
            <w:pPr>
              <w:pStyle w:val="TAL"/>
            </w:pPr>
            <w:r w:rsidRPr="00034446">
              <w:t>PS if available and EMS is "Y" and emergency session contains only media other than voice.</w:t>
            </w:r>
          </w:p>
        </w:tc>
        <w:tc>
          <w:tcPr>
            <w:tcW w:w="2094" w:type="dxa"/>
          </w:tcPr>
          <w:p w14:paraId="630C3114" w14:textId="77777777" w:rsidR="00F7776D" w:rsidRPr="00034446" w:rsidRDefault="00F7776D" w:rsidP="00B715CE">
            <w:pPr>
              <w:pStyle w:val="TAL"/>
            </w:pPr>
            <w:r w:rsidRPr="00034446">
              <w:t>PS if available and EMS is "Y"</w:t>
            </w:r>
          </w:p>
        </w:tc>
      </w:tr>
      <w:tr w:rsidR="00F7776D" w:rsidRPr="00034446" w14:paraId="7D63CA4C" w14:textId="77777777" w:rsidTr="00B715CE">
        <w:tc>
          <w:tcPr>
            <w:tcW w:w="534" w:type="dxa"/>
          </w:tcPr>
          <w:p w14:paraId="208B4BAB" w14:textId="77777777" w:rsidR="00F7776D" w:rsidRPr="00034446" w:rsidRDefault="00F7776D" w:rsidP="00B715CE">
            <w:pPr>
              <w:pStyle w:val="TAH"/>
            </w:pPr>
            <w:r w:rsidRPr="00034446">
              <w:t>E</w:t>
            </w:r>
          </w:p>
        </w:tc>
        <w:tc>
          <w:tcPr>
            <w:tcW w:w="1417" w:type="dxa"/>
          </w:tcPr>
          <w:p w14:paraId="1AE2A82E" w14:textId="77777777" w:rsidR="00F7776D" w:rsidRPr="00034446" w:rsidRDefault="00F7776D" w:rsidP="00B715CE">
            <w:pPr>
              <w:pStyle w:val="TAC"/>
            </w:pPr>
            <w:r w:rsidRPr="00034446">
              <w:t>Y</w:t>
            </w:r>
          </w:p>
        </w:tc>
        <w:tc>
          <w:tcPr>
            <w:tcW w:w="1418" w:type="dxa"/>
          </w:tcPr>
          <w:p w14:paraId="045AA403" w14:textId="77777777" w:rsidR="00F7776D" w:rsidRPr="00034446" w:rsidRDefault="00F7776D" w:rsidP="00B715CE">
            <w:pPr>
              <w:pStyle w:val="TAC"/>
            </w:pPr>
            <w:r w:rsidRPr="00034446">
              <w:t>Y</w:t>
            </w:r>
          </w:p>
        </w:tc>
        <w:tc>
          <w:tcPr>
            <w:tcW w:w="1134" w:type="dxa"/>
          </w:tcPr>
          <w:p w14:paraId="2452BC84" w14:textId="77777777" w:rsidR="00F7776D" w:rsidRPr="00034446" w:rsidRDefault="00F7776D" w:rsidP="00B715CE">
            <w:pPr>
              <w:pStyle w:val="TAC"/>
            </w:pPr>
            <w:r w:rsidRPr="00034446">
              <w:t>Y</w:t>
            </w:r>
          </w:p>
        </w:tc>
        <w:tc>
          <w:tcPr>
            <w:tcW w:w="1134" w:type="dxa"/>
          </w:tcPr>
          <w:p w14:paraId="1516DAFD" w14:textId="77777777" w:rsidR="00F7776D" w:rsidRPr="00034446" w:rsidRDefault="00F7776D" w:rsidP="00B715CE">
            <w:pPr>
              <w:pStyle w:val="TAC"/>
            </w:pPr>
            <w:r w:rsidRPr="00034446">
              <w:t>Y</w:t>
            </w:r>
          </w:p>
        </w:tc>
        <w:tc>
          <w:tcPr>
            <w:tcW w:w="2126" w:type="dxa"/>
          </w:tcPr>
          <w:p w14:paraId="28DBD6E1" w14:textId="77777777" w:rsidR="00F7776D" w:rsidRPr="00034446" w:rsidRDefault="00F7776D" w:rsidP="00B715CE">
            <w:pPr>
              <w:pStyle w:val="TAL"/>
            </w:pPr>
            <w:r w:rsidRPr="00034446">
              <w:t>If the emergency session includes at least voice, follow rules in TS 22.101 [8] which say to use the same domain as for a non-EMC</w:t>
            </w:r>
          </w:p>
          <w:p w14:paraId="14CF4DB5" w14:textId="77777777" w:rsidR="00F7776D" w:rsidRPr="00034446" w:rsidRDefault="00F7776D" w:rsidP="00B715CE">
            <w:pPr>
              <w:pStyle w:val="TAL"/>
            </w:pPr>
          </w:p>
          <w:p w14:paraId="6FE4D5AB" w14:textId="77777777" w:rsidR="00F7776D" w:rsidRPr="00034446" w:rsidRDefault="00F7776D" w:rsidP="00B715CE">
            <w:pPr>
              <w:pStyle w:val="TAL"/>
            </w:pPr>
            <w:r w:rsidRPr="00034446">
              <w:t>PS if the emergency session contains only media other than voice.</w:t>
            </w:r>
          </w:p>
        </w:tc>
        <w:tc>
          <w:tcPr>
            <w:tcW w:w="2094" w:type="dxa"/>
          </w:tcPr>
          <w:p w14:paraId="38E5F4D0" w14:textId="77777777" w:rsidR="00F7776D" w:rsidRPr="00034446" w:rsidRDefault="00F7776D" w:rsidP="00B715CE">
            <w:pPr>
              <w:pStyle w:val="TAL"/>
            </w:pPr>
            <w:r w:rsidRPr="00034446">
              <w:t>PS if first attempt in CS</w:t>
            </w:r>
          </w:p>
          <w:p w14:paraId="68ED946B" w14:textId="77777777" w:rsidR="00F7776D" w:rsidRPr="00034446" w:rsidRDefault="00F7776D" w:rsidP="00B715CE">
            <w:pPr>
              <w:pStyle w:val="TAL"/>
            </w:pPr>
            <w:r w:rsidRPr="00034446">
              <w:t>CS if first attempt in PS</w:t>
            </w:r>
          </w:p>
        </w:tc>
      </w:tr>
      <w:tr w:rsidR="00F7776D" w:rsidRPr="00034446" w14:paraId="558551BB" w14:textId="77777777" w:rsidTr="00B715CE">
        <w:tc>
          <w:tcPr>
            <w:tcW w:w="534" w:type="dxa"/>
          </w:tcPr>
          <w:p w14:paraId="7854C85B" w14:textId="77777777" w:rsidR="00F7776D" w:rsidRPr="00034446" w:rsidRDefault="00F7776D" w:rsidP="00B715CE">
            <w:pPr>
              <w:pStyle w:val="TAH"/>
            </w:pPr>
            <w:r w:rsidRPr="00034446">
              <w:t>F</w:t>
            </w:r>
          </w:p>
        </w:tc>
        <w:tc>
          <w:tcPr>
            <w:tcW w:w="1417" w:type="dxa"/>
          </w:tcPr>
          <w:p w14:paraId="679749E9" w14:textId="77777777" w:rsidR="00F7776D" w:rsidRPr="00034446" w:rsidRDefault="00F7776D" w:rsidP="00B715CE">
            <w:pPr>
              <w:pStyle w:val="TAC"/>
            </w:pPr>
            <w:r w:rsidRPr="00034446">
              <w:t>Y</w:t>
            </w:r>
          </w:p>
        </w:tc>
        <w:tc>
          <w:tcPr>
            <w:tcW w:w="1418" w:type="dxa"/>
          </w:tcPr>
          <w:p w14:paraId="31FB5D6A" w14:textId="77777777" w:rsidR="00F7776D" w:rsidRPr="00034446" w:rsidRDefault="00F7776D" w:rsidP="00B715CE">
            <w:pPr>
              <w:pStyle w:val="TAC"/>
            </w:pPr>
            <w:r w:rsidRPr="00034446">
              <w:t>Y</w:t>
            </w:r>
          </w:p>
        </w:tc>
        <w:tc>
          <w:tcPr>
            <w:tcW w:w="1134" w:type="dxa"/>
          </w:tcPr>
          <w:p w14:paraId="133B8952" w14:textId="77777777" w:rsidR="00F7776D" w:rsidRPr="00034446" w:rsidRDefault="00F7776D" w:rsidP="00B715CE">
            <w:pPr>
              <w:pStyle w:val="TAC"/>
            </w:pPr>
            <w:r w:rsidRPr="00034446">
              <w:t>Y or N</w:t>
            </w:r>
          </w:p>
        </w:tc>
        <w:tc>
          <w:tcPr>
            <w:tcW w:w="1134" w:type="dxa"/>
          </w:tcPr>
          <w:p w14:paraId="6E0FD226" w14:textId="77777777" w:rsidR="00F7776D" w:rsidRPr="00034446" w:rsidRDefault="00F7776D" w:rsidP="00B715CE">
            <w:pPr>
              <w:pStyle w:val="TAC"/>
            </w:pPr>
            <w:r w:rsidRPr="00034446">
              <w:t>N</w:t>
            </w:r>
          </w:p>
        </w:tc>
        <w:tc>
          <w:tcPr>
            <w:tcW w:w="2126" w:type="dxa"/>
          </w:tcPr>
          <w:p w14:paraId="6FFDE0F5" w14:textId="77777777" w:rsidR="00F7776D" w:rsidRPr="00034446" w:rsidRDefault="00F7776D" w:rsidP="00B715CE">
            <w:pPr>
              <w:pStyle w:val="TAL"/>
            </w:pPr>
            <w:r w:rsidRPr="00034446">
              <w:t>CS if the emergency session includes at least voice.</w:t>
            </w:r>
          </w:p>
        </w:tc>
        <w:tc>
          <w:tcPr>
            <w:tcW w:w="2094" w:type="dxa"/>
          </w:tcPr>
          <w:p w14:paraId="79ABF93B" w14:textId="77777777" w:rsidR="00F7776D" w:rsidRPr="00034446" w:rsidRDefault="00F7776D" w:rsidP="00B715CE">
            <w:pPr>
              <w:pStyle w:val="TAL"/>
            </w:pPr>
            <w:r w:rsidRPr="00034446">
              <w:t>No attempt is made in the PS domain</w:t>
            </w:r>
          </w:p>
        </w:tc>
      </w:tr>
      <w:tr w:rsidR="00F7776D" w:rsidRPr="00034446" w14:paraId="21753D6F" w14:textId="77777777" w:rsidTr="00B715CE">
        <w:tc>
          <w:tcPr>
            <w:tcW w:w="534" w:type="dxa"/>
          </w:tcPr>
          <w:p w14:paraId="769D522A" w14:textId="77777777" w:rsidR="00F7776D" w:rsidRPr="00034446" w:rsidRDefault="00F7776D" w:rsidP="00B715CE">
            <w:pPr>
              <w:pStyle w:val="TAH"/>
            </w:pPr>
            <w:r w:rsidRPr="00034446">
              <w:t>G</w:t>
            </w:r>
          </w:p>
        </w:tc>
        <w:tc>
          <w:tcPr>
            <w:tcW w:w="1417" w:type="dxa"/>
          </w:tcPr>
          <w:p w14:paraId="0C66104B" w14:textId="77777777" w:rsidR="00F7776D" w:rsidRPr="00034446" w:rsidRDefault="00F7776D" w:rsidP="00B715CE">
            <w:pPr>
              <w:pStyle w:val="TAC"/>
            </w:pPr>
            <w:r w:rsidRPr="00034446">
              <w:t>Y</w:t>
            </w:r>
          </w:p>
        </w:tc>
        <w:tc>
          <w:tcPr>
            <w:tcW w:w="1418" w:type="dxa"/>
          </w:tcPr>
          <w:p w14:paraId="428BCA9D" w14:textId="77777777" w:rsidR="00F7776D" w:rsidRPr="00034446" w:rsidRDefault="00F7776D" w:rsidP="00B715CE">
            <w:pPr>
              <w:pStyle w:val="TAC"/>
            </w:pPr>
            <w:r w:rsidRPr="00034446">
              <w:t>Y</w:t>
            </w:r>
          </w:p>
        </w:tc>
        <w:tc>
          <w:tcPr>
            <w:tcW w:w="1134" w:type="dxa"/>
          </w:tcPr>
          <w:p w14:paraId="07E8B9D0" w14:textId="77777777" w:rsidR="00F7776D" w:rsidRPr="00034446" w:rsidRDefault="00F7776D" w:rsidP="00B715CE">
            <w:pPr>
              <w:pStyle w:val="TAC"/>
            </w:pPr>
            <w:r w:rsidRPr="00034446">
              <w:t>N</w:t>
            </w:r>
          </w:p>
        </w:tc>
        <w:tc>
          <w:tcPr>
            <w:tcW w:w="1134" w:type="dxa"/>
          </w:tcPr>
          <w:p w14:paraId="062D0CB3" w14:textId="77777777" w:rsidR="00F7776D" w:rsidRPr="00034446" w:rsidRDefault="00F7776D" w:rsidP="00B715CE">
            <w:pPr>
              <w:pStyle w:val="TAC"/>
            </w:pPr>
            <w:r w:rsidRPr="00034446">
              <w:t>Y</w:t>
            </w:r>
          </w:p>
        </w:tc>
        <w:tc>
          <w:tcPr>
            <w:tcW w:w="2126" w:type="dxa"/>
          </w:tcPr>
          <w:p w14:paraId="094CE1FB" w14:textId="77777777" w:rsidR="00F7776D" w:rsidRPr="00034446" w:rsidRDefault="00F7776D" w:rsidP="00B715CE">
            <w:pPr>
              <w:pStyle w:val="TAL"/>
            </w:pPr>
            <w:r w:rsidRPr="00034446">
              <w:t>CS if the emergency session includes at least voice.</w:t>
            </w:r>
          </w:p>
          <w:p w14:paraId="65862170" w14:textId="77777777" w:rsidR="00F7776D" w:rsidRPr="00034446" w:rsidRDefault="00F7776D" w:rsidP="00B715CE">
            <w:pPr>
              <w:pStyle w:val="TAL"/>
            </w:pPr>
          </w:p>
          <w:p w14:paraId="65BDBBEC" w14:textId="77777777" w:rsidR="00F7776D" w:rsidRPr="00034446" w:rsidRDefault="00F7776D" w:rsidP="00B715CE">
            <w:pPr>
              <w:pStyle w:val="TAL"/>
            </w:pPr>
            <w:r w:rsidRPr="00034446">
              <w:t>PS if the emergency session contains only media other than voice.</w:t>
            </w:r>
          </w:p>
        </w:tc>
        <w:tc>
          <w:tcPr>
            <w:tcW w:w="2094" w:type="dxa"/>
          </w:tcPr>
          <w:p w14:paraId="3ADF3EB3" w14:textId="77777777" w:rsidR="00F7776D" w:rsidRPr="00034446" w:rsidRDefault="00F7776D" w:rsidP="00B715CE">
            <w:pPr>
              <w:pStyle w:val="TAL"/>
            </w:pPr>
            <w:r w:rsidRPr="00034446">
              <w:t>PS</w:t>
            </w:r>
          </w:p>
        </w:tc>
      </w:tr>
      <w:tr w:rsidR="00F7776D" w:rsidRPr="00034446" w14:paraId="495D35B4" w14:textId="77777777" w:rsidTr="00B715CE">
        <w:tc>
          <w:tcPr>
            <w:tcW w:w="9857" w:type="dxa"/>
            <w:gridSpan w:val="7"/>
          </w:tcPr>
          <w:p w14:paraId="29C28E16" w14:textId="77777777" w:rsidR="00F7776D" w:rsidRPr="00034446" w:rsidRDefault="00F7776D" w:rsidP="00B715CE">
            <w:pPr>
              <w:pStyle w:val="TAN"/>
            </w:pPr>
            <w:r w:rsidRPr="00034446">
              <w:t>EMC =</w:t>
            </w:r>
            <w:r w:rsidRPr="00034446">
              <w:tab/>
              <w:t>Emergency Session. EMC includes also normal calls initiated in the CS domain that are treated by the CS CN as emergency calls.</w:t>
            </w:r>
          </w:p>
          <w:p w14:paraId="27D1B5C4" w14:textId="77777777" w:rsidR="00F7776D" w:rsidRPr="00034446" w:rsidRDefault="00F7776D" w:rsidP="00B715CE">
            <w:pPr>
              <w:pStyle w:val="TAN"/>
            </w:pPr>
            <w:r w:rsidRPr="00034446">
              <w:t>VoIMS =</w:t>
            </w:r>
            <w:r w:rsidRPr="00034446">
              <w:tab/>
              <w:t>Voice over IMS over PS sessions support as indicated by IMS Voice over PS session supported indication as defined in TS 23.401 [28] and TS 23.060 [2].</w:t>
            </w:r>
          </w:p>
          <w:p w14:paraId="3336D687" w14:textId="77777777" w:rsidR="00F7776D" w:rsidRPr="00034446" w:rsidRDefault="00F7776D" w:rsidP="00B715CE">
            <w:pPr>
              <w:pStyle w:val="TAN"/>
            </w:pPr>
            <w:r w:rsidRPr="00034446">
              <w:t>EMS =</w:t>
            </w:r>
            <w:r w:rsidRPr="00034446">
              <w:tab/>
              <w:t>IMS Emergency Services supported as indicated by Emergency Service Support indicator as defined in TS 23.401 [28] and TS 23.060 [2].</w:t>
            </w:r>
          </w:p>
          <w:p w14:paraId="59D0C6F8" w14:textId="77777777" w:rsidR="00F7776D" w:rsidRPr="00034446" w:rsidRDefault="00F7776D" w:rsidP="00B715CE">
            <w:pPr>
              <w:pStyle w:val="TAN"/>
            </w:pPr>
          </w:p>
          <w:p w14:paraId="396DEE56" w14:textId="77777777" w:rsidR="00F7776D" w:rsidRPr="00034446" w:rsidRDefault="00F7776D" w:rsidP="00B715CE">
            <w:pPr>
              <w:pStyle w:val="TAN"/>
            </w:pPr>
            <w:r w:rsidRPr="00034446">
              <w:t>NOTE:</w:t>
            </w:r>
            <w:r w:rsidRPr="00034446">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tc>
      </w:tr>
    </w:tbl>
    <w:p w14:paraId="17E219C7" w14:textId="77777777" w:rsidR="00F7776D" w:rsidRPr="00034446" w:rsidRDefault="00F7776D" w:rsidP="00F7776D">
      <w:pPr>
        <w:pStyle w:val="H6"/>
      </w:pPr>
      <w:r w:rsidRPr="00034446">
        <w:t>13.1.19.3</w:t>
      </w:r>
      <w:r w:rsidRPr="00034446">
        <w:tab/>
        <w:t>Test description</w:t>
      </w:r>
    </w:p>
    <w:p w14:paraId="5803A389" w14:textId="77777777" w:rsidR="00F7776D" w:rsidRPr="00034446" w:rsidRDefault="00F7776D" w:rsidP="00F7776D">
      <w:pPr>
        <w:pStyle w:val="H6"/>
      </w:pPr>
      <w:r w:rsidRPr="00034446">
        <w:t>13.1.19.3.1</w:t>
      </w:r>
      <w:r w:rsidRPr="00034446">
        <w:tab/>
        <w:t>Pre-test conditions</w:t>
      </w:r>
    </w:p>
    <w:p w14:paraId="1EA59A1C" w14:textId="77777777" w:rsidR="00F7776D" w:rsidRPr="00034446" w:rsidRDefault="00F7776D" w:rsidP="00F7776D">
      <w:pPr>
        <w:pStyle w:val="H6"/>
      </w:pPr>
      <w:r w:rsidRPr="00034446">
        <w:t>System Simulator:</w:t>
      </w:r>
    </w:p>
    <w:p w14:paraId="5215E7C2" w14:textId="77777777" w:rsidR="00F7776D" w:rsidRPr="00034446" w:rsidRDefault="00F7776D" w:rsidP="00F7776D">
      <w:pPr>
        <w:pStyle w:val="B1"/>
      </w:pPr>
      <w:r w:rsidRPr="00034446">
        <w:t>-</w:t>
      </w:r>
      <w:r w:rsidRPr="00034446">
        <w:tab/>
        <w:t>Cell 1.</w:t>
      </w:r>
    </w:p>
    <w:p w14:paraId="2D68D12C" w14:textId="77777777" w:rsidR="00F7776D" w:rsidRPr="00034446" w:rsidRDefault="00F7776D" w:rsidP="00F7776D">
      <w:pPr>
        <w:pStyle w:val="B1"/>
      </w:pPr>
      <w:r w:rsidRPr="00034446">
        <w:t>-</w:t>
      </w:r>
      <w:r w:rsidRPr="00034446">
        <w:tab/>
        <w:t>System information combination 10 as defined in TS 36.508 [18] clause 4.4.3.1 is used in E-UTRA cell.</w:t>
      </w:r>
    </w:p>
    <w:p w14:paraId="292D5AB4" w14:textId="77777777" w:rsidR="00F7776D" w:rsidRPr="00034446" w:rsidRDefault="00F7776D" w:rsidP="00F7776D">
      <w:pPr>
        <w:ind w:left="540" w:hanging="256"/>
      </w:pPr>
      <w:r w:rsidRPr="00034446">
        <w:t>-</w:t>
      </w:r>
      <w:r w:rsidRPr="00034446">
        <w:tab/>
        <w:t>If (px_RATComb_Tested = EUTRA_UTRA)</w:t>
      </w:r>
    </w:p>
    <w:p w14:paraId="4BFD7D70" w14:textId="77777777" w:rsidR="00F7776D" w:rsidRPr="00034446" w:rsidRDefault="00F7776D" w:rsidP="00F7776D">
      <w:pPr>
        <w:pStyle w:val="B2"/>
      </w:pPr>
      <w:r w:rsidRPr="00034446">
        <w:t>-</w:t>
      </w:r>
      <w:r w:rsidRPr="00034446">
        <w:tab/>
        <w:t>cell 5 is configured as ''Suitable Neighbour cell''</w:t>
      </w:r>
    </w:p>
    <w:p w14:paraId="56C2078E" w14:textId="77777777" w:rsidR="00F7776D" w:rsidRPr="00034446" w:rsidRDefault="00F7776D" w:rsidP="00F7776D">
      <w:pPr>
        <w:ind w:left="540" w:hanging="256"/>
      </w:pPr>
      <w:r w:rsidRPr="00034446">
        <w:t>-</w:t>
      </w:r>
      <w:r w:rsidRPr="00034446">
        <w:tab/>
        <w:t>If (px_RATComb_Tested = EUTRA_GERAN)</w:t>
      </w:r>
    </w:p>
    <w:p w14:paraId="6CA8B291" w14:textId="77777777" w:rsidR="00F7776D" w:rsidRPr="00034446" w:rsidRDefault="00F7776D" w:rsidP="00F7776D">
      <w:pPr>
        <w:pStyle w:val="B2"/>
      </w:pPr>
      <w:r w:rsidRPr="00034446">
        <w:t>-</w:t>
      </w:r>
      <w:r w:rsidRPr="00034446">
        <w:tab/>
        <w:t>cell 24 is configured as ''Suitable Neighbour cell''</w:t>
      </w:r>
    </w:p>
    <w:p w14:paraId="1ED758AB" w14:textId="77777777" w:rsidR="00F7776D" w:rsidRPr="00034446" w:rsidRDefault="00F7776D" w:rsidP="00F7776D">
      <w:pPr>
        <w:pStyle w:val="H6"/>
      </w:pPr>
      <w:r w:rsidRPr="00034446">
        <w:t>UE:</w:t>
      </w:r>
    </w:p>
    <w:p w14:paraId="4671527D" w14:textId="77777777" w:rsidR="00F7776D" w:rsidRPr="00034446" w:rsidRDefault="00F7776D" w:rsidP="00F7776D">
      <w:r w:rsidRPr="00034446">
        <w:t>None.</w:t>
      </w:r>
    </w:p>
    <w:p w14:paraId="0476725C" w14:textId="77777777" w:rsidR="00F7776D" w:rsidRPr="00034446" w:rsidRDefault="00F7776D" w:rsidP="00F7776D">
      <w:pPr>
        <w:pStyle w:val="H6"/>
      </w:pPr>
      <w:r w:rsidRPr="00034446">
        <w:t>Preamble:</w:t>
      </w:r>
    </w:p>
    <w:p w14:paraId="4F0DEAF1" w14:textId="77777777" w:rsidR="00F7776D" w:rsidRPr="00034446" w:rsidRDefault="00F7776D" w:rsidP="00F7776D">
      <w:pPr>
        <w:pStyle w:val="B1"/>
      </w:pPr>
      <w:r w:rsidRPr="00034446">
        <w:t>-</w:t>
      </w:r>
      <w:r w:rsidRPr="00034446">
        <w:tab/>
        <w:t>The UE is in state Registered, Idle mode (state 2) on Cell 1 according to [18].</w:t>
      </w:r>
    </w:p>
    <w:p w14:paraId="63FB103E" w14:textId="77777777" w:rsidR="0024374E" w:rsidRPr="00034446" w:rsidRDefault="00F7776D" w:rsidP="0024374E">
      <w:pPr>
        <w:pStyle w:val="H6"/>
      </w:pPr>
      <w:r w:rsidRPr="00034446">
        <w:t>13.1.19.3.2</w:t>
      </w:r>
      <w:r w:rsidRPr="00034446">
        <w:tab/>
        <w:t>Test procedure sequence</w:t>
      </w:r>
    </w:p>
    <w:p w14:paraId="31AAFB8F" w14:textId="77777777" w:rsidR="0024374E" w:rsidRPr="00034446" w:rsidRDefault="0024374E" w:rsidP="0024374E">
      <w:pPr>
        <w:pStyle w:val="TH"/>
      </w:pPr>
      <w:r w:rsidRPr="00034446">
        <w:t>Table 13.1.19.3.2-0: instances of cell power level and parameter changes</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3109"/>
      </w:tblGrid>
      <w:tr w:rsidR="0024374E" w:rsidRPr="00034446" w14:paraId="24298428" w14:textId="77777777" w:rsidTr="006D4F7B">
        <w:trPr>
          <w:jc w:val="center"/>
        </w:trPr>
        <w:tc>
          <w:tcPr>
            <w:tcW w:w="791" w:type="dxa"/>
            <w:shd w:val="clear" w:color="auto" w:fill="auto"/>
            <w:vAlign w:val="center"/>
          </w:tcPr>
          <w:p w14:paraId="0781590C" w14:textId="77777777" w:rsidR="0024374E" w:rsidRPr="00034446" w:rsidRDefault="0024374E" w:rsidP="006D4F7B">
            <w:pPr>
              <w:pStyle w:val="TAH"/>
            </w:pPr>
          </w:p>
        </w:tc>
        <w:tc>
          <w:tcPr>
            <w:tcW w:w="2127" w:type="dxa"/>
            <w:shd w:val="clear" w:color="auto" w:fill="auto"/>
            <w:vAlign w:val="center"/>
          </w:tcPr>
          <w:p w14:paraId="0841C867" w14:textId="77777777" w:rsidR="0024374E" w:rsidRPr="00034446" w:rsidRDefault="0024374E" w:rsidP="006D4F7B">
            <w:pPr>
              <w:pStyle w:val="TAH"/>
            </w:pPr>
            <w:r w:rsidRPr="00034446">
              <w:t>Parameter</w:t>
            </w:r>
          </w:p>
        </w:tc>
        <w:tc>
          <w:tcPr>
            <w:tcW w:w="1701" w:type="dxa"/>
            <w:shd w:val="clear" w:color="auto" w:fill="auto"/>
            <w:vAlign w:val="center"/>
          </w:tcPr>
          <w:p w14:paraId="5EB1BCE1" w14:textId="77777777" w:rsidR="0024374E" w:rsidRPr="00034446" w:rsidRDefault="0024374E" w:rsidP="006D4F7B">
            <w:pPr>
              <w:pStyle w:val="TAH"/>
            </w:pPr>
            <w:r w:rsidRPr="00034446">
              <w:t>Unit</w:t>
            </w:r>
          </w:p>
        </w:tc>
        <w:tc>
          <w:tcPr>
            <w:tcW w:w="1020" w:type="dxa"/>
            <w:shd w:val="clear" w:color="auto" w:fill="auto"/>
            <w:vAlign w:val="center"/>
          </w:tcPr>
          <w:p w14:paraId="63A7FD0C" w14:textId="77777777" w:rsidR="0024374E" w:rsidRPr="00034446" w:rsidRDefault="0024374E" w:rsidP="006D4F7B">
            <w:pPr>
              <w:pStyle w:val="TAH"/>
            </w:pPr>
            <w:r w:rsidRPr="00034446">
              <w:t>Cell 1</w:t>
            </w:r>
          </w:p>
        </w:tc>
        <w:tc>
          <w:tcPr>
            <w:tcW w:w="3109" w:type="dxa"/>
            <w:shd w:val="clear" w:color="auto" w:fill="auto"/>
          </w:tcPr>
          <w:p w14:paraId="3EA3921F" w14:textId="77777777" w:rsidR="0024374E" w:rsidRPr="00034446" w:rsidRDefault="0024374E" w:rsidP="006D4F7B">
            <w:pPr>
              <w:pStyle w:val="TAH"/>
            </w:pPr>
            <w:r w:rsidRPr="00034446">
              <w:t>Remark</w:t>
            </w:r>
          </w:p>
        </w:tc>
      </w:tr>
      <w:tr w:rsidR="0024374E" w:rsidRPr="00034446" w14:paraId="2A6F0198" w14:textId="77777777" w:rsidTr="006D4F7B">
        <w:trPr>
          <w:jc w:val="center"/>
        </w:trPr>
        <w:tc>
          <w:tcPr>
            <w:tcW w:w="791" w:type="dxa"/>
            <w:shd w:val="clear" w:color="auto" w:fill="auto"/>
            <w:vAlign w:val="center"/>
          </w:tcPr>
          <w:p w14:paraId="67BFC4A7" w14:textId="77777777" w:rsidR="0024374E" w:rsidRPr="00034446" w:rsidRDefault="0024374E" w:rsidP="006D4F7B">
            <w:pPr>
              <w:pStyle w:val="TAC"/>
            </w:pPr>
            <w:r w:rsidRPr="00034446">
              <w:t>T1</w:t>
            </w:r>
          </w:p>
        </w:tc>
        <w:tc>
          <w:tcPr>
            <w:tcW w:w="2127" w:type="dxa"/>
            <w:shd w:val="clear" w:color="auto" w:fill="auto"/>
            <w:vAlign w:val="center"/>
          </w:tcPr>
          <w:p w14:paraId="42E81781" w14:textId="77777777" w:rsidR="0024374E" w:rsidRPr="00034446" w:rsidRDefault="0024374E" w:rsidP="006D4F7B">
            <w:pPr>
              <w:pStyle w:val="TAC"/>
            </w:pPr>
            <w:r w:rsidRPr="00034446">
              <w:t>Cell-specific RS EPRE</w:t>
            </w:r>
          </w:p>
        </w:tc>
        <w:tc>
          <w:tcPr>
            <w:tcW w:w="1701" w:type="dxa"/>
            <w:shd w:val="clear" w:color="auto" w:fill="auto"/>
            <w:vAlign w:val="center"/>
          </w:tcPr>
          <w:p w14:paraId="5CDA8BB9" w14:textId="77777777" w:rsidR="0024374E" w:rsidRPr="00034446" w:rsidRDefault="0024374E" w:rsidP="006D4F7B">
            <w:pPr>
              <w:pStyle w:val="TAC"/>
            </w:pPr>
            <w:r w:rsidRPr="00034446">
              <w:t>dBm/15kHz</w:t>
            </w:r>
          </w:p>
        </w:tc>
        <w:tc>
          <w:tcPr>
            <w:tcW w:w="1020" w:type="dxa"/>
            <w:shd w:val="clear" w:color="auto" w:fill="auto"/>
            <w:vAlign w:val="center"/>
          </w:tcPr>
          <w:p w14:paraId="472F2C92" w14:textId="77777777" w:rsidR="0024374E" w:rsidRPr="00034446" w:rsidRDefault="0024374E" w:rsidP="006D4F7B">
            <w:pPr>
              <w:pStyle w:val="TAC"/>
              <w:rPr>
                <w:lang w:eastAsia="zh-CN"/>
              </w:rPr>
            </w:pPr>
            <w:r w:rsidRPr="00034446">
              <w:t>-</w:t>
            </w:r>
            <w:r w:rsidRPr="00034446">
              <w:rPr>
                <w:lang w:eastAsia="zh-CN"/>
              </w:rPr>
              <w:t>115</w:t>
            </w:r>
          </w:p>
        </w:tc>
        <w:tc>
          <w:tcPr>
            <w:tcW w:w="3109" w:type="dxa"/>
            <w:shd w:val="clear" w:color="auto" w:fill="auto"/>
          </w:tcPr>
          <w:p w14:paraId="77CDBA3F" w14:textId="77777777" w:rsidR="0024374E" w:rsidRPr="00034446" w:rsidRDefault="0024374E" w:rsidP="006D4F7B">
            <w:pPr>
              <w:pStyle w:val="TAL"/>
            </w:pPr>
            <w:r w:rsidRPr="00034446">
              <w:t>The power levels are such that reselection back to cell 1 should not occur</w:t>
            </w:r>
          </w:p>
        </w:tc>
      </w:tr>
    </w:tbl>
    <w:p w14:paraId="7F9CDDAF" w14:textId="77777777" w:rsidR="00F7776D" w:rsidRPr="00034446" w:rsidRDefault="00F7776D" w:rsidP="0024374E"/>
    <w:p w14:paraId="3FF18EFD" w14:textId="77777777" w:rsidR="00F7776D" w:rsidRPr="00034446" w:rsidRDefault="00F7776D" w:rsidP="00F7776D">
      <w:pPr>
        <w:pStyle w:val="TH"/>
      </w:pPr>
      <w:r w:rsidRPr="00034446">
        <w:t>Table 13.1.1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7776D" w:rsidRPr="00034446" w14:paraId="19105CAC" w14:textId="77777777" w:rsidTr="00B715CE">
        <w:tc>
          <w:tcPr>
            <w:tcW w:w="648" w:type="dxa"/>
            <w:tcBorders>
              <w:bottom w:val="nil"/>
            </w:tcBorders>
          </w:tcPr>
          <w:p w14:paraId="31076909" w14:textId="77777777" w:rsidR="00F7776D" w:rsidRPr="00034446" w:rsidRDefault="00F7776D" w:rsidP="00B715CE">
            <w:pPr>
              <w:pStyle w:val="TAH"/>
            </w:pPr>
            <w:r w:rsidRPr="00034446">
              <w:t>St</w:t>
            </w:r>
          </w:p>
        </w:tc>
        <w:tc>
          <w:tcPr>
            <w:tcW w:w="3969" w:type="dxa"/>
            <w:tcBorders>
              <w:bottom w:val="nil"/>
            </w:tcBorders>
          </w:tcPr>
          <w:p w14:paraId="0455520B" w14:textId="77777777" w:rsidR="00F7776D" w:rsidRPr="00034446" w:rsidRDefault="00F7776D" w:rsidP="00B715CE">
            <w:pPr>
              <w:pStyle w:val="TAH"/>
            </w:pPr>
            <w:r w:rsidRPr="00034446">
              <w:t>Procedure</w:t>
            </w:r>
          </w:p>
        </w:tc>
        <w:tc>
          <w:tcPr>
            <w:tcW w:w="3686" w:type="dxa"/>
            <w:gridSpan w:val="2"/>
          </w:tcPr>
          <w:p w14:paraId="58392651" w14:textId="77777777" w:rsidR="00F7776D" w:rsidRPr="00034446" w:rsidRDefault="00F7776D" w:rsidP="00B715CE">
            <w:pPr>
              <w:pStyle w:val="TAH"/>
            </w:pPr>
            <w:r w:rsidRPr="00034446">
              <w:t>Message Sequence</w:t>
            </w:r>
          </w:p>
        </w:tc>
        <w:tc>
          <w:tcPr>
            <w:tcW w:w="567" w:type="dxa"/>
            <w:tcBorders>
              <w:bottom w:val="nil"/>
            </w:tcBorders>
          </w:tcPr>
          <w:p w14:paraId="237FE5B7" w14:textId="77777777" w:rsidR="00F7776D" w:rsidRPr="00034446" w:rsidRDefault="00F7776D" w:rsidP="00B715CE">
            <w:pPr>
              <w:pStyle w:val="TAH"/>
            </w:pPr>
            <w:r w:rsidRPr="00034446">
              <w:t>TP</w:t>
            </w:r>
          </w:p>
        </w:tc>
        <w:tc>
          <w:tcPr>
            <w:tcW w:w="892" w:type="dxa"/>
            <w:tcBorders>
              <w:bottom w:val="nil"/>
            </w:tcBorders>
          </w:tcPr>
          <w:p w14:paraId="7C9C73B8" w14:textId="77777777" w:rsidR="00F7776D" w:rsidRPr="00034446" w:rsidRDefault="00F7776D" w:rsidP="00B715CE">
            <w:pPr>
              <w:pStyle w:val="TAH"/>
            </w:pPr>
            <w:r w:rsidRPr="00034446">
              <w:t>Verdict</w:t>
            </w:r>
          </w:p>
        </w:tc>
      </w:tr>
      <w:tr w:rsidR="00F7776D" w:rsidRPr="00034446" w14:paraId="1F5F7479" w14:textId="77777777" w:rsidTr="00B715CE">
        <w:tc>
          <w:tcPr>
            <w:tcW w:w="648" w:type="dxa"/>
            <w:tcBorders>
              <w:top w:val="nil"/>
            </w:tcBorders>
          </w:tcPr>
          <w:p w14:paraId="23BFEBA8" w14:textId="77777777" w:rsidR="00F7776D" w:rsidRPr="00034446" w:rsidRDefault="00F7776D" w:rsidP="00B715CE">
            <w:pPr>
              <w:pStyle w:val="TAH"/>
            </w:pPr>
          </w:p>
        </w:tc>
        <w:tc>
          <w:tcPr>
            <w:tcW w:w="3969" w:type="dxa"/>
            <w:tcBorders>
              <w:top w:val="nil"/>
            </w:tcBorders>
          </w:tcPr>
          <w:p w14:paraId="14C05637" w14:textId="77777777" w:rsidR="00F7776D" w:rsidRPr="00034446" w:rsidRDefault="00F7776D" w:rsidP="00B715CE">
            <w:pPr>
              <w:pStyle w:val="TAH"/>
            </w:pPr>
          </w:p>
        </w:tc>
        <w:tc>
          <w:tcPr>
            <w:tcW w:w="709" w:type="dxa"/>
          </w:tcPr>
          <w:p w14:paraId="31B828B7" w14:textId="77777777" w:rsidR="00F7776D" w:rsidRPr="00034446" w:rsidRDefault="00F7776D" w:rsidP="00B715CE">
            <w:pPr>
              <w:pStyle w:val="TAH"/>
            </w:pPr>
            <w:r w:rsidRPr="00034446">
              <w:t>U - S</w:t>
            </w:r>
          </w:p>
        </w:tc>
        <w:tc>
          <w:tcPr>
            <w:tcW w:w="2977" w:type="dxa"/>
          </w:tcPr>
          <w:p w14:paraId="00FEB8D2" w14:textId="77777777" w:rsidR="00F7776D" w:rsidRPr="00034446" w:rsidRDefault="00F7776D" w:rsidP="00B715CE">
            <w:pPr>
              <w:pStyle w:val="TAH"/>
            </w:pPr>
            <w:r w:rsidRPr="00034446">
              <w:t>Message</w:t>
            </w:r>
          </w:p>
        </w:tc>
        <w:tc>
          <w:tcPr>
            <w:tcW w:w="567" w:type="dxa"/>
            <w:tcBorders>
              <w:top w:val="nil"/>
            </w:tcBorders>
          </w:tcPr>
          <w:p w14:paraId="4704F694" w14:textId="77777777" w:rsidR="00F7776D" w:rsidRPr="00034446" w:rsidRDefault="00F7776D" w:rsidP="00B715CE">
            <w:pPr>
              <w:pStyle w:val="TAH"/>
            </w:pPr>
          </w:p>
        </w:tc>
        <w:tc>
          <w:tcPr>
            <w:tcW w:w="892" w:type="dxa"/>
            <w:tcBorders>
              <w:top w:val="nil"/>
            </w:tcBorders>
          </w:tcPr>
          <w:p w14:paraId="24745EA4" w14:textId="77777777" w:rsidR="00F7776D" w:rsidRPr="00034446" w:rsidRDefault="00F7776D" w:rsidP="00B715CE">
            <w:pPr>
              <w:pStyle w:val="TAH"/>
            </w:pPr>
          </w:p>
        </w:tc>
      </w:tr>
      <w:tr w:rsidR="00F7776D" w:rsidRPr="00034446" w14:paraId="2B7B50F1" w14:textId="77777777" w:rsidTr="00B715CE">
        <w:tc>
          <w:tcPr>
            <w:tcW w:w="648" w:type="dxa"/>
          </w:tcPr>
          <w:p w14:paraId="2C0416F5" w14:textId="77777777" w:rsidR="00F7776D" w:rsidRPr="00034446" w:rsidRDefault="00F7776D" w:rsidP="00B715CE">
            <w:pPr>
              <w:pStyle w:val="TAC"/>
            </w:pPr>
            <w:r w:rsidRPr="00034446">
              <w:t>1</w:t>
            </w:r>
          </w:p>
        </w:tc>
        <w:tc>
          <w:tcPr>
            <w:tcW w:w="3969" w:type="dxa"/>
          </w:tcPr>
          <w:p w14:paraId="33F1760B" w14:textId="77777777" w:rsidR="00F7776D" w:rsidRPr="00034446" w:rsidRDefault="00F7776D" w:rsidP="00B715CE">
            <w:pPr>
              <w:pStyle w:val="TAL"/>
            </w:pPr>
            <w:r w:rsidRPr="00034446">
              <w:t>Cause the UE to originate emergency call. (see Note 1)</w:t>
            </w:r>
          </w:p>
        </w:tc>
        <w:tc>
          <w:tcPr>
            <w:tcW w:w="709" w:type="dxa"/>
          </w:tcPr>
          <w:p w14:paraId="514A50F2" w14:textId="77777777" w:rsidR="00F7776D" w:rsidRPr="00034446" w:rsidRDefault="00F7776D" w:rsidP="00B715CE">
            <w:pPr>
              <w:pStyle w:val="TAC"/>
            </w:pPr>
            <w:r w:rsidRPr="00034446">
              <w:t>-</w:t>
            </w:r>
          </w:p>
        </w:tc>
        <w:tc>
          <w:tcPr>
            <w:tcW w:w="2977" w:type="dxa"/>
          </w:tcPr>
          <w:p w14:paraId="2B1042A9" w14:textId="77777777" w:rsidR="00F7776D" w:rsidRPr="00034446" w:rsidRDefault="00F7776D" w:rsidP="00B715CE">
            <w:pPr>
              <w:pStyle w:val="TAL"/>
            </w:pPr>
            <w:r w:rsidRPr="00034446">
              <w:t>-</w:t>
            </w:r>
          </w:p>
        </w:tc>
        <w:tc>
          <w:tcPr>
            <w:tcW w:w="567" w:type="dxa"/>
          </w:tcPr>
          <w:p w14:paraId="29DA12B4" w14:textId="77777777" w:rsidR="00F7776D" w:rsidRPr="00034446" w:rsidRDefault="00F7776D" w:rsidP="00B715CE">
            <w:pPr>
              <w:pStyle w:val="TAC"/>
            </w:pPr>
            <w:r w:rsidRPr="00034446">
              <w:t>-</w:t>
            </w:r>
          </w:p>
        </w:tc>
        <w:tc>
          <w:tcPr>
            <w:tcW w:w="892" w:type="dxa"/>
          </w:tcPr>
          <w:p w14:paraId="2E0C5DE8" w14:textId="77777777" w:rsidR="00F7776D" w:rsidRPr="00034446" w:rsidRDefault="00F7776D" w:rsidP="00B715CE">
            <w:pPr>
              <w:pStyle w:val="TAC"/>
            </w:pPr>
            <w:r w:rsidRPr="00034446">
              <w:t>-</w:t>
            </w:r>
          </w:p>
        </w:tc>
      </w:tr>
      <w:tr w:rsidR="00F7776D" w:rsidRPr="00034446" w14:paraId="3C480287" w14:textId="77777777" w:rsidTr="00B715CE">
        <w:tc>
          <w:tcPr>
            <w:tcW w:w="648" w:type="dxa"/>
          </w:tcPr>
          <w:p w14:paraId="34DD0837" w14:textId="77777777" w:rsidR="00F7776D" w:rsidRPr="00034446" w:rsidRDefault="00F7776D" w:rsidP="00B715CE">
            <w:pPr>
              <w:pStyle w:val="TAC"/>
            </w:pPr>
            <w:r w:rsidRPr="00034446">
              <w:t>2</w:t>
            </w:r>
          </w:p>
        </w:tc>
        <w:tc>
          <w:tcPr>
            <w:tcW w:w="3969" w:type="dxa"/>
          </w:tcPr>
          <w:p w14:paraId="1E90F794" w14:textId="77777777" w:rsidR="00F7776D" w:rsidRPr="00034446" w:rsidRDefault="00F7776D" w:rsidP="00B715CE">
            <w:pPr>
              <w:pStyle w:val="TAL"/>
            </w:pPr>
            <w:r w:rsidRPr="00034446">
              <w:t xml:space="preserve">Check: Does the UE transmit an </w:t>
            </w:r>
            <w:r w:rsidRPr="00034446">
              <w:rPr>
                <w:i/>
              </w:rPr>
              <w:t xml:space="preserve">RRCConnectionRequest </w:t>
            </w:r>
            <w:r w:rsidRPr="00034446">
              <w:t>message on Cell 1?</w:t>
            </w:r>
          </w:p>
        </w:tc>
        <w:tc>
          <w:tcPr>
            <w:tcW w:w="709" w:type="dxa"/>
          </w:tcPr>
          <w:p w14:paraId="3A76BB30" w14:textId="77777777" w:rsidR="00F7776D" w:rsidRPr="00034446" w:rsidRDefault="00F7776D" w:rsidP="00B715CE">
            <w:pPr>
              <w:pStyle w:val="TAC"/>
            </w:pPr>
            <w:r w:rsidRPr="00034446">
              <w:t>--&gt;</w:t>
            </w:r>
          </w:p>
        </w:tc>
        <w:tc>
          <w:tcPr>
            <w:tcW w:w="2977" w:type="dxa"/>
          </w:tcPr>
          <w:p w14:paraId="77F7F2C8" w14:textId="77777777" w:rsidR="00F7776D" w:rsidRPr="00034446" w:rsidRDefault="00F7776D" w:rsidP="00B715CE">
            <w:pPr>
              <w:pStyle w:val="TAL"/>
            </w:pPr>
            <w:r w:rsidRPr="00034446">
              <w:rPr>
                <w:i/>
              </w:rPr>
              <w:t>RRCConnectionRequest</w:t>
            </w:r>
          </w:p>
        </w:tc>
        <w:tc>
          <w:tcPr>
            <w:tcW w:w="567" w:type="dxa"/>
          </w:tcPr>
          <w:p w14:paraId="7E29D465" w14:textId="77777777" w:rsidR="00F7776D" w:rsidRPr="00034446" w:rsidRDefault="00F7776D" w:rsidP="00B715CE">
            <w:pPr>
              <w:pStyle w:val="TAC"/>
            </w:pPr>
            <w:r w:rsidRPr="00034446">
              <w:t>1</w:t>
            </w:r>
          </w:p>
        </w:tc>
        <w:tc>
          <w:tcPr>
            <w:tcW w:w="892" w:type="dxa"/>
          </w:tcPr>
          <w:p w14:paraId="25C61CB5" w14:textId="77777777" w:rsidR="00F7776D" w:rsidRPr="00034446" w:rsidRDefault="00F7776D" w:rsidP="00B715CE">
            <w:pPr>
              <w:pStyle w:val="TAC"/>
            </w:pPr>
            <w:r w:rsidRPr="00034446">
              <w:t>P</w:t>
            </w:r>
          </w:p>
        </w:tc>
      </w:tr>
      <w:tr w:rsidR="00F7776D" w:rsidRPr="00034446" w14:paraId="691654B2" w14:textId="77777777" w:rsidTr="00B715CE">
        <w:tc>
          <w:tcPr>
            <w:tcW w:w="648" w:type="dxa"/>
          </w:tcPr>
          <w:p w14:paraId="3195C66B" w14:textId="77777777" w:rsidR="00F7776D" w:rsidRPr="00034446" w:rsidRDefault="00F7776D" w:rsidP="00B715CE">
            <w:pPr>
              <w:pStyle w:val="TAC"/>
            </w:pPr>
            <w:r w:rsidRPr="00034446">
              <w:t>3</w:t>
            </w:r>
          </w:p>
        </w:tc>
        <w:tc>
          <w:tcPr>
            <w:tcW w:w="3969" w:type="dxa"/>
          </w:tcPr>
          <w:p w14:paraId="59E9B463" w14:textId="77777777" w:rsidR="00F7776D" w:rsidRPr="00034446" w:rsidRDefault="00F7776D" w:rsidP="00B715CE">
            <w:pPr>
              <w:pStyle w:val="TAL"/>
            </w:pPr>
            <w:r w:rsidRPr="00034446">
              <w:t xml:space="preserve">The SS transmits an </w:t>
            </w:r>
            <w:r w:rsidRPr="00034446">
              <w:rPr>
                <w:i/>
              </w:rPr>
              <w:t xml:space="preserve">RRCConnectionSetup </w:t>
            </w:r>
            <w:r w:rsidRPr="00034446">
              <w:t>message on Cell 1.</w:t>
            </w:r>
          </w:p>
        </w:tc>
        <w:tc>
          <w:tcPr>
            <w:tcW w:w="709" w:type="dxa"/>
          </w:tcPr>
          <w:p w14:paraId="75BA18AC" w14:textId="77777777" w:rsidR="00F7776D" w:rsidRPr="00034446" w:rsidRDefault="00F7776D" w:rsidP="00B715CE">
            <w:pPr>
              <w:pStyle w:val="TAC"/>
            </w:pPr>
            <w:r w:rsidRPr="00034446">
              <w:t>&lt;--</w:t>
            </w:r>
          </w:p>
        </w:tc>
        <w:tc>
          <w:tcPr>
            <w:tcW w:w="2977" w:type="dxa"/>
          </w:tcPr>
          <w:p w14:paraId="7F516F19" w14:textId="77777777" w:rsidR="00F7776D" w:rsidRPr="00034446" w:rsidRDefault="00F7776D" w:rsidP="00B715CE">
            <w:pPr>
              <w:pStyle w:val="TAL"/>
              <w:rPr>
                <w:i/>
              </w:rPr>
            </w:pPr>
            <w:r w:rsidRPr="00034446">
              <w:rPr>
                <w:i/>
              </w:rPr>
              <w:t>RRCConnectionSetup</w:t>
            </w:r>
          </w:p>
        </w:tc>
        <w:tc>
          <w:tcPr>
            <w:tcW w:w="567" w:type="dxa"/>
          </w:tcPr>
          <w:p w14:paraId="72201295" w14:textId="77777777" w:rsidR="00F7776D" w:rsidRPr="00034446" w:rsidRDefault="00F7776D" w:rsidP="00B715CE">
            <w:pPr>
              <w:pStyle w:val="TAC"/>
            </w:pPr>
            <w:r w:rsidRPr="00034446">
              <w:t>-</w:t>
            </w:r>
          </w:p>
        </w:tc>
        <w:tc>
          <w:tcPr>
            <w:tcW w:w="892" w:type="dxa"/>
          </w:tcPr>
          <w:p w14:paraId="5375CBC0" w14:textId="77777777" w:rsidR="00F7776D" w:rsidRPr="00034446" w:rsidRDefault="00F7776D" w:rsidP="00B715CE">
            <w:pPr>
              <w:pStyle w:val="TAC"/>
            </w:pPr>
            <w:r w:rsidRPr="00034446">
              <w:t>-</w:t>
            </w:r>
          </w:p>
        </w:tc>
      </w:tr>
      <w:tr w:rsidR="00F7776D" w:rsidRPr="00034446" w14:paraId="26615EF2" w14:textId="77777777" w:rsidTr="00B715CE">
        <w:tc>
          <w:tcPr>
            <w:tcW w:w="648" w:type="dxa"/>
          </w:tcPr>
          <w:p w14:paraId="18BC299A" w14:textId="77777777" w:rsidR="00F7776D" w:rsidRPr="00034446" w:rsidRDefault="00F7776D" w:rsidP="00B715CE">
            <w:pPr>
              <w:pStyle w:val="TAC"/>
            </w:pPr>
            <w:r w:rsidRPr="00034446">
              <w:t>4</w:t>
            </w:r>
          </w:p>
        </w:tc>
        <w:tc>
          <w:tcPr>
            <w:tcW w:w="3969" w:type="dxa"/>
          </w:tcPr>
          <w:p w14:paraId="0594B2DE" w14:textId="77777777" w:rsidR="00F7776D" w:rsidRPr="00034446" w:rsidRDefault="00F7776D" w:rsidP="00B715CE">
            <w:pPr>
              <w:pStyle w:val="TAL"/>
            </w:pPr>
            <w:r w:rsidRPr="00034446">
              <w:t xml:space="preserve">Check: Does the UE transmit an </w:t>
            </w:r>
            <w:r w:rsidRPr="00034446">
              <w:rPr>
                <w:i/>
              </w:rPr>
              <w:t xml:space="preserve">RRCConnectionSetupComplete </w:t>
            </w:r>
            <w:r w:rsidRPr="00034446">
              <w:t>message on Cell 1 including an EXTENDED SERVICE REQUEST message with Service type IE set to "mobile originating CS fallback emergency call or 1xCS fallback emergency call"?</w:t>
            </w:r>
          </w:p>
        </w:tc>
        <w:tc>
          <w:tcPr>
            <w:tcW w:w="709" w:type="dxa"/>
          </w:tcPr>
          <w:p w14:paraId="349EB1C9" w14:textId="77777777" w:rsidR="00F7776D" w:rsidRPr="00034446" w:rsidRDefault="00F7776D" w:rsidP="00B715CE">
            <w:pPr>
              <w:pStyle w:val="TAC"/>
            </w:pPr>
            <w:r w:rsidRPr="00034446">
              <w:t>--&gt;</w:t>
            </w:r>
          </w:p>
        </w:tc>
        <w:tc>
          <w:tcPr>
            <w:tcW w:w="2977" w:type="dxa"/>
          </w:tcPr>
          <w:p w14:paraId="47173C45" w14:textId="77777777" w:rsidR="00F7776D" w:rsidRPr="00034446" w:rsidRDefault="00F7776D" w:rsidP="00B715CE">
            <w:pPr>
              <w:pStyle w:val="TAL"/>
              <w:rPr>
                <w:i/>
              </w:rPr>
            </w:pPr>
            <w:r w:rsidRPr="00034446">
              <w:rPr>
                <w:i/>
              </w:rPr>
              <w:t>RRCConnectionSetupComplete</w:t>
            </w:r>
          </w:p>
        </w:tc>
        <w:tc>
          <w:tcPr>
            <w:tcW w:w="567" w:type="dxa"/>
          </w:tcPr>
          <w:p w14:paraId="616FEB25" w14:textId="77777777" w:rsidR="00F7776D" w:rsidRPr="00034446" w:rsidRDefault="00F7776D" w:rsidP="00B715CE">
            <w:pPr>
              <w:pStyle w:val="TAC"/>
            </w:pPr>
            <w:r w:rsidRPr="00034446">
              <w:t>1</w:t>
            </w:r>
          </w:p>
        </w:tc>
        <w:tc>
          <w:tcPr>
            <w:tcW w:w="892" w:type="dxa"/>
          </w:tcPr>
          <w:p w14:paraId="1D9CE09B" w14:textId="77777777" w:rsidR="00F7776D" w:rsidRPr="00034446" w:rsidRDefault="00F7776D" w:rsidP="00B715CE">
            <w:pPr>
              <w:pStyle w:val="TAC"/>
            </w:pPr>
            <w:r w:rsidRPr="00034446">
              <w:t>P</w:t>
            </w:r>
          </w:p>
        </w:tc>
      </w:tr>
      <w:tr w:rsidR="00F7776D" w:rsidRPr="00034446" w14:paraId="3A0E344F" w14:textId="77777777" w:rsidTr="00B715CE">
        <w:tc>
          <w:tcPr>
            <w:tcW w:w="648" w:type="dxa"/>
          </w:tcPr>
          <w:p w14:paraId="00842C14" w14:textId="77777777" w:rsidR="00F7776D" w:rsidRPr="00034446" w:rsidRDefault="00F7776D" w:rsidP="00B715CE">
            <w:pPr>
              <w:pStyle w:val="TAC"/>
            </w:pPr>
            <w:r w:rsidRPr="00034446">
              <w:t>-</w:t>
            </w:r>
          </w:p>
        </w:tc>
        <w:tc>
          <w:tcPr>
            <w:tcW w:w="3969" w:type="dxa"/>
          </w:tcPr>
          <w:p w14:paraId="699BBDA6" w14:textId="77777777" w:rsidR="00F7776D" w:rsidRPr="00034446" w:rsidRDefault="00F7776D" w:rsidP="00B715CE">
            <w:pPr>
              <w:pStyle w:val="TAL"/>
            </w:pPr>
            <w:r w:rsidRPr="00034446">
              <w:t>EXCEPTION: Steps 5a1 to 5b15 describe behaviour that depends on the UE capability; the "lower case letter" identifies a step sequence that takes place if a capability is supported.</w:t>
            </w:r>
          </w:p>
        </w:tc>
        <w:tc>
          <w:tcPr>
            <w:tcW w:w="709" w:type="dxa"/>
          </w:tcPr>
          <w:p w14:paraId="16C786F7" w14:textId="77777777" w:rsidR="00F7776D" w:rsidRPr="00034446" w:rsidRDefault="00F7776D" w:rsidP="00B715CE">
            <w:pPr>
              <w:pStyle w:val="TAC"/>
            </w:pPr>
            <w:r w:rsidRPr="00034446">
              <w:t>-</w:t>
            </w:r>
          </w:p>
        </w:tc>
        <w:tc>
          <w:tcPr>
            <w:tcW w:w="2977" w:type="dxa"/>
          </w:tcPr>
          <w:p w14:paraId="7F9161C2" w14:textId="77777777" w:rsidR="00F7776D" w:rsidRPr="00034446" w:rsidRDefault="00F7776D" w:rsidP="00B715CE">
            <w:pPr>
              <w:pStyle w:val="TAL"/>
              <w:rPr>
                <w:i/>
              </w:rPr>
            </w:pPr>
            <w:r w:rsidRPr="00034446">
              <w:t>-</w:t>
            </w:r>
          </w:p>
        </w:tc>
        <w:tc>
          <w:tcPr>
            <w:tcW w:w="567" w:type="dxa"/>
          </w:tcPr>
          <w:p w14:paraId="076039E1" w14:textId="77777777" w:rsidR="00F7776D" w:rsidRPr="00034446" w:rsidRDefault="00F7776D" w:rsidP="00B715CE">
            <w:pPr>
              <w:pStyle w:val="TAC"/>
            </w:pPr>
            <w:r w:rsidRPr="00034446">
              <w:t>-</w:t>
            </w:r>
          </w:p>
        </w:tc>
        <w:tc>
          <w:tcPr>
            <w:tcW w:w="892" w:type="dxa"/>
          </w:tcPr>
          <w:p w14:paraId="11991D85" w14:textId="77777777" w:rsidR="00F7776D" w:rsidRPr="00034446" w:rsidRDefault="00F7776D" w:rsidP="00B715CE">
            <w:pPr>
              <w:pStyle w:val="TAC"/>
            </w:pPr>
            <w:r w:rsidRPr="00034446">
              <w:rPr>
                <w:lang w:eastAsia="zh-CN"/>
              </w:rPr>
              <w:t>-</w:t>
            </w:r>
          </w:p>
        </w:tc>
      </w:tr>
      <w:tr w:rsidR="00F7776D" w:rsidRPr="00034446" w14:paraId="2B7C4C73" w14:textId="77777777" w:rsidTr="00B715CE">
        <w:tc>
          <w:tcPr>
            <w:tcW w:w="648" w:type="dxa"/>
          </w:tcPr>
          <w:p w14:paraId="4DF98EFE" w14:textId="77777777" w:rsidR="00F7776D" w:rsidRPr="00034446" w:rsidRDefault="00F7776D" w:rsidP="00B715CE">
            <w:pPr>
              <w:pStyle w:val="TAC"/>
            </w:pPr>
            <w:r w:rsidRPr="00034446">
              <w:t>5a1</w:t>
            </w:r>
          </w:p>
        </w:tc>
        <w:tc>
          <w:tcPr>
            <w:tcW w:w="3969" w:type="dxa"/>
          </w:tcPr>
          <w:p w14:paraId="79EF8D5F" w14:textId="77777777" w:rsidR="00F7776D" w:rsidRPr="00034446" w:rsidRDefault="00F7776D" w:rsidP="00B715CE">
            <w:pPr>
              <w:pStyle w:val="TAL"/>
            </w:pPr>
            <w:r w:rsidRPr="00034446">
              <w:t>IF (px_RATComb_Tested = EUTRA_UTRA), the SS reconfigures:</w:t>
            </w:r>
          </w:p>
          <w:p w14:paraId="760F7350" w14:textId="77777777" w:rsidR="00F7776D" w:rsidRPr="00034446" w:rsidRDefault="00F7776D" w:rsidP="00B715CE">
            <w:pPr>
              <w:pStyle w:val="TAL"/>
            </w:pPr>
            <w:r w:rsidRPr="00034446">
              <w:t>Cell 1 as a "Suitable cell",</w:t>
            </w:r>
          </w:p>
          <w:p w14:paraId="49C7C35E" w14:textId="77777777" w:rsidR="00F7776D" w:rsidRPr="00034446" w:rsidRDefault="00F7776D" w:rsidP="00B715CE">
            <w:pPr>
              <w:pStyle w:val="TAL"/>
            </w:pPr>
            <w:r w:rsidRPr="00034446">
              <w:t>Cell 5 as the "Serving cell".</w:t>
            </w:r>
          </w:p>
        </w:tc>
        <w:tc>
          <w:tcPr>
            <w:tcW w:w="709" w:type="dxa"/>
          </w:tcPr>
          <w:p w14:paraId="0F9EB801" w14:textId="77777777" w:rsidR="00F7776D" w:rsidRPr="00034446" w:rsidRDefault="00F7776D" w:rsidP="00B715CE">
            <w:pPr>
              <w:pStyle w:val="TAC"/>
            </w:pPr>
            <w:r w:rsidRPr="00034446">
              <w:t>-</w:t>
            </w:r>
          </w:p>
        </w:tc>
        <w:tc>
          <w:tcPr>
            <w:tcW w:w="2977" w:type="dxa"/>
          </w:tcPr>
          <w:p w14:paraId="5705C372" w14:textId="77777777" w:rsidR="00F7776D" w:rsidRPr="00034446" w:rsidRDefault="00F7776D" w:rsidP="00B715CE">
            <w:pPr>
              <w:pStyle w:val="TAL"/>
              <w:rPr>
                <w:i/>
              </w:rPr>
            </w:pPr>
            <w:r w:rsidRPr="00034446">
              <w:t>-</w:t>
            </w:r>
          </w:p>
        </w:tc>
        <w:tc>
          <w:tcPr>
            <w:tcW w:w="567" w:type="dxa"/>
          </w:tcPr>
          <w:p w14:paraId="1327D864" w14:textId="77777777" w:rsidR="00F7776D" w:rsidRPr="00034446" w:rsidRDefault="00F7776D" w:rsidP="00B715CE">
            <w:pPr>
              <w:pStyle w:val="TAC"/>
            </w:pPr>
            <w:r w:rsidRPr="00034446">
              <w:t>-</w:t>
            </w:r>
          </w:p>
        </w:tc>
        <w:tc>
          <w:tcPr>
            <w:tcW w:w="892" w:type="dxa"/>
          </w:tcPr>
          <w:p w14:paraId="7AA51DFC" w14:textId="77777777" w:rsidR="00F7776D" w:rsidRPr="00034446" w:rsidRDefault="00F7776D" w:rsidP="00B715CE">
            <w:pPr>
              <w:pStyle w:val="TAC"/>
            </w:pPr>
            <w:r w:rsidRPr="00034446">
              <w:rPr>
                <w:lang w:eastAsia="zh-CN"/>
              </w:rPr>
              <w:t>-</w:t>
            </w:r>
          </w:p>
        </w:tc>
      </w:tr>
      <w:tr w:rsidR="00F7776D" w:rsidRPr="00034446" w14:paraId="35A7C59E" w14:textId="77777777" w:rsidTr="00B715CE">
        <w:tc>
          <w:tcPr>
            <w:tcW w:w="648" w:type="dxa"/>
          </w:tcPr>
          <w:p w14:paraId="5A8DB403" w14:textId="77777777" w:rsidR="00F7776D" w:rsidRPr="00034446" w:rsidRDefault="00F7776D" w:rsidP="00B715CE">
            <w:pPr>
              <w:pStyle w:val="TAC"/>
            </w:pPr>
            <w:r w:rsidRPr="00034446">
              <w:t>5a2</w:t>
            </w:r>
          </w:p>
        </w:tc>
        <w:tc>
          <w:tcPr>
            <w:tcW w:w="3969" w:type="dxa"/>
          </w:tcPr>
          <w:p w14:paraId="093FC7EF" w14:textId="77777777" w:rsidR="00F7776D" w:rsidRPr="00034446" w:rsidRDefault="00F7776D" w:rsidP="00B715CE">
            <w:pPr>
              <w:pStyle w:val="TAL"/>
            </w:pPr>
            <w:r w:rsidRPr="00034446">
              <w:t xml:space="preserve">The SS transmits an </w:t>
            </w:r>
            <w:r w:rsidRPr="00034446">
              <w:rPr>
                <w:i/>
              </w:rPr>
              <w:t>RRCConnectionRelease</w:t>
            </w:r>
            <w:r w:rsidRPr="00034446">
              <w:t xml:space="preserve"> message indicating redirection to cell 5</w:t>
            </w:r>
          </w:p>
        </w:tc>
        <w:tc>
          <w:tcPr>
            <w:tcW w:w="709" w:type="dxa"/>
          </w:tcPr>
          <w:p w14:paraId="6EE5E46D" w14:textId="77777777" w:rsidR="00F7776D" w:rsidRPr="00034446" w:rsidRDefault="00F7776D" w:rsidP="00B715CE">
            <w:pPr>
              <w:pStyle w:val="TAC"/>
            </w:pPr>
            <w:r w:rsidRPr="00034446">
              <w:t>&lt;--</w:t>
            </w:r>
          </w:p>
        </w:tc>
        <w:tc>
          <w:tcPr>
            <w:tcW w:w="2977" w:type="dxa"/>
          </w:tcPr>
          <w:p w14:paraId="04792A2E" w14:textId="77777777" w:rsidR="00F7776D" w:rsidRPr="00034446" w:rsidRDefault="00F7776D" w:rsidP="00B715CE">
            <w:pPr>
              <w:pStyle w:val="TAL"/>
            </w:pPr>
            <w:r w:rsidRPr="00034446">
              <w:rPr>
                <w:i/>
              </w:rPr>
              <w:t>RRCConnectionRelease</w:t>
            </w:r>
          </w:p>
        </w:tc>
        <w:tc>
          <w:tcPr>
            <w:tcW w:w="567" w:type="dxa"/>
          </w:tcPr>
          <w:p w14:paraId="3753CE80" w14:textId="77777777" w:rsidR="00F7776D" w:rsidRPr="00034446" w:rsidRDefault="00F7776D" w:rsidP="00B715CE">
            <w:pPr>
              <w:pStyle w:val="TAC"/>
            </w:pPr>
          </w:p>
        </w:tc>
        <w:tc>
          <w:tcPr>
            <w:tcW w:w="892" w:type="dxa"/>
          </w:tcPr>
          <w:p w14:paraId="2525C949" w14:textId="77777777" w:rsidR="00F7776D" w:rsidRPr="00034446" w:rsidRDefault="00F7776D" w:rsidP="00B715CE">
            <w:pPr>
              <w:pStyle w:val="TAC"/>
            </w:pPr>
          </w:p>
        </w:tc>
      </w:tr>
      <w:tr w:rsidR="00F7776D" w:rsidRPr="00034446" w14:paraId="4EF7EAE1" w14:textId="77777777" w:rsidTr="00B715CE">
        <w:tc>
          <w:tcPr>
            <w:tcW w:w="648" w:type="dxa"/>
          </w:tcPr>
          <w:p w14:paraId="00551EE9" w14:textId="77777777" w:rsidR="00F7776D" w:rsidRPr="00034446" w:rsidRDefault="00F7776D" w:rsidP="00B715CE">
            <w:pPr>
              <w:pStyle w:val="TAC"/>
            </w:pPr>
            <w:r w:rsidRPr="00034446">
              <w:t>5a3</w:t>
            </w:r>
          </w:p>
        </w:tc>
        <w:tc>
          <w:tcPr>
            <w:tcW w:w="3969" w:type="dxa"/>
          </w:tcPr>
          <w:p w14:paraId="5C8F8252" w14:textId="77777777" w:rsidR="00F7776D" w:rsidRPr="00034446" w:rsidRDefault="00F7776D" w:rsidP="00B715CE">
            <w:pPr>
              <w:pStyle w:val="TAL"/>
            </w:pPr>
            <w:r w:rsidRPr="00034446">
              <w:t>Check: Does the UE transmit a RRC CONNECTION REQUEST message on Cell 5 with Establishment cause: Emergency Call?</w:t>
            </w:r>
          </w:p>
        </w:tc>
        <w:tc>
          <w:tcPr>
            <w:tcW w:w="709" w:type="dxa"/>
          </w:tcPr>
          <w:p w14:paraId="08876E0B" w14:textId="77777777" w:rsidR="00F7776D" w:rsidRPr="00034446" w:rsidRDefault="00F7776D" w:rsidP="00B715CE">
            <w:pPr>
              <w:pStyle w:val="TAC"/>
            </w:pPr>
            <w:r w:rsidRPr="00034446">
              <w:t>--&gt;</w:t>
            </w:r>
          </w:p>
        </w:tc>
        <w:tc>
          <w:tcPr>
            <w:tcW w:w="2977" w:type="dxa"/>
          </w:tcPr>
          <w:p w14:paraId="4E954D39" w14:textId="77777777" w:rsidR="00F7776D" w:rsidRPr="00034446" w:rsidRDefault="00F7776D" w:rsidP="00B715CE">
            <w:pPr>
              <w:pStyle w:val="TAL"/>
              <w:rPr>
                <w:i/>
              </w:rPr>
            </w:pPr>
            <w:r w:rsidRPr="00034446">
              <w:t>RRC CONNECTION REQUEST</w:t>
            </w:r>
          </w:p>
        </w:tc>
        <w:tc>
          <w:tcPr>
            <w:tcW w:w="567" w:type="dxa"/>
          </w:tcPr>
          <w:p w14:paraId="50C06A82" w14:textId="77777777" w:rsidR="00F7776D" w:rsidRPr="00034446" w:rsidRDefault="00F7776D" w:rsidP="00B715CE">
            <w:pPr>
              <w:pStyle w:val="TAC"/>
            </w:pPr>
            <w:r w:rsidRPr="00034446">
              <w:t>1</w:t>
            </w:r>
          </w:p>
        </w:tc>
        <w:tc>
          <w:tcPr>
            <w:tcW w:w="892" w:type="dxa"/>
          </w:tcPr>
          <w:p w14:paraId="00C2DF29" w14:textId="77777777" w:rsidR="00F7776D" w:rsidRPr="00034446" w:rsidRDefault="00F7776D" w:rsidP="00B715CE">
            <w:pPr>
              <w:pStyle w:val="TAC"/>
            </w:pPr>
            <w:r w:rsidRPr="00034446">
              <w:t>P</w:t>
            </w:r>
          </w:p>
        </w:tc>
      </w:tr>
      <w:tr w:rsidR="0024374E" w:rsidRPr="00034446" w14:paraId="1C88B6DC" w14:textId="77777777" w:rsidTr="006D4F7B">
        <w:tc>
          <w:tcPr>
            <w:tcW w:w="648" w:type="dxa"/>
          </w:tcPr>
          <w:p w14:paraId="17FAA26B" w14:textId="77777777" w:rsidR="0024374E" w:rsidRPr="00034446" w:rsidRDefault="0024374E" w:rsidP="006D4F7B">
            <w:pPr>
              <w:pStyle w:val="TAC"/>
            </w:pPr>
            <w:r w:rsidRPr="00034446">
              <w:t>5a3A1</w:t>
            </w:r>
          </w:p>
        </w:tc>
        <w:tc>
          <w:tcPr>
            <w:tcW w:w="3969" w:type="dxa"/>
          </w:tcPr>
          <w:p w14:paraId="0535984D" w14:textId="77777777" w:rsidR="0024374E" w:rsidRPr="00034446" w:rsidRDefault="0024374E" w:rsidP="006D4F7B">
            <w:pPr>
              <w:pStyle w:val="TAL"/>
            </w:pPr>
            <w:r w:rsidRPr="00034446">
              <w:t>The SS changes cell 1 power level according to the row “T1” in table 13.1.</w:t>
            </w:r>
            <w:r w:rsidRPr="00034446">
              <w:rPr>
                <w:lang w:eastAsia="zh-CN"/>
              </w:rPr>
              <w:t>19</w:t>
            </w:r>
            <w:r w:rsidRPr="00034446">
              <w:t>.3.2-0</w:t>
            </w:r>
          </w:p>
        </w:tc>
        <w:tc>
          <w:tcPr>
            <w:tcW w:w="709" w:type="dxa"/>
          </w:tcPr>
          <w:p w14:paraId="742062A3" w14:textId="77777777" w:rsidR="0024374E" w:rsidRPr="00034446" w:rsidRDefault="0024374E" w:rsidP="006D4F7B">
            <w:pPr>
              <w:pStyle w:val="TAC"/>
            </w:pPr>
            <w:r w:rsidRPr="00034446">
              <w:t>-</w:t>
            </w:r>
          </w:p>
        </w:tc>
        <w:tc>
          <w:tcPr>
            <w:tcW w:w="2977" w:type="dxa"/>
          </w:tcPr>
          <w:p w14:paraId="19750EEA" w14:textId="77777777" w:rsidR="0024374E" w:rsidRPr="00034446" w:rsidRDefault="0024374E" w:rsidP="006D4F7B">
            <w:pPr>
              <w:pStyle w:val="TAL"/>
            </w:pPr>
            <w:r w:rsidRPr="00034446">
              <w:t>-</w:t>
            </w:r>
          </w:p>
        </w:tc>
        <w:tc>
          <w:tcPr>
            <w:tcW w:w="567" w:type="dxa"/>
          </w:tcPr>
          <w:p w14:paraId="3AC9D8B0" w14:textId="77777777" w:rsidR="0024374E" w:rsidRPr="00034446" w:rsidRDefault="0024374E" w:rsidP="006D4F7B">
            <w:pPr>
              <w:pStyle w:val="TAC"/>
            </w:pPr>
            <w:r w:rsidRPr="00034446">
              <w:t>-</w:t>
            </w:r>
          </w:p>
        </w:tc>
        <w:tc>
          <w:tcPr>
            <w:tcW w:w="892" w:type="dxa"/>
          </w:tcPr>
          <w:p w14:paraId="6C8A9BD2" w14:textId="77777777" w:rsidR="0024374E" w:rsidRPr="00034446" w:rsidRDefault="0024374E" w:rsidP="006D4F7B">
            <w:pPr>
              <w:pStyle w:val="TAC"/>
              <w:rPr>
                <w:lang w:eastAsia="zh-CN"/>
              </w:rPr>
            </w:pPr>
            <w:r w:rsidRPr="00034446">
              <w:t>-</w:t>
            </w:r>
          </w:p>
        </w:tc>
      </w:tr>
      <w:tr w:rsidR="00F7776D" w:rsidRPr="00034446" w14:paraId="373537F8" w14:textId="77777777" w:rsidTr="00B715CE">
        <w:tc>
          <w:tcPr>
            <w:tcW w:w="648" w:type="dxa"/>
          </w:tcPr>
          <w:p w14:paraId="43DBDB3B" w14:textId="77777777" w:rsidR="00F7776D" w:rsidRPr="00034446" w:rsidRDefault="00F7776D" w:rsidP="00B715CE">
            <w:pPr>
              <w:pStyle w:val="TAC"/>
            </w:pPr>
            <w:r w:rsidRPr="00034446">
              <w:t>5a4</w:t>
            </w:r>
          </w:p>
        </w:tc>
        <w:tc>
          <w:tcPr>
            <w:tcW w:w="3969" w:type="dxa"/>
          </w:tcPr>
          <w:p w14:paraId="647640F2" w14:textId="77777777" w:rsidR="00F7776D" w:rsidRPr="00034446" w:rsidRDefault="00F7776D" w:rsidP="00B715CE">
            <w:pPr>
              <w:pStyle w:val="TAL"/>
            </w:pPr>
            <w:r w:rsidRPr="00034446">
              <w:t>The SS transmits an RRC CONNECTION SETUP message.</w:t>
            </w:r>
          </w:p>
        </w:tc>
        <w:tc>
          <w:tcPr>
            <w:tcW w:w="709" w:type="dxa"/>
          </w:tcPr>
          <w:p w14:paraId="27A66DF0" w14:textId="77777777" w:rsidR="00F7776D" w:rsidRPr="00034446" w:rsidRDefault="00F7776D" w:rsidP="00B715CE">
            <w:pPr>
              <w:pStyle w:val="TAC"/>
            </w:pPr>
            <w:r w:rsidRPr="00034446">
              <w:t>&lt;--</w:t>
            </w:r>
          </w:p>
        </w:tc>
        <w:tc>
          <w:tcPr>
            <w:tcW w:w="2977" w:type="dxa"/>
          </w:tcPr>
          <w:p w14:paraId="36D46ADA" w14:textId="77777777" w:rsidR="00F7776D" w:rsidRPr="00034446" w:rsidRDefault="00F7776D" w:rsidP="00B715CE">
            <w:pPr>
              <w:pStyle w:val="TAL"/>
              <w:rPr>
                <w:i/>
              </w:rPr>
            </w:pPr>
            <w:r w:rsidRPr="00034446">
              <w:t>RRC CONNECTION SETUP</w:t>
            </w:r>
          </w:p>
        </w:tc>
        <w:tc>
          <w:tcPr>
            <w:tcW w:w="567" w:type="dxa"/>
          </w:tcPr>
          <w:p w14:paraId="0E13FECC" w14:textId="77777777" w:rsidR="00F7776D" w:rsidRPr="00034446" w:rsidRDefault="00F7776D" w:rsidP="00B715CE">
            <w:pPr>
              <w:pStyle w:val="TAC"/>
            </w:pPr>
            <w:r w:rsidRPr="00034446">
              <w:t>-</w:t>
            </w:r>
          </w:p>
        </w:tc>
        <w:tc>
          <w:tcPr>
            <w:tcW w:w="892" w:type="dxa"/>
          </w:tcPr>
          <w:p w14:paraId="3022842B" w14:textId="77777777" w:rsidR="00F7776D" w:rsidRPr="00034446" w:rsidRDefault="00F7776D" w:rsidP="00B715CE">
            <w:pPr>
              <w:pStyle w:val="TAC"/>
            </w:pPr>
            <w:r w:rsidRPr="00034446">
              <w:rPr>
                <w:lang w:eastAsia="zh-CN"/>
              </w:rPr>
              <w:t>-</w:t>
            </w:r>
          </w:p>
        </w:tc>
      </w:tr>
      <w:tr w:rsidR="00F7776D" w:rsidRPr="00034446" w14:paraId="1EC43FC7" w14:textId="77777777" w:rsidTr="00B715CE">
        <w:tc>
          <w:tcPr>
            <w:tcW w:w="648" w:type="dxa"/>
          </w:tcPr>
          <w:p w14:paraId="0FB0F07A" w14:textId="77777777" w:rsidR="00F7776D" w:rsidRPr="00034446" w:rsidRDefault="00F7776D" w:rsidP="00B715CE">
            <w:pPr>
              <w:pStyle w:val="TAC"/>
            </w:pPr>
            <w:r w:rsidRPr="00034446">
              <w:t>5a5</w:t>
            </w:r>
          </w:p>
        </w:tc>
        <w:tc>
          <w:tcPr>
            <w:tcW w:w="3969" w:type="dxa"/>
          </w:tcPr>
          <w:p w14:paraId="12062176" w14:textId="77777777" w:rsidR="00F7776D" w:rsidRPr="00034446" w:rsidRDefault="00F7776D" w:rsidP="00B715CE">
            <w:pPr>
              <w:pStyle w:val="TAL"/>
            </w:pPr>
            <w:r w:rsidRPr="00034446">
              <w:t>The UE transmits an RRC CONNECTION SETUP COMPLETE message.</w:t>
            </w:r>
          </w:p>
        </w:tc>
        <w:tc>
          <w:tcPr>
            <w:tcW w:w="709" w:type="dxa"/>
          </w:tcPr>
          <w:p w14:paraId="103E54A2" w14:textId="77777777" w:rsidR="00F7776D" w:rsidRPr="00034446" w:rsidRDefault="00F7776D" w:rsidP="00B715CE">
            <w:pPr>
              <w:pStyle w:val="TAC"/>
            </w:pPr>
            <w:r w:rsidRPr="00034446">
              <w:t>--&gt;</w:t>
            </w:r>
          </w:p>
        </w:tc>
        <w:tc>
          <w:tcPr>
            <w:tcW w:w="2977" w:type="dxa"/>
          </w:tcPr>
          <w:p w14:paraId="42417722" w14:textId="77777777" w:rsidR="00F7776D" w:rsidRPr="00034446" w:rsidRDefault="00F7776D" w:rsidP="00B715CE">
            <w:pPr>
              <w:pStyle w:val="TAL"/>
              <w:rPr>
                <w:i/>
              </w:rPr>
            </w:pPr>
            <w:r w:rsidRPr="00034446">
              <w:t>RRC CONNECTION SETUP COMPLETE</w:t>
            </w:r>
          </w:p>
        </w:tc>
        <w:tc>
          <w:tcPr>
            <w:tcW w:w="567" w:type="dxa"/>
          </w:tcPr>
          <w:p w14:paraId="64843A9A" w14:textId="77777777" w:rsidR="00F7776D" w:rsidRPr="00034446" w:rsidRDefault="00F7776D" w:rsidP="00B715CE">
            <w:pPr>
              <w:pStyle w:val="TAC"/>
            </w:pPr>
            <w:r w:rsidRPr="00034446">
              <w:t>-</w:t>
            </w:r>
          </w:p>
        </w:tc>
        <w:tc>
          <w:tcPr>
            <w:tcW w:w="892" w:type="dxa"/>
          </w:tcPr>
          <w:p w14:paraId="3FC90B53" w14:textId="77777777" w:rsidR="00F7776D" w:rsidRPr="00034446" w:rsidRDefault="00F7776D" w:rsidP="00B715CE">
            <w:pPr>
              <w:pStyle w:val="TAC"/>
            </w:pPr>
            <w:r w:rsidRPr="00034446">
              <w:rPr>
                <w:lang w:eastAsia="zh-CN"/>
              </w:rPr>
              <w:t>-</w:t>
            </w:r>
          </w:p>
        </w:tc>
      </w:tr>
      <w:tr w:rsidR="00F7776D" w:rsidRPr="00034446" w14:paraId="0F0B5693" w14:textId="77777777" w:rsidTr="00B715CE">
        <w:tc>
          <w:tcPr>
            <w:tcW w:w="648" w:type="dxa"/>
          </w:tcPr>
          <w:p w14:paraId="69CF79DA" w14:textId="77777777" w:rsidR="00F7776D" w:rsidRPr="00034446" w:rsidRDefault="00F7776D" w:rsidP="00B715CE">
            <w:pPr>
              <w:pStyle w:val="TAC"/>
            </w:pPr>
            <w:r w:rsidRPr="00034446">
              <w:t>-</w:t>
            </w:r>
          </w:p>
        </w:tc>
        <w:tc>
          <w:tcPr>
            <w:tcW w:w="3969" w:type="dxa"/>
          </w:tcPr>
          <w:p w14:paraId="578281C0" w14:textId="77777777" w:rsidR="00F7776D" w:rsidRPr="00034446" w:rsidRDefault="00F7776D" w:rsidP="00B715CE">
            <w:pPr>
              <w:pStyle w:val="TAL"/>
            </w:pPr>
            <w:r w:rsidRPr="00034446">
              <w:t>EXCEPTION: In parallel to the events described in step 5a6 to 5a17 the step specified in Table 13.1.19.3.2-2 takes place.</w:t>
            </w:r>
          </w:p>
        </w:tc>
        <w:tc>
          <w:tcPr>
            <w:tcW w:w="709" w:type="dxa"/>
          </w:tcPr>
          <w:p w14:paraId="44B88F9F" w14:textId="77777777" w:rsidR="00F7776D" w:rsidRPr="00034446" w:rsidRDefault="00F7776D" w:rsidP="00B715CE">
            <w:pPr>
              <w:pStyle w:val="TAC"/>
            </w:pPr>
            <w:r w:rsidRPr="00034446">
              <w:t>-</w:t>
            </w:r>
          </w:p>
        </w:tc>
        <w:tc>
          <w:tcPr>
            <w:tcW w:w="2977" w:type="dxa"/>
          </w:tcPr>
          <w:p w14:paraId="776A9DAD" w14:textId="77777777" w:rsidR="00F7776D" w:rsidRPr="00034446" w:rsidRDefault="00F7776D" w:rsidP="00B715CE">
            <w:pPr>
              <w:pStyle w:val="TAL"/>
            </w:pPr>
            <w:r w:rsidRPr="00034446">
              <w:t>-</w:t>
            </w:r>
          </w:p>
        </w:tc>
        <w:tc>
          <w:tcPr>
            <w:tcW w:w="567" w:type="dxa"/>
          </w:tcPr>
          <w:p w14:paraId="502FEAA9" w14:textId="77777777" w:rsidR="00F7776D" w:rsidRPr="00034446" w:rsidRDefault="00F7776D" w:rsidP="00B715CE">
            <w:pPr>
              <w:pStyle w:val="TAC"/>
            </w:pPr>
            <w:r w:rsidRPr="00034446">
              <w:t>-</w:t>
            </w:r>
          </w:p>
        </w:tc>
        <w:tc>
          <w:tcPr>
            <w:tcW w:w="892" w:type="dxa"/>
          </w:tcPr>
          <w:p w14:paraId="594A3620" w14:textId="77777777" w:rsidR="00F7776D" w:rsidRPr="00034446" w:rsidRDefault="00F7776D" w:rsidP="00B715CE">
            <w:pPr>
              <w:pStyle w:val="TAC"/>
              <w:rPr>
                <w:lang w:eastAsia="zh-CN"/>
              </w:rPr>
            </w:pPr>
            <w:r w:rsidRPr="00034446">
              <w:t>-</w:t>
            </w:r>
          </w:p>
        </w:tc>
      </w:tr>
      <w:tr w:rsidR="00F7776D" w:rsidRPr="00034446" w14:paraId="2217FEC4" w14:textId="77777777" w:rsidTr="00B715CE">
        <w:tc>
          <w:tcPr>
            <w:tcW w:w="648" w:type="dxa"/>
          </w:tcPr>
          <w:p w14:paraId="4104FCED" w14:textId="77777777" w:rsidR="00F7776D" w:rsidRPr="00034446" w:rsidRDefault="00F7776D" w:rsidP="00B715CE">
            <w:pPr>
              <w:pStyle w:val="TAC"/>
            </w:pPr>
            <w:r w:rsidRPr="00034446">
              <w:t>5a6</w:t>
            </w:r>
          </w:p>
        </w:tc>
        <w:tc>
          <w:tcPr>
            <w:tcW w:w="3969" w:type="dxa"/>
          </w:tcPr>
          <w:p w14:paraId="7767DA6C" w14:textId="77777777" w:rsidR="00F7776D" w:rsidRPr="00034446" w:rsidRDefault="00F7776D" w:rsidP="00B715CE">
            <w:pPr>
              <w:pStyle w:val="TAL"/>
            </w:pPr>
            <w:r w:rsidRPr="00034446">
              <w:t>The UE transmits a CM SERVICE REQUEST with CM Service Type indicating ‘Emergency call establishment.</w:t>
            </w:r>
          </w:p>
        </w:tc>
        <w:tc>
          <w:tcPr>
            <w:tcW w:w="709" w:type="dxa"/>
          </w:tcPr>
          <w:p w14:paraId="663368A1" w14:textId="77777777" w:rsidR="00F7776D" w:rsidRPr="00034446" w:rsidRDefault="00F7776D" w:rsidP="00B715CE">
            <w:pPr>
              <w:pStyle w:val="TAC"/>
            </w:pPr>
            <w:r w:rsidRPr="00034446">
              <w:t>--&gt;</w:t>
            </w:r>
          </w:p>
        </w:tc>
        <w:tc>
          <w:tcPr>
            <w:tcW w:w="2977" w:type="dxa"/>
          </w:tcPr>
          <w:p w14:paraId="5D41CB04" w14:textId="77777777" w:rsidR="00F7776D" w:rsidRPr="00034446" w:rsidRDefault="00F7776D" w:rsidP="00B715CE">
            <w:pPr>
              <w:pStyle w:val="TAL"/>
              <w:rPr>
                <w:i/>
              </w:rPr>
            </w:pPr>
            <w:r w:rsidRPr="00034446">
              <w:t>CM SERVICE REQUEST</w:t>
            </w:r>
          </w:p>
        </w:tc>
        <w:tc>
          <w:tcPr>
            <w:tcW w:w="567" w:type="dxa"/>
          </w:tcPr>
          <w:p w14:paraId="40165330" w14:textId="77777777" w:rsidR="00F7776D" w:rsidRPr="00034446" w:rsidRDefault="00F7776D" w:rsidP="00B715CE">
            <w:pPr>
              <w:pStyle w:val="TAC"/>
            </w:pPr>
            <w:r w:rsidRPr="00034446">
              <w:t>-</w:t>
            </w:r>
          </w:p>
        </w:tc>
        <w:tc>
          <w:tcPr>
            <w:tcW w:w="892" w:type="dxa"/>
          </w:tcPr>
          <w:p w14:paraId="33822025" w14:textId="77777777" w:rsidR="00F7776D" w:rsidRPr="00034446" w:rsidRDefault="00F7776D" w:rsidP="00B715CE">
            <w:pPr>
              <w:pStyle w:val="TAC"/>
            </w:pPr>
            <w:r w:rsidRPr="00034446">
              <w:t>-</w:t>
            </w:r>
          </w:p>
        </w:tc>
      </w:tr>
      <w:tr w:rsidR="00F7776D" w:rsidRPr="00034446" w14:paraId="3938EFE0" w14:textId="77777777" w:rsidTr="00B715CE">
        <w:tc>
          <w:tcPr>
            <w:tcW w:w="648" w:type="dxa"/>
          </w:tcPr>
          <w:p w14:paraId="0D955815" w14:textId="77777777" w:rsidR="00F7776D" w:rsidRPr="00034446" w:rsidRDefault="00F7776D" w:rsidP="00B715CE">
            <w:pPr>
              <w:pStyle w:val="TAC"/>
            </w:pPr>
            <w:r w:rsidRPr="00034446">
              <w:t>5a7</w:t>
            </w:r>
          </w:p>
        </w:tc>
        <w:tc>
          <w:tcPr>
            <w:tcW w:w="3969" w:type="dxa"/>
          </w:tcPr>
          <w:p w14:paraId="3560DDEB" w14:textId="77777777" w:rsidR="00F7776D" w:rsidRPr="00034446" w:rsidRDefault="00F7776D" w:rsidP="00B715CE">
            <w:pPr>
              <w:pStyle w:val="TAL"/>
            </w:pPr>
            <w:r w:rsidRPr="00034446">
              <w:t>The SS transmits AUTHENTICATION REQUEST</w:t>
            </w:r>
          </w:p>
        </w:tc>
        <w:tc>
          <w:tcPr>
            <w:tcW w:w="709" w:type="dxa"/>
          </w:tcPr>
          <w:p w14:paraId="602E545D" w14:textId="77777777" w:rsidR="00F7776D" w:rsidRPr="00034446" w:rsidRDefault="00F7776D" w:rsidP="00B715CE">
            <w:pPr>
              <w:pStyle w:val="TAC"/>
            </w:pPr>
            <w:r w:rsidRPr="00034446">
              <w:t>&lt;--</w:t>
            </w:r>
          </w:p>
        </w:tc>
        <w:tc>
          <w:tcPr>
            <w:tcW w:w="2977" w:type="dxa"/>
          </w:tcPr>
          <w:p w14:paraId="6C676560" w14:textId="77777777" w:rsidR="00F7776D" w:rsidRPr="00034446" w:rsidRDefault="00F7776D" w:rsidP="00B715CE">
            <w:pPr>
              <w:pStyle w:val="TAL"/>
              <w:rPr>
                <w:i/>
              </w:rPr>
            </w:pPr>
            <w:r w:rsidRPr="00034446">
              <w:t>AUTHENTICATION REQUEST</w:t>
            </w:r>
          </w:p>
        </w:tc>
        <w:tc>
          <w:tcPr>
            <w:tcW w:w="567" w:type="dxa"/>
          </w:tcPr>
          <w:p w14:paraId="55A8FBCD" w14:textId="77777777" w:rsidR="00F7776D" w:rsidRPr="00034446" w:rsidRDefault="00F7776D" w:rsidP="00B715CE">
            <w:pPr>
              <w:pStyle w:val="TAC"/>
            </w:pPr>
            <w:r w:rsidRPr="00034446">
              <w:rPr>
                <w:lang w:eastAsia="zh-CN"/>
              </w:rPr>
              <w:t>-</w:t>
            </w:r>
          </w:p>
        </w:tc>
        <w:tc>
          <w:tcPr>
            <w:tcW w:w="892" w:type="dxa"/>
          </w:tcPr>
          <w:p w14:paraId="4ED0BEEA" w14:textId="77777777" w:rsidR="00F7776D" w:rsidRPr="00034446" w:rsidRDefault="00F7776D" w:rsidP="00B715CE">
            <w:pPr>
              <w:pStyle w:val="TAC"/>
            </w:pPr>
            <w:r w:rsidRPr="00034446">
              <w:rPr>
                <w:lang w:eastAsia="zh-CN"/>
              </w:rPr>
              <w:t>-</w:t>
            </w:r>
          </w:p>
        </w:tc>
      </w:tr>
      <w:tr w:rsidR="00F7776D" w:rsidRPr="00034446" w14:paraId="582FF1FD" w14:textId="77777777" w:rsidTr="00B715CE">
        <w:tc>
          <w:tcPr>
            <w:tcW w:w="648" w:type="dxa"/>
          </w:tcPr>
          <w:p w14:paraId="5857282F" w14:textId="77777777" w:rsidR="00F7776D" w:rsidRPr="00034446" w:rsidRDefault="00F7776D" w:rsidP="00B715CE">
            <w:pPr>
              <w:pStyle w:val="TAC"/>
            </w:pPr>
            <w:r w:rsidRPr="00034446">
              <w:t>5a8</w:t>
            </w:r>
          </w:p>
        </w:tc>
        <w:tc>
          <w:tcPr>
            <w:tcW w:w="3969" w:type="dxa"/>
          </w:tcPr>
          <w:p w14:paraId="22AD7BAD" w14:textId="77777777" w:rsidR="00F7776D" w:rsidRPr="00034446" w:rsidRDefault="00F7776D" w:rsidP="00B715CE">
            <w:pPr>
              <w:pStyle w:val="TAL"/>
            </w:pPr>
            <w:r w:rsidRPr="00034446">
              <w:t>The UE transmits AUTHENTICATION RESPONSE</w:t>
            </w:r>
          </w:p>
        </w:tc>
        <w:tc>
          <w:tcPr>
            <w:tcW w:w="709" w:type="dxa"/>
          </w:tcPr>
          <w:p w14:paraId="746E6533" w14:textId="77777777" w:rsidR="00F7776D" w:rsidRPr="00034446" w:rsidRDefault="00F7776D" w:rsidP="00B715CE">
            <w:pPr>
              <w:pStyle w:val="TAC"/>
            </w:pPr>
            <w:r w:rsidRPr="00034446">
              <w:t>--&gt;</w:t>
            </w:r>
          </w:p>
        </w:tc>
        <w:tc>
          <w:tcPr>
            <w:tcW w:w="2977" w:type="dxa"/>
          </w:tcPr>
          <w:p w14:paraId="4A2D4F10" w14:textId="77777777" w:rsidR="00F7776D" w:rsidRPr="00034446" w:rsidRDefault="00F7776D" w:rsidP="00B715CE">
            <w:pPr>
              <w:pStyle w:val="TAL"/>
              <w:rPr>
                <w:i/>
              </w:rPr>
            </w:pPr>
            <w:r w:rsidRPr="00034446">
              <w:t>AUTHENTICATION RESPONSE</w:t>
            </w:r>
          </w:p>
        </w:tc>
        <w:tc>
          <w:tcPr>
            <w:tcW w:w="567" w:type="dxa"/>
          </w:tcPr>
          <w:p w14:paraId="473EE444" w14:textId="77777777" w:rsidR="00F7776D" w:rsidRPr="00034446" w:rsidRDefault="00F7776D" w:rsidP="00B715CE">
            <w:pPr>
              <w:pStyle w:val="TAC"/>
            </w:pPr>
            <w:r w:rsidRPr="00034446">
              <w:rPr>
                <w:lang w:eastAsia="zh-CN"/>
              </w:rPr>
              <w:t>-</w:t>
            </w:r>
          </w:p>
        </w:tc>
        <w:tc>
          <w:tcPr>
            <w:tcW w:w="892" w:type="dxa"/>
          </w:tcPr>
          <w:p w14:paraId="52C7DB2B" w14:textId="77777777" w:rsidR="00F7776D" w:rsidRPr="00034446" w:rsidRDefault="00F7776D" w:rsidP="00B715CE">
            <w:pPr>
              <w:pStyle w:val="TAC"/>
            </w:pPr>
            <w:r w:rsidRPr="00034446">
              <w:rPr>
                <w:lang w:eastAsia="zh-CN"/>
              </w:rPr>
              <w:t>-</w:t>
            </w:r>
          </w:p>
        </w:tc>
      </w:tr>
      <w:tr w:rsidR="00F7776D" w:rsidRPr="00034446" w14:paraId="131A3D59" w14:textId="77777777" w:rsidTr="00B715CE">
        <w:tc>
          <w:tcPr>
            <w:tcW w:w="648" w:type="dxa"/>
          </w:tcPr>
          <w:p w14:paraId="426349EE" w14:textId="77777777" w:rsidR="00F7776D" w:rsidRPr="00034446" w:rsidRDefault="00F7776D" w:rsidP="00B715CE">
            <w:pPr>
              <w:pStyle w:val="TAC"/>
            </w:pPr>
            <w:r w:rsidRPr="00034446">
              <w:t>5a9</w:t>
            </w:r>
          </w:p>
        </w:tc>
        <w:tc>
          <w:tcPr>
            <w:tcW w:w="3969" w:type="dxa"/>
          </w:tcPr>
          <w:p w14:paraId="76181330" w14:textId="77777777" w:rsidR="00F7776D" w:rsidRPr="00034446" w:rsidRDefault="00F7776D" w:rsidP="00B715CE">
            <w:pPr>
              <w:pStyle w:val="TAL"/>
            </w:pPr>
            <w:r w:rsidRPr="00034446">
              <w:t xml:space="preserve">The SS transmits a SECURITY MODE COMMAND message for the CS domain. </w:t>
            </w:r>
          </w:p>
        </w:tc>
        <w:tc>
          <w:tcPr>
            <w:tcW w:w="709" w:type="dxa"/>
          </w:tcPr>
          <w:p w14:paraId="14A50F94" w14:textId="77777777" w:rsidR="00F7776D" w:rsidRPr="00034446" w:rsidRDefault="00F7776D" w:rsidP="00B715CE">
            <w:pPr>
              <w:pStyle w:val="TAC"/>
            </w:pPr>
            <w:r w:rsidRPr="00034446">
              <w:t>&lt;--</w:t>
            </w:r>
          </w:p>
        </w:tc>
        <w:tc>
          <w:tcPr>
            <w:tcW w:w="2977" w:type="dxa"/>
          </w:tcPr>
          <w:p w14:paraId="1B534D0D" w14:textId="77777777" w:rsidR="00F7776D" w:rsidRPr="00034446" w:rsidRDefault="00F7776D" w:rsidP="00B715CE">
            <w:pPr>
              <w:pStyle w:val="TAL"/>
              <w:rPr>
                <w:i/>
              </w:rPr>
            </w:pPr>
            <w:r w:rsidRPr="00034446">
              <w:t>SECURITY MODE COMMAND</w:t>
            </w:r>
          </w:p>
        </w:tc>
        <w:tc>
          <w:tcPr>
            <w:tcW w:w="567" w:type="dxa"/>
          </w:tcPr>
          <w:p w14:paraId="65BFAC9C" w14:textId="77777777" w:rsidR="00F7776D" w:rsidRPr="00034446" w:rsidRDefault="00F7776D" w:rsidP="00B715CE">
            <w:pPr>
              <w:pStyle w:val="TAC"/>
            </w:pPr>
            <w:r w:rsidRPr="00034446">
              <w:rPr>
                <w:lang w:eastAsia="zh-CN"/>
              </w:rPr>
              <w:t>-</w:t>
            </w:r>
          </w:p>
        </w:tc>
        <w:tc>
          <w:tcPr>
            <w:tcW w:w="892" w:type="dxa"/>
          </w:tcPr>
          <w:p w14:paraId="054DC20E" w14:textId="77777777" w:rsidR="00F7776D" w:rsidRPr="00034446" w:rsidRDefault="00F7776D" w:rsidP="00B715CE">
            <w:pPr>
              <w:pStyle w:val="TAC"/>
            </w:pPr>
            <w:r w:rsidRPr="00034446">
              <w:rPr>
                <w:lang w:eastAsia="zh-CN"/>
              </w:rPr>
              <w:t>-</w:t>
            </w:r>
          </w:p>
        </w:tc>
      </w:tr>
      <w:tr w:rsidR="00F7776D" w:rsidRPr="00034446" w14:paraId="5B98006A" w14:textId="77777777" w:rsidTr="00B715CE">
        <w:tc>
          <w:tcPr>
            <w:tcW w:w="648" w:type="dxa"/>
          </w:tcPr>
          <w:p w14:paraId="70B043E4" w14:textId="77777777" w:rsidR="00F7776D" w:rsidRPr="00034446" w:rsidRDefault="00F7776D" w:rsidP="00B715CE">
            <w:pPr>
              <w:pStyle w:val="TAC"/>
            </w:pPr>
            <w:r w:rsidRPr="00034446">
              <w:t>5a10</w:t>
            </w:r>
          </w:p>
        </w:tc>
        <w:tc>
          <w:tcPr>
            <w:tcW w:w="3969" w:type="dxa"/>
          </w:tcPr>
          <w:p w14:paraId="35296363" w14:textId="77777777" w:rsidR="00F7776D" w:rsidRPr="00034446" w:rsidRDefault="00F7776D" w:rsidP="00B715CE">
            <w:pPr>
              <w:pStyle w:val="TAL"/>
            </w:pPr>
            <w:r w:rsidRPr="00034446">
              <w:t>The UE transmits a SECURITY MODE COMPLETE message.</w:t>
            </w:r>
          </w:p>
        </w:tc>
        <w:tc>
          <w:tcPr>
            <w:tcW w:w="709" w:type="dxa"/>
          </w:tcPr>
          <w:p w14:paraId="0FD693A0" w14:textId="77777777" w:rsidR="00F7776D" w:rsidRPr="00034446" w:rsidRDefault="00F7776D" w:rsidP="00B715CE">
            <w:pPr>
              <w:pStyle w:val="TAC"/>
            </w:pPr>
            <w:r w:rsidRPr="00034446">
              <w:t>--&gt;</w:t>
            </w:r>
          </w:p>
        </w:tc>
        <w:tc>
          <w:tcPr>
            <w:tcW w:w="2977" w:type="dxa"/>
          </w:tcPr>
          <w:p w14:paraId="35EA1F9E" w14:textId="77777777" w:rsidR="00F7776D" w:rsidRPr="00034446" w:rsidRDefault="00F7776D" w:rsidP="00B715CE">
            <w:pPr>
              <w:pStyle w:val="TAL"/>
              <w:rPr>
                <w:i/>
              </w:rPr>
            </w:pPr>
            <w:r w:rsidRPr="00034446">
              <w:t>SECURITY MODE COMPLETE</w:t>
            </w:r>
          </w:p>
        </w:tc>
        <w:tc>
          <w:tcPr>
            <w:tcW w:w="567" w:type="dxa"/>
          </w:tcPr>
          <w:p w14:paraId="71CBB69B" w14:textId="77777777" w:rsidR="00F7776D" w:rsidRPr="00034446" w:rsidRDefault="00F7776D" w:rsidP="00B715CE">
            <w:pPr>
              <w:pStyle w:val="TAC"/>
            </w:pPr>
            <w:r w:rsidRPr="00034446">
              <w:rPr>
                <w:lang w:eastAsia="zh-CN"/>
              </w:rPr>
              <w:t>-</w:t>
            </w:r>
          </w:p>
        </w:tc>
        <w:tc>
          <w:tcPr>
            <w:tcW w:w="892" w:type="dxa"/>
          </w:tcPr>
          <w:p w14:paraId="2F2939B7" w14:textId="77777777" w:rsidR="00F7776D" w:rsidRPr="00034446" w:rsidRDefault="00F7776D" w:rsidP="00B715CE">
            <w:pPr>
              <w:pStyle w:val="TAC"/>
            </w:pPr>
            <w:r w:rsidRPr="00034446">
              <w:rPr>
                <w:lang w:eastAsia="zh-CN"/>
              </w:rPr>
              <w:t>-</w:t>
            </w:r>
          </w:p>
        </w:tc>
      </w:tr>
      <w:tr w:rsidR="00F7776D" w:rsidRPr="00034446" w14:paraId="05C0DF47" w14:textId="77777777" w:rsidTr="00B715CE">
        <w:tc>
          <w:tcPr>
            <w:tcW w:w="648" w:type="dxa"/>
          </w:tcPr>
          <w:p w14:paraId="7154C1AA" w14:textId="77777777" w:rsidR="00F7776D" w:rsidRPr="00034446" w:rsidRDefault="00F7776D" w:rsidP="00B715CE">
            <w:pPr>
              <w:pStyle w:val="TAC"/>
            </w:pPr>
            <w:r w:rsidRPr="00034446">
              <w:t>5a11</w:t>
            </w:r>
          </w:p>
        </w:tc>
        <w:tc>
          <w:tcPr>
            <w:tcW w:w="3969" w:type="dxa"/>
          </w:tcPr>
          <w:p w14:paraId="5B968AD2" w14:textId="77777777" w:rsidR="00F7776D" w:rsidRPr="00034446" w:rsidRDefault="00F7776D" w:rsidP="00B715CE">
            <w:pPr>
              <w:pStyle w:val="TAL"/>
            </w:pPr>
            <w:r w:rsidRPr="00034446">
              <w:t>The UE transmits an EMERGENCY SETUP message.</w:t>
            </w:r>
          </w:p>
        </w:tc>
        <w:tc>
          <w:tcPr>
            <w:tcW w:w="709" w:type="dxa"/>
          </w:tcPr>
          <w:p w14:paraId="39588211" w14:textId="77777777" w:rsidR="00F7776D" w:rsidRPr="00034446" w:rsidRDefault="00F7776D" w:rsidP="00B715CE">
            <w:pPr>
              <w:pStyle w:val="TAC"/>
            </w:pPr>
            <w:r w:rsidRPr="00034446">
              <w:t>--&gt;</w:t>
            </w:r>
          </w:p>
        </w:tc>
        <w:tc>
          <w:tcPr>
            <w:tcW w:w="2977" w:type="dxa"/>
          </w:tcPr>
          <w:p w14:paraId="13828F9C" w14:textId="77777777" w:rsidR="00F7776D" w:rsidRPr="00034446" w:rsidRDefault="00F7776D" w:rsidP="00B715CE">
            <w:pPr>
              <w:pStyle w:val="TAL"/>
              <w:rPr>
                <w:i/>
              </w:rPr>
            </w:pPr>
            <w:r w:rsidRPr="00034446">
              <w:t>EMERGENCY SETUP</w:t>
            </w:r>
          </w:p>
        </w:tc>
        <w:tc>
          <w:tcPr>
            <w:tcW w:w="567" w:type="dxa"/>
          </w:tcPr>
          <w:p w14:paraId="12CC0773" w14:textId="77777777" w:rsidR="00F7776D" w:rsidRPr="00034446" w:rsidRDefault="00F7776D" w:rsidP="00B715CE">
            <w:pPr>
              <w:pStyle w:val="TAC"/>
            </w:pPr>
            <w:r w:rsidRPr="00034446">
              <w:rPr>
                <w:lang w:eastAsia="zh-CN"/>
              </w:rPr>
              <w:t>-</w:t>
            </w:r>
          </w:p>
        </w:tc>
        <w:tc>
          <w:tcPr>
            <w:tcW w:w="892" w:type="dxa"/>
          </w:tcPr>
          <w:p w14:paraId="38468DF6" w14:textId="77777777" w:rsidR="00F7776D" w:rsidRPr="00034446" w:rsidRDefault="00F7776D" w:rsidP="00B715CE">
            <w:pPr>
              <w:pStyle w:val="TAC"/>
            </w:pPr>
            <w:r w:rsidRPr="00034446">
              <w:rPr>
                <w:lang w:eastAsia="zh-CN"/>
              </w:rPr>
              <w:t>-</w:t>
            </w:r>
          </w:p>
        </w:tc>
      </w:tr>
      <w:tr w:rsidR="00F7776D" w:rsidRPr="00034446" w14:paraId="4278AF72" w14:textId="77777777" w:rsidTr="00B715CE">
        <w:tc>
          <w:tcPr>
            <w:tcW w:w="648" w:type="dxa"/>
          </w:tcPr>
          <w:p w14:paraId="53425027" w14:textId="77777777" w:rsidR="00F7776D" w:rsidRPr="00034446" w:rsidRDefault="00F7776D" w:rsidP="00B715CE">
            <w:pPr>
              <w:pStyle w:val="TAC"/>
            </w:pPr>
            <w:r w:rsidRPr="00034446">
              <w:t>5a12-5a17</w:t>
            </w:r>
          </w:p>
        </w:tc>
        <w:tc>
          <w:tcPr>
            <w:tcW w:w="3969" w:type="dxa"/>
          </w:tcPr>
          <w:p w14:paraId="3209CC33" w14:textId="77777777" w:rsidR="00F7776D" w:rsidRPr="00034446" w:rsidRDefault="00F7776D" w:rsidP="00B715CE">
            <w:pPr>
              <w:pStyle w:val="TAL"/>
            </w:pPr>
            <w:r w:rsidRPr="00034446">
              <w:t>Steps 12 to 17 of the test procedure in TS 34.123-1 [7] subclause 13.2.1.1 are performed.</w:t>
            </w:r>
          </w:p>
          <w:p w14:paraId="3CEB86D0" w14:textId="77777777" w:rsidR="00F7776D" w:rsidRPr="00034446" w:rsidRDefault="00F7776D" w:rsidP="00B715CE">
            <w:pPr>
              <w:pStyle w:val="TAL"/>
            </w:pPr>
            <w:r w:rsidRPr="00034446">
              <w:t>NOTE:</w:t>
            </w:r>
            <w:r w:rsidR="00092289" w:rsidRPr="00034446">
              <w:t xml:space="preserve"> Emergency call is established.</w:t>
            </w:r>
          </w:p>
        </w:tc>
        <w:tc>
          <w:tcPr>
            <w:tcW w:w="709" w:type="dxa"/>
          </w:tcPr>
          <w:p w14:paraId="329F9B93" w14:textId="77777777" w:rsidR="00F7776D" w:rsidRPr="00034446" w:rsidRDefault="00F7776D" w:rsidP="00B715CE">
            <w:pPr>
              <w:pStyle w:val="TAC"/>
            </w:pPr>
            <w:r w:rsidRPr="00034446">
              <w:t>-</w:t>
            </w:r>
          </w:p>
        </w:tc>
        <w:tc>
          <w:tcPr>
            <w:tcW w:w="2977" w:type="dxa"/>
          </w:tcPr>
          <w:p w14:paraId="30203137" w14:textId="77777777" w:rsidR="00F7776D" w:rsidRPr="00034446" w:rsidRDefault="00F7776D" w:rsidP="00B715CE">
            <w:pPr>
              <w:pStyle w:val="TAL"/>
              <w:rPr>
                <w:i/>
              </w:rPr>
            </w:pPr>
            <w:r w:rsidRPr="00034446">
              <w:t>-</w:t>
            </w:r>
          </w:p>
        </w:tc>
        <w:tc>
          <w:tcPr>
            <w:tcW w:w="567" w:type="dxa"/>
          </w:tcPr>
          <w:p w14:paraId="5E0CEA83" w14:textId="77777777" w:rsidR="00F7776D" w:rsidRPr="00034446" w:rsidRDefault="00F7776D" w:rsidP="00B715CE">
            <w:pPr>
              <w:pStyle w:val="TAC"/>
            </w:pPr>
            <w:r w:rsidRPr="00034446">
              <w:rPr>
                <w:lang w:eastAsia="zh-CN"/>
              </w:rPr>
              <w:t>-</w:t>
            </w:r>
          </w:p>
        </w:tc>
        <w:tc>
          <w:tcPr>
            <w:tcW w:w="892" w:type="dxa"/>
          </w:tcPr>
          <w:p w14:paraId="308D9422" w14:textId="77777777" w:rsidR="00F7776D" w:rsidRPr="00034446" w:rsidRDefault="00F7776D" w:rsidP="00B715CE">
            <w:pPr>
              <w:pStyle w:val="TAC"/>
            </w:pPr>
            <w:r w:rsidRPr="00034446">
              <w:rPr>
                <w:lang w:eastAsia="zh-CN"/>
              </w:rPr>
              <w:t>-</w:t>
            </w:r>
          </w:p>
        </w:tc>
      </w:tr>
      <w:tr w:rsidR="0087509D" w:rsidRPr="00034446" w14:paraId="4B0EE770" w14:textId="77777777" w:rsidTr="00A640CD">
        <w:tc>
          <w:tcPr>
            <w:tcW w:w="648" w:type="dxa"/>
          </w:tcPr>
          <w:p w14:paraId="2AEF931D" w14:textId="77777777" w:rsidR="0087509D" w:rsidRPr="00034446" w:rsidRDefault="0087509D" w:rsidP="00A640CD">
            <w:pPr>
              <w:pStyle w:val="TAC"/>
            </w:pPr>
            <w:r w:rsidRPr="00034446">
              <w:t>5a17A</w:t>
            </w:r>
          </w:p>
        </w:tc>
        <w:tc>
          <w:tcPr>
            <w:tcW w:w="3969" w:type="dxa"/>
          </w:tcPr>
          <w:p w14:paraId="43EB8C30" w14:textId="77777777" w:rsidR="0087509D" w:rsidRPr="00034446" w:rsidRDefault="0087509D" w:rsidP="00A640CD">
            <w:pPr>
              <w:pStyle w:val="TAL"/>
            </w:pPr>
            <w:r w:rsidRPr="00034446">
              <w:t>The SS transmits a SECURITY MODE COMMAND message for the PS domain.</w:t>
            </w:r>
          </w:p>
          <w:p w14:paraId="3E6DE04F" w14:textId="77777777" w:rsidR="0087509D" w:rsidRPr="00034446" w:rsidRDefault="00092289" w:rsidP="00A640CD">
            <w:pPr>
              <w:pStyle w:val="TAL"/>
            </w:pPr>
            <w:r w:rsidRPr="00034446">
              <w:t>(</w:t>
            </w:r>
            <w:r w:rsidR="0087509D" w:rsidRPr="00034446">
              <w:t>See Note 2</w:t>
            </w:r>
            <w:r w:rsidRPr="00034446">
              <w:t>)</w:t>
            </w:r>
          </w:p>
        </w:tc>
        <w:tc>
          <w:tcPr>
            <w:tcW w:w="709" w:type="dxa"/>
          </w:tcPr>
          <w:p w14:paraId="18430C7F" w14:textId="77777777" w:rsidR="0087509D" w:rsidRPr="00034446" w:rsidRDefault="0087509D" w:rsidP="00A640CD">
            <w:pPr>
              <w:pStyle w:val="TAC"/>
            </w:pPr>
            <w:r w:rsidRPr="00034446">
              <w:t>&lt;--</w:t>
            </w:r>
          </w:p>
        </w:tc>
        <w:tc>
          <w:tcPr>
            <w:tcW w:w="2977" w:type="dxa"/>
          </w:tcPr>
          <w:p w14:paraId="5F4316C9" w14:textId="77777777" w:rsidR="0087509D" w:rsidRPr="00034446" w:rsidRDefault="0087509D" w:rsidP="00A640CD">
            <w:pPr>
              <w:pStyle w:val="TAL"/>
            </w:pPr>
            <w:r w:rsidRPr="00034446">
              <w:t>SECURITY MODE COMMAND</w:t>
            </w:r>
          </w:p>
        </w:tc>
        <w:tc>
          <w:tcPr>
            <w:tcW w:w="567" w:type="dxa"/>
          </w:tcPr>
          <w:p w14:paraId="2BCE1522" w14:textId="77777777" w:rsidR="0087509D" w:rsidRPr="00034446" w:rsidRDefault="0087509D" w:rsidP="00A640CD">
            <w:pPr>
              <w:pStyle w:val="TAC"/>
              <w:rPr>
                <w:lang w:eastAsia="zh-CN"/>
              </w:rPr>
            </w:pPr>
            <w:r w:rsidRPr="00034446">
              <w:t>-</w:t>
            </w:r>
          </w:p>
        </w:tc>
        <w:tc>
          <w:tcPr>
            <w:tcW w:w="892" w:type="dxa"/>
          </w:tcPr>
          <w:p w14:paraId="1C0D7359" w14:textId="77777777" w:rsidR="0087509D" w:rsidRPr="00034446" w:rsidRDefault="0087509D" w:rsidP="00A640CD">
            <w:pPr>
              <w:pStyle w:val="TAC"/>
              <w:rPr>
                <w:lang w:eastAsia="zh-CN"/>
              </w:rPr>
            </w:pPr>
            <w:r w:rsidRPr="00034446">
              <w:t>-</w:t>
            </w:r>
          </w:p>
        </w:tc>
      </w:tr>
      <w:tr w:rsidR="0087509D" w:rsidRPr="00034446" w14:paraId="2F952E2A" w14:textId="77777777" w:rsidTr="00A640CD">
        <w:tc>
          <w:tcPr>
            <w:tcW w:w="648" w:type="dxa"/>
          </w:tcPr>
          <w:p w14:paraId="15D17FD1" w14:textId="77777777" w:rsidR="0087509D" w:rsidRPr="00034446" w:rsidRDefault="0087509D" w:rsidP="00A640CD">
            <w:pPr>
              <w:pStyle w:val="TAC"/>
            </w:pPr>
            <w:r w:rsidRPr="00034446">
              <w:t>5a17B</w:t>
            </w:r>
          </w:p>
        </w:tc>
        <w:tc>
          <w:tcPr>
            <w:tcW w:w="3969" w:type="dxa"/>
          </w:tcPr>
          <w:p w14:paraId="21213D62" w14:textId="77777777" w:rsidR="0087509D" w:rsidRPr="00034446" w:rsidRDefault="0087509D" w:rsidP="00A640CD">
            <w:pPr>
              <w:pStyle w:val="TAL"/>
            </w:pPr>
            <w:r w:rsidRPr="00034446">
              <w:t>The UE transmits a SECURITY MODE COMPLETE message.</w:t>
            </w:r>
          </w:p>
        </w:tc>
        <w:tc>
          <w:tcPr>
            <w:tcW w:w="709" w:type="dxa"/>
          </w:tcPr>
          <w:p w14:paraId="133CA4E2" w14:textId="77777777" w:rsidR="0087509D" w:rsidRPr="00034446" w:rsidRDefault="0087509D" w:rsidP="00A640CD">
            <w:pPr>
              <w:pStyle w:val="TAC"/>
            </w:pPr>
            <w:r w:rsidRPr="00034446">
              <w:t>--&gt;</w:t>
            </w:r>
          </w:p>
        </w:tc>
        <w:tc>
          <w:tcPr>
            <w:tcW w:w="2977" w:type="dxa"/>
          </w:tcPr>
          <w:p w14:paraId="188E2222" w14:textId="77777777" w:rsidR="0087509D" w:rsidRPr="00034446" w:rsidRDefault="0087509D" w:rsidP="00A640CD">
            <w:pPr>
              <w:pStyle w:val="TAL"/>
            </w:pPr>
            <w:r w:rsidRPr="00034446">
              <w:t>SECURITY MODE COMPLETE</w:t>
            </w:r>
          </w:p>
        </w:tc>
        <w:tc>
          <w:tcPr>
            <w:tcW w:w="567" w:type="dxa"/>
          </w:tcPr>
          <w:p w14:paraId="1FC03664" w14:textId="77777777" w:rsidR="0087509D" w:rsidRPr="00034446" w:rsidRDefault="0087509D" w:rsidP="00A640CD">
            <w:pPr>
              <w:pStyle w:val="TAC"/>
              <w:rPr>
                <w:lang w:eastAsia="zh-CN"/>
              </w:rPr>
            </w:pPr>
            <w:r w:rsidRPr="00034446">
              <w:t>-</w:t>
            </w:r>
          </w:p>
        </w:tc>
        <w:tc>
          <w:tcPr>
            <w:tcW w:w="892" w:type="dxa"/>
          </w:tcPr>
          <w:p w14:paraId="2BF34B1C" w14:textId="77777777" w:rsidR="0087509D" w:rsidRPr="00034446" w:rsidRDefault="0087509D" w:rsidP="00A640CD">
            <w:pPr>
              <w:pStyle w:val="TAC"/>
              <w:rPr>
                <w:lang w:eastAsia="zh-CN"/>
              </w:rPr>
            </w:pPr>
            <w:r w:rsidRPr="00034446">
              <w:t>-</w:t>
            </w:r>
          </w:p>
        </w:tc>
      </w:tr>
      <w:tr w:rsidR="00F7776D" w:rsidRPr="00034446" w14:paraId="6D423241" w14:textId="77777777" w:rsidTr="00B715CE">
        <w:tc>
          <w:tcPr>
            <w:tcW w:w="648" w:type="dxa"/>
          </w:tcPr>
          <w:p w14:paraId="0918D58E" w14:textId="77777777" w:rsidR="00F7776D" w:rsidRPr="00034446" w:rsidRDefault="00F7776D" w:rsidP="00B715CE">
            <w:pPr>
              <w:pStyle w:val="TAC"/>
            </w:pPr>
            <w:r w:rsidRPr="00034446">
              <w:t>5a18</w:t>
            </w:r>
          </w:p>
        </w:tc>
        <w:tc>
          <w:tcPr>
            <w:tcW w:w="3969" w:type="dxa"/>
          </w:tcPr>
          <w:p w14:paraId="18C56954" w14:textId="77777777" w:rsidR="00F7776D" w:rsidRPr="00034446" w:rsidRDefault="00F7776D" w:rsidP="00B715CE">
            <w:pPr>
              <w:pStyle w:val="TAL"/>
            </w:pPr>
            <w:r w:rsidRPr="00034446">
              <w:t>The SS transmits a ROUTING AREA UPDATE ACCEPT.</w:t>
            </w:r>
          </w:p>
        </w:tc>
        <w:tc>
          <w:tcPr>
            <w:tcW w:w="709" w:type="dxa"/>
          </w:tcPr>
          <w:p w14:paraId="68666C97" w14:textId="77777777" w:rsidR="00F7776D" w:rsidRPr="00034446" w:rsidRDefault="00F7776D" w:rsidP="00B715CE">
            <w:pPr>
              <w:pStyle w:val="TAC"/>
            </w:pPr>
            <w:r w:rsidRPr="00034446">
              <w:t>&lt;--</w:t>
            </w:r>
          </w:p>
        </w:tc>
        <w:tc>
          <w:tcPr>
            <w:tcW w:w="2977" w:type="dxa"/>
          </w:tcPr>
          <w:p w14:paraId="3C60DC16" w14:textId="77777777" w:rsidR="00F7776D" w:rsidRPr="00034446" w:rsidRDefault="00F7776D" w:rsidP="00B715CE">
            <w:pPr>
              <w:pStyle w:val="TAL"/>
            </w:pPr>
            <w:r w:rsidRPr="00034446">
              <w:t>ROUTING AREA UPDATE ACCEPT</w:t>
            </w:r>
          </w:p>
        </w:tc>
        <w:tc>
          <w:tcPr>
            <w:tcW w:w="567" w:type="dxa"/>
          </w:tcPr>
          <w:p w14:paraId="6AE7FBCD" w14:textId="77777777" w:rsidR="00F7776D" w:rsidRPr="00034446" w:rsidRDefault="00F7776D" w:rsidP="00B715CE">
            <w:pPr>
              <w:pStyle w:val="TAC"/>
              <w:rPr>
                <w:lang w:eastAsia="zh-CN"/>
              </w:rPr>
            </w:pPr>
            <w:r w:rsidRPr="00034446">
              <w:rPr>
                <w:lang w:eastAsia="zh-CN"/>
              </w:rPr>
              <w:t>-</w:t>
            </w:r>
          </w:p>
        </w:tc>
        <w:tc>
          <w:tcPr>
            <w:tcW w:w="892" w:type="dxa"/>
          </w:tcPr>
          <w:p w14:paraId="60B3D012" w14:textId="77777777" w:rsidR="00F7776D" w:rsidRPr="00034446" w:rsidRDefault="00F7776D" w:rsidP="00B715CE">
            <w:pPr>
              <w:pStyle w:val="TAC"/>
              <w:rPr>
                <w:lang w:eastAsia="zh-CN"/>
              </w:rPr>
            </w:pPr>
            <w:r w:rsidRPr="00034446">
              <w:rPr>
                <w:lang w:eastAsia="zh-CN"/>
              </w:rPr>
              <w:t>-</w:t>
            </w:r>
          </w:p>
        </w:tc>
      </w:tr>
      <w:tr w:rsidR="00F7776D" w:rsidRPr="00034446" w14:paraId="1F4C33B9" w14:textId="77777777" w:rsidTr="00B715CE">
        <w:tc>
          <w:tcPr>
            <w:tcW w:w="648" w:type="dxa"/>
          </w:tcPr>
          <w:p w14:paraId="1F8EE126" w14:textId="77777777" w:rsidR="00F7776D" w:rsidRPr="00034446" w:rsidRDefault="00F7776D" w:rsidP="00B715CE">
            <w:pPr>
              <w:pStyle w:val="TAC"/>
            </w:pPr>
            <w:r w:rsidRPr="00034446">
              <w:t>5a19</w:t>
            </w:r>
          </w:p>
        </w:tc>
        <w:tc>
          <w:tcPr>
            <w:tcW w:w="3969" w:type="dxa"/>
          </w:tcPr>
          <w:p w14:paraId="47603A42" w14:textId="77777777" w:rsidR="00F7776D" w:rsidRPr="00034446" w:rsidRDefault="00F7776D" w:rsidP="00B715CE">
            <w:pPr>
              <w:pStyle w:val="TAL"/>
            </w:pPr>
            <w:r w:rsidRPr="00034446">
              <w:t>The UE sends ROUTING AREA UPDATE COMPLETE.</w:t>
            </w:r>
          </w:p>
        </w:tc>
        <w:tc>
          <w:tcPr>
            <w:tcW w:w="709" w:type="dxa"/>
          </w:tcPr>
          <w:p w14:paraId="51A7CC71" w14:textId="77777777" w:rsidR="00F7776D" w:rsidRPr="00034446" w:rsidRDefault="00F7776D" w:rsidP="00B715CE">
            <w:pPr>
              <w:pStyle w:val="TAC"/>
            </w:pPr>
            <w:r w:rsidRPr="00034446">
              <w:t>--&gt;</w:t>
            </w:r>
          </w:p>
        </w:tc>
        <w:tc>
          <w:tcPr>
            <w:tcW w:w="2977" w:type="dxa"/>
          </w:tcPr>
          <w:p w14:paraId="2D5AFC6B" w14:textId="77777777" w:rsidR="00F7776D" w:rsidRPr="00034446" w:rsidRDefault="00F7776D" w:rsidP="00B715CE">
            <w:pPr>
              <w:pStyle w:val="TAL"/>
            </w:pPr>
            <w:r w:rsidRPr="00034446">
              <w:t>ROUTING AREA UPDATE COMPLETE</w:t>
            </w:r>
          </w:p>
        </w:tc>
        <w:tc>
          <w:tcPr>
            <w:tcW w:w="567" w:type="dxa"/>
          </w:tcPr>
          <w:p w14:paraId="169267E5" w14:textId="77777777" w:rsidR="00F7776D" w:rsidRPr="00034446" w:rsidRDefault="00F7776D" w:rsidP="00B715CE">
            <w:pPr>
              <w:pStyle w:val="TAC"/>
              <w:rPr>
                <w:lang w:eastAsia="zh-CN"/>
              </w:rPr>
            </w:pPr>
            <w:r w:rsidRPr="00034446">
              <w:rPr>
                <w:lang w:eastAsia="zh-CN"/>
              </w:rPr>
              <w:t>-</w:t>
            </w:r>
          </w:p>
        </w:tc>
        <w:tc>
          <w:tcPr>
            <w:tcW w:w="892" w:type="dxa"/>
          </w:tcPr>
          <w:p w14:paraId="09A87990" w14:textId="77777777" w:rsidR="00F7776D" w:rsidRPr="00034446" w:rsidRDefault="00F7776D" w:rsidP="00B715CE">
            <w:pPr>
              <w:pStyle w:val="TAC"/>
              <w:rPr>
                <w:lang w:eastAsia="zh-CN"/>
              </w:rPr>
            </w:pPr>
            <w:r w:rsidRPr="00034446">
              <w:rPr>
                <w:lang w:eastAsia="zh-CN"/>
              </w:rPr>
              <w:t>-</w:t>
            </w:r>
          </w:p>
        </w:tc>
      </w:tr>
      <w:tr w:rsidR="00F03F93" w:rsidRPr="00034446" w14:paraId="368AC448" w14:textId="77777777" w:rsidTr="00F03F93">
        <w:tc>
          <w:tcPr>
            <w:tcW w:w="648" w:type="dxa"/>
            <w:tcBorders>
              <w:top w:val="single" w:sz="4" w:space="0" w:color="auto"/>
              <w:left w:val="single" w:sz="4" w:space="0" w:color="auto"/>
              <w:bottom w:val="single" w:sz="4" w:space="0" w:color="auto"/>
              <w:right w:val="single" w:sz="4" w:space="0" w:color="auto"/>
            </w:tcBorders>
          </w:tcPr>
          <w:p w14:paraId="496912B4" w14:textId="77777777" w:rsidR="00F03F93" w:rsidRPr="00034446" w:rsidRDefault="00F03F93" w:rsidP="00C56FC7">
            <w:pPr>
              <w:pStyle w:val="TAC"/>
            </w:pPr>
            <w:r w:rsidRPr="00034446">
              <w:t>5a20</w:t>
            </w:r>
          </w:p>
        </w:tc>
        <w:tc>
          <w:tcPr>
            <w:tcW w:w="3969" w:type="dxa"/>
            <w:tcBorders>
              <w:top w:val="single" w:sz="4" w:space="0" w:color="auto"/>
              <w:left w:val="single" w:sz="4" w:space="0" w:color="auto"/>
              <w:bottom w:val="single" w:sz="4" w:space="0" w:color="auto"/>
              <w:right w:val="single" w:sz="4" w:space="0" w:color="auto"/>
            </w:tcBorders>
          </w:tcPr>
          <w:p w14:paraId="5EFF5CB4" w14:textId="77777777" w:rsidR="00F03F93" w:rsidRPr="00034446" w:rsidRDefault="00F03F93" w:rsidP="00C56FC7">
            <w:pPr>
              <w:pStyle w:val="TAL"/>
            </w:pPr>
            <w:r w:rsidRPr="00034446">
              <w:t>Wait for 2 seconds to provide enough time to finish up optional IMS deregistration.</w:t>
            </w:r>
          </w:p>
        </w:tc>
        <w:tc>
          <w:tcPr>
            <w:tcW w:w="709" w:type="dxa"/>
            <w:tcBorders>
              <w:top w:val="single" w:sz="4" w:space="0" w:color="auto"/>
              <w:left w:val="single" w:sz="4" w:space="0" w:color="auto"/>
              <w:bottom w:val="single" w:sz="4" w:space="0" w:color="auto"/>
              <w:right w:val="single" w:sz="4" w:space="0" w:color="auto"/>
            </w:tcBorders>
          </w:tcPr>
          <w:p w14:paraId="05945304" w14:textId="77777777" w:rsidR="00F03F93" w:rsidRPr="00034446" w:rsidRDefault="00F03F93" w:rsidP="00C56FC7">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64169F7" w14:textId="77777777" w:rsidR="00F03F93" w:rsidRPr="00034446" w:rsidRDefault="00F03F93" w:rsidP="00C56FC7">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68AF456" w14:textId="77777777" w:rsidR="00F03F93" w:rsidRPr="00034446" w:rsidRDefault="00F03F93" w:rsidP="00C56FC7">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0BCC4549" w14:textId="77777777" w:rsidR="00F03F93" w:rsidRPr="00034446" w:rsidRDefault="00F03F93" w:rsidP="00C56FC7">
            <w:pPr>
              <w:pStyle w:val="TAC"/>
              <w:rPr>
                <w:lang w:eastAsia="zh-CN"/>
              </w:rPr>
            </w:pPr>
          </w:p>
        </w:tc>
      </w:tr>
      <w:tr w:rsidR="00F7776D" w:rsidRPr="00034446" w14:paraId="0BAC0E2D" w14:textId="77777777" w:rsidTr="00B715CE">
        <w:tc>
          <w:tcPr>
            <w:tcW w:w="648" w:type="dxa"/>
          </w:tcPr>
          <w:p w14:paraId="0498D1EE" w14:textId="77777777" w:rsidR="00F7776D" w:rsidRPr="00034446" w:rsidRDefault="00F7776D" w:rsidP="00B715CE">
            <w:pPr>
              <w:pStyle w:val="TAC"/>
            </w:pPr>
            <w:r w:rsidRPr="00034446">
              <w:t>5b1</w:t>
            </w:r>
          </w:p>
        </w:tc>
        <w:tc>
          <w:tcPr>
            <w:tcW w:w="3969" w:type="dxa"/>
          </w:tcPr>
          <w:p w14:paraId="75BA4DC8" w14:textId="77777777" w:rsidR="00F7776D" w:rsidRPr="00034446" w:rsidRDefault="00F7776D" w:rsidP="00B715CE">
            <w:pPr>
              <w:pStyle w:val="TAL"/>
            </w:pPr>
            <w:r w:rsidRPr="00034446">
              <w:t>IF (px_RATComb_Tested = EUTRA_GERAN), the SS reconfigures:</w:t>
            </w:r>
          </w:p>
          <w:p w14:paraId="0746E5F3" w14:textId="77777777" w:rsidR="00F7776D" w:rsidRPr="00034446" w:rsidRDefault="00F7776D" w:rsidP="00B715CE">
            <w:pPr>
              <w:pStyle w:val="TAL"/>
            </w:pPr>
            <w:r w:rsidRPr="00034446">
              <w:t>Cell 1 as a "Suitable cell",</w:t>
            </w:r>
          </w:p>
          <w:p w14:paraId="45F04B28" w14:textId="77777777" w:rsidR="00F7776D" w:rsidRPr="00034446" w:rsidRDefault="00F7776D" w:rsidP="00B715CE">
            <w:pPr>
              <w:pStyle w:val="TAL"/>
            </w:pPr>
            <w:r w:rsidRPr="00034446">
              <w:t>Cell 24 as the "Serving cell".</w:t>
            </w:r>
          </w:p>
        </w:tc>
        <w:tc>
          <w:tcPr>
            <w:tcW w:w="709" w:type="dxa"/>
          </w:tcPr>
          <w:p w14:paraId="2E8019FF" w14:textId="77777777" w:rsidR="00F7776D" w:rsidRPr="00034446" w:rsidRDefault="00F7776D" w:rsidP="00B715CE">
            <w:pPr>
              <w:pStyle w:val="TAC"/>
            </w:pPr>
            <w:r w:rsidRPr="00034446">
              <w:t>-</w:t>
            </w:r>
          </w:p>
        </w:tc>
        <w:tc>
          <w:tcPr>
            <w:tcW w:w="2977" w:type="dxa"/>
          </w:tcPr>
          <w:p w14:paraId="037204A9" w14:textId="77777777" w:rsidR="00F7776D" w:rsidRPr="00034446" w:rsidRDefault="00F7776D" w:rsidP="00B715CE">
            <w:pPr>
              <w:pStyle w:val="TAL"/>
              <w:rPr>
                <w:i/>
              </w:rPr>
            </w:pPr>
            <w:r w:rsidRPr="00034446">
              <w:t>-</w:t>
            </w:r>
          </w:p>
        </w:tc>
        <w:tc>
          <w:tcPr>
            <w:tcW w:w="567" w:type="dxa"/>
          </w:tcPr>
          <w:p w14:paraId="482983A3" w14:textId="77777777" w:rsidR="00F7776D" w:rsidRPr="00034446" w:rsidRDefault="00F7776D" w:rsidP="00B715CE">
            <w:pPr>
              <w:pStyle w:val="TAC"/>
            </w:pPr>
            <w:r w:rsidRPr="00034446">
              <w:t>-</w:t>
            </w:r>
          </w:p>
        </w:tc>
        <w:tc>
          <w:tcPr>
            <w:tcW w:w="892" w:type="dxa"/>
          </w:tcPr>
          <w:p w14:paraId="7BABDF8D" w14:textId="77777777" w:rsidR="00F7776D" w:rsidRPr="00034446" w:rsidRDefault="00F7776D" w:rsidP="00B715CE">
            <w:pPr>
              <w:pStyle w:val="TAC"/>
            </w:pPr>
            <w:r w:rsidRPr="00034446">
              <w:rPr>
                <w:lang w:eastAsia="zh-CN"/>
              </w:rPr>
              <w:t>-</w:t>
            </w:r>
          </w:p>
        </w:tc>
      </w:tr>
      <w:tr w:rsidR="00F7776D" w:rsidRPr="00034446" w14:paraId="7E12FFB2" w14:textId="77777777" w:rsidTr="00B715CE">
        <w:tc>
          <w:tcPr>
            <w:tcW w:w="648" w:type="dxa"/>
          </w:tcPr>
          <w:p w14:paraId="62A881D4" w14:textId="77777777" w:rsidR="00F7776D" w:rsidRPr="00034446" w:rsidRDefault="00F7776D" w:rsidP="00B715CE">
            <w:pPr>
              <w:pStyle w:val="TAC"/>
            </w:pPr>
            <w:r w:rsidRPr="00034446">
              <w:t>5</w:t>
            </w:r>
            <w:r w:rsidR="0087509D" w:rsidRPr="00034446">
              <w:t>b</w:t>
            </w:r>
            <w:r w:rsidRPr="00034446">
              <w:t>2</w:t>
            </w:r>
          </w:p>
        </w:tc>
        <w:tc>
          <w:tcPr>
            <w:tcW w:w="3969" w:type="dxa"/>
          </w:tcPr>
          <w:p w14:paraId="758985AB" w14:textId="77777777" w:rsidR="00F7776D" w:rsidRPr="00034446" w:rsidRDefault="00F7776D" w:rsidP="00B715CE">
            <w:pPr>
              <w:pStyle w:val="TAL"/>
            </w:pPr>
            <w:r w:rsidRPr="00034446">
              <w:t xml:space="preserve">The SS transmits an </w:t>
            </w:r>
            <w:r w:rsidRPr="00034446">
              <w:rPr>
                <w:i/>
              </w:rPr>
              <w:t>RRCConnectionRelease</w:t>
            </w:r>
            <w:r w:rsidRPr="00034446">
              <w:t xml:space="preserve"> message indicating redirection to cell 24</w:t>
            </w:r>
          </w:p>
        </w:tc>
        <w:tc>
          <w:tcPr>
            <w:tcW w:w="709" w:type="dxa"/>
          </w:tcPr>
          <w:p w14:paraId="37D9E14A" w14:textId="77777777" w:rsidR="00F7776D" w:rsidRPr="00034446" w:rsidRDefault="00F7776D" w:rsidP="00B715CE">
            <w:pPr>
              <w:pStyle w:val="TAC"/>
            </w:pPr>
            <w:r w:rsidRPr="00034446">
              <w:t>&lt;--</w:t>
            </w:r>
          </w:p>
        </w:tc>
        <w:tc>
          <w:tcPr>
            <w:tcW w:w="2977" w:type="dxa"/>
          </w:tcPr>
          <w:p w14:paraId="3CA4AA93" w14:textId="77777777" w:rsidR="00F7776D" w:rsidRPr="00034446" w:rsidRDefault="00F7776D" w:rsidP="00B715CE">
            <w:pPr>
              <w:pStyle w:val="TAL"/>
            </w:pPr>
            <w:r w:rsidRPr="00034446">
              <w:rPr>
                <w:i/>
              </w:rPr>
              <w:t>RRCConnectionRelease</w:t>
            </w:r>
          </w:p>
        </w:tc>
        <w:tc>
          <w:tcPr>
            <w:tcW w:w="567" w:type="dxa"/>
          </w:tcPr>
          <w:p w14:paraId="1430A950" w14:textId="77777777" w:rsidR="00F7776D" w:rsidRPr="00034446" w:rsidRDefault="00F7776D" w:rsidP="00B715CE">
            <w:pPr>
              <w:pStyle w:val="TAC"/>
            </w:pPr>
            <w:r w:rsidRPr="00034446">
              <w:t>-</w:t>
            </w:r>
          </w:p>
        </w:tc>
        <w:tc>
          <w:tcPr>
            <w:tcW w:w="892" w:type="dxa"/>
          </w:tcPr>
          <w:p w14:paraId="29DC28B9" w14:textId="77777777" w:rsidR="00F7776D" w:rsidRPr="00034446" w:rsidRDefault="00F7776D" w:rsidP="00B715CE">
            <w:pPr>
              <w:pStyle w:val="TAC"/>
            </w:pPr>
            <w:r w:rsidRPr="00034446">
              <w:t>-</w:t>
            </w:r>
          </w:p>
        </w:tc>
      </w:tr>
      <w:tr w:rsidR="00F7776D" w:rsidRPr="00034446" w14:paraId="4BE6CF5D" w14:textId="77777777" w:rsidTr="00B715CE">
        <w:tc>
          <w:tcPr>
            <w:tcW w:w="648" w:type="dxa"/>
          </w:tcPr>
          <w:p w14:paraId="39E83C3C" w14:textId="77777777" w:rsidR="00F7776D" w:rsidRPr="00034446" w:rsidRDefault="00F7776D" w:rsidP="00B715CE">
            <w:pPr>
              <w:pStyle w:val="TAC"/>
            </w:pPr>
            <w:r w:rsidRPr="00034446">
              <w:t>5b3</w:t>
            </w:r>
          </w:p>
        </w:tc>
        <w:tc>
          <w:tcPr>
            <w:tcW w:w="3969" w:type="dxa"/>
          </w:tcPr>
          <w:p w14:paraId="1D5BAB48" w14:textId="77777777" w:rsidR="00F7776D" w:rsidRPr="00034446" w:rsidRDefault="00F7776D" w:rsidP="00B715CE">
            <w:pPr>
              <w:pStyle w:val="TAL"/>
            </w:pPr>
            <w:r w:rsidRPr="00034446">
              <w:t>Check: Does the UE transmit a CHANNEL REQUEST message on Cell 24 with Establishment cause: Emergency call?</w:t>
            </w:r>
          </w:p>
        </w:tc>
        <w:tc>
          <w:tcPr>
            <w:tcW w:w="709" w:type="dxa"/>
          </w:tcPr>
          <w:p w14:paraId="60C6A8B2" w14:textId="77777777" w:rsidR="00F7776D" w:rsidRPr="00034446" w:rsidRDefault="00F7776D" w:rsidP="00B715CE">
            <w:pPr>
              <w:pStyle w:val="TAC"/>
            </w:pPr>
            <w:r w:rsidRPr="00034446">
              <w:t>--&gt;</w:t>
            </w:r>
          </w:p>
        </w:tc>
        <w:tc>
          <w:tcPr>
            <w:tcW w:w="2977" w:type="dxa"/>
          </w:tcPr>
          <w:p w14:paraId="40428FB4" w14:textId="77777777" w:rsidR="00F7776D" w:rsidRPr="00034446" w:rsidRDefault="00F7776D" w:rsidP="00B715CE">
            <w:pPr>
              <w:pStyle w:val="TAL"/>
              <w:rPr>
                <w:i/>
              </w:rPr>
            </w:pPr>
            <w:r w:rsidRPr="00034446">
              <w:t>CHANNEL REQUEST</w:t>
            </w:r>
          </w:p>
        </w:tc>
        <w:tc>
          <w:tcPr>
            <w:tcW w:w="567" w:type="dxa"/>
          </w:tcPr>
          <w:p w14:paraId="548FBA77" w14:textId="77777777" w:rsidR="00F7776D" w:rsidRPr="00034446" w:rsidRDefault="00F7776D" w:rsidP="00B715CE">
            <w:pPr>
              <w:pStyle w:val="TAC"/>
            </w:pPr>
            <w:r w:rsidRPr="00034446">
              <w:t>1</w:t>
            </w:r>
          </w:p>
        </w:tc>
        <w:tc>
          <w:tcPr>
            <w:tcW w:w="892" w:type="dxa"/>
          </w:tcPr>
          <w:p w14:paraId="28F14B69" w14:textId="77777777" w:rsidR="00F7776D" w:rsidRPr="00034446" w:rsidRDefault="00F7776D" w:rsidP="00B715CE">
            <w:pPr>
              <w:pStyle w:val="TAC"/>
            </w:pPr>
            <w:r w:rsidRPr="00034446">
              <w:t>P</w:t>
            </w:r>
          </w:p>
        </w:tc>
      </w:tr>
      <w:tr w:rsidR="0024374E" w:rsidRPr="00034446" w14:paraId="39436F95" w14:textId="77777777" w:rsidTr="006D4F7B">
        <w:tc>
          <w:tcPr>
            <w:tcW w:w="648" w:type="dxa"/>
          </w:tcPr>
          <w:p w14:paraId="70AE02EA" w14:textId="77777777" w:rsidR="0024374E" w:rsidRPr="00034446" w:rsidRDefault="0024374E" w:rsidP="006D4F7B">
            <w:pPr>
              <w:pStyle w:val="TAC"/>
            </w:pPr>
            <w:r w:rsidRPr="00034446">
              <w:t>5b3A1</w:t>
            </w:r>
          </w:p>
        </w:tc>
        <w:tc>
          <w:tcPr>
            <w:tcW w:w="3969" w:type="dxa"/>
          </w:tcPr>
          <w:p w14:paraId="5EB2CCEF" w14:textId="77777777" w:rsidR="0024374E" w:rsidRPr="00034446" w:rsidRDefault="0024374E" w:rsidP="006D4F7B">
            <w:pPr>
              <w:pStyle w:val="TAL"/>
            </w:pPr>
            <w:r w:rsidRPr="00034446">
              <w:t>The SS changes cell 1 power level according to the row “T1” in table 13.1.</w:t>
            </w:r>
            <w:r w:rsidRPr="00034446">
              <w:rPr>
                <w:lang w:eastAsia="zh-CN"/>
              </w:rPr>
              <w:t>19</w:t>
            </w:r>
            <w:r w:rsidRPr="00034446">
              <w:t>.3.2-0</w:t>
            </w:r>
          </w:p>
        </w:tc>
        <w:tc>
          <w:tcPr>
            <w:tcW w:w="709" w:type="dxa"/>
          </w:tcPr>
          <w:p w14:paraId="0C6CC578" w14:textId="77777777" w:rsidR="0024374E" w:rsidRPr="00034446" w:rsidRDefault="0024374E" w:rsidP="006D4F7B">
            <w:pPr>
              <w:pStyle w:val="TAC"/>
            </w:pPr>
            <w:r w:rsidRPr="00034446">
              <w:t>-</w:t>
            </w:r>
          </w:p>
        </w:tc>
        <w:tc>
          <w:tcPr>
            <w:tcW w:w="2977" w:type="dxa"/>
          </w:tcPr>
          <w:p w14:paraId="43E03B80" w14:textId="77777777" w:rsidR="0024374E" w:rsidRPr="00034446" w:rsidRDefault="0024374E" w:rsidP="006D4F7B">
            <w:pPr>
              <w:pStyle w:val="TAL"/>
            </w:pPr>
            <w:r w:rsidRPr="00034446">
              <w:t>-</w:t>
            </w:r>
          </w:p>
        </w:tc>
        <w:tc>
          <w:tcPr>
            <w:tcW w:w="567" w:type="dxa"/>
          </w:tcPr>
          <w:p w14:paraId="0C576C1A" w14:textId="77777777" w:rsidR="0024374E" w:rsidRPr="00034446" w:rsidRDefault="0024374E" w:rsidP="006D4F7B">
            <w:pPr>
              <w:pStyle w:val="TAC"/>
            </w:pPr>
            <w:r w:rsidRPr="00034446">
              <w:t>-</w:t>
            </w:r>
          </w:p>
        </w:tc>
        <w:tc>
          <w:tcPr>
            <w:tcW w:w="892" w:type="dxa"/>
          </w:tcPr>
          <w:p w14:paraId="10DAE9AE" w14:textId="77777777" w:rsidR="0024374E" w:rsidRPr="00034446" w:rsidRDefault="0024374E" w:rsidP="006D4F7B">
            <w:pPr>
              <w:pStyle w:val="TAC"/>
              <w:rPr>
                <w:lang w:eastAsia="zh-CN"/>
              </w:rPr>
            </w:pPr>
            <w:r w:rsidRPr="00034446">
              <w:t>-</w:t>
            </w:r>
          </w:p>
        </w:tc>
      </w:tr>
      <w:tr w:rsidR="00F7776D" w:rsidRPr="00034446" w14:paraId="28834A37" w14:textId="77777777" w:rsidTr="00B715CE">
        <w:tc>
          <w:tcPr>
            <w:tcW w:w="648" w:type="dxa"/>
          </w:tcPr>
          <w:p w14:paraId="6B1C89E2" w14:textId="77777777" w:rsidR="00F7776D" w:rsidRPr="00034446" w:rsidRDefault="00F7776D" w:rsidP="00B715CE">
            <w:pPr>
              <w:pStyle w:val="TAC"/>
            </w:pPr>
            <w:r w:rsidRPr="00034446">
              <w:t>5b4</w:t>
            </w:r>
          </w:p>
        </w:tc>
        <w:tc>
          <w:tcPr>
            <w:tcW w:w="3969" w:type="dxa"/>
          </w:tcPr>
          <w:p w14:paraId="40E28C60" w14:textId="77777777" w:rsidR="00F7776D" w:rsidRPr="00034446" w:rsidRDefault="00F7776D" w:rsidP="00B715CE">
            <w:pPr>
              <w:pStyle w:val="TAL"/>
            </w:pPr>
            <w:r w:rsidRPr="00034446">
              <w:t>The SS transmits an IMMEDIATE ASSIGNMENT message.</w:t>
            </w:r>
          </w:p>
        </w:tc>
        <w:tc>
          <w:tcPr>
            <w:tcW w:w="709" w:type="dxa"/>
          </w:tcPr>
          <w:p w14:paraId="4E3020A8" w14:textId="77777777" w:rsidR="00F7776D" w:rsidRPr="00034446" w:rsidRDefault="00F7776D" w:rsidP="00B715CE">
            <w:pPr>
              <w:pStyle w:val="TAC"/>
            </w:pPr>
            <w:r w:rsidRPr="00034446">
              <w:t>&lt;--</w:t>
            </w:r>
          </w:p>
        </w:tc>
        <w:tc>
          <w:tcPr>
            <w:tcW w:w="2977" w:type="dxa"/>
          </w:tcPr>
          <w:p w14:paraId="2761A872" w14:textId="77777777" w:rsidR="00F7776D" w:rsidRPr="00034446" w:rsidRDefault="00F7776D" w:rsidP="00B715CE">
            <w:pPr>
              <w:pStyle w:val="TAL"/>
              <w:rPr>
                <w:i/>
              </w:rPr>
            </w:pPr>
            <w:r w:rsidRPr="00034446">
              <w:t>IMMEDIATE ASSIGNMENT</w:t>
            </w:r>
          </w:p>
        </w:tc>
        <w:tc>
          <w:tcPr>
            <w:tcW w:w="567" w:type="dxa"/>
          </w:tcPr>
          <w:p w14:paraId="6887E7F7" w14:textId="77777777" w:rsidR="00F7776D" w:rsidRPr="00034446" w:rsidRDefault="00F7776D" w:rsidP="00B715CE">
            <w:pPr>
              <w:pStyle w:val="TAC"/>
            </w:pPr>
            <w:r w:rsidRPr="00034446">
              <w:t>-</w:t>
            </w:r>
          </w:p>
        </w:tc>
        <w:tc>
          <w:tcPr>
            <w:tcW w:w="892" w:type="dxa"/>
          </w:tcPr>
          <w:p w14:paraId="40DAE4AB" w14:textId="77777777" w:rsidR="00F7776D" w:rsidRPr="00034446" w:rsidRDefault="00F7776D" w:rsidP="00B715CE">
            <w:pPr>
              <w:pStyle w:val="TAC"/>
            </w:pPr>
            <w:r w:rsidRPr="00034446">
              <w:rPr>
                <w:lang w:eastAsia="zh-CN"/>
              </w:rPr>
              <w:t>-</w:t>
            </w:r>
          </w:p>
        </w:tc>
      </w:tr>
      <w:tr w:rsidR="00F7776D" w:rsidRPr="00034446" w14:paraId="69B4B66E" w14:textId="77777777" w:rsidTr="00B715CE">
        <w:tc>
          <w:tcPr>
            <w:tcW w:w="648" w:type="dxa"/>
          </w:tcPr>
          <w:p w14:paraId="4FC2EE81" w14:textId="77777777" w:rsidR="00F7776D" w:rsidRPr="00034446" w:rsidRDefault="00F7776D" w:rsidP="00B715CE">
            <w:pPr>
              <w:pStyle w:val="TAC"/>
            </w:pPr>
            <w:r w:rsidRPr="00034446">
              <w:t>5b5</w:t>
            </w:r>
          </w:p>
        </w:tc>
        <w:tc>
          <w:tcPr>
            <w:tcW w:w="3969" w:type="dxa"/>
          </w:tcPr>
          <w:p w14:paraId="0444B27E" w14:textId="3FDD33E3" w:rsidR="00F7776D" w:rsidRPr="00034446" w:rsidRDefault="005E6538" w:rsidP="00B715CE">
            <w:pPr>
              <w:pStyle w:val="TAL"/>
            </w:pPr>
            <w:r w:rsidRPr="00034446">
              <w:t xml:space="preserve">The UE transmits </w:t>
            </w:r>
            <w:r w:rsidR="00F7776D" w:rsidRPr="00034446">
              <w:t>a CM SERVICE REQUEST with CM service type IE indicating “Emergency call establishment”</w:t>
            </w:r>
          </w:p>
        </w:tc>
        <w:tc>
          <w:tcPr>
            <w:tcW w:w="709" w:type="dxa"/>
          </w:tcPr>
          <w:p w14:paraId="5A804744" w14:textId="77777777" w:rsidR="00F7776D" w:rsidRPr="00034446" w:rsidRDefault="00F7776D" w:rsidP="00B715CE">
            <w:pPr>
              <w:pStyle w:val="TAC"/>
            </w:pPr>
            <w:r w:rsidRPr="00034446">
              <w:t>--&gt;</w:t>
            </w:r>
          </w:p>
        </w:tc>
        <w:tc>
          <w:tcPr>
            <w:tcW w:w="2977" w:type="dxa"/>
          </w:tcPr>
          <w:p w14:paraId="063ADE16" w14:textId="77777777" w:rsidR="00F7776D" w:rsidRPr="00034446" w:rsidRDefault="00F7776D" w:rsidP="00B715CE">
            <w:pPr>
              <w:pStyle w:val="TAL"/>
              <w:rPr>
                <w:i/>
              </w:rPr>
            </w:pPr>
            <w:r w:rsidRPr="00034446">
              <w:t>CM SERVICE REQUEST</w:t>
            </w:r>
          </w:p>
        </w:tc>
        <w:tc>
          <w:tcPr>
            <w:tcW w:w="567" w:type="dxa"/>
          </w:tcPr>
          <w:p w14:paraId="1B66B86D" w14:textId="77777777" w:rsidR="00F7776D" w:rsidRPr="00034446" w:rsidRDefault="00F7776D" w:rsidP="00B715CE">
            <w:pPr>
              <w:pStyle w:val="TAC"/>
            </w:pPr>
            <w:r w:rsidRPr="00034446">
              <w:t>-</w:t>
            </w:r>
          </w:p>
        </w:tc>
        <w:tc>
          <w:tcPr>
            <w:tcW w:w="892" w:type="dxa"/>
          </w:tcPr>
          <w:p w14:paraId="4EBDFD8C" w14:textId="77777777" w:rsidR="00F7776D" w:rsidRPr="00034446" w:rsidRDefault="00F7776D" w:rsidP="00B715CE">
            <w:pPr>
              <w:pStyle w:val="TAC"/>
            </w:pPr>
            <w:r w:rsidRPr="00034446">
              <w:t>-</w:t>
            </w:r>
          </w:p>
        </w:tc>
      </w:tr>
      <w:tr w:rsidR="0087509D" w:rsidRPr="00034446" w14:paraId="5FE0546B" w14:textId="77777777" w:rsidTr="00A640CD">
        <w:tc>
          <w:tcPr>
            <w:tcW w:w="648" w:type="dxa"/>
          </w:tcPr>
          <w:p w14:paraId="54C77A3E" w14:textId="77777777" w:rsidR="0087509D" w:rsidRPr="00034446" w:rsidRDefault="0087509D" w:rsidP="00A640CD">
            <w:pPr>
              <w:pStyle w:val="TAC"/>
            </w:pPr>
            <w:r w:rsidRPr="00034446">
              <w:t>5b5A</w:t>
            </w:r>
          </w:p>
        </w:tc>
        <w:tc>
          <w:tcPr>
            <w:tcW w:w="3969" w:type="dxa"/>
          </w:tcPr>
          <w:p w14:paraId="03A98607" w14:textId="77777777" w:rsidR="0087509D" w:rsidRPr="00034446" w:rsidRDefault="0087509D" w:rsidP="00A640CD">
            <w:pPr>
              <w:pStyle w:val="TAL"/>
            </w:pPr>
            <w:r w:rsidRPr="00034446">
              <w:t xml:space="preserve">The UE transmits a </w:t>
            </w:r>
            <w:r w:rsidRPr="00034446">
              <w:rPr>
                <w:i/>
                <w:iCs/>
              </w:rPr>
              <w:t xml:space="preserve">Classmark Change </w:t>
            </w:r>
            <w:r w:rsidRPr="00034446">
              <w:t>message</w:t>
            </w:r>
          </w:p>
        </w:tc>
        <w:tc>
          <w:tcPr>
            <w:tcW w:w="709" w:type="dxa"/>
          </w:tcPr>
          <w:p w14:paraId="1987646E" w14:textId="77777777" w:rsidR="0087509D" w:rsidRPr="00034446" w:rsidRDefault="0087509D" w:rsidP="00A640CD">
            <w:pPr>
              <w:pStyle w:val="TAC"/>
            </w:pPr>
            <w:r w:rsidRPr="00034446">
              <w:t>--&gt;</w:t>
            </w:r>
          </w:p>
        </w:tc>
        <w:tc>
          <w:tcPr>
            <w:tcW w:w="2977" w:type="dxa"/>
          </w:tcPr>
          <w:p w14:paraId="7A24980A" w14:textId="77777777" w:rsidR="0087509D" w:rsidRPr="00034446" w:rsidRDefault="0087509D" w:rsidP="00A640CD">
            <w:pPr>
              <w:pStyle w:val="TAL"/>
            </w:pPr>
            <w:r w:rsidRPr="00034446">
              <w:t>CLASSMARK CHANGE</w:t>
            </w:r>
          </w:p>
        </w:tc>
        <w:tc>
          <w:tcPr>
            <w:tcW w:w="567" w:type="dxa"/>
          </w:tcPr>
          <w:p w14:paraId="68E9ADCB" w14:textId="77777777" w:rsidR="0087509D" w:rsidRPr="00034446" w:rsidRDefault="0087509D" w:rsidP="00A640CD">
            <w:pPr>
              <w:pStyle w:val="TAC"/>
            </w:pPr>
            <w:r w:rsidRPr="00034446">
              <w:t>-</w:t>
            </w:r>
          </w:p>
        </w:tc>
        <w:tc>
          <w:tcPr>
            <w:tcW w:w="892" w:type="dxa"/>
          </w:tcPr>
          <w:p w14:paraId="67BD2FD1" w14:textId="77777777" w:rsidR="0087509D" w:rsidRPr="00034446" w:rsidRDefault="0087509D" w:rsidP="00A640CD">
            <w:pPr>
              <w:pStyle w:val="TAC"/>
              <w:rPr>
                <w:lang w:eastAsia="zh-CN"/>
              </w:rPr>
            </w:pPr>
            <w:r w:rsidRPr="00034446">
              <w:t>-</w:t>
            </w:r>
          </w:p>
        </w:tc>
      </w:tr>
      <w:tr w:rsidR="0087509D" w:rsidRPr="00034446" w14:paraId="6D660669" w14:textId="77777777" w:rsidTr="00A640CD">
        <w:tc>
          <w:tcPr>
            <w:tcW w:w="648" w:type="dxa"/>
          </w:tcPr>
          <w:p w14:paraId="3C137180" w14:textId="77777777" w:rsidR="0087509D" w:rsidRPr="00034446" w:rsidRDefault="0087509D" w:rsidP="00A640CD">
            <w:pPr>
              <w:pStyle w:val="TAC"/>
            </w:pPr>
            <w:r w:rsidRPr="00034446">
              <w:t>-</w:t>
            </w:r>
          </w:p>
        </w:tc>
        <w:tc>
          <w:tcPr>
            <w:tcW w:w="3969" w:type="dxa"/>
          </w:tcPr>
          <w:p w14:paraId="50F6132A" w14:textId="77777777" w:rsidR="0087509D" w:rsidRPr="00034446" w:rsidRDefault="0087509D" w:rsidP="00A640CD">
            <w:pPr>
              <w:pStyle w:val="TAL"/>
            </w:pPr>
            <w:r w:rsidRPr="00034446">
              <w:t>EXCEPTION: Step 5b5B describes behaviour that depends on the UE capability.</w:t>
            </w:r>
          </w:p>
        </w:tc>
        <w:tc>
          <w:tcPr>
            <w:tcW w:w="709" w:type="dxa"/>
          </w:tcPr>
          <w:p w14:paraId="0B4A2008" w14:textId="77777777" w:rsidR="0087509D" w:rsidRPr="00034446" w:rsidRDefault="0087509D" w:rsidP="00A640CD">
            <w:pPr>
              <w:pStyle w:val="TAC"/>
            </w:pPr>
            <w:r w:rsidRPr="00034446">
              <w:t>-</w:t>
            </w:r>
          </w:p>
        </w:tc>
        <w:tc>
          <w:tcPr>
            <w:tcW w:w="2977" w:type="dxa"/>
          </w:tcPr>
          <w:p w14:paraId="35BB8A5B" w14:textId="77777777" w:rsidR="0087509D" w:rsidRPr="00034446" w:rsidRDefault="0087509D" w:rsidP="00A640CD">
            <w:pPr>
              <w:pStyle w:val="TAL"/>
            </w:pPr>
            <w:r w:rsidRPr="00034446">
              <w:t>-</w:t>
            </w:r>
          </w:p>
        </w:tc>
        <w:tc>
          <w:tcPr>
            <w:tcW w:w="567" w:type="dxa"/>
          </w:tcPr>
          <w:p w14:paraId="76B7886B" w14:textId="77777777" w:rsidR="0087509D" w:rsidRPr="00034446" w:rsidRDefault="0087509D" w:rsidP="00A640CD">
            <w:pPr>
              <w:pStyle w:val="TAC"/>
            </w:pPr>
            <w:r w:rsidRPr="00034446">
              <w:t>-</w:t>
            </w:r>
          </w:p>
        </w:tc>
        <w:tc>
          <w:tcPr>
            <w:tcW w:w="892" w:type="dxa"/>
          </w:tcPr>
          <w:p w14:paraId="79F95605" w14:textId="77777777" w:rsidR="0087509D" w:rsidRPr="00034446" w:rsidRDefault="0087509D" w:rsidP="00A640CD">
            <w:pPr>
              <w:pStyle w:val="TAC"/>
              <w:rPr>
                <w:lang w:eastAsia="zh-CN"/>
              </w:rPr>
            </w:pPr>
            <w:r w:rsidRPr="00034446">
              <w:t>-</w:t>
            </w:r>
          </w:p>
        </w:tc>
      </w:tr>
      <w:tr w:rsidR="0087509D" w:rsidRPr="00034446" w14:paraId="3D2910A2" w14:textId="77777777" w:rsidTr="00A640CD">
        <w:tc>
          <w:tcPr>
            <w:tcW w:w="648" w:type="dxa"/>
          </w:tcPr>
          <w:p w14:paraId="7E10C913" w14:textId="77777777" w:rsidR="0087509D" w:rsidRPr="00034446" w:rsidRDefault="0087509D" w:rsidP="00A640CD">
            <w:pPr>
              <w:pStyle w:val="TAC"/>
            </w:pPr>
            <w:r w:rsidRPr="00034446">
              <w:t>5b5B</w:t>
            </w:r>
          </w:p>
        </w:tc>
        <w:tc>
          <w:tcPr>
            <w:tcW w:w="3969" w:type="dxa"/>
          </w:tcPr>
          <w:p w14:paraId="64FEE37F" w14:textId="77777777" w:rsidR="0087509D" w:rsidRPr="00034446" w:rsidRDefault="0087509D" w:rsidP="00A640CD">
            <w:pPr>
              <w:pStyle w:val="TAL"/>
            </w:pPr>
            <w:r w:rsidRPr="00034446">
              <w:t xml:space="preserve">IF pc_UTRA then the UE transmits a Utran </w:t>
            </w:r>
            <w:r w:rsidRPr="00034446">
              <w:rPr>
                <w:i/>
                <w:iCs/>
              </w:rPr>
              <w:t xml:space="preserve">Classmark </w:t>
            </w:r>
            <w:r w:rsidRPr="00034446">
              <w:t>message</w:t>
            </w:r>
          </w:p>
        </w:tc>
        <w:tc>
          <w:tcPr>
            <w:tcW w:w="709" w:type="dxa"/>
          </w:tcPr>
          <w:p w14:paraId="216A7A3F" w14:textId="77777777" w:rsidR="0087509D" w:rsidRPr="00034446" w:rsidRDefault="0087509D" w:rsidP="00A640CD">
            <w:pPr>
              <w:pStyle w:val="TAC"/>
            </w:pPr>
            <w:r w:rsidRPr="00034446">
              <w:t>--&gt;</w:t>
            </w:r>
          </w:p>
        </w:tc>
        <w:tc>
          <w:tcPr>
            <w:tcW w:w="2977" w:type="dxa"/>
          </w:tcPr>
          <w:p w14:paraId="0CE08713" w14:textId="77777777" w:rsidR="0087509D" w:rsidRPr="00034446" w:rsidRDefault="0087509D" w:rsidP="00A640CD">
            <w:pPr>
              <w:pStyle w:val="TAL"/>
            </w:pPr>
            <w:r w:rsidRPr="00034446">
              <w:t>UTRAN CLASSMARK CHANGE</w:t>
            </w:r>
          </w:p>
        </w:tc>
        <w:tc>
          <w:tcPr>
            <w:tcW w:w="567" w:type="dxa"/>
          </w:tcPr>
          <w:p w14:paraId="1CAAA29F" w14:textId="77777777" w:rsidR="0087509D" w:rsidRPr="00034446" w:rsidRDefault="0087509D" w:rsidP="00A640CD">
            <w:pPr>
              <w:pStyle w:val="TAC"/>
            </w:pPr>
            <w:r w:rsidRPr="00034446">
              <w:t>-</w:t>
            </w:r>
          </w:p>
        </w:tc>
        <w:tc>
          <w:tcPr>
            <w:tcW w:w="892" w:type="dxa"/>
          </w:tcPr>
          <w:p w14:paraId="592D6283" w14:textId="77777777" w:rsidR="0087509D" w:rsidRPr="00034446" w:rsidRDefault="0087509D" w:rsidP="00A640CD">
            <w:pPr>
              <w:pStyle w:val="TAC"/>
              <w:rPr>
                <w:lang w:eastAsia="zh-CN"/>
              </w:rPr>
            </w:pPr>
            <w:r w:rsidRPr="00034446">
              <w:t>-</w:t>
            </w:r>
          </w:p>
        </w:tc>
      </w:tr>
      <w:tr w:rsidR="00F7776D" w:rsidRPr="00034446" w14:paraId="23A17DDF" w14:textId="77777777" w:rsidTr="00B715CE">
        <w:tc>
          <w:tcPr>
            <w:tcW w:w="648" w:type="dxa"/>
          </w:tcPr>
          <w:p w14:paraId="6B6FF6E8" w14:textId="77777777" w:rsidR="00F7776D" w:rsidRPr="00034446" w:rsidRDefault="00F7776D" w:rsidP="00B715CE">
            <w:pPr>
              <w:pStyle w:val="TAC"/>
            </w:pPr>
            <w:r w:rsidRPr="00034446">
              <w:t>5b6</w:t>
            </w:r>
          </w:p>
        </w:tc>
        <w:tc>
          <w:tcPr>
            <w:tcW w:w="3969" w:type="dxa"/>
          </w:tcPr>
          <w:p w14:paraId="41601D3D" w14:textId="77777777" w:rsidR="00F7776D" w:rsidRPr="00034446" w:rsidRDefault="00F7776D" w:rsidP="00B715CE">
            <w:pPr>
              <w:pStyle w:val="TAL"/>
            </w:pPr>
            <w:r w:rsidRPr="00034446">
              <w:t>The SS transmits an AUTHENTICATION REQUEST message.</w:t>
            </w:r>
          </w:p>
        </w:tc>
        <w:tc>
          <w:tcPr>
            <w:tcW w:w="709" w:type="dxa"/>
          </w:tcPr>
          <w:p w14:paraId="1F4E89D9" w14:textId="77777777" w:rsidR="00F7776D" w:rsidRPr="00034446" w:rsidRDefault="00F7776D" w:rsidP="00B715CE">
            <w:pPr>
              <w:pStyle w:val="TAC"/>
            </w:pPr>
            <w:r w:rsidRPr="00034446">
              <w:t>&lt;--</w:t>
            </w:r>
          </w:p>
        </w:tc>
        <w:tc>
          <w:tcPr>
            <w:tcW w:w="2977" w:type="dxa"/>
          </w:tcPr>
          <w:p w14:paraId="230B17C2" w14:textId="77777777" w:rsidR="00F7776D" w:rsidRPr="00034446" w:rsidRDefault="00F7776D" w:rsidP="00B715CE">
            <w:pPr>
              <w:pStyle w:val="TAL"/>
              <w:rPr>
                <w:i/>
              </w:rPr>
            </w:pPr>
            <w:r w:rsidRPr="00034446">
              <w:t>AUTHENTICATION REQUEST</w:t>
            </w:r>
          </w:p>
        </w:tc>
        <w:tc>
          <w:tcPr>
            <w:tcW w:w="567" w:type="dxa"/>
          </w:tcPr>
          <w:p w14:paraId="7B9B43B7" w14:textId="77777777" w:rsidR="00F7776D" w:rsidRPr="00034446" w:rsidRDefault="00F7776D" w:rsidP="00B715CE">
            <w:pPr>
              <w:pStyle w:val="TAC"/>
            </w:pPr>
            <w:r w:rsidRPr="00034446">
              <w:t>-</w:t>
            </w:r>
          </w:p>
        </w:tc>
        <w:tc>
          <w:tcPr>
            <w:tcW w:w="892" w:type="dxa"/>
          </w:tcPr>
          <w:p w14:paraId="0E81C64F" w14:textId="77777777" w:rsidR="00F7776D" w:rsidRPr="00034446" w:rsidRDefault="00F7776D" w:rsidP="00B715CE">
            <w:pPr>
              <w:pStyle w:val="TAC"/>
            </w:pPr>
            <w:r w:rsidRPr="00034446">
              <w:rPr>
                <w:lang w:eastAsia="zh-CN"/>
              </w:rPr>
              <w:t>-</w:t>
            </w:r>
          </w:p>
        </w:tc>
      </w:tr>
      <w:tr w:rsidR="00F7776D" w:rsidRPr="00034446" w14:paraId="2E7201FF" w14:textId="77777777" w:rsidTr="00B715CE">
        <w:tc>
          <w:tcPr>
            <w:tcW w:w="648" w:type="dxa"/>
          </w:tcPr>
          <w:p w14:paraId="05669E32" w14:textId="77777777" w:rsidR="00F7776D" w:rsidRPr="00034446" w:rsidRDefault="00F7776D" w:rsidP="00B715CE">
            <w:pPr>
              <w:pStyle w:val="TAC"/>
            </w:pPr>
            <w:r w:rsidRPr="00034446">
              <w:t>5b7</w:t>
            </w:r>
          </w:p>
        </w:tc>
        <w:tc>
          <w:tcPr>
            <w:tcW w:w="3969" w:type="dxa"/>
          </w:tcPr>
          <w:p w14:paraId="4CCF90E5" w14:textId="77777777" w:rsidR="00F7776D" w:rsidRPr="00034446" w:rsidRDefault="00F7776D" w:rsidP="00B715CE">
            <w:pPr>
              <w:pStyle w:val="TAL"/>
            </w:pPr>
            <w:r w:rsidRPr="00034446">
              <w:t>The UE transmits an AUTHENTICATION RESPONSE message.</w:t>
            </w:r>
          </w:p>
        </w:tc>
        <w:tc>
          <w:tcPr>
            <w:tcW w:w="709" w:type="dxa"/>
          </w:tcPr>
          <w:p w14:paraId="51F68BE3" w14:textId="77777777" w:rsidR="00F7776D" w:rsidRPr="00034446" w:rsidRDefault="00F7776D" w:rsidP="00B715CE">
            <w:pPr>
              <w:pStyle w:val="TAC"/>
            </w:pPr>
            <w:r w:rsidRPr="00034446">
              <w:t>--&gt;</w:t>
            </w:r>
          </w:p>
        </w:tc>
        <w:tc>
          <w:tcPr>
            <w:tcW w:w="2977" w:type="dxa"/>
          </w:tcPr>
          <w:p w14:paraId="7A61767A" w14:textId="77777777" w:rsidR="00F7776D" w:rsidRPr="00034446" w:rsidRDefault="00F7776D" w:rsidP="00B715CE">
            <w:pPr>
              <w:pStyle w:val="TAL"/>
              <w:rPr>
                <w:i/>
              </w:rPr>
            </w:pPr>
            <w:r w:rsidRPr="00034446">
              <w:t>AUTHENTICATION RESPONSE</w:t>
            </w:r>
          </w:p>
        </w:tc>
        <w:tc>
          <w:tcPr>
            <w:tcW w:w="567" w:type="dxa"/>
          </w:tcPr>
          <w:p w14:paraId="080B1F8F" w14:textId="77777777" w:rsidR="00F7776D" w:rsidRPr="00034446" w:rsidRDefault="00F7776D" w:rsidP="00B715CE">
            <w:pPr>
              <w:pStyle w:val="TAC"/>
            </w:pPr>
            <w:r w:rsidRPr="00034446">
              <w:t>-</w:t>
            </w:r>
          </w:p>
        </w:tc>
        <w:tc>
          <w:tcPr>
            <w:tcW w:w="892" w:type="dxa"/>
          </w:tcPr>
          <w:p w14:paraId="2DC66088" w14:textId="77777777" w:rsidR="00F7776D" w:rsidRPr="00034446" w:rsidRDefault="00F7776D" w:rsidP="00B715CE">
            <w:pPr>
              <w:pStyle w:val="TAC"/>
            </w:pPr>
            <w:r w:rsidRPr="00034446">
              <w:rPr>
                <w:lang w:eastAsia="zh-CN"/>
              </w:rPr>
              <w:t>-</w:t>
            </w:r>
          </w:p>
        </w:tc>
      </w:tr>
      <w:tr w:rsidR="0087509D" w:rsidRPr="00034446" w14:paraId="3824F195" w14:textId="77777777" w:rsidTr="00A640CD">
        <w:tc>
          <w:tcPr>
            <w:tcW w:w="648" w:type="dxa"/>
          </w:tcPr>
          <w:p w14:paraId="66C35D24" w14:textId="77777777" w:rsidR="0087509D" w:rsidRPr="00034446" w:rsidRDefault="0087509D" w:rsidP="00A640CD">
            <w:pPr>
              <w:pStyle w:val="TAC"/>
            </w:pPr>
            <w:r w:rsidRPr="00034446">
              <w:t>5b7A</w:t>
            </w:r>
          </w:p>
        </w:tc>
        <w:tc>
          <w:tcPr>
            <w:tcW w:w="3969" w:type="dxa"/>
          </w:tcPr>
          <w:p w14:paraId="6FD90F2F" w14:textId="77777777" w:rsidR="0087509D" w:rsidRPr="00034446" w:rsidRDefault="0087509D" w:rsidP="00A640CD">
            <w:pPr>
              <w:pStyle w:val="TAL"/>
            </w:pPr>
            <w:r w:rsidRPr="00034446">
              <w:t>The SS transmits a CIPHERING MODE COMMAND message.</w:t>
            </w:r>
          </w:p>
        </w:tc>
        <w:tc>
          <w:tcPr>
            <w:tcW w:w="709" w:type="dxa"/>
          </w:tcPr>
          <w:p w14:paraId="7528677F" w14:textId="77777777" w:rsidR="0087509D" w:rsidRPr="00034446" w:rsidRDefault="0087509D" w:rsidP="00A640CD">
            <w:pPr>
              <w:pStyle w:val="TAC"/>
            </w:pPr>
            <w:r w:rsidRPr="00034446">
              <w:t>&lt;--</w:t>
            </w:r>
          </w:p>
        </w:tc>
        <w:tc>
          <w:tcPr>
            <w:tcW w:w="2977" w:type="dxa"/>
          </w:tcPr>
          <w:p w14:paraId="2A1762DB" w14:textId="77777777" w:rsidR="0087509D" w:rsidRPr="00034446" w:rsidRDefault="0087509D" w:rsidP="00A640CD">
            <w:pPr>
              <w:pStyle w:val="TAL"/>
            </w:pPr>
            <w:r w:rsidRPr="00034446">
              <w:t>CIPHERING MODE COMMAND</w:t>
            </w:r>
          </w:p>
        </w:tc>
        <w:tc>
          <w:tcPr>
            <w:tcW w:w="567" w:type="dxa"/>
          </w:tcPr>
          <w:p w14:paraId="5E383ECD" w14:textId="77777777" w:rsidR="0087509D" w:rsidRPr="00034446" w:rsidRDefault="0087509D" w:rsidP="00A640CD">
            <w:pPr>
              <w:pStyle w:val="TAC"/>
            </w:pPr>
            <w:r w:rsidRPr="00034446">
              <w:t>-</w:t>
            </w:r>
          </w:p>
        </w:tc>
        <w:tc>
          <w:tcPr>
            <w:tcW w:w="892" w:type="dxa"/>
          </w:tcPr>
          <w:p w14:paraId="2ECE371C" w14:textId="77777777" w:rsidR="0087509D" w:rsidRPr="00034446" w:rsidRDefault="0087509D" w:rsidP="00A640CD">
            <w:pPr>
              <w:pStyle w:val="TAC"/>
            </w:pPr>
            <w:r w:rsidRPr="00034446">
              <w:t>-</w:t>
            </w:r>
          </w:p>
        </w:tc>
      </w:tr>
      <w:tr w:rsidR="0087509D" w:rsidRPr="00034446" w14:paraId="09C15504" w14:textId="77777777" w:rsidTr="00A640CD">
        <w:tc>
          <w:tcPr>
            <w:tcW w:w="648" w:type="dxa"/>
          </w:tcPr>
          <w:p w14:paraId="7C54B4BF" w14:textId="77777777" w:rsidR="0087509D" w:rsidRPr="00034446" w:rsidRDefault="0087509D" w:rsidP="00A640CD">
            <w:pPr>
              <w:pStyle w:val="TAC"/>
            </w:pPr>
            <w:r w:rsidRPr="00034446">
              <w:t>5b7B</w:t>
            </w:r>
          </w:p>
        </w:tc>
        <w:tc>
          <w:tcPr>
            <w:tcW w:w="3969" w:type="dxa"/>
          </w:tcPr>
          <w:p w14:paraId="58A6F880" w14:textId="77777777" w:rsidR="0087509D" w:rsidRPr="00034446" w:rsidRDefault="0087509D" w:rsidP="00A640CD">
            <w:pPr>
              <w:pStyle w:val="TAL"/>
            </w:pPr>
            <w:r w:rsidRPr="00034446">
              <w:t>The UE transmits a CIPHERING MODE COMPLETE message.</w:t>
            </w:r>
          </w:p>
        </w:tc>
        <w:tc>
          <w:tcPr>
            <w:tcW w:w="709" w:type="dxa"/>
          </w:tcPr>
          <w:p w14:paraId="18981CBF" w14:textId="77777777" w:rsidR="0087509D" w:rsidRPr="00034446" w:rsidRDefault="0087509D" w:rsidP="00A640CD">
            <w:pPr>
              <w:pStyle w:val="TAC"/>
            </w:pPr>
            <w:r w:rsidRPr="00034446">
              <w:t>--&gt;</w:t>
            </w:r>
          </w:p>
        </w:tc>
        <w:tc>
          <w:tcPr>
            <w:tcW w:w="2977" w:type="dxa"/>
          </w:tcPr>
          <w:p w14:paraId="1E93817D" w14:textId="77777777" w:rsidR="0087509D" w:rsidRPr="00034446" w:rsidRDefault="0087509D" w:rsidP="00A640CD">
            <w:pPr>
              <w:pStyle w:val="TAL"/>
            </w:pPr>
            <w:r w:rsidRPr="00034446">
              <w:t>CIPHERING MODE COMPLETE</w:t>
            </w:r>
          </w:p>
        </w:tc>
        <w:tc>
          <w:tcPr>
            <w:tcW w:w="567" w:type="dxa"/>
          </w:tcPr>
          <w:p w14:paraId="1BDB516F" w14:textId="77777777" w:rsidR="0087509D" w:rsidRPr="00034446" w:rsidRDefault="0087509D" w:rsidP="00A640CD">
            <w:pPr>
              <w:pStyle w:val="TAC"/>
            </w:pPr>
            <w:r w:rsidRPr="00034446">
              <w:t>-</w:t>
            </w:r>
          </w:p>
        </w:tc>
        <w:tc>
          <w:tcPr>
            <w:tcW w:w="892" w:type="dxa"/>
          </w:tcPr>
          <w:p w14:paraId="47CFCB91" w14:textId="77777777" w:rsidR="0087509D" w:rsidRPr="00034446" w:rsidRDefault="0087509D" w:rsidP="00A640CD">
            <w:pPr>
              <w:pStyle w:val="TAC"/>
            </w:pPr>
            <w:r w:rsidRPr="00034446">
              <w:t>-</w:t>
            </w:r>
          </w:p>
        </w:tc>
      </w:tr>
      <w:tr w:rsidR="00F7776D" w:rsidRPr="00034446" w14:paraId="12D10571" w14:textId="77777777" w:rsidTr="00B715CE">
        <w:tc>
          <w:tcPr>
            <w:tcW w:w="648" w:type="dxa"/>
          </w:tcPr>
          <w:p w14:paraId="58E73E0A" w14:textId="77777777" w:rsidR="00F7776D" w:rsidRPr="00034446" w:rsidRDefault="00F7776D" w:rsidP="00B715CE">
            <w:pPr>
              <w:pStyle w:val="TAC"/>
            </w:pPr>
            <w:r w:rsidRPr="00034446">
              <w:t>5b8</w:t>
            </w:r>
          </w:p>
        </w:tc>
        <w:tc>
          <w:tcPr>
            <w:tcW w:w="3969" w:type="dxa"/>
          </w:tcPr>
          <w:p w14:paraId="3A43D954" w14:textId="77777777" w:rsidR="00F7776D" w:rsidRPr="00034446" w:rsidRDefault="00F7776D" w:rsidP="00B715CE">
            <w:pPr>
              <w:pStyle w:val="TAL"/>
            </w:pPr>
            <w:r w:rsidRPr="00034446">
              <w:t>The UE transmits an EMERGENCY SETUP message.</w:t>
            </w:r>
          </w:p>
        </w:tc>
        <w:tc>
          <w:tcPr>
            <w:tcW w:w="709" w:type="dxa"/>
          </w:tcPr>
          <w:p w14:paraId="57F5413C" w14:textId="77777777" w:rsidR="00F7776D" w:rsidRPr="00034446" w:rsidRDefault="00F7776D" w:rsidP="00B715CE">
            <w:pPr>
              <w:pStyle w:val="TAC"/>
            </w:pPr>
            <w:r w:rsidRPr="00034446">
              <w:t>--&gt;</w:t>
            </w:r>
          </w:p>
        </w:tc>
        <w:tc>
          <w:tcPr>
            <w:tcW w:w="2977" w:type="dxa"/>
          </w:tcPr>
          <w:p w14:paraId="76D46CD7" w14:textId="77777777" w:rsidR="00F7776D" w:rsidRPr="00034446" w:rsidRDefault="00F7776D" w:rsidP="00B715CE">
            <w:pPr>
              <w:pStyle w:val="TAL"/>
              <w:rPr>
                <w:i/>
              </w:rPr>
            </w:pPr>
            <w:r w:rsidRPr="00034446">
              <w:t>EMERGENCY SETUP</w:t>
            </w:r>
          </w:p>
        </w:tc>
        <w:tc>
          <w:tcPr>
            <w:tcW w:w="567" w:type="dxa"/>
          </w:tcPr>
          <w:p w14:paraId="4E607056" w14:textId="77777777" w:rsidR="00F7776D" w:rsidRPr="00034446" w:rsidRDefault="00F7776D" w:rsidP="00B715CE">
            <w:pPr>
              <w:pStyle w:val="TAC"/>
            </w:pPr>
            <w:r w:rsidRPr="00034446">
              <w:t>-</w:t>
            </w:r>
          </w:p>
        </w:tc>
        <w:tc>
          <w:tcPr>
            <w:tcW w:w="892" w:type="dxa"/>
          </w:tcPr>
          <w:p w14:paraId="64C27360" w14:textId="77777777" w:rsidR="00F7776D" w:rsidRPr="00034446" w:rsidRDefault="00F7776D" w:rsidP="00B715CE">
            <w:pPr>
              <w:pStyle w:val="TAC"/>
            </w:pPr>
            <w:r w:rsidRPr="00034446">
              <w:t>-</w:t>
            </w:r>
          </w:p>
        </w:tc>
      </w:tr>
      <w:tr w:rsidR="00F7776D" w:rsidRPr="00034446" w14:paraId="2AB0516F" w14:textId="77777777" w:rsidTr="00B715CE">
        <w:tc>
          <w:tcPr>
            <w:tcW w:w="648" w:type="dxa"/>
          </w:tcPr>
          <w:p w14:paraId="77CA722D" w14:textId="77777777" w:rsidR="00F7776D" w:rsidRPr="00034446" w:rsidRDefault="00F7776D" w:rsidP="00B715CE">
            <w:pPr>
              <w:pStyle w:val="TAC"/>
            </w:pPr>
            <w:r w:rsidRPr="00034446">
              <w:t>5b9-5b15</w:t>
            </w:r>
          </w:p>
        </w:tc>
        <w:tc>
          <w:tcPr>
            <w:tcW w:w="3969" w:type="dxa"/>
          </w:tcPr>
          <w:p w14:paraId="2C8B160B" w14:textId="77777777" w:rsidR="00F7776D" w:rsidRPr="00034446" w:rsidRDefault="00F7776D" w:rsidP="00B715CE">
            <w:pPr>
              <w:pStyle w:val="TAL"/>
            </w:pPr>
            <w:r w:rsidRPr="00034446">
              <w:t>Steps 11 to 17 of the generic test procedure in TS 51.010-1 subclause 10.2.3 are performed on Cell 24.</w:t>
            </w:r>
            <w:r w:rsidRPr="00034446">
              <w:br/>
              <w:t>NOTE: the CS call setup is completed.</w:t>
            </w:r>
          </w:p>
        </w:tc>
        <w:tc>
          <w:tcPr>
            <w:tcW w:w="709" w:type="dxa"/>
          </w:tcPr>
          <w:p w14:paraId="6ED97AD6" w14:textId="77777777" w:rsidR="00F7776D" w:rsidRPr="00034446" w:rsidRDefault="00F7776D" w:rsidP="00B715CE">
            <w:pPr>
              <w:pStyle w:val="TAC"/>
            </w:pPr>
            <w:r w:rsidRPr="00034446">
              <w:t>-</w:t>
            </w:r>
          </w:p>
        </w:tc>
        <w:tc>
          <w:tcPr>
            <w:tcW w:w="2977" w:type="dxa"/>
          </w:tcPr>
          <w:p w14:paraId="284A5197" w14:textId="77777777" w:rsidR="00F7776D" w:rsidRPr="00034446" w:rsidRDefault="00F7776D" w:rsidP="00B715CE">
            <w:pPr>
              <w:pStyle w:val="TAL"/>
              <w:rPr>
                <w:i/>
              </w:rPr>
            </w:pPr>
            <w:r w:rsidRPr="00034446">
              <w:t>-</w:t>
            </w:r>
          </w:p>
        </w:tc>
        <w:tc>
          <w:tcPr>
            <w:tcW w:w="567" w:type="dxa"/>
          </w:tcPr>
          <w:p w14:paraId="4628CC6C" w14:textId="77777777" w:rsidR="00F7776D" w:rsidRPr="00034446" w:rsidRDefault="00F7776D" w:rsidP="00B715CE">
            <w:pPr>
              <w:pStyle w:val="TAC"/>
            </w:pPr>
            <w:r w:rsidRPr="00034446">
              <w:t>-</w:t>
            </w:r>
          </w:p>
        </w:tc>
        <w:tc>
          <w:tcPr>
            <w:tcW w:w="892" w:type="dxa"/>
          </w:tcPr>
          <w:p w14:paraId="2637186A" w14:textId="77777777" w:rsidR="00F7776D" w:rsidRPr="00034446" w:rsidRDefault="00F7776D" w:rsidP="00B715CE">
            <w:pPr>
              <w:pStyle w:val="TAC"/>
            </w:pPr>
            <w:r w:rsidRPr="00034446">
              <w:rPr>
                <w:lang w:eastAsia="zh-CN"/>
              </w:rPr>
              <w:t>-</w:t>
            </w:r>
          </w:p>
        </w:tc>
      </w:tr>
      <w:tr w:rsidR="005A7FE8" w:rsidRPr="00034446" w14:paraId="1FE6C9B1" w14:textId="77777777" w:rsidTr="00860BAD">
        <w:tc>
          <w:tcPr>
            <w:tcW w:w="648" w:type="dxa"/>
          </w:tcPr>
          <w:p w14:paraId="4930C845" w14:textId="77777777" w:rsidR="005A7FE8" w:rsidRPr="00034446" w:rsidRDefault="005A7FE8" w:rsidP="00860BAD">
            <w:pPr>
              <w:pStyle w:val="TAC"/>
            </w:pPr>
            <w:r w:rsidRPr="00034446">
              <w:t>5b16</w:t>
            </w:r>
          </w:p>
        </w:tc>
        <w:tc>
          <w:tcPr>
            <w:tcW w:w="3969" w:type="dxa"/>
          </w:tcPr>
          <w:p w14:paraId="6F7FDAB3" w14:textId="77777777" w:rsidR="005A7FE8" w:rsidRPr="00034446" w:rsidRDefault="005A7FE8" w:rsidP="00860BAD">
            <w:pPr>
              <w:pStyle w:val="TAL"/>
            </w:pPr>
            <w:r w:rsidRPr="00034446">
              <w:rPr>
                <w:lang w:eastAsia="zh-CN"/>
              </w:rPr>
              <w:t>The SS transmits DISCONNECT.</w:t>
            </w:r>
          </w:p>
        </w:tc>
        <w:tc>
          <w:tcPr>
            <w:tcW w:w="709" w:type="dxa"/>
          </w:tcPr>
          <w:p w14:paraId="16F60ADA" w14:textId="77777777" w:rsidR="005A7FE8" w:rsidRPr="00034446" w:rsidRDefault="005A7FE8" w:rsidP="00860BAD">
            <w:pPr>
              <w:pStyle w:val="TAC"/>
            </w:pPr>
            <w:r w:rsidRPr="00034446">
              <w:t>&lt;--</w:t>
            </w:r>
          </w:p>
        </w:tc>
        <w:tc>
          <w:tcPr>
            <w:tcW w:w="2977" w:type="dxa"/>
          </w:tcPr>
          <w:p w14:paraId="780B108E" w14:textId="77777777" w:rsidR="005A7FE8" w:rsidRPr="00034446" w:rsidRDefault="005A7FE8" w:rsidP="00860BAD">
            <w:pPr>
              <w:pStyle w:val="TAL"/>
            </w:pPr>
            <w:r w:rsidRPr="00034446">
              <w:rPr>
                <w:lang w:eastAsia="zh-CN"/>
              </w:rPr>
              <w:t>DISCONNECT</w:t>
            </w:r>
          </w:p>
        </w:tc>
        <w:tc>
          <w:tcPr>
            <w:tcW w:w="567" w:type="dxa"/>
          </w:tcPr>
          <w:p w14:paraId="5B86FCBD" w14:textId="77777777" w:rsidR="005A7FE8" w:rsidRPr="00034446" w:rsidRDefault="005A7FE8" w:rsidP="00860BAD">
            <w:pPr>
              <w:pStyle w:val="TAC"/>
            </w:pPr>
            <w:r w:rsidRPr="00034446">
              <w:t>-</w:t>
            </w:r>
          </w:p>
        </w:tc>
        <w:tc>
          <w:tcPr>
            <w:tcW w:w="892" w:type="dxa"/>
          </w:tcPr>
          <w:p w14:paraId="649AC0E4" w14:textId="77777777" w:rsidR="005A7FE8" w:rsidRPr="00034446" w:rsidRDefault="005A7FE8" w:rsidP="00860BAD">
            <w:pPr>
              <w:pStyle w:val="TAC"/>
              <w:rPr>
                <w:lang w:eastAsia="zh-CN"/>
              </w:rPr>
            </w:pPr>
            <w:r w:rsidRPr="00034446">
              <w:t>-</w:t>
            </w:r>
          </w:p>
        </w:tc>
      </w:tr>
      <w:tr w:rsidR="005A7FE8" w:rsidRPr="00034446" w14:paraId="0C295649" w14:textId="77777777" w:rsidTr="00860BAD">
        <w:tc>
          <w:tcPr>
            <w:tcW w:w="648" w:type="dxa"/>
          </w:tcPr>
          <w:p w14:paraId="73D43D20" w14:textId="77777777" w:rsidR="005A7FE8" w:rsidRPr="00034446" w:rsidRDefault="005A7FE8" w:rsidP="00860BAD">
            <w:pPr>
              <w:pStyle w:val="TAC"/>
            </w:pPr>
            <w:r w:rsidRPr="00034446">
              <w:t>5b17</w:t>
            </w:r>
          </w:p>
        </w:tc>
        <w:tc>
          <w:tcPr>
            <w:tcW w:w="3969" w:type="dxa"/>
          </w:tcPr>
          <w:p w14:paraId="3039ECD0" w14:textId="77777777" w:rsidR="005A7FE8" w:rsidRPr="00034446" w:rsidRDefault="005A7FE8" w:rsidP="00860BAD">
            <w:pPr>
              <w:pStyle w:val="TAL"/>
            </w:pPr>
            <w:r w:rsidRPr="00034446">
              <w:rPr>
                <w:lang w:eastAsia="zh-CN"/>
              </w:rPr>
              <w:t>The UE transmits RELEASE..</w:t>
            </w:r>
          </w:p>
        </w:tc>
        <w:tc>
          <w:tcPr>
            <w:tcW w:w="709" w:type="dxa"/>
          </w:tcPr>
          <w:p w14:paraId="393EA887" w14:textId="77777777" w:rsidR="005A7FE8" w:rsidRPr="00034446" w:rsidRDefault="005A7FE8" w:rsidP="00860BAD">
            <w:pPr>
              <w:pStyle w:val="TAC"/>
            </w:pPr>
            <w:r w:rsidRPr="00034446">
              <w:t>--&gt;</w:t>
            </w:r>
          </w:p>
        </w:tc>
        <w:tc>
          <w:tcPr>
            <w:tcW w:w="2977" w:type="dxa"/>
          </w:tcPr>
          <w:p w14:paraId="33D40907" w14:textId="77777777" w:rsidR="005A7FE8" w:rsidRPr="00034446" w:rsidRDefault="005A7FE8" w:rsidP="00860BAD">
            <w:pPr>
              <w:pStyle w:val="TAL"/>
            </w:pPr>
            <w:r w:rsidRPr="00034446">
              <w:rPr>
                <w:lang w:eastAsia="zh-CN"/>
              </w:rPr>
              <w:t>RELEASE</w:t>
            </w:r>
          </w:p>
        </w:tc>
        <w:tc>
          <w:tcPr>
            <w:tcW w:w="567" w:type="dxa"/>
          </w:tcPr>
          <w:p w14:paraId="686B1E0B" w14:textId="77777777" w:rsidR="005A7FE8" w:rsidRPr="00034446" w:rsidRDefault="005A7FE8" w:rsidP="00860BAD">
            <w:pPr>
              <w:pStyle w:val="TAC"/>
            </w:pPr>
            <w:r w:rsidRPr="00034446">
              <w:t>-</w:t>
            </w:r>
          </w:p>
        </w:tc>
        <w:tc>
          <w:tcPr>
            <w:tcW w:w="892" w:type="dxa"/>
          </w:tcPr>
          <w:p w14:paraId="706C774A" w14:textId="77777777" w:rsidR="005A7FE8" w:rsidRPr="00034446" w:rsidRDefault="005A7FE8" w:rsidP="00860BAD">
            <w:pPr>
              <w:pStyle w:val="TAC"/>
              <w:rPr>
                <w:lang w:eastAsia="zh-CN"/>
              </w:rPr>
            </w:pPr>
            <w:r w:rsidRPr="00034446">
              <w:t>-</w:t>
            </w:r>
          </w:p>
        </w:tc>
      </w:tr>
      <w:tr w:rsidR="005A7FE8" w:rsidRPr="00034446" w14:paraId="112B5E11" w14:textId="77777777" w:rsidTr="00860BAD">
        <w:tc>
          <w:tcPr>
            <w:tcW w:w="648" w:type="dxa"/>
          </w:tcPr>
          <w:p w14:paraId="28DFE080" w14:textId="77777777" w:rsidR="005A7FE8" w:rsidRPr="00034446" w:rsidRDefault="005A7FE8" w:rsidP="00860BAD">
            <w:pPr>
              <w:pStyle w:val="TAC"/>
            </w:pPr>
            <w:r w:rsidRPr="00034446">
              <w:t>5b18</w:t>
            </w:r>
          </w:p>
        </w:tc>
        <w:tc>
          <w:tcPr>
            <w:tcW w:w="3969" w:type="dxa"/>
          </w:tcPr>
          <w:p w14:paraId="2FB447E5" w14:textId="77777777" w:rsidR="005A7FE8" w:rsidRPr="00034446" w:rsidRDefault="005A7FE8" w:rsidP="00860BAD">
            <w:pPr>
              <w:pStyle w:val="TAL"/>
            </w:pPr>
            <w:r w:rsidRPr="00034446">
              <w:rPr>
                <w:lang w:eastAsia="zh-CN"/>
              </w:rPr>
              <w:t>The SS transmits RELEASE COMPLETE.</w:t>
            </w:r>
          </w:p>
        </w:tc>
        <w:tc>
          <w:tcPr>
            <w:tcW w:w="709" w:type="dxa"/>
          </w:tcPr>
          <w:p w14:paraId="3236FB47" w14:textId="77777777" w:rsidR="005A7FE8" w:rsidRPr="00034446" w:rsidRDefault="005A7FE8" w:rsidP="00860BAD">
            <w:pPr>
              <w:pStyle w:val="TAC"/>
            </w:pPr>
            <w:r w:rsidRPr="00034446">
              <w:t>&lt;--</w:t>
            </w:r>
          </w:p>
        </w:tc>
        <w:tc>
          <w:tcPr>
            <w:tcW w:w="2977" w:type="dxa"/>
          </w:tcPr>
          <w:p w14:paraId="02529988" w14:textId="77777777" w:rsidR="005A7FE8" w:rsidRPr="00034446" w:rsidRDefault="005A7FE8" w:rsidP="00860BAD">
            <w:pPr>
              <w:pStyle w:val="TAL"/>
            </w:pPr>
            <w:r w:rsidRPr="00034446">
              <w:rPr>
                <w:lang w:eastAsia="zh-CN"/>
              </w:rPr>
              <w:t>RELEASE COMPLETE</w:t>
            </w:r>
          </w:p>
        </w:tc>
        <w:tc>
          <w:tcPr>
            <w:tcW w:w="567" w:type="dxa"/>
          </w:tcPr>
          <w:p w14:paraId="35D89581" w14:textId="77777777" w:rsidR="005A7FE8" w:rsidRPr="00034446" w:rsidRDefault="005A7FE8" w:rsidP="00860BAD">
            <w:pPr>
              <w:pStyle w:val="TAC"/>
            </w:pPr>
            <w:r w:rsidRPr="00034446">
              <w:t>-</w:t>
            </w:r>
          </w:p>
        </w:tc>
        <w:tc>
          <w:tcPr>
            <w:tcW w:w="892" w:type="dxa"/>
          </w:tcPr>
          <w:p w14:paraId="50EC37F4" w14:textId="77777777" w:rsidR="005A7FE8" w:rsidRPr="00034446" w:rsidRDefault="005A7FE8" w:rsidP="00860BAD">
            <w:pPr>
              <w:pStyle w:val="TAC"/>
              <w:rPr>
                <w:lang w:eastAsia="zh-CN"/>
              </w:rPr>
            </w:pPr>
            <w:r w:rsidRPr="00034446">
              <w:t>-</w:t>
            </w:r>
          </w:p>
        </w:tc>
      </w:tr>
      <w:tr w:rsidR="005A7FE8" w:rsidRPr="00034446" w14:paraId="104375FB" w14:textId="77777777" w:rsidTr="00860BAD">
        <w:tc>
          <w:tcPr>
            <w:tcW w:w="648" w:type="dxa"/>
          </w:tcPr>
          <w:p w14:paraId="47C45E29" w14:textId="77777777" w:rsidR="005A7FE8" w:rsidRPr="00034446" w:rsidRDefault="005A7FE8" w:rsidP="00860BAD">
            <w:pPr>
              <w:pStyle w:val="TAC"/>
            </w:pPr>
            <w:r w:rsidRPr="00034446">
              <w:t>5b19</w:t>
            </w:r>
          </w:p>
        </w:tc>
        <w:tc>
          <w:tcPr>
            <w:tcW w:w="3969" w:type="dxa"/>
          </w:tcPr>
          <w:p w14:paraId="535D1646" w14:textId="77777777" w:rsidR="005A7FE8" w:rsidRPr="00034446" w:rsidRDefault="005A7FE8" w:rsidP="00860BAD">
            <w:pPr>
              <w:pStyle w:val="TAL"/>
            </w:pPr>
            <w:r w:rsidRPr="00034446">
              <w:rPr>
                <w:lang w:eastAsia="zh-CN"/>
              </w:rPr>
              <w:t xml:space="preserve">The SS transmits CHANNEL RELEASE, with GPRS </w:t>
            </w:r>
            <w:r w:rsidRPr="00034446">
              <w:t>Resumption Field set to 1</w:t>
            </w:r>
          </w:p>
        </w:tc>
        <w:tc>
          <w:tcPr>
            <w:tcW w:w="709" w:type="dxa"/>
          </w:tcPr>
          <w:p w14:paraId="352C4AEE" w14:textId="77777777" w:rsidR="005A7FE8" w:rsidRPr="00034446" w:rsidRDefault="005A7FE8" w:rsidP="00860BAD">
            <w:pPr>
              <w:pStyle w:val="TAC"/>
            </w:pPr>
            <w:r w:rsidRPr="00034446">
              <w:t>&lt;--</w:t>
            </w:r>
          </w:p>
        </w:tc>
        <w:tc>
          <w:tcPr>
            <w:tcW w:w="2977" w:type="dxa"/>
          </w:tcPr>
          <w:p w14:paraId="7F435B95" w14:textId="77777777" w:rsidR="005A7FE8" w:rsidRPr="00034446" w:rsidRDefault="005A7FE8" w:rsidP="00860BAD">
            <w:pPr>
              <w:pStyle w:val="TAL"/>
            </w:pPr>
            <w:r w:rsidRPr="00034446">
              <w:rPr>
                <w:lang w:eastAsia="zh-CN"/>
              </w:rPr>
              <w:t>CHANNEL RELEASE</w:t>
            </w:r>
          </w:p>
        </w:tc>
        <w:tc>
          <w:tcPr>
            <w:tcW w:w="567" w:type="dxa"/>
          </w:tcPr>
          <w:p w14:paraId="561D5C23" w14:textId="77777777" w:rsidR="005A7FE8" w:rsidRPr="00034446" w:rsidRDefault="005A7FE8" w:rsidP="00860BAD">
            <w:pPr>
              <w:pStyle w:val="TAC"/>
            </w:pPr>
            <w:r w:rsidRPr="00034446">
              <w:t>-</w:t>
            </w:r>
          </w:p>
        </w:tc>
        <w:tc>
          <w:tcPr>
            <w:tcW w:w="892" w:type="dxa"/>
          </w:tcPr>
          <w:p w14:paraId="3F64920B" w14:textId="77777777" w:rsidR="005A7FE8" w:rsidRPr="00034446" w:rsidRDefault="005A7FE8" w:rsidP="00860BAD">
            <w:pPr>
              <w:pStyle w:val="TAC"/>
              <w:rPr>
                <w:lang w:eastAsia="zh-CN"/>
              </w:rPr>
            </w:pPr>
            <w:r w:rsidRPr="00034446">
              <w:t>-</w:t>
            </w:r>
          </w:p>
        </w:tc>
      </w:tr>
      <w:tr w:rsidR="005A7FE8" w:rsidRPr="00034446" w14:paraId="04CC6536" w14:textId="77777777" w:rsidTr="00860BAD">
        <w:tc>
          <w:tcPr>
            <w:tcW w:w="648" w:type="dxa"/>
          </w:tcPr>
          <w:p w14:paraId="0711EAB0" w14:textId="77777777" w:rsidR="005A7FE8" w:rsidRPr="00034446" w:rsidRDefault="005A7FE8" w:rsidP="00860BAD">
            <w:pPr>
              <w:pStyle w:val="TAC"/>
            </w:pPr>
            <w:r w:rsidRPr="00034446">
              <w:t>5b20-5b30</w:t>
            </w:r>
          </w:p>
        </w:tc>
        <w:tc>
          <w:tcPr>
            <w:tcW w:w="3969" w:type="dxa"/>
          </w:tcPr>
          <w:p w14:paraId="556526DF" w14:textId="77777777" w:rsidR="005A7FE8" w:rsidRPr="00034446" w:rsidRDefault="005A7FE8" w:rsidP="00860BAD">
            <w:pPr>
              <w:pStyle w:val="TAL"/>
            </w:pPr>
            <w:r w:rsidRPr="00034446">
              <w:t>Steps 1 to 11 of the generic test procedure in sub clause 6.4.2.9 are performed.</w:t>
            </w:r>
          </w:p>
        </w:tc>
        <w:tc>
          <w:tcPr>
            <w:tcW w:w="709" w:type="dxa"/>
          </w:tcPr>
          <w:p w14:paraId="2491170C" w14:textId="77777777" w:rsidR="005A7FE8" w:rsidRPr="00034446" w:rsidRDefault="005A7FE8" w:rsidP="00860BAD">
            <w:pPr>
              <w:pStyle w:val="TAC"/>
            </w:pPr>
            <w:r w:rsidRPr="00034446">
              <w:t>-</w:t>
            </w:r>
          </w:p>
        </w:tc>
        <w:tc>
          <w:tcPr>
            <w:tcW w:w="2977" w:type="dxa"/>
          </w:tcPr>
          <w:p w14:paraId="6D2DFF9F" w14:textId="77777777" w:rsidR="005A7FE8" w:rsidRPr="00034446" w:rsidRDefault="005A7FE8" w:rsidP="00860BAD">
            <w:pPr>
              <w:pStyle w:val="TAL"/>
            </w:pPr>
            <w:r w:rsidRPr="00034446">
              <w:t>-</w:t>
            </w:r>
          </w:p>
        </w:tc>
        <w:tc>
          <w:tcPr>
            <w:tcW w:w="567" w:type="dxa"/>
          </w:tcPr>
          <w:p w14:paraId="18B475EB" w14:textId="77777777" w:rsidR="005A7FE8" w:rsidRPr="00034446" w:rsidRDefault="005A7FE8" w:rsidP="00860BAD">
            <w:pPr>
              <w:pStyle w:val="TAC"/>
            </w:pPr>
            <w:r w:rsidRPr="00034446">
              <w:t>-</w:t>
            </w:r>
          </w:p>
        </w:tc>
        <w:tc>
          <w:tcPr>
            <w:tcW w:w="892" w:type="dxa"/>
          </w:tcPr>
          <w:p w14:paraId="5E1C7549" w14:textId="77777777" w:rsidR="005A7FE8" w:rsidRPr="00034446" w:rsidRDefault="005A7FE8" w:rsidP="00860BAD">
            <w:pPr>
              <w:pStyle w:val="TAC"/>
              <w:rPr>
                <w:lang w:eastAsia="zh-CN"/>
              </w:rPr>
            </w:pPr>
            <w:r w:rsidRPr="00034446">
              <w:t>-</w:t>
            </w:r>
          </w:p>
        </w:tc>
      </w:tr>
      <w:tr w:rsidR="005A7FE8" w:rsidRPr="00034446" w14:paraId="5C13CA92" w14:textId="77777777" w:rsidTr="00860BAD">
        <w:tc>
          <w:tcPr>
            <w:tcW w:w="648" w:type="dxa"/>
          </w:tcPr>
          <w:p w14:paraId="30538D7A" w14:textId="77777777" w:rsidR="005A7FE8" w:rsidRPr="00034446" w:rsidRDefault="005A7FE8" w:rsidP="00860BAD">
            <w:pPr>
              <w:pStyle w:val="TAC"/>
            </w:pPr>
            <w:r w:rsidRPr="00034446">
              <w:t>-</w:t>
            </w:r>
          </w:p>
        </w:tc>
        <w:tc>
          <w:tcPr>
            <w:tcW w:w="3969" w:type="dxa"/>
          </w:tcPr>
          <w:p w14:paraId="10675864" w14:textId="77777777" w:rsidR="005A7FE8" w:rsidRPr="00034446" w:rsidRDefault="005A7FE8" w:rsidP="00860BAD">
            <w:pPr>
              <w:pStyle w:val="TAL"/>
            </w:pPr>
            <w:r w:rsidRPr="00034446">
              <w:t>At the end of this test procedure sequence, the UE is in end state GERAN idle (G1) according to TS 36.508.</w:t>
            </w:r>
          </w:p>
        </w:tc>
        <w:tc>
          <w:tcPr>
            <w:tcW w:w="709" w:type="dxa"/>
          </w:tcPr>
          <w:p w14:paraId="67B6AA59" w14:textId="77777777" w:rsidR="005A7FE8" w:rsidRPr="00034446" w:rsidRDefault="005A7FE8" w:rsidP="00860BAD">
            <w:pPr>
              <w:pStyle w:val="TAC"/>
            </w:pPr>
            <w:r w:rsidRPr="00034446">
              <w:t>-</w:t>
            </w:r>
          </w:p>
        </w:tc>
        <w:tc>
          <w:tcPr>
            <w:tcW w:w="2977" w:type="dxa"/>
          </w:tcPr>
          <w:p w14:paraId="65B2171C" w14:textId="77777777" w:rsidR="005A7FE8" w:rsidRPr="00034446" w:rsidRDefault="005A7FE8" w:rsidP="00860BAD">
            <w:pPr>
              <w:pStyle w:val="TAL"/>
            </w:pPr>
            <w:r w:rsidRPr="00034446">
              <w:rPr>
                <w:iCs/>
              </w:rPr>
              <w:t>-</w:t>
            </w:r>
          </w:p>
        </w:tc>
        <w:tc>
          <w:tcPr>
            <w:tcW w:w="567" w:type="dxa"/>
          </w:tcPr>
          <w:p w14:paraId="7C2D73E5" w14:textId="77777777" w:rsidR="005A7FE8" w:rsidRPr="00034446" w:rsidRDefault="005A7FE8" w:rsidP="00860BAD">
            <w:pPr>
              <w:pStyle w:val="TAC"/>
            </w:pPr>
            <w:r w:rsidRPr="00034446">
              <w:t>-</w:t>
            </w:r>
          </w:p>
        </w:tc>
        <w:tc>
          <w:tcPr>
            <w:tcW w:w="892" w:type="dxa"/>
          </w:tcPr>
          <w:p w14:paraId="76C41984" w14:textId="77777777" w:rsidR="005A7FE8" w:rsidRPr="00034446" w:rsidRDefault="005A7FE8" w:rsidP="00860BAD">
            <w:pPr>
              <w:pStyle w:val="TAC"/>
            </w:pPr>
            <w:r w:rsidRPr="00034446">
              <w:t>-</w:t>
            </w:r>
          </w:p>
        </w:tc>
      </w:tr>
      <w:tr w:rsidR="00F7776D" w:rsidRPr="00034446" w14:paraId="0BA88524" w14:textId="77777777" w:rsidTr="00B715CE">
        <w:tc>
          <w:tcPr>
            <w:tcW w:w="9762" w:type="dxa"/>
            <w:gridSpan w:val="6"/>
          </w:tcPr>
          <w:p w14:paraId="7E4F3959" w14:textId="77777777" w:rsidR="0087509D" w:rsidRPr="00034446" w:rsidRDefault="00F7776D" w:rsidP="0087509D">
            <w:pPr>
              <w:pStyle w:val="TAN"/>
            </w:pPr>
            <w:r w:rsidRPr="00034446">
              <w:t>Note 1:</w:t>
            </w:r>
            <w:r w:rsidRPr="00034446">
              <w:tab/>
              <w:t>The trigger in step 1 is the same as in the generic procedure in 36.508 clause 6.4.3.5.</w:t>
            </w:r>
          </w:p>
          <w:p w14:paraId="40580444" w14:textId="77777777" w:rsidR="00F7776D" w:rsidRPr="00034446" w:rsidRDefault="0087509D" w:rsidP="0087509D">
            <w:pPr>
              <w:pStyle w:val="TAN"/>
            </w:pPr>
            <w:r w:rsidRPr="00034446">
              <w:t>Note 2:</w:t>
            </w:r>
            <w:r w:rsidRPr="00034446">
              <w:tab/>
              <w:t>A real network will initiate the security mode command procedure for the PS domain immediately after receiving the ROUTING AREA UPDATE REQUEST, but in this test procedure it was chosen to complete the procedure for CS domain first, in order to avoid the possibility of a security mode command procedure running in parallel with another RRC procedure.</w:t>
            </w:r>
          </w:p>
        </w:tc>
      </w:tr>
    </w:tbl>
    <w:p w14:paraId="5B0860C9" w14:textId="77777777" w:rsidR="00F7776D" w:rsidRPr="00034446" w:rsidRDefault="00F7776D" w:rsidP="00F7776D"/>
    <w:p w14:paraId="6B75ED63" w14:textId="77777777" w:rsidR="00F7776D" w:rsidRPr="00034446" w:rsidRDefault="00F7776D" w:rsidP="00F7776D">
      <w:pPr>
        <w:pStyle w:val="TH"/>
      </w:pPr>
      <w:r w:rsidRPr="00034446">
        <w:t>Table 13.1.19.3.2-2: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7776D" w:rsidRPr="00034446" w14:paraId="2109A00E" w14:textId="77777777" w:rsidTr="00B715CE">
        <w:tc>
          <w:tcPr>
            <w:tcW w:w="648" w:type="dxa"/>
            <w:tcBorders>
              <w:bottom w:val="nil"/>
            </w:tcBorders>
          </w:tcPr>
          <w:p w14:paraId="2620DE29" w14:textId="77777777" w:rsidR="00F7776D" w:rsidRPr="00034446" w:rsidRDefault="00F7776D" w:rsidP="00B715CE">
            <w:pPr>
              <w:pStyle w:val="TAH"/>
            </w:pPr>
            <w:r w:rsidRPr="00034446">
              <w:t>St</w:t>
            </w:r>
          </w:p>
        </w:tc>
        <w:tc>
          <w:tcPr>
            <w:tcW w:w="3969" w:type="dxa"/>
            <w:tcBorders>
              <w:bottom w:val="nil"/>
            </w:tcBorders>
          </w:tcPr>
          <w:p w14:paraId="55F793A6" w14:textId="77777777" w:rsidR="00F7776D" w:rsidRPr="00034446" w:rsidRDefault="00F7776D" w:rsidP="00B715CE">
            <w:pPr>
              <w:pStyle w:val="TAH"/>
            </w:pPr>
            <w:r w:rsidRPr="00034446">
              <w:t>Procedure</w:t>
            </w:r>
          </w:p>
        </w:tc>
        <w:tc>
          <w:tcPr>
            <w:tcW w:w="3686" w:type="dxa"/>
            <w:gridSpan w:val="2"/>
          </w:tcPr>
          <w:p w14:paraId="15E82F75" w14:textId="77777777" w:rsidR="00F7776D" w:rsidRPr="00034446" w:rsidRDefault="00F7776D" w:rsidP="00B715CE">
            <w:pPr>
              <w:pStyle w:val="TAH"/>
            </w:pPr>
            <w:r w:rsidRPr="00034446">
              <w:t>Message Sequence</w:t>
            </w:r>
          </w:p>
        </w:tc>
        <w:tc>
          <w:tcPr>
            <w:tcW w:w="567" w:type="dxa"/>
            <w:tcBorders>
              <w:bottom w:val="nil"/>
            </w:tcBorders>
          </w:tcPr>
          <w:p w14:paraId="0771616A" w14:textId="77777777" w:rsidR="00F7776D" w:rsidRPr="00034446" w:rsidRDefault="00F7776D" w:rsidP="00B715CE">
            <w:pPr>
              <w:pStyle w:val="TAH"/>
            </w:pPr>
            <w:r w:rsidRPr="00034446">
              <w:t>TP</w:t>
            </w:r>
          </w:p>
        </w:tc>
        <w:tc>
          <w:tcPr>
            <w:tcW w:w="892" w:type="dxa"/>
            <w:tcBorders>
              <w:bottom w:val="nil"/>
            </w:tcBorders>
          </w:tcPr>
          <w:p w14:paraId="23B2E50B" w14:textId="77777777" w:rsidR="00F7776D" w:rsidRPr="00034446" w:rsidRDefault="00F7776D" w:rsidP="00B715CE">
            <w:pPr>
              <w:pStyle w:val="TAH"/>
              <w:rPr>
                <w:b w:val="0"/>
                <w:bCs/>
                <w:i/>
                <w:iCs/>
                <w:color w:val="0000FF"/>
              </w:rPr>
            </w:pPr>
            <w:r w:rsidRPr="00034446">
              <w:t>Verdict</w:t>
            </w:r>
          </w:p>
        </w:tc>
      </w:tr>
      <w:tr w:rsidR="00F7776D" w:rsidRPr="00034446" w14:paraId="7EDCD413" w14:textId="77777777" w:rsidTr="00B715CE">
        <w:tc>
          <w:tcPr>
            <w:tcW w:w="648" w:type="dxa"/>
            <w:tcBorders>
              <w:top w:val="nil"/>
            </w:tcBorders>
          </w:tcPr>
          <w:p w14:paraId="094DF063" w14:textId="77777777" w:rsidR="00F7776D" w:rsidRPr="00034446" w:rsidRDefault="00F7776D" w:rsidP="00B715CE">
            <w:pPr>
              <w:pStyle w:val="TAH"/>
            </w:pPr>
          </w:p>
        </w:tc>
        <w:tc>
          <w:tcPr>
            <w:tcW w:w="3969" w:type="dxa"/>
            <w:tcBorders>
              <w:top w:val="nil"/>
            </w:tcBorders>
          </w:tcPr>
          <w:p w14:paraId="0E0BBB64" w14:textId="77777777" w:rsidR="00F7776D" w:rsidRPr="00034446" w:rsidRDefault="00F7776D" w:rsidP="00B715CE">
            <w:pPr>
              <w:pStyle w:val="TAH"/>
            </w:pPr>
          </w:p>
        </w:tc>
        <w:tc>
          <w:tcPr>
            <w:tcW w:w="709" w:type="dxa"/>
          </w:tcPr>
          <w:p w14:paraId="7320B25B" w14:textId="77777777" w:rsidR="00F7776D" w:rsidRPr="00034446" w:rsidRDefault="00F7776D" w:rsidP="00B715CE">
            <w:pPr>
              <w:pStyle w:val="TAH"/>
            </w:pPr>
            <w:r w:rsidRPr="00034446">
              <w:t>U - S</w:t>
            </w:r>
          </w:p>
        </w:tc>
        <w:tc>
          <w:tcPr>
            <w:tcW w:w="2977" w:type="dxa"/>
          </w:tcPr>
          <w:p w14:paraId="486754C1" w14:textId="77777777" w:rsidR="00F7776D" w:rsidRPr="00034446" w:rsidRDefault="00F7776D" w:rsidP="00B715CE">
            <w:pPr>
              <w:pStyle w:val="TAH"/>
            </w:pPr>
            <w:r w:rsidRPr="00034446">
              <w:t>Message</w:t>
            </w:r>
          </w:p>
        </w:tc>
        <w:tc>
          <w:tcPr>
            <w:tcW w:w="567" w:type="dxa"/>
            <w:tcBorders>
              <w:top w:val="nil"/>
            </w:tcBorders>
          </w:tcPr>
          <w:p w14:paraId="3F2B4828" w14:textId="77777777" w:rsidR="00F7776D" w:rsidRPr="00034446" w:rsidRDefault="00F7776D" w:rsidP="00B715CE">
            <w:pPr>
              <w:pStyle w:val="TAH"/>
            </w:pPr>
          </w:p>
        </w:tc>
        <w:tc>
          <w:tcPr>
            <w:tcW w:w="892" w:type="dxa"/>
            <w:tcBorders>
              <w:top w:val="nil"/>
            </w:tcBorders>
          </w:tcPr>
          <w:p w14:paraId="7A7BEA6A" w14:textId="77777777" w:rsidR="00F7776D" w:rsidRPr="00034446" w:rsidRDefault="00F7776D" w:rsidP="00B715CE">
            <w:pPr>
              <w:pStyle w:val="TAH"/>
            </w:pPr>
          </w:p>
        </w:tc>
      </w:tr>
      <w:tr w:rsidR="00F7776D" w:rsidRPr="00034446" w14:paraId="2026FFD7" w14:textId="77777777" w:rsidTr="00B715CE">
        <w:tc>
          <w:tcPr>
            <w:tcW w:w="648" w:type="dxa"/>
          </w:tcPr>
          <w:p w14:paraId="78C0C892" w14:textId="77777777" w:rsidR="00F7776D" w:rsidRPr="00034446" w:rsidRDefault="00F7776D" w:rsidP="00B715CE">
            <w:pPr>
              <w:pStyle w:val="TAC"/>
            </w:pPr>
            <w:r w:rsidRPr="00034446">
              <w:t>1</w:t>
            </w:r>
          </w:p>
        </w:tc>
        <w:tc>
          <w:tcPr>
            <w:tcW w:w="3969" w:type="dxa"/>
          </w:tcPr>
          <w:p w14:paraId="16DB89FE" w14:textId="77777777" w:rsidR="00F7776D" w:rsidRPr="00034446" w:rsidRDefault="00F7776D" w:rsidP="00B715CE">
            <w:pPr>
              <w:pStyle w:val="TAL"/>
            </w:pPr>
            <w:r w:rsidRPr="00034446">
              <w:t>The UE transmits a ROUTING AREA UPDATE REQUEST message.</w:t>
            </w:r>
          </w:p>
        </w:tc>
        <w:tc>
          <w:tcPr>
            <w:tcW w:w="709" w:type="dxa"/>
          </w:tcPr>
          <w:p w14:paraId="7F499FF9" w14:textId="77777777" w:rsidR="00F7776D" w:rsidRPr="00034446" w:rsidRDefault="00F7776D" w:rsidP="00B715CE">
            <w:pPr>
              <w:pStyle w:val="TAC"/>
            </w:pPr>
            <w:r w:rsidRPr="00034446">
              <w:t>--&gt;</w:t>
            </w:r>
          </w:p>
        </w:tc>
        <w:tc>
          <w:tcPr>
            <w:tcW w:w="2977" w:type="dxa"/>
          </w:tcPr>
          <w:p w14:paraId="468B1755" w14:textId="77777777" w:rsidR="00F7776D" w:rsidRPr="00034446" w:rsidRDefault="00F7776D" w:rsidP="00B715CE">
            <w:pPr>
              <w:pStyle w:val="TAL"/>
            </w:pPr>
            <w:r w:rsidRPr="00034446">
              <w:t>ROUTING AREA UPDATE REQUEST</w:t>
            </w:r>
          </w:p>
        </w:tc>
        <w:tc>
          <w:tcPr>
            <w:tcW w:w="567" w:type="dxa"/>
          </w:tcPr>
          <w:p w14:paraId="610AE5BA" w14:textId="77777777" w:rsidR="00F7776D" w:rsidRPr="00034446" w:rsidRDefault="00F7776D" w:rsidP="00B715CE">
            <w:pPr>
              <w:pStyle w:val="TAC"/>
            </w:pPr>
            <w:r w:rsidRPr="00034446">
              <w:t>-</w:t>
            </w:r>
          </w:p>
        </w:tc>
        <w:tc>
          <w:tcPr>
            <w:tcW w:w="892" w:type="dxa"/>
          </w:tcPr>
          <w:p w14:paraId="7A1C0634" w14:textId="77777777" w:rsidR="00F7776D" w:rsidRPr="00034446" w:rsidRDefault="00F7776D" w:rsidP="00B715CE">
            <w:pPr>
              <w:pStyle w:val="TAC"/>
            </w:pPr>
            <w:r w:rsidRPr="00034446">
              <w:t>-</w:t>
            </w:r>
          </w:p>
        </w:tc>
      </w:tr>
    </w:tbl>
    <w:p w14:paraId="133193D4" w14:textId="77777777" w:rsidR="00F7776D" w:rsidRPr="00034446" w:rsidRDefault="00F7776D" w:rsidP="00F7776D"/>
    <w:p w14:paraId="7000F2BF" w14:textId="77777777" w:rsidR="00F7776D" w:rsidRPr="00034446" w:rsidRDefault="00F7776D" w:rsidP="00F7776D">
      <w:pPr>
        <w:pStyle w:val="H6"/>
      </w:pPr>
      <w:r w:rsidRPr="00034446">
        <w:t>13.1.19.3.3</w:t>
      </w:r>
      <w:r w:rsidRPr="00034446">
        <w:tab/>
        <w:t>Specific message contents</w:t>
      </w:r>
    </w:p>
    <w:p w14:paraId="6F6D7535" w14:textId="77777777" w:rsidR="00F7776D" w:rsidRPr="00034446" w:rsidRDefault="00F7776D" w:rsidP="00F7776D">
      <w:pPr>
        <w:pStyle w:val="TH"/>
        <w:rPr>
          <w:iCs/>
        </w:rPr>
      </w:pPr>
      <w:r w:rsidRPr="00034446">
        <w:t xml:space="preserve">Table 13.1.19.3.3-1: </w:t>
      </w:r>
      <w:r w:rsidRPr="00034446">
        <w:rPr>
          <w:iCs/>
        </w:rPr>
        <w:t>ATTACH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7776D" w:rsidRPr="00034446" w14:paraId="21456D1F" w14:textId="77777777" w:rsidTr="00B715CE">
        <w:tc>
          <w:tcPr>
            <w:tcW w:w="9738" w:type="dxa"/>
            <w:gridSpan w:val="4"/>
          </w:tcPr>
          <w:p w14:paraId="55365AC7" w14:textId="77777777" w:rsidR="00F7776D" w:rsidRPr="00034446" w:rsidRDefault="00F7776D" w:rsidP="00B715CE">
            <w:pPr>
              <w:pStyle w:val="TAL"/>
            </w:pPr>
            <w:r w:rsidRPr="00034446">
              <w:t>Derivation Path: 36.508 Table 4.7.2-1</w:t>
            </w:r>
          </w:p>
        </w:tc>
      </w:tr>
      <w:tr w:rsidR="00F7776D" w:rsidRPr="00034446" w14:paraId="36FBC1A9" w14:textId="77777777" w:rsidTr="00B715CE">
        <w:tblPrEx>
          <w:tblCellMar>
            <w:left w:w="108" w:type="dxa"/>
            <w:right w:w="108" w:type="dxa"/>
          </w:tblCellMar>
        </w:tblPrEx>
        <w:tc>
          <w:tcPr>
            <w:tcW w:w="4535" w:type="dxa"/>
          </w:tcPr>
          <w:p w14:paraId="7F77F628" w14:textId="77777777" w:rsidR="00F7776D" w:rsidRPr="00034446" w:rsidRDefault="00F7776D" w:rsidP="00B715CE">
            <w:pPr>
              <w:pStyle w:val="TAH"/>
            </w:pPr>
            <w:r w:rsidRPr="00034446">
              <w:t>Information Element</w:t>
            </w:r>
          </w:p>
        </w:tc>
        <w:tc>
          <w:tcPr>
            <w:tcW w:w="2267" w:type="dxa"/>
          </w:tcPr>
          <w:p w14:paraId="382B49B4" w14:textId="77777777" w:rsidR="00F7776D" w:rsidRPr="00034446" w:rsidRDefault="00F7776D" w:rsidP="00B715CE">
            <w:pPr>
              <w:pStyle w:val="TAH"/>
            </w:pPr>
            <w:r w:rsidRPr="00034446">
              <w:t>Value/remark</w:t>
            </w:r>
          </w:p>
        </w:tc>
        <w:tc>
          <w:tcPr>
            <w:tcW w:w="1700" w:type="dxa"/>
          </w:tcPr>
          <w:p w14:paraId="6FB74AE4" w14:textId="77777777" w:rsidR="00F7776D" w:rsidRPr="00034446" w:rsidRDefault="00F7776D" w:rsidP="00B715CE">
            <w:pPr>
              <w:pStyle w:val="TAH"/>
            </w:pPr>
            <w:r w:rsidRPr="00034446">
              <w:t>Comment</w:t>
            </w:r>
          </w:p>
        </w:tc>
        <w:tc>
          <w:tcPr>
            <w:tcW w:w="1245" w:type="dxa"/>
          </w:tcPr>
          <w:p w14:paraId="65C0F820" w14:textId="77777777" w:rsidR="00F7776D" w:rsidRPr="00034446" w:rsidRDefault="00F7776D" w:rsidP="00B715CE">
            <w:pPr>
              <w:pStyle w:val="TAH"/>
            </w:pPr>
            <w:r w:rsidRPr="00034446">
              <w:t>Condition</w:t>
            </w:r>
          </w:p>
        </w:tc>
      </w:tr>
      <w:tr w:rsidR="00F7776D" w:rsidRPr="00034446" w14:paraId="6614CCD2" w14:textId="77777777" w:rsidTr="00B715CE">
        <w:tblPrEx>
          <w:tblCellMar>
            <w:left w:w="108" w:type="dxa"/>
            <w:right w:w="108" w:type="dxa"/>
          </w:tblCellMar>
        </w:tblPrEx>
        <w:tc>
          <w:tcPr>
            <w:tcW w:w="4535" w:type="dxa"/>
          </w:tcPr>
          <w:p w14:paraId="734148A8" w14:textId="77777777" w:rsidR="00F7776D" w:rsidRPr="00034446" w:rsidRDefault="00F7776D" w:rsidP="00B715CE">
            <w:pPr>
              <w:pStyle w:val="TAL"/>
            </w:pPr>
            <w:r w:rsidRPr="00034446">
              <w:t>EPS network feature support</w:t>
            </w:r>
          </w:p>
        </w:tc>
        <w:tc>
          <w:tcPr>
            <w:tcW w:w="2267" w:type="dxa"/>
          </w:tcPr>
          <w:p w14:paraId="2A8D5430" w14:textId="77777777" w:rsidR="00F7776D" w:rsidRPr="00034446" w:rsidRDefault="00F7776D" w:rsidP="00B715CE">
            <w:pPr>
              <w:pStyle w:val="TAL"/>
            </w:pPr>
            <w:r w:rsidRPr="00034446">
              <w:t>'0000 0001'B</w:t>
            </w:r>
          </w:p>
        </w:tc>
        <w:tc>
          <w:tcPr>
            <w:tcW w:w="1700" w:type="dxa"/>
          </w:tcPr>
          <w:p w14:paraId="0AE3725C" w14:textId="77777777" w:rsidR="00F7776D" w:rsidRPr="00034446" w:rsidRDefault="00F7776D" w:rsidP="00B715CE">
            <w:pPr>
              <w:pStyle w:val="TAL"/>
            </w:pPr>
            <w:r w:rsidRPr="00034446">
              <w:t>IMS voice over PS session in S1 mode supported, emergency bearer services in S1 mode not supported</w:t>
            </w:r>
          </w:p>
        </w:tc>
        <w:tc>
          <w:tcPr>
            <w:tcW w:w="1245" w:type="dxa"/>
          </w:tcPr>
          <w:p w14:paraId="52A6DA62" w14:textId="77777777" w:rsidR="00F7776D" w:rsidRPr="00034446" w:rsidRDefault="00F7776D" w:rsidP="00B715CE">
            <w:pPr>
              <w:pStyle w:val="TAL"/>
            </w:pPr>
          </w:p>
        </w:tc>
      </w:tr>
    </w:tbl>
    <w:p w14:paraId="470291B8" w14:textId="77777777" w:rsidR="00F7776D" w:rsidRPr="00034446" w:rsidRDefault="00F7776D" w:rsidP="00F7776D"/>
    <w:p w14:paraId="489D1C3B" w14:textId="77777777" w:rsidR="00F7776D" w:rsidRPr="00034446" w:rsidRDefault="00F7776D" w:rsidP="00F7776D">
      <w:pPr>
        <w:pStyle w:val="TH"/>
      </w:pPr>
      <w:r w:rsidRPr="00034446">
        <w:t xml:space="preserve">Table 13.1.19.3.3-2: </w:t>
      </w:r>
      <w:r w:rsidRPr="00034446">
        <w:rPr>
          <w:i/>
        </w:rPr>
        <w:t>RRCConnectionRequest</w:t>
      </w:r>
      <w:r w:rsidRPr="00034446">
        <w:t xml:space="preserve"> (step 2, Table 13.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7776D" w:rsidRPr="00034446" w14:paraId="0F0EFA90" w14:textId="77777777" w:rsidTr="00B715CE">
        <w:tc>
          <w:tcPr>
            <w:tcW w:w="9635" w:type="dxa"/>
            <w:gridSpan w:val="4"/>
          </w:tcPr>
          <w:p w14:paraId="4E50DBD9" w14:textId="77777777" w:rsidR="00F7776D" w:rsidRPr="00034446" w:rsidRDefault="00F7776D" w:rsidP="00B715CE">
            <w:pPr>
              <w:pStyle w:val="TAL"/>
            </w:pPr>
            <w:r w:rsidRPr="00034446">
              <w:t>Derivation Path: 36.508, Table 4.6.1-16</w:t>
            </w:r>
          </w:p>
        </w:tc>
      </w:tr>
      <w:tr w:rsidR="00F7776D" w:rsidRPr="00034446" w14:paraId="20554139" w14:textId="77777777" w:rsidTr="00B715CE">
        <w:tc>
          <w:tcPr>
            <w:tcW w:w="4535" w:type="dxa"/>
          </w:tcPr>
          <w:p w14:paraId="4CAF1AE9" w14:textId="77777777" w:rsidR="00F7776D" w:rsidRPr="00034446" w:rsidRDefault="00F7776D" w:rsidP="00B715CE">
            <w:pPr>
              <w:pStyle w:val="TAH"/>
            </w:pPr>
            <w:r w:rsidRPr="00034446">
              <w:t>Information Element</w:t>
            </w:r>
          </w:p>
        </w:tc>
        <w:tc>
          <w:tcPr>
            <w:tcW w:w="2267" w:type="dxa"/>
          </w:tcPr>
          <w:p w14:paraId="74A84A1D" w14:textId="77777777" w:rsidR="00F7776D" w:rsidRPr="00034446" w:rsidRDefault="00F7776D" w:rsidP="00B715CE">
            <w:pPr>
              <w:pStyle w:val="TAH"/>
            </w:pPr>
            <w:r w:rsidRPr="00034446">
              <w:t>Value/remark</w:t>
            </w:r>
          </w:p>
        </w:tc>
        <w:tc>
          <w:tcPr>
            <w:tcW w:w="1700" w:type="dxa"/>
          </w:tcPr>
          <w:p w14:paraId="773022D5" w14:textId="77777777" w:rsidR="00F7776D" w:rsidRPr="00034446" w:rsidRDefault="00F7776D" w:rsidP="00B715CE">
            <w:pPr>
              <w:pStyle w:val="TAH"/>
            </w:pPr>
            <w:r w:rsidRPr="00034446">
              <w:t>Comment</w:t>
            </w:r>
          </w:p>
        </w:tc>
        <w:tc>
          <w:tcPr>
            <w:tcW w:w="1133" w:type="dxa"/>
          </w:tcPr>
          <w:p w14:paraId="0CB53F97" w14:textId="77777777" w:rsidR="00F7776D" w:rsidRPr="00034446" w:rsidRDefault="00F7776D" w:rsidP="00B715CE">
            <w:pPr>
              <w:pStyle w:val="TAH"/>
            </w:pPr>
            <w:r w:rsidRPr="00034446">
              <w:t>Condition</w:t>
            </w:r>
          </w:p>
        </w:tc>
      </w:tr>
      <w:tr w:rsidR="00F7776D" w:rsidRPr="00034446" w14:paraId="69D87283" w14:textId="77777777" w:rsidTr="00B715CE">
        <w:tc>
          <w:tcPr>
            <w:tcW w:w="4535" w:type="dxa"/>
          </w:tcPr>
          <w:p w14:paraId="01B3F87C" w14:textId="77777777" w:rsidR="00F7776D" w:rsidRPr="00034446" w:rsidRDefault="00F7776D" w:rsidP="00B715CE">
            <w:pPr>
              <w:pStyle w:val="TAL"/>
            </w:pPr>
            <w:r w:rsidRPr="00034446">
              <w:t>RRCConnectionRequest ::= SEQUENCE {</w:t>
            </w:r>
          </w:p>
        </w:tc>
        <w:tc>
          <w:tcPr>
            <w:tcW w:w="2267" w:type="dxa"/>
          </w:tcPr>
          <w:p w14:paraId="7050592D" w14:textId="77777777" w:rsidR="00F7776D" w:rsidRPr="00034446" w:rsidRDefault="00F7776D" w:rsidP="00B715CE">
            <w:pPr>
              <w:pStyle w:val="TAL"/>
            </w:pPr>
          </w:p>
        </w:tc>
        <w:tc>
          <w:tcPr>
            <w:tcW w:w="1700" w:type="dxa"/>
          </w:tcPr>
          <w:p w14:paraId="557A1307" w14:textId="77777777" w:rsidR="00F7776D" w:rsidRPr="00034446" w:rsidRDefault="00F7776D" w:rsidP="00B715CE">
            <w:pPr>
              <w:pStyle w:val="TAL"/>
            </w:pPr>
          </w:p>
        </w:tc>
        <w:tc>
          <w:tcPr>
            <w:tcW w:w="1133" w:type="dxa"/>
          </w:tcPr>
          <w:p w14:paraId="4738D1E1" w14:textId="77777777" w:rsidR="00F7776D" w:rsidRPr="00034446" w:rsidRDefault="00F7776D" w:rsidP="00B715CE">
            <w:pPr>
              <w:pStyle w:val="TAL"/>
            </w:pPr>
          </w:p>
        </w:tc>
      </w:tr>
      <w:tr w:rsidR="00F7776D" w:rsidRPr="00034446" w14:paraId="6C05C015" w14:textId="77777777" w:rsidTr="00B715CE">
        <w:tc>
          <w:tcPr>
            <w:tcW w:w="4535" w:type="dxa"/>
          </w:tcPr>
          <w:p w14:paraId="2FADFA43" w14:textId="77777777" w:rsidR="00F7776D" w:rsidRPr="00034446" w:rsidRDefault="00F7776D" w:rsidP="00B715CE">
            <w:pPr>
              <w:pStyle w:val="TAL"/>
            </w:pPr>
            <w:r w:rsidRPr="00034446">
              <w:t xml:space="preserve">  criticalExtensions CHOICE {</w:t>
            </w:r>
          </w:p>
        </w:tc>
        <w:tc>
          <w:tcPr>
            <w:tcW w:w="2267" w:type="dxa"/>
          </w:tcPr>
          <w:p w14:paraId="40669AAE" w14:textId="77777777" w:rsidR="00F7776D" w:rsidRPr="00034446" w:rsidRDefault="00F7776D" w:rsidP="00B715CE">
            <w:pPr>
              <w:pStyle w:val="TAL"/>
            </w:pPr>
          </w:p>
        </w:tc>
        <w:tc>
          <w:tcPr>
            <w:tcW w:w="1700" w:type="dxa"/>
          </w:tcPr>
          <w:p w14:paraId="3B48E3D9" w14:textId="77777777" w:rsidR="00F7776D" w:rsidRPr="00034446" w:rsidRDefault="00F7776D" w:rsidP="00B715CE">
            <w:pPr>
              <w:pStyle w:val="TAL"/>
            </w:pPr>
          </w:p>
        </w:tc>
        <w:tc>
          <w:tcPr>
            <w:tcW w:w="1133" w:type="dxa"/>
          </w:tcPr>
          <w:p w14:paraId="7659BF1D" w14:textId="77777777" w:rsidR="00F7776D" w:rsidRPr="00034446" w:rsidRDefault="00F7776D" w:rsidP="00B715CE">
            <w:pPr>
              <w:pStyle w:val="TAL"/>
            </w:pPr>
          </w:p>
        </w:tc>
      </w:tr>
      <w:tr w:rsidR="00F7776D" w:rsidRPr="00034446" w14:paraId="1D17DF20" w14:textId="77777777" w:rsidTr="00B715CE">
        <w:tc>
          <w:tcPr>
            <w:tcW w:w="4535" w:type="dxa"/>
          </w:tcPr>
          <w:p w14:paraId="33A6CBE8" w14:textId="77777777" w:rsidR="00F7776D" w:rsidRPr="00034446" w:rsidRDefault="00F7776D" w:rsidP="00B715CE">
            <w:pPr>
              <w:pStyle w:val="TAL"/>
            </w:pPr>
            <w:r w:rsidRPr="00034446">
              <w:t xml:space="preserve">    rrcConnectionRequest-r8 SEQUENCE {</w:t>
            </w:r>
          </w:p>
        </w:tc>
        <w:tc>
          <w:tcPr>
            <w:tcW w:w="2267" w:type="dxa"/>
          </w:tcPr>
          <w:p w14:paraId="20E95AE0" w14:textId="77777777" w:rsidR="00F7776D" w:rsidRPr="00034446" w:rsidRDefault="00F7776D" w:rsidP="00B715CE">
            <w:pPr>
              <w:pStyle w:val="TAL"/>
            </w:pPr>
          </w:p>
        </w:tc>
        <w:tc>
          <w:tcPr>
            <w:tcW w:w="1700" w:type="dxa"/>
          </w:tcPr>
          <w:p w14:paraId="335003D0" w14:textId="77777777" w:rsidR="00F7776D" w:rsidRPr="00034446" w:rsidRDefault="00F7776D" w:rsidP="00B715CE">
            <w:pPr>
              <w:pStyle w:val="TAL"/>
            </w:pPr>
          </w:p>
        </w:tc>
        <w:tc>
          <w:tcPr>
            <w:tcW w:w="1133" w:type="dxa"/>
          </w:tcPr>
          <w:p w14:paraId="1FAF247F" w14:textId="77777777" w:rsidR="00F7776D" w:rsidRPr="00034446" w:rsidRDefault="00F7776D" w:rsidP="00B715CE">
            <w:pPr>
              <w:pStyle w:val="TAL"/>
            </w:pPr>
          </w:p>
        </w:tc>
      </w:tr>
      <w:tr w:rsidR="00F7776D" w:rsidRPr="00034446" w14:paraId="4D448EFC" w14:textId="77777777" w:rsidTr="00B715CE">
        <w:tc>
          <w:tcPr>
            <w:tcW w:w="4535" w:type="dxa"/>
          </w:tcPr>
          <w:p w14:paraId="37D790F0" w14:textId="77777777" w:rsidR="00F7776D" w:rsidRPr="00034446" w:rsidRDefault="00F7776D" w:rsidP="00B715CE">
            <w:pPr>
              <w:pStyle w:val="TAL"/>
            </w:pPr>
            <w:r w:rsidRPr="00034446">
              <w:t xml:space="preserve">      establishmentCause</w:t>
            </w:r>
          </w:p>
        </w:tc>
        <w:tc>
          <w:tcPr>
            <w:tcW w:w="2267" w:type="dxa"/>
          </w:tcPr>
          <w:p w14:paraId="63E01782" w14:textId="77777777" w:rsidR="00F7776D" w:rsidRPr="00034446" w:rsidRDefault="00F7776D" w:rsidP="00B715CE">
            <w:pPr>
              <w:pStyle w:val="TAL"/>
            </w:pPr>
            <w:r w:rsidRPr="00034446">
              <w:t>emergency</w:t>
            </w:r>
          </w:p>
        </w:tc>
        <w:tc>
          <w:tcPr>
            <w:tcW w:w="1700" w:type="dxa"/>
          </w:tcPr>
          <w:p w14:paraId="26F2CBA4" w14:textId="77777777" w:rsidR="00F7776D" w:rsidRPr="00034446" w:rsidRDefault="00F7776D" w:rsidP="00B715CE">
            <w:pPr>
              <w:pStyle w:val="TAL"/>
            </w:pPr>
          </w:p>
        </w:tc>
        <w:tc>
          <w:tcPr>
            <w:tcW w:w="1133" w:type="dxa"/>
          </w:tcPr>
          <w:p w14:paraId="4B7B1E41" w14:textId="77777777" w:rsidR="00F7776D" w:rsidRPr="00034446" w:rsidRDefault="00F7776D" w:rsidP="00B715CE">
            <w:pPr>
              <w:pStyle w:val="TAL"/>
            </w:pPr>
          </w:p>
        </w:tc>
      </w:tr>
      <w:tr w:rsidR="00F7776D" w:rsidRPr="00034446" w14:paraId="18367181" w14:textId="77777777" w:rsidTr="00B715CE">
        <w:tc>
          <w:tcPr>
            <w:tcW w:w="4535" w:type="dxa"/>
          </w:tcPr>
          <w:p w14:paraId="5A2E3E8D" w14:textId="77777777" w:rsidR="00F7776D" w:rsidRPr="00034446" w:rsidRDefault="00F7776D" w:rsidP="00B715CE">
            <w:pPr>
              <w:pStyle w:val="TAL"/>
            </w:pPr>
            <w:r w:rsidRPr="00034446">
              <w:t xml:space="preserve">    }</w:t>
            </w:r>
          </w:p>
        </w:tc>
        <w:tc>
          <w:tcPr>
            <w:tcW w:w="2267" w:type="dxa"/>
          </w:tcPr>
          <w:p w14:paraId="3B227B5E" w14:textId="77777777" w:rsidR="00F7776D" w:rsidRPr="00034446" w:rsidRDefault="00F7776D" w:rsidP="00B715CE">
            <w:pPr>
              <w:pStyle w:val="TAL"/>
            </w:pPr>
          </w:p>
        </w:tc>
        <w:tc>
          <w:tcPr>
            <w:tcW w:w="1700" w:type="dxa"/>
          </w:tcPr>
          <w:p w14:paraId="34E39E50" w14:textId="77777777" w:rsidR="00F7776D" w:rsidRPr="00034446" w:rsidRDefault="00F7776D" w:rsidP="00B715CE">
            <w:pPr>
              <w:pStyle w:val="TAL"/>
            </w:pPr>
          </w:p>
        </w:tc>
        <w:tc>
          <w:tcPr>
            <w:tcW w:w="1133" w:type="dxa"/>
          </w:tcPr>
          <w:p w14:paraId="1B3D42C0" w14:textId="77777777" w:rsidR="00F7776D" w:rsidRPr="00034446" w:rsidRDefault="00F7776D" w:rsidP="00B715CE">
            <w:pPr>
              <w:pStyle w:val="TAL"/>
            </w:pPr>
          </w:p>
        </w:tc>
      </w:tr>
      <w:tr w:rsidR="00F7776D" w:rsidRPr="00034446" w14:paraId="2B2C0AA2" w14:textId="77777777" w:rsidTr="00B715CE">
        <w:tc>
          <w:tcPr>
            <w:tcW w:w="4535" w:type="dxa"/>
          </w:tcPr>
          <w:p w14:paraId="7BAD2CB7" w14:textId="77777777" w:rsidR="00F7776D" w:rsidRPr="00034446" w:rsidRDefault="00F7776D" w:rsidP="00B715CE">
            <w:pPr>
              <w:pStyle w:val="TAL"/>
            </w:pPr>
            <w:r w:rsidRPr="00034446">
              <w:t xml:space="preserve">  }</w:t>
            </w:r>
          </w:p>
        </w:tc>
        <w:tc>
          <w:tcPr>
            <w:tcW w:w="2267" w:type="dxa"/>
          </w:tcPr>
          <w:p w14:paraId="3D9953EE" w14:textId="77777777" w:rsidR="00F7776D" w:rsidRPr="00034446" w:rsidRDefault="00F7776D" w:rsidP="00B715CE">
            <w:pPr>
              <w:pStyle w:val="TAL"/>
            </w:pPr>
          </w:p>
        </w:tc>
        <w:tc>
          <w:tcPr>
            <w:tcW w:w="1700" w:type="dxa"/>
          </w:tcPr>
          <w:p w14:paraId="3E359738" w14:textId="77777777" w:rsidR="00F7776D" w:rsidRPr="00034446" w:rsidRDefault="00F7776D" w:rsidP="00B715CE">
            <w:pPr>
              <w:pStyle w:val="TAL"/>
            </w:pPr>
          </w:p>
        </w:tc>
        <w:tc>
          <w:tcPr>
            <w:tcW w:w="1133" w:type="dxa"/>
          </w:tcPr>
          <w:p w14:paraId="28F71D4E" w14:textId="77777777" w:rsidR="00F7776D" w:rsidRPr="00034446" w:rsidRDefault="00F7776D" w:rsidP="00B715CE">
            <w:pPr>
              <w:pStyle w:val="TAL"/>
            </w:pPr>
          </w:p>
        </w:tc>
      </w:tr>
      <w:tr w:rsidR="00F7776D" w:rsidRPr="00034446" w14:paraId="6B4AF654" w14:textId="77777777" w:rsidTr="00B715CE">
        <w:tc>
          <w:tcPr>
            <w:tcW w:w="4535" w:type="dxa"/>
          </w:tcPr>
          <w:p w14:paraId="53A0C5C3" w14:textId="77777777" w:rsidR="00F7776D" w:rsidRPr="00034446" w:rsidRDefault="00F7776D" w:rsidP="00B715CE">
            <w:pPr>
              <w:pStyle w:val="TAL"/>
            </w:pPr>
            <w:r w:rsidRPr="00034446">
              <w:t>}</w:t>
            </w:r>
          </w:p>
        </w:tc>
        <w:tc>
          <w:tcPr>
            <w:tcW w:w="2267" w:type="dxa"/>
          </w:tcPr>
          <w:p w14:paraId="59CFACAB" w14:textId="77777777" w:rsidR="00F7776D" w:rsidRPr="00034446" w:rsidRDefault="00F7776D" w:rsidP="00B715CE">
            <w:pPr>
              <w:pStyle w:val="TAL"/>
            </w:pPr>
          </w:p>
        </w:tc>
        <w:tc>
          <w:tcPr>
            <w:tcW w:w="1700" w:type="dxa"/>
          </w:tcPr>
          <w:p w14:paraId="0F200C5E" w14:textId="77777777" w:rsidR="00F7776D" w:rsidRPr="00034446" w:rsidRDefault="00F7776D" w:rsidP="00B715CE">
            <w:pPr>
              <w:pStyle w:val="TAL"/>
            </w:pPr>
          </w:p>
        </w:tc>
        <w:tc>
          <w:tcPr>
            <w:tcW w:w="1133" w:type="dxa"/>
          </w:tcPr>
          <w:p w14:paraId="5B87295F" w14:textId="77777777" w:rsidR="00F7776D" w:rsidRPr="00034446" w:rsidRDefault="00F7776D" w:rsidP="00B715CE">
            <w:pPr>
              <w:pStyle w:val="TAL"/>
            </w:pPr>
          </w:p>
        </w:tc>
      </w:tr>
    </w:tbl>
    <w:p w14:paraId="35D8E608" w14:textId="77777777" w:rsidR="00F7776D" w:rsidRPr="00034446" w:rsidRDefault="00F7776D" w:rsidP="00F7776D"/>
    <w:p w14:paraId="5CFDA1F0" w14:textId="77777777" w:rsidR="00F7776D" w:rsidRPr="00034446" w:rsidRDefault="00F7776D" w:rsidP="00F7776D">
      <w:pPr>
        <w:pStyle w:val="TH"/>
      </w:pPr>
      <w:r w:rsidRPr="00034446">
        <w:t>Table 13.1.19.3.3-3: EXTENDED SERVICE REQUEST (step 4, Table 13.1.1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F7776D" w:rsidRPr="00034446" w14:paraId="1E1AC558" w14:textId="77777777" w:rsidTr="00B715CE">
        <w:trPr>
          <w:cantSplit/>
        </w:trPr>
        <w:tc>
          <w:tcPr>
            <w:tcW w:w="9635" w:type="dxa"/>
            <w:gridSpan w:val="4"/>
          </w:tcPr>
          <w:p w14:paraId="093A56A6" w14:textId="77777777" w:rsidR="00F7776D" w:rsidRPr="00034446" w:rsidRDefault="00F7776D" w:rsidP="00B715CE">
            <w:pPr>
              <w:pStyle w:val="TAL"/>
            </w:pPr>
            <w:r w:rsidRPr="00034446">
              <w:t>Derivation Path: TS 36.508, Table 4.7.2-14A</w:t>
            </w:r>
          </w:p>
        </w:tc>
      </w:tr>
      <w:tr w:rsidR="00F7776D" w:rsidRPr="00034446" w14:paraId="59DFA8B1" w14:textId="77777777" w:rsidTr="00B715CE">
        <w:tc>
          <w:tcPr>
            <w:tcW w:w="4535" w:type="dxa"/>
          </w:tcPr>
          <w:p w14:paraId="04118CCD" w14:textId="77777777" w:rsidR="00F7776D" w:rsidRPr="00034446" w:rsidRDefault="00F7776D" w:rsidP="00B715CE">
            <w:pPr>
              <w:pStyle w:val="TAH"/>
            </w:pPr>
            <w:r w:rsidRPr="00034446">
              <w:t>Information Element</w:t>
            </w:r>
          </w:p>
        </w:tc>
        <w:tc>
          <w:tcPr>
            <w:tcW w:w="2267" w:type="dxa"/>
          </w:tcPr>
          <w:p w14:paraId="3053410E" w14:textId="77777777" w:rsidR="00F7776D" w:rsidRPr="00034446" w:rsidRDefault="00F7776D" w:rsidP="00B715CE">
            <w:pPr>
              <w:pStyle w:val="TAH"/>
            </w:pPr>
            <w:r w:rsidRPr="00034446">
              <w:t>Value/remark</w:t>
            </w:r>
          </w:p>
        </w:tc>
        <w:tc>
          <w:tcPr>
            <w:tcW w:w="1700" w:type="dxa"/>
          </w:tcPr>
          <w:p w14:paraId="04F392DA" w14:textId="77777777" w:rsidR="00F7776D" w:rsidRPr="00034446" w:rsidRDefault="00F7776D" w:rsidP="00B715CE">
            <w:pPr>
              <w:pStyle w:val="TAH"/>
            </w:pPr>
            <w:r w:rsidRPr="00034446">
              <w:t>Comment</w:t>
            </w:r>
          </w:p>
        </w:tc>
        <w:tc>
          <w:tcPr>
            <w:tcW w:w="1133" w:type="dxa"/>
          </w:tcPr>
          <w:p w14:paraId="0F5563BB" w14:textId="77777777" w:rsidR="00F7776D" w:rsidRPr="00034446" w:rsidRDefault="00F7776D" w:rsidP="00B715CE">
            <w:pPr>
              <w:pStyle w:val="TAH"/>
            </w:pPr>
            <w:r w:rsidRPr="00034446">
              <w:t>Condition</w:t>
            </w:r>
          </w:p>
        </w:tc>
      </w:tr>
      <w:tr w:rsidR="00F7776D" w:rsidRPr="00034446" w14:paraId="22C54AA2" w14:textId="77777777" w:rsidTr="00B715CE">
        <w:tc>
          <w:tcPr>
            <w:tcW w:w="4535" w:type="dxa"/>
          </w:tcPr>
          <w:p w14:paraId="74576B22" w14:textId="77777777" w:rsidR="00F7776D" w:rsidRPr="00034446" w:rsidRDefault="00F7776D" w:rsidP="00B715CE">
            <w:pPr>
              <w:pStyle w:val="TAL"/>
              <w:keepNext w:val="0"/>
              <w:keepLines w:val="0"/>
            </w:pPr>
            <w:r w:rsidRPr="00034446">
              <w:t>Service type</w:t>
            </w:r>
          </w:p>
        </w:tc>
        <w:tc>
          <w:tcPr>
            <w:tcW w:w="2267" w:type="dxa"/>
          </w:tcPr>
          <w:p w14:paraId="58B5F993" w14:textId="77777777" w:rsidR="00F7776D" w:rsidRPr="00034446" w:rsidRDefault="00F7776D" w:rsidP="00B715CE">
            <w:pPr>
              <w:pStyle w:val="TAL"/>
              <w:keepNext w:val="0"/>
              <w:keepLines w:val="0"/>
            </w:pPr>
            <w:r w:rsidRPr="00034446">
              <w:t>'0010'B</w:t>
            </w:r>
          </w:p>
        </w:tc>
        <w:tc>
          <w:tcPr>
            <w:tcW w:w="1700" w:type="dxa"/>
          </w:tcPr>
          <w:p w14:paraId="583470EA" w14:textId="77777777" w:rsidR="00F7776D" w:rsidRPr="00034446" w:rsidRDefault="00F7776D" w:rsidP="00B715CE">
            <w:pPr>
              <w:pStyle w:val="TAL"/>
            </w:pPr>
            <w:r w:rsidRPr="00034446">
              <w:t>mobile originating CS fallback emergency call or 1xCS fallback emergency call</w:t>
            </w:r>
          </w:p>
        </w:tc>
        <w:tc>
          <w:tcPr>
            <w:tcW w:w="1133" w:type="dxa"/>
          </w:tcPr>
          <w:p w14:paraId="6EDCAC27" w14:textId="77777777" w:rsidR="00F7776D" w:rsidRPr="00034446" w:rsidRDefault="00F7776D" w:rsidP="00B715CE">
            <w:pPr>
              <w:pStyle w:val="TAL"/>
            </w:pPr>
          </w:p>
        </w:tc>
      </w:tr>
      <w:tr w:rsidR="00F7776D" w:rsidRPr="00034446" w14:paraId="3245B2A3" w14:textId="77777777" w:rsidTr="00B715CE">
        <w:tc>
          <w:tcPr>
            <w:tcW w:w="4535" w:type="dxa"/>
          </w:tcPr>
          <w:p w14:paraId="05CCE313" w14:textId="77777777" w:rsidR="00F7776D" w:rsidRPr="00034446" w:rsidRDefault="00F7776D" w:rsidP="00B715CE">
            <w:pPr>
              <w:pStyle w:val="TAL"/>
              <w:keepNext w:val="0"/>
              <w:keepLines w:val="0"/>
            </w:pPr>
            <w:r w:rsidRPr="00034446">
              <w:t>CSFB response</w:t>
            </w:r>
          </w:p>
        </w:tc>
        <w:tc>
          <w:tcPr>
            <w:tcW w:w="2267" w:type="dxa"/>
          </w:tcPr>
          <w:p w14:paraId="2030088D" w14:textId="77777777" w:rsidR="00F7776D" w:rsidRPr="00034446" w:rsidRDefault="00F7776D" w:rsidP="00B715CE">
            <w:pPr>
              <w:pStyle w:val="TAL"/>
              <w:keepNext w:val="0"/>
              <w:keepLines w:val="0"/>
            </w:pPr>
            <w:r w:rsidRPr="00034446">
              <w:t>Not present</w:t>
            </w:r>
          </w:p>
        </w:tc>
        <w:tc>
          <w:tcPr>
            <w:tcW w:w="1700" w:type="dxa"/>
          </w:tcPr>
          <w:p w14:paraId="6DC4C8FC" w14:textId="77777777" w:rsidR="00F7776D" w:rsidRPr="00034446" w:rsidRDefault="00F7776D" w:rsidP="00B715CE">
            <w:pPr>
              <w:pStyle w:val="TAL"/>
            </w:pPr>
          </w:p>
        </w:tc>
        <w:tc>
          <w:tcPr>
            <w:tcW w:w="1133" w:type="dxa"/>
          </w:tcPr>
          <w:p w14:paraId="315F5B7E" w14:textId="77777777" w:rsidR="00F7776D" w:rsidRPr="00034446" w:rsidRDefault="00F7776D" w:rsidP="00B715CE">
            <w:pPr>
              <w:pStyle w:val="TAL"/>
            </w:pPr>
          </w:p>
        </w:tc>
      </w:tr>
    </w:tbl>
    <w:p w14:paraId="36E2E418" w14:textId="77777777" w:rsidR="00F7776D" w:rsidRPr="00034446" w:rsidRDefault="00F7776D" w:rsidP="00F7776D"/>
    <w:p w14:paraId="39552E22" w14:textId="77777777" w:rsidR="0087509D" w:rsidRPr="00034446" w:rsidRDefault="0087509D" w:rsidP="0087509D">
      <w:pPr>
        <w:pStyle w:val="TH"/>
      </w:pPr>
      <w:r w:rsidRPr="00034446">
        <w:t xml:space="preserve">Table 13.1.19.3.3-4: </w:t>
      </w:r>
      <w:r w:rsidRPr="00034446">
        <w:rPr>
          <w:i/>
        </w:rPr>
        <w:t>RRCConnectionRelease</w:t>
      </w:r>
      <w:r w:rsidRPr="00034446">
        <w:t xml:space="preserve"> (step 5a2, Table 13.1.19.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87509D" w:rsidRPr="00034446" w14:paraId="50E6ADCB" w14:textId="77777777" w:rsidTr="00044F25">
        <w:trPr>
          <w:cantSplit/>
        </w:trPr>
        <w:tc>
          <w:tcPr>
            <w:tcW w:w="9635" w:type="dxa"/>
            <w:gridSpan w:val="4"/>
          </w:tcPr>
          <w:p w14:paraId="13D797C9" w14:textId="4A1D98BD" w:rsidR="0087509D" w:rsidRPr="00034446" w:rsidRDefault="0087509D" w:rsidP="00A640CD">
            <w:pPr>
              <w:pStyle w:val="TAL"/>
            </w:pPr>
            <w:r w:rsidRPr="00034446">
              <w:t xml:space="preserve">Derivation Path: TS 36.508, Table </w:t>
            </w:r>
            <w:r w:rsidR="00044F25" w:rsidRPr="00034446">
              <w:t>4.6.1-15</w:t>
            </w:r>
          </w:p>
        </w:tc>
      </w:tr>
      <w:tr w:rsidR="0087509D" w:rsidRPr="00034446" w14:paraId="773EE334" w14:textId="77777777" w:rsidTr="00044F25">
        <w:tc>
          <w:tcPr>
            <w:tcW w:w="4535" w:type="dxa"/>
          </w:tcPr>
          <w:p w14:paraId="3CA6324B" w14:textId="77777777" w:rsidR="0087509D" w:rsidRPr="00034446" w:rsidRDefault="0087509D" w:rsidP="00A640CD">
            <w:pPr>
              <w:pStyle w:val="TAH"/>
            </w:pPr>
            <w:r w:rsidRPr="00034446">
              <w:t>Information Element</w:t>
            </w:r>
          </w:p>
        </w:tc>
        <w:tc>
          <w:tcPr>
            <w:tcW w:w="2267" w:type="dxa"/>
          </w:tcPr>
          <w:p w14:paraId="4EE43027" w14:textId="77777777" w:rsidR="0087509D" w:rsidRPr="00034446" w:rsidRDefault="0087509D" w:rsidP="00A640CD">
            <w:pPr>
              <w:pStyle w:val="TAH"/>
            </w:pPr>
            <w:r w:rsidRPr="00034446">
              <w:t>Value/remark</w:t>
            </w:r>
          </w:p>
        </w:tc>
        <w:tc>
          <w:tcPr>
            <w:tcW w:w="1700" w:type="dxa"/>
          </w:tcPr>
          <w:p w14:paraId="231817E5" w14:textId="77777777" w:rsidR="0087509D" w:rsidRPr="00034446" w:rsidRDefault="0087509D" w:rsidP="00A640CD">
            <w:pPr>
              <w:pStyle w:val="TAH"/>
            </w:pPr>
            <w:r w:rsidRPr="00034446">
              <w:t>Comment</w:t>
            </w:r>
          </w:p>
        </w:tc>
        <w:tc>
          <w:tcPr>
            <w:tcW w:w="1133" w:type="dxa"/>
          </w:tcPr>
          <w:p w14:paraId="6E5969DB" w14:textId="77777777" w:rsidR="0087509D" w:rsidRPr="00034446" w:rsidRDefault="0087509D" w:rsidP="00A640CD">
            <w:pPr>
              <w:pStyle w:val="TAH"/>
            </w:pPr>
            <w:r w:rsidRPr="00034446">
              <w:t>Condition</w:t>
            </w:r>
          </w:p>
        </w:tc>
      </w:tr>
      <w:tr w:rsidR="0087509D" w:rsidRPr="00034446" w14:paraId="7BB923A1" w14:textId="77777777" w:rsidTr="00044F25">
        <w:tc>
          <w:tcPr>
            <w:tcW w:w="4535" w:type="dxa"/>
          </w:tcPr>
          <w:p w14:paraId="429F2A6A" w14:textId="77777777" w:rsidR="0087509D" w:rsidRPr="00034446" w:rsidRDefault="0087509D" w:rsidP="00A640CD">
            <w:pPr>
              <w:pStyle w:val="TAL"/>
              <w:keepNext w:val="0"/>
              <w:keepLines w:val="0"/>
            </w:pPr>
            <w:r w:rsidRPr="00034446">
              <w:t>RRCConnectionRelease ::= SEQUENCE {</w:t>
            </w:r>
          </w:p>
        </w:tc>
        <w:tc>
          <w:tcPr>
            <w:tcW w:w="2267" w:type="dxa"/>
          </w:tcPr>
          <w:p w14:paraId="6F2B0D54" w14:textId="77777777" w:rsidR="0087509D" w:rsidRPr="00034446" w:rsidRDefault="0087509D" w:rsidP="00A640CD">
            <w:pPr>
              <w:pStyle w:val="TAL"/>
              <w:keepNext w:val="0"/>
              <w:keepLines w:val="0"/>
            </w:pPr>
          </w:p>
        </w:tc>
        <w:tc>
          <w:tcPr>
            <w:tcW w:w="1700" w:type="dxa"/>
          </w:tcPr>
          <w:p w14:paraId="61AB5423" w14:textId="77777777" w:rsidR="0087509D" w:rsidRPr="00034446" w:rsidRDefault="0087509D" w:rsidP="00A640CD">
            <w:pPr>
              <w:pStyle w:val="TAL"/>
            </w:pPr>
          </w:p>
        </w:tc>
        <w:tc>
          <w:tcPr>
            <w:tcW w:w="1133" w:type="dxa"/>
          </w:tcPr>
          <w:p w14:paraId="04C7B00A" w14:textId="77777777" w:rsidR="0087509D" w:rsidRPr="00034446" w:rsidRDefault="0087509D" w:rsidP="00A640CD">
            <w:pPr>
              <w:pStyle w:val="TAL"/>
            </w:pPr>
          </w:p>
        </w:tc>
      </w:tr>
      <w:tr w:rsidR="0087509D" w:rsidRPr="00034446" w14:paraId="54AA2A79" w14:textId="77777777" w:rsidTr="00044F25">
        <w:tc>
          <w:tcPr>
            <w:tcW w:w="4535" w:type="dxa"/>
          </w:tcPr>
          <w:p w14:paraId="0898D9F1" w14:textId="77777777" w:rsidR="0087509D" w:rsidRPr="00034446" w:rsidRDefault="0087509D" w:rsidP="00A640CD">
            <w:pPr>
              <w:pStyle w:val="TAL"/>
              <w:keepNext w:val="0"/>
              <w:keepLines w:val="0"/>
            </w:pPr>
            <w:r w:rsidRPr="00034446">
              <w:t xml:space="preserve">  criticalExtensions CHOICE {</w:t>
            </w:r>
          </w:p>
        </w:tc>
        <w:tc>
          <w:tcPr>
            <w:tcW w:w="2267" w:type="dxa"/>
          </w:tcPr>
          <w:p w14:paraId="6AEDAF2A" w14:textId="77777777" w:rsidR="0087509D" w:rsidRPr="00034446" w:rsidRDefault="0087509D" w:rsidP="00A640CD">
            <w:pPr>
              <w:pStyle w:val="TAL"/>
              <w:keepNext w:val="0"/>
              <w:keepLines w:val="0"/>
            </w:pPr>
          </w:p>
        </w:tc>
        <w:tc>
          <w:tcPr>
            <w:tcW w:w="1700" w:type="dxa"/>
          </w:tcPr>
          <w:p w14:paraId="3B65DC70" w14:textId="77777777" w:rsidR="0087509D" w:rsidRPr="00034446" w:rsidRDefault="0087509D" w:rsidP="00A640CD">
            <w:pPr>
              <w:pStyle w:val="TAL"/>
            </w:pPr>
          </w:p>
        </w:tc>
        <w:tc>
          <w:tcPr>
            <w:tcW w:w="1133" w:type="dxa"/>
          </w:tcPr>
          <w:p w14:paraId="4DC68A08" w14:textId="77777777" w:rsidR="0087509D" w:rsidRPr="00034446" w:rsidRDefault="0087509D" w:rsidP="00A640CD">
            <w:pPr>
              <w:pStyle w:val="TAL"/>
            </w:pPr>
          </w:p>
        </w:tc>
      </w:tr>
      <w:tr w:rsidR="0087509D" w:rsidRPr="00034446" w14:paraId="5F4AB12A" w14:textId="77777777" w:rsidTr="00044F25">
        <w:tc>
          <w:tcPr>
            <w:tcW w:w="4535" w:type="dxa"/>
          </w:tcPr>
          <w:p w14:paraId="1F2C4E6F" w14:textId="77777777" w:rsidR="0087509D" w:rsidRPr="00034446" w:rsidRDefault="0087509D" w:rsidP="00A640CD">
            <w:pPr>
              <w:pStyle w:val="TAL"/>
              <w:keepNext w:val="0"/>
              <w:keepLines w:val="0"/>
            </w:pPr>
            <w:r w:rsidRPr="00034446">
              <w:t xml:space="preserve">    c1 CHOICE {</w:t>
            </w:r>
          </w:p>
        </w:tc>
        <w:tc>
          <w:tcPr>
            <w:tcW w:w="2267" w:type="dxa"/>
          </w:tcPr>
          <w:p w14:paraId="01C9B013" w14:textId="77777777" w:rsidR="0087509D" w:rsidRPr="00034446" w:rsidRDefault="0087509D" w:rsidP="00A640CD">
            <w:pPr>
              <w:pStyle w:val="TAL"/>
              <w:keepNext w:val="0"/>
              <w:keepLines w:val="0"/>
            </w:pPr>
          </w:p>
        </w:tc>
        <w:tc>
          <w:tcPr>
            <w:tcW w:w="1700" w:type="dxa"/>
          </w:tcPr>
          <w:p w14:paraId="317481C6" w14:textId="77777777" w:rsidR="0087509D" w:rsidRPr="00034446" w:rsidRDefault="0087509D" w:rsidP="00A640CD">
            <w:pPr>
              <w:pStyle w:val="TAL"/>
            </w:pPr>
          </w:p>
        </w:tc>
        <w:tc>
          <w:tcPr>
            <w:tcW w:w="1133" w:type="dxa"/>
          </w:tcPr>
          <w:p w14:paraId="5DA35D99" w14:textId="77777777" w:rsidR="0087509D" w:rsidRPr="00034446" w:rsidRDefault="0087509D" w:rsidP="00A640CD">
            <w:pPr>
              <w:pStyle w:val="TAL"/>
            </w:pPr>
          </w:p>
        </w:tc>
      </w:tr>
      <w:tr w:rsidR="0087509D" w:rsidRPr="00034446" w14:paraId="036B2F1C" w14:textId="77777777" w:rsidTr="00044F25">
        <w:tc>
          <w:tcPr>
            <w:tcW w:w="4535" w:type="dxa"/>
          </w:tcPr>
          <w:p w14:paraId="4F7B7864" w14:textId="77777777" w:rsidR="0087509D" w:rsidRPr="00034446" w:rsidRDefault="0087509D" w:rsidP="00A640CD">
            <w:pPr>
              <w:pStyle w:val="TAL"/>
              <w:keepNext w:val="0"/>
              <w:keepLines w:val="0"/>
            </w:pPr>
            <w:r w:rsidRPr="00034446">
              <w:t xml:space="preserve">    rrcConnectionRelease-r8 SEQUENCE {</w:t>
            </w:r>
          </w:p>
        </w:tc>
        <w:tc>
          <w:tcPr>
            <w:tcW w:w="2267" w:type="dxa"/>
          </w:tcPr>
          <w:p w14:paraId="4EC66FE4" w14:textId="77777777" w:rsidR="0087509D" w:rsidRPr="00034446" w:rsidRDefault="0087509D" w:rsidP="00A640CD">
            <w:pPr>
              <w:pStyle w:val="TAL"/>
              <w:keepNext w:val="0"/>
              <w:keepLines w:val="0"/>
            </w:pPr>
          </w:p>
        </w:tc>
        <w:tc>
          <w:tcPr>
            <w:tcW w:w="1700" w:type="dxa"/>
          </w:tcPr>
          <w:p w14:paraId="2DBF5652" w14:textId="77777777" w:rsidR="0087509D" w:rsidRPr="00034446" w:rsidRDefault="0087509D" w:rsidP="00A640CD">
            <w:pPr>
              <w:pStyle w:val="TAL"/>
            </w:pPr>
          </w:p>
        </w:tc>
        <w:tc>
          <w:tcPr>
            <w:tcW w:w="1133" w:type="dxa"/>
          </w:tcPr>
          <w:p w14:paraId="205F4F20" w14:textId="77777777" w:rsidR="0087509D" w:rsidRPr="00034446" w:rsidRDefault="0087509D" w:rsidP="00A640CD">
            <w:pPr>
              <w:pStyle w:val="TAL"/>
            </w:pPr>
          </w:p>
        </w:tc>
      </w:tr>
      <w:tr w:rsidR="0087509D" w:rsidRPr="00034446" w14:paraId="1815FAD2" w14:textId="77777777" w:rsidTr="00044F25">
        <w:tc>
          <w:tcPr>
            <w:tcW w:w="4535" w:type="dxa"/>
          </w:tcPr>
          <w:p w14:paraId="41FAE64A" w14:textId="77777777" w:rsidR="0087509D" w:rsidRPr="00034446" w:rsidRDefault="0087509D" w:rsidP="00A640CD">
            <w:pPr>
              <w:pStyle w:val="TAL"/>
              <w:keepNext w:val="0"/>
              <w:keepLines w:val="0"/>
            </w:pPr>
            <w:r w:rsidRPr="00034446">
              <w:t xml:space="preserve">      redirectedCarrierInfo </w:t>
            </w:r>
            <w:r w:rsidRPr="00034446">
              <w:rPr>
                <w:lang w:eastAsia="ko-KR"/>
              </w:rPr>
              <w:t>::= CHOICE {</w:t>
            </w:r>
          </w:p>
        </w:tc>
        <w:tc>
          <w:tcPr>
            <w:tcW w:w="2267" w:type="dxa"/>
          </w:tcPr>
          <w:p w14:paraId="516189A9" w14:textId="77777777" w:rsidR="0087509D" w:rsidRPr="00034446" w:rsidRDefault="0087509D" w:rsidP="00A640CD">
            <w:pPr>
              <w:pStyle w:val="TAL"/>
              <w:keepNext w:val="0"/>
              <w:keepLines w:val="0"/>
            </w:pPr>
          </w:p>
        </w:tc>
        <w:tc>
          <w:tcPr>
            <w:tcW w:w="1700" w:type="dxa"/>
          </w:tcPr>
          <w:p w14:paraId="25EAFE00" w14:textId="77777777" w:rsidR="0087509D" w:rsidRPr="00034446" w:rsidRDefault="0087509D" w:rsidP="00A640CD">
            <w:pPr>
              <w:pStyle w:val="TAL"/>
            </w:pPr>
          </w:p>
        </w:tc>
        <w:tc>
          <w:tcPr>
            <w:tcW w:w="1133" w:type="dxa"/>
          </w:tcPr>
          <w:p w14:paraId="431F052A" w14:textId="77777777" w:rsidR="0087509D" w:rsidRPr="00034446" w:rsidRDefault="0087509D" w:rsidP="00A640CD">
            <w:pPr>
              <w:pStyle w:val="TAL"/>
            </w:pPr>
          </w:p>
        </w:tc>
      </w:tr>
      <w:tr w:rsidR="00044F25" w:rsidRPr="00034446" w14:paraId="39939D41" w14:textId="77777777" w:rsidTr="00044F25">
        <w:tc>
          <w:tcPr>
            <w:tcW w:w="4535" w:type="dxa"/>
          </w:tcPr>
          <w:p w14:paraId="1E44069C" w14:textId="099B2275" w:rsidR="00044F25" w:rsidRPr="00034446" w:rsidRDefault="00044F25" w:rsidP="00044F25">
            <w:pPr>
              <w:pStyle w:val="TAL"/>
              <w:keepNext w:val="0"/>
              <w:keepLines w:val="0"/>
            </w:pPr>
            <w:r w:rsidRPr="00034446">
              <w:rPr>
                <w:lang w:eastAsia="ko-KR"/>
              </w:rPr>
              <w:t xml:space="preserve">        </w:t>
            </w:r>
            <w:r w:rsidRPr="00034446">
              <w:t>ut</w:t>
            </w:r>
            <w:r w:rsidRPr="00034446">
              <w:rPr>
                <w:lang w:eastAsia="zh-CN"/>
              </w:rPr>
              <w:t>ra-FDD</w:t>
            </w:r>
          </w:p>
        </w:tc>
        <w:tc>
          <w:tcPr>
            <w:tcW w:w="2267" w:type="dxa"/>
          </w:tcPr>
          <w:p w14:paraId="32BE4A9E" w14:textId="487C5B45" w:rsidR="00044F25" w:rsidRPr="00034446" w:rsidRDefault="00044F25" w:rsidP="00044F25">
            <w:pPr>
              <w:pStyle w:val="TAL"/>
              <w:keepNext w:val="0"/>
              <w:keepLines w:val="0"/>
            </w:pPr>
            <w:r w:rsidRPr="00034446">
              <w:rPr>
                <w:lang w:eastAsia="zh-CN"/>
              </w:rPr>
              <w:t>f</w:t>
            </w:r>
            <w:r w:rsidRPr="00034446">
              <w:t>8</w:t>
            </w:r>
          </w:p>
        </w:tc>
        <w:tc>
          <w:tcPr>
            <w:tcW w:w="1700" w:type="dxa"/>
          </w:tcPr>
          <w:p w14:paraId="49414EDD" w14:textId="77777777" w:rsidR="00044F25" w:rsidRPr="00034446" w:rsidRDefault="00044F25" w:rsidP="00044F25">
            <w:pPr>
              <w:pStyle w:val="TAL"/>
            </w:pPr>
          </w:p>
        </w:tc>
        <w:tc>
          <w:tcPr>
            <w:tcW w:w="1133" w:type="dxa"/>
          </w:tcPr>
          <w:p w14:paraId="697B485A" w14:textId="65C6496B" w:rsidR="00044F25" w:rsidRPr="00034446" w:rsidRDefault="00044F25" w:rsidP="00044F25">
            <w:pPr>
              <w:pStyle w:val="TAL"/>
            </w:pPr>
            <w:r w:rsidRPr="00034446">
              <w:rPr>
                <w:lang w:eastAsia="ko-KR"/>
              </w:rPr>
              <w:t>UTRA-FDD</w:t>
            </w:r>
          </w:p>
        </w:tc>
      </w:tr>
      <w:tr w:rsidR="00044F25" w:rsidRPr="00034446" w14:paraId="6AF04F93" w14:textId="77777777" w:rsidTr="00044F25">
        <w:tc>
          <w:tcPr>
            <w:tcW w:w="4535" w:type="dxa"/>
          </w:tcPr>
          <w:p w14:paraId="46D0599E" w14:textId="22D3C991" w:rsidR="00044F25" w:rsidRPr="00034446" w:rsidRDefault="00044F25" w:rsidP="00044F25">
            <w:pPr>
              <w:pStyle w:val="TAL"/>
              <w:keepNext w:val="0"/>
              <w:keepLines w:val="0"/>
              <w:rPr>
                <w:lang w:eastAsia="ko-KR"/>
              </w:rPr>
            </w:pPr>
            <w:r w:rsidRPr="00034446">
              <w:rPr>
                <w:lang w:eastAsia="ko-KR"/>
              </w:rPr>
              <w:t xml:space="preserve">        </w:t>
            </w:r>
            <w:r w:rsidRPr="00034446">
              <w:t>ut</w:t>
            </w:r>
            <w:r w:rsidRPr="00034446">
              <w:rPr>
                <w:lang w:eastAsia="zh-CN"/>
              </w:rPr>
              <w:t>ra-TDD</w:t>
            </w:r>
          </w:p>
        </w:tc>
        <w:tc>
          <w:tcPr>
            <w:tcW w:w="2267" w:type="dxa"/>
          </w:tcPr>
          <w:p w14:paraId="420ADBCA" w14:textId="31E88C67" w:rsidR="00044F25" w:rsidRPr="00034446" w:rsidRDefault="00044F25" w:rsidP="00044F25">
            <w:pPr>
              <w:pStyle w:val="TAL"/>
              <w:keepNext w:val="0"/>
              <w:keepLines w:val="0"/>
              <w:rPr>
                <w:lang w:eastAsia="zh-CN"/>
              </w:rPr>
            </w:pPr>
            <w:r w:rsidRPr="00034446">
              <w:t>f8</w:t>
            </w:r>
          </w:p>
        </w:tc>
        <w:tc>
          <w:tcPr>
            <w:tcW w:w="1700" w:type="dxa"/>
          </w:tcPr>
          <w:p w14:paraId="359EA29C" w14:textId="77777777" w:rsidR="00044F25" w:rsidRPr="00034446" w:rsidRDefault="00044F25" w:rsidP="00044F25">
            <w:pPr>
              <w:pStyle w:val="TAL"/>
            </w:pPr>
          </w:p>
        </w:tc>
        <w:tc>
          <w:tcPr>
            <w:tcW w:w="1133" w:type="dxa"/>
          </w:tcPr>
          <w:p w14:paraId="21D1066D" w14:textId="415F2542" w:rsidR="00044F25" w:rsidRPr="00034446" w:rsidRDefault="00044F25" w:rsidP="00044F25">
            <w:pPr>
              <w:pStyle w:val="TAL"/>
              <w:rPr>
                <w:lang w:eastAsia="ko-KR"/>
              </w:rPr>
            </w:pPr>
            <w:r w:rsidRPr="00034446">
              <w:rPr>
                <w:lang w:eastAsia="ko-KR"/>
              </w:rPr>
              <w:t>UTRA-TDD</w:t>
            </w:r>
          </w:p>
        </w:tc>
      </w:tr>
      <w:tr w:rsidR="00044F25" w:rsidRPr="00034446" w14:paraId="2800475F" w14:textId="77777777" w:rsidTr="00044F25">
        <w:tc>
          <w:tcPr>
            <w:tcW w:w="4535" w:type="dxa"/>
          </w:tcPr>
          <w:p w14:paraId="6F04AA6A" w14:textId="77777777" w:rsidR="00044F25" w:rsidRPr="00034446" w:rsidRDefault="00044F25" w:rsidP="00044F25">
            <w:pPr>
              <w:pStyle w:val="TAL"/>
              <w:keepNext w:val="0"/>
              <w:keepLines w:val="0"/>
            </w:pPr>
            <w:r w:rsidRPr="00034446">
              <w:t xml:space="preserve">      }</w:t>
            </w:r>
          </w:p>
        </w:tc>
        <w:tc>
          <w:tcPr>
            <w:tcW w:w="2267" w:type="dxa"/>
          </w:tcPr>
          <w:p w14:paraId="210AA29D" w14:textId="77777777" w:rsidR="00044F25" w:rsidRPr="00034446" w:rsidRDefault="00044F25" w:rsidP="00044F25">
            <w:pPr>
              <w:pStyle w:val="TAL"/>
              <w:keepNext w:val="0"/>
              <w:keepLines w:val="0"/>
            </w:pPr>
          </w:p>
        </w:tc>
        <w:tc>
          <w:tcPr>
            <w:tcW w:w="1700" w:type="dxa"/>
          </w:tcPr>
          <w:p w14:paraId="300D2F7D" w14:textId="77777777" w:rsidR="00044F25" w:rsidRPr="00034446" w:rsidRDefault="00044F25" w:rsidP="00044F25">
            <w:pPr>
              <w:pStyle w:val="TAL"/>
            </w:pPr>
          </w:p>
        </w:tc>
        <w:tc>
          <w:tcPr>
            <w:tcW w:w="1133" w:type="dxa"/>
          </w:tcPr>
          <w:p w14:paraId="04E388B5" w14:textId="77777777" w:rsidR="00044F25" w:rsidRPr="00034446" w:rsidRDefault="00044F25" w:rsidP="00044F25">
            <w:pPr>
              <w:pStyle w:val="TAL"/>
            </w:pPr>
          </w:p>
        </w:tc>
      </w:tr>
      <w:tr w:rsidR="00044F25" w:rsidRPr="00034446" w14:paraId="1EE2758C" w14:textId="77777777" w:rsidTr="00044F25">
        <w:tc>
          <w:tcPr>
            <w:tcW w:w="4535" w:type="dxa"/>
          </w:tcPr>
          <w:p w14:paraId="2DBEC328" w14:textId="77777777" w:rsidR="00044F25" w:rsidRPr="00034446" w:rsidRDefault="00044F25" w:rsidP="00044F25">
            <w:pPr>
              <w:pStyle w:val="TAL"/>
              <w:keepNext w:val="0"/>
              <w:keepLines w:val="0"/>
            </w:pPr>
            <w:r w:rsidRPr="00034446">
              <w:t xml:space="preserve">  }</w:t>
            </w:r>
          </w:p>
        </w:tc>
        <w:tc>
          <w:tcPr>
            <w:tcW w:w="2267" w:type="dxa"/>
          </w:tcPr>
          <w:p w14:paraId="0A519F7D" w14:textId="77777777" w:rsidR="00044F25" w:rsidRPr="00034446" w:rsidRDefault="00044F25" w:rsidP="00044F25">
            <w:pPr>
              <w:pStyle w:val="TAL"/>
              <w:keepNext w:val="0"/>
              <w:keepLines w:val="0"/>
            </w:pPr>
          </w:p>
        </w:tc>
        <w:tc>
          <w:tcPr>
            <w:tcW w:w="1700" w:type="dxa"/>
          </w:tcPr>
          <w:p w14:paraId="78603C99" w14:textId="77777777" w:rsidR="00044F25" w:rsidRPr="00034446" w:rsidRDefault="00044F25" w:rsidP="00044F25">
            <w:pPr>
              <w:pStyle w:val="TAL"/>
            </w:pPr>
          </w:p>
        </w:tc>
        <w:tc>
          <w:tcPr>
            <w:tcW w:w="1133" w:type="dxa"/>
          </w:tcPr>
          <w:p w14:paraId="1F01B0A5" w14:textId="77777777" w:rsidR="00044F25" w:rsidRPr="00034446" w:rsidRDefault="00044F25" w:rsidP="00044F25">
            <w:pPr>
              <w:pStyle w:val="TAL"/>
            </w:pPr>
          </w:p>
        </w:tc>
      </w:tr>
      <w:tr w:rsidR="00044F25" w:rsidRPr="00034446" w14:paraId="5A2796FA" w14:textId="77777777" w:rsidTr="00044F25">
        <w:tc>
          <w:tcPr>
            <w:tcW w:w="4535" w:type="dxa"/>
          </w:tcPr>
          <w:p w14:paraId="70C439E6" w14:textId="77777777" w:rsidR="00044F25" w:rsidRPr="00034446" w:rsidRDefault="00044F25" w:rsidP="00044F25">
            <w:pPr>
              <w:pStyle w:val="TAL"/>
              <w:keepNext w:val="0"/>
              <w:keepLines w:val="0"/>
            </w:pPr>
            <w:r w:rsidRPr="00034446">
              <w:t>}</w:t>
            </w:r>
          </w:p>
        </w:tc>
        <w:tc>
          <w:tcPr>
            <w:tcW w:w="2267" w:type="dxa"/>
          </w:tcPr>
          <w:p w14:paraId="32EE15AE" w14:textId="77777777" w:rsidR="00044F25" w:rsidRPr="00034446" w:rsidRDefault="00044F25" w:rsidP="00044F25">
            <w:pPr>
              <w:pStyle w:val="TAL"/>
              <w:keepNext w:val="0"/>
              <w:keepLines w:val="0"/>
            </w:pPr>
          </w:p>
        </w:tc>
        <w:tc>
          <w:tcPr>
            <w:tcW w:w="1700" w:type="dxa"/>
          </w:tcPr>
          <w:p w14:paraId="72C2880E" w14:textId="77777777" w:rsidR="00044F25" w:rsidRPr="00034446" w:rsidRDefault="00044F25" w:rsidP="00044F25">
            <w:pPr>
              <w:pStyle w:val="TAL"/>
            </w:pPr>
          </w:p>
        </w:tc>
        <w:tc>
          <w:tcPr>
            <w:tcW w:w="1133" w:type="dxa"/>
          </w:tcPr>
          <w:p w14:paraId="2BEA64BE" w14:textId="77777777" w:rsidR="00044F25" w:rsidRPr="00034446" w:rsidRDefault="00044F25" w:rsidP="00044F25">
            <w:pPr>
              <w:pStyle w:val="TAL"/>
            </w:pPr>
          </w:p>
        </w:tc>
      </w:tr>
    </w:tbl>
    <w:p w14:paraId="3BD7D960" w14:textId="77777777" w:rsidR="0087509D" w:rsidRPr="00034446" w:rsidRDefault="0087509D" w:rsidP="0087509D"/>
    <w:p w14:paraId="62BB0892" w14:textId="77777777" w:rsidR="0087509D" w:rsidRPr="00034446" w:rsidRDefault="0087509D" w:rsidP="0087509D">
      <w:pPr>
        <w:pStyle w:val="TH"/>
      </w:pPr>
      <w:r w:rsidRPr="00034446">
        <w:t xml:space="preserve">Table 13.1.19.3.3-5: </w:t>
      </w:r>
      <w:r w:rsidRPr="00034446">
        <w:rPr>
          <w:i/>
        </w:rPr>
        <w:t>RRCConnectionRelease</w:t>
      </w:r>
      <w:r w:rsidRPr="00034446">
        <w:t xml:space="preserve"> (step 5b2, Table 13.1.1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87509D" w:rsidRPr="00034446" w14:paraId="33C419E6" w14:textId="77777777" w:rsidTr="00A640CD">
        <w:trPr>
          <w:cantSplit/>
        </w:trPr>
        <w:tc>
          <w:tcPr>
            <w:tcW w:w="9635" w:type="dxa"/>
            <w:gridSpan w:val="4"/>
          </w:tcPr>
          <w:p w14:paraId="3C44BAEE" w14:textId="1F85A079" w:rsidR="0087509D" w:rsidRPr="00034446" w:rsidRDefault="0087509D" w:rsidP="00A640CD">
            <w:pPr>
              <w:pStyle w:val="TAL"/>
            </w:pPr>
            <w:r w:rsidRPr="00034446">
              <w:t xml:space="preserve">Derivation Path: TS 36.508, Table </w:t>
            </w:r>
            <w:r w:rsidR="00044F25" w:rsidRPr="00034446">
              <w:t>4.6.1-15</w:t>
            </w:r>
          </w:p>
        </w:tc>
      </w:tr>
      <w:tr w:rsidR="0087509D" w:rsidRPr="00034446" w14:paraId="12C7B1CD" w14:textId="77777777" w:rsidTr="00A640CD">
        <w:tc>
          <w:tcPr>
            <w:tcW w:w="4535" w:type="dxa"/>
          </w:tcPr>
          <w:p w14:paraId="05225371" w14:textId="77777777" w:rsidR="0087509D" w:rsidRPr="00034446" w:rsidRDefault="0087509D" w:rsidP="00A640CD">
            <w:pPr>
              <w:pStyle w:val="TAH"/>
            </w:pPr>
            <w:r w:rsidRPr="00034446">
              <w:t>Information Element</w:t>
            </w:r>
          </w:p>
        </w:tc>
        <w:tc>
          <w:tcPr>
            <w:tcW w:w="2267" w:type="dxa"/>
          </w:tcPr>
          <w:p w14:paraId="10E7C316" w14:textId="77777777" w:rsidR="0087509D" w:rsidRPr="00034446" w:rsidRDefault="0087509D" w:rsidP="00A640CD">
            <w:pPr>
              <w:pStyle w:val="TAH"/>
            </w:pPr>
            <w:r w:rsidRPr="00034446">
              <w:t>Value/remark</w:t>
            </w:r>
          </w:p>
        </w:tc>
        <w:tc>
          <w:tcPr>
            <w:tcW w:w="1700" w:type="dxa"/>
          </w:tcPr>
          <w:p w14:paraId="2633DCD7" w14:textId="77777777" w:rsidR="0087509D" w:rsidRPr="00034446" w:rsidRDefault="0087509D" w:rsidP="00A640CD">
            <w:pPr>
              <w:pStyle w:val="TAH"/>
            </w:pPr>
            <w:r w:rsidRPr="00034446">
              <w:t>Comment</w:t>
            </w:r>
          </w:p>
        </w:tc>
        <w:tc>
          <w:tcPr>
            <w:tcW w:w="1133" w:type="dxa"/>
          </w:tcPr>
          <w:p w14:paraId="2EABE046" w14:textId="77777777" w:rsidR="0087509D" w:rsidRPr="00034446" w:rsidRDefault="0087509D" w:rsidP="00A640CD">
            <w:pPr>
              <w:pStyle w:val="TAH"/>
            </w:pPr>
            <w:r w:rsidRPr="00034446">
              <w:t>Condition</w:t>
            </w:r>
          </w:p>
        </w:tc>
      </w:tr>
      <w:tr w:rsidR="0087509D" w:rsidRPr="00034446" w14:paraId="5B9437B6" w14:textId="77777777" w:rsidTr="00A640CD">
        <w:tc>
          <w:tcPr>
            <w:tcW w:w="4535" w:type="dxa"/>
          </w:tcPr>
          <w:p w14:paraId="11FCCD2F" w14:textId="77777777" w:rsidR="0087509D" w:rsidRPr="00034446" w:rsidRDefault="0087509D" w:rsidP="00A640CD">
            <w:pPr>
              <w:pStyle w:val="TAL"/>
              <w:keepNext w:val="0"/>
              <w:keepLines w:val="0"/>
            </w:pPr>
            <w:r w:rsidRPr="00034446">
              <w:t>RRCConnectionRelease ::= SEQUENCE {</w:t>
            </w:r>
          </w:p>
        </w:tc>
        <w:tc>
          <w:tcPr>
            <w:tcW w:w="2267" w:type="dxa"/>
          </w:tcPr>
          <w:p w14:paraId="2A583108" w14:textId="77777777" w:rsidR="0087509D" w:rsidRPr="00034446" w:rsidRDefault="0087509D" w:rsidP="00A640CD">
            <w:pPr>
              <w:pStyle w:val="TAL"/>
              <w:keepNext w:val="0"/>
              <w:keepLines w:val="0"/>
            </w:pPr>
          </w:p>
        </w:tc>
        <w:tc>
          <w:tcPr>
            <w:tcW w:w="1700" w:type="dxa"/>
          </w:tcPr>
          <w:p w14:paraId="145DD926" w14:textId="77777777" w:rsidR="0087509D" w:rsidRPr="00034446" w:rsidRDefault="0087509D" w:rsidP="00A640CD">
            <w:pPr>
              <w:pStyle w:val="TAL"/>
            </w:pPr>
          </w:p>
        </w:tc>
        <w:tc>
          <w:tcPr>
            <w:tcW w:w="1133" w:type="dxa"/>
          </w:tcPr>
          <w:p w14:paraId="6F604717" w14:textId="77777777" w:rsidR="0087509D" w:rsidRPr="00034446" w:rsidRDefault="0087509D" w:rsidP="00A640CD">
            <w:pPr>
              <w:pStyle w:val="TAL"/>
            </w:pPr>
          </w:p>
        </w:tc>
      </w:tr>
      <w:tr w:rsidR="0087509D" w:rsidRPr="00034446" w14:paraId="20786B0F" w14:textId="77777777" w:rsidTr="00A640CD">
        <w:tc>
          <w:tcPr>
            <w:tcW w:w="4535" w:type="dxa"/>
          </w:tcPr>
          <w:p w14:paraId="602A32C8" w14:textId="77777777" w:rsidR="0087509D" w:rsidRPr="00034446" w:rsidRDefault="0087509D" w:rsidP="00A640CD">
            <w:pPr>
              <w:pStyle w:val="TAL"/>
              <w:keepNext w:val="0"/>
              <w:keepLines w:val="0"/>
            </w:pPr>
            <w:r w:rsidRPr="00034446">
              <w:t xml:space="preserve">  criticalExtensions CHOICE {</w:t>
            </w:r>
          </w:p>
        </w:tc>
        <w:tc>
          <w:tcPr>
            <w:tcW w:w="2267" w:type="dxa"/>
          </w:tcPr>
          <w:p w14:paraId="4DEB118D" w14:textId="77777777" w:rsidR="0087509D" w:rsidRPr="00034446" w:rsidRDefault="0087509D" w:rsidP="00A640CD">
            <w:pPr>
              <w:pStyle w:val="TAL"/>
              <w:keepNext w:val="0"/>
              <w:keepLines w:val="0"/>
            </w:pPr>
          </w:p>
        </w:tc>
        <w:tc>
          <w:tcPr>
            <w:tcW w:w="1700" w:type="dxa"/>
          </w:tcPr>
          <w:p w14:paraId="4E0D2178" w14:textId="77777777" w:rsidR="0087509D" w:rsidRPr="00034446" w:rsidRDefault="0087509D" w:rsidP="00A640CD">
            <w:pPr>
              <w:pStyle w:val="TAL"/>
            </w:pPr>
          </w:p>
        </w:tc>
        <w:tc>
          <w:tcPr>
            <w:tcW w:w="1133" w:type="dxa"/>
          </w:tcPr>
          <w:p w14:paraId="68C9CADD" w14:textId="77777777" w:rsidR="0087509D" w:rsidRPr="00034446" w:rsidRDefault="0087509D" w:rsidP="00A640CD">
            <w:pPr>
              <w:pStyle w:val="TAL"/>
            </w:pPr>
          </w:p>
        </w:tc>
      </w:tr>
      <w:tr w:rsidR="0087509D" w:rsidRPr="00034446" w14:paraId="1AFDF57D" w14:textId="77777777" w:rsidTr="00A640CD">
        <w:tc>
          <w:tcPr>
            <w:tcW w:w="4535" w:type="dxa"/>
          </w:tcPr>
          <w:p w14:paraId="46AFF212" w14:textId="77777777" w:rsidR="0087509D" w:rsidRPr="00034446" w:rsidRDefault="0087509D" w:rsidP="00A640CD">
            <w:pPr>
              <w:pStyle w:val="TAL"/>
              <w:keepNext w:val="0"/>
              <w:keepLines w:val="0"/>
            </w:pPr>
            <w:r w:rsidRPr="00034446">
              <w:t xml:space="preserve">    c1 CHOICE {</w:t>
            </w:r>
          </w:p>
        </w:tc>
        <w:tc>
          <w:tcPr>
            <w:tcW w:w="2267" w:type="dxa"/>
          </w:tcPr>
          <w:p w14:paraId="66E66B49" w14:textId="77777777" w:rsidR="0087509D" w:rsidRPr="00034446" w:rsidRDefault="0087509D" w:rsidP="00A640CD">
            <w:pPr>
              <w:pStyle w:val="TAL"/>
              <w:keepNext w:val="0"/>
              <w:keepLines w:val="0"/>
            </w:pPr>
          </w:p>
        </w:tc>
        <w:tc>
          <w:tcPr>
            <w:tcW w:w="1700" w:type="dxa"/>
          </w:tcPr>
          <w:p w14:paraId="30AECC0D" w14:textId="77777777" w:rsidR="0087509D" w:rsidRPr="00034446" w:rsidRDefault="0087509D" w:rsidP="00A640CD">
            <w:pPr>
              <w:pStyle w:val="TAL"/>
            </w:pPr>
          </w:p>
        </w:tc>
        <w:tc>
          <w:tcPr>
            <w:tcW w:w="1133" w:type="dxa"/>
          </w:tcPr>
          <w:p w14:paraId="3CD6E437" w14:textId="77777777" w:rsidR="0087509D" w:rsidRPr="00034446" w:rsidRDefault="0087509D" w:rsidP="00A640CD">
            <w:pPr>
              <w:pStyle w:val="TAL"/>
            </w:pPr>
          </w:p>
        </w:tc>
      </w:tr>
      <w:tr w:rsidR="0087509D" w:rsidRPr="00034446" w14:paraId="69E13559" w14:textId="77777777" w:rsidTr="00A640CD">
        <w:tc>
          <w:tcPr>
            <w:tcW w:w="4535" w:type="dxa"/>
          </w:tcPr>
          <w:p w14:paraId="1BBF7848" w14:textId="77777777" w:rsidR="0087509D" w:rsidRPr="00034446" w:rsidRDefault="0087509D" w:rsidP="00A640CD">
            <w:pPr>
              <w:pStyle w:val="TAL"/>
              <w:keepNext w:val="0"/>
              <w:keepLines w:val="0"/>
            </w:pPr>
            <w:r w:rsidRPr="00034446">
              <w:t xml:space="preserve">    rrcConnectionRelease-r8 SEQUENCE {</w:t>
            </w:r>
          </w:p>
        </w:tc>
        <w:tc>
          <w:tcPr>
            <w:tcW w:w="2267" w:type="dxa"/>
          </w:tcPr>
          <w:p w14:paraId="1B761AA8" w14:textId="77777777" w:rsidR="0087509D" w:rsidRPr="00034446" w:rsidRDefault="0087509D" w:rsidP="00A640CD">
            <w:pPr>
              <w:pStyle w:val="TAL"/>
              <w:keepNext w:val="0"/>
              <w:keepLines w:val="0"/>
            </w:pPr>
          </w:p>
        </w:tc>
        <w:tc>
          <w:tcPr>
            <w:tcW w:w="1700" w:type="dxa"/>
          </w:tcPr>
          <w:p w14:paraId="1CE950DC" w14:textId="77777777" w:rsidR="0087509D" w:rsidRPr="00034446" w:rsidRDefault="0087509D" w:rsidP="00A640CD">
            <w:pPr>
              <w:pStyle w:val="TAL"/>
            </w:pPr>
          </w:p>
        </w:tc>
        <w:tc>
          <w:tcPr>
            <w:tcW w:w="1133" w:type="dxa"/>
          </w:tcPr>
          <w:p w14:paraId="3DCFD9BE" w14:textId="77777777" w:rsidR="0087509D" w:rsidRPr="00034446" w:rsidRDefault="0087509D" w:rsidP="00A640CD">
            <w:pPr>
              <w:pStyle w:val="TAL"/>
            </w:pPr>
          </w:p>
        </w:tc>
      </w:tr>
      <w:tr w:rsidR="0087509D" w:rsidRPr="00034446" w14:paraId="47779DA7" w14:textId="77777777" w:rsidTr="00A640CD">
        <w:tc>
          <w:tcPr>
            <w:tcW w:w="4535" w:type="dxa"/>
          </w:tcPr>
          <w:p w14:paraId="7FC883AD" w14:textId="77777777" w:rsidR="0087509D" w:rsidRPr="00034446" w:rsidRDefault="0087509D" w:rsidP="00A640CD">
            <w:pPr>
              <w:pStyle w:val="TAL"/>
              <w:keepNext w:val="0"/>
              <w:keepLines w:val="0"/>
            </w:pPr>
            <w:r w:rsidRPr="00034446">
              <w:t xml:space="preserve">      redirectedCarrierInfo </w:t>
            </w:r>
            <w:r w:rsidRPr="00034446">
              <w:rPr>
                <w:lang w:eastAsia="ko-KR"/>
              </w:rPr>
              <w:t>::= CHOICE {</w:t>
            </w:r>
          </w:p>
        </w:tc>
        <w:tc>
          <w:tcPr>
            <w:tcW w:w="2267" w:type="dxa"/>
          </w:tcPr>
          <w:p w14:paraId="4A7076B6" w14:textId="77777777" w:rsidR="0087509D" w:rsidRPr="00034446" w:rsidRDefault="0087509D" w:rsidP="00A640CD">
            <w:pPr>
              <w:pStyle w:val="TAL"/>
              <w:keepNext w:val="0"/>
              <w:keepLines w:val="0"/>
            </w:pPr>
          </w:p>
        </w:tc>
        <w:tc>
          <w:tcPr>
            <w:tcW w:w="1700" w:type="dxa"/>
          </w:tcPr>
          <w:p w14:paraId="57870F7D" w14:textId="77777777" w:rsidR="0087509D" w:rsidRPr="00034446" w:rsidRDefault="0087509D" w:rsidP="00A640CD">
            <w:pPr>
              <w:pStyle w:val="TAL"/>
            </w:pPr>
          </w:p>
        </w:tc>
        <w:tc>
          <w:tcPr>
            <w:tcW w:w="1133" w:type="dxa"/>
          </w:tcPr>
          <w:p w14:paraId="736A1369" w14:textId="77777777" w:rsidR="0087509D" w:rsidRPr="00034446" w:rsidRDefault="0087509D" w:rsidP="00A640CD">
            <w:pPr>
              <w:pStyle w:val="TAL"/>
            </w:pPr>
          </w:p>
        </w:tc>
      </w:tr>
      <w:tr w:rsidR="0087509D" w:rsidRPr="00034446" w14:paraId="0AD684E2" w14:textId="77777777" w:rsidTr="00A640CD">
        <w:tc>
          <w:tcPr>
            <w:tcW w:w="4535" w:type="dxa"/>
          </w:tcPr>
          <w:p w14:paraId="52E7E8E8" w14:textId="6469FDBF" w:rsidR="0087509D" w:rsidRPr="00034446" w:rsidRDefault="00044F25" w:rsidP="00A640CD">
            <w:pPr>
              <w:pStyle w:val="TAL"/>
              <w:keepNext w:val="0"/>
              <w:keepLines w:val="0"/>
            </w:pPr>
            <w:r w:rsidRPr="00034446">
              <w:rPr>
                <w:lang w:eastAsia="ko-KR"/>
              </w:rPr>
              <w:t xml:space="preserve">        </w:t>
            </w:r>
            <w:r w:rsidRPr="00034446">
              <w:rPr>
                <w:lang w:eastAsia="zh-CN"/>
              </w:rPr>
              <w:t>geran</w:t>
            </w:r>
          </w:p>
        </w:tc>
        <w:tc>
          <w:tcPr>
            <w:tcW w:w="2267" w:type="dxa"/>
          </w:tcPr>
          <w:p w14:paraId="25DEF2EF" w14:textId="77777777" w:rsidR="0087509D" w:rsidRPr="00034446" w:rsidRDefault="0087509D" w:rsidP="00A640CD">
            <w:pPr>
              <w:pStyle w:val="TAL"/>
              <w:keepNext w:val="0"/>
              <w:keepLines w:val="0"/>
            </w:pPr>
            <w:r w:rsidRPr="00034446">
              <w:rPr>
                <w:lang w:eastAsia="zh-CN"/>
              </w:rPr>
              <w:t>f</w:t>
            </w:r>
            <w:r w:rsidRPr="00034446">
              <w:t>11</w:t>
            </w:r>
          </w:p>
        </w:tc>
        <w:tc>
          <w:tcPr>
            <w:tcW w:w="1700" w:type="dxa"/>
          </w:tcPr>
          <w:p w14:paraId="751A8ED1" w14:textId="77777777" w:rsidR="0087509D" w:rsidRPr="00034446" w:rsidRDefault="0087509D" w:rsidP="00A640CD">
            <w:pPr>
              <w:pStyle w:val="TAL"/>
            </w:pPr>
          </w:p>
        </w:tc>
        <w:tc>
          <w:tcPr>
            <w:tcW w:w="1133" w:type="dxa"/>
          </w:tcPr>
          <w:p w14:paraId="16E5D985" w14:textId="77777777" w:rsidR="0087509D" w:rsidRPr="00034446" w:rsidRDefault="0087509D" w:rsidP="00A640CD">
            <w:pPr>
              <w:pStyle w:val="TAL"/>
            </w:pPr>
          </w:p>
        </w:tc>
      </w:tr>
      <w:tr w:rsidR="0087509D" w:rsidRPr="00034446" w14:paraId="5938256C" w14:textId="77777777" w:rsidTr="00A640CD">
        <w:tc>
          <w:tcPr>
            <w:tcW w:w="4535" w:type="dxa"/>
          </w:tcPr>
          <w:p w14:paraId="62B4831A" w14:textId="77777777" w:rsidR="0087509D" w:rsidRPr="00034446" w:rsidRDefault="0087509D" w:rsidP="00A640CD">
            <w:pPr>
              <w:pStyle w:val="TAL"/>
              <w:keepNext w:val="0"/>
              <w:keepLines w:val="0"/>
            </w:pPr>
            <w:r w:rsidRPr="00034446">
              <w:t xml:space="preserve">      }</w:t>
            </w:r>
          </w:p>
        </w:tc>
        <w:tc>
          <w:tcPr>
            <w:tcW w:w="2267" w:type="dxa"/>
          </w:tcPr>
          <w:p w14:paraId="421674B5" w14:textId="77777777" w:rsidR="0087509D" w:rsidRPr="00034446" w:rsidRDefault="0087509D" w:rsidP="00A640CD">
            <w:pPr>
              <w:pStyle w:val="TAL"/>
              <w:keepNext w:val="0"/>
              <w:keepLines w:val="0"/>
            </w:pPr>
          </w:p>
        </w:tc>
        <w:tc>
          <w:tcPr>
            <w:tcW w:w="1700" w:type="dxa"/>
          </w:tcPr>
          <w:p w14:paraId="72880BAF" w14:textId="77777777" w:rsidR="0087509D" w:rsidRPr="00034446" w:rsidRDefault="0087509D" w:rsidP="00A640CD">
            <w:pPr>
              <w:pStyle w:val="TAL"/>
            </w:pPr>
          </w:p>
        </w:tc>
        <w:tc>
          <w:tcPr>
            <w:tcW w:w="1133" w:type="dxa"/>
          </w:tcPr>
          <w:p w14:paraId="683520CC" w14:textId="77777777" w:rsidR="0087509D" w:rsidRPr="00034446" w:rsidRDefault="0087509D" w:rsidP="00A640CD">
            <w:pPr>
              <w:pStyle w:val="TAL"/>
            </w:pPr>
          </w:p>
        </w:tc>
      </w:tr>
      <w:tr w:rsidR="0087509D" w:rsidRPr="00034446" w14:paraId="1900553D" w14:textId="77777777" w:rsidTr="00A640CD">
        <w:tc>
          <w:tcPr>
            <w:tcW w:w="4535" w:type="dxa"/>
          </w:tcPr>
          <w:p w14:paraId="5A008EFA" w14:textId="77777777" w:rsidR="0087509D" w:rsidRPr="00034446" w:rsidRDefault="0087509D" w:rsidP="00A640CD">
            <w:pPr>
              <w:pStyle w:val="TAL"/>
              <w:keepNext w:val="0"/>
              <w:keepLines w:val="0"/>
            </w:pPr>
            <w:r w:rsidRPr="00034446">
              <w:t xml:space="preserve">  }</w:t>
            </w:r>
          </w:p>
        </w:tc>
        <w:tc>
          <w:tcPr>
            <w:tcW w:w="2267" w:type="dxa"/>
          </w:tcPr>
          <w:p w14:paraId="6279F87E" w14:textId="77777777" w:rsidR="0087509D" w:rsidRPr="00034446" w:rsidRDefault="0087509D" w:rsidP="00A640CD">
            <w:pPr>
              <w:pStyle w:val="TAL"/>
              <w:keepNext w:val="0"/>
              <w:keepLines w:val="0"/>
            </w:pPr>
          </w:p>
        </w:tc>
        <w:tc>
          <w:tcPr>
            <w:tcW w:w="1700" w:type="dxa"/>
          </w:tcPr>
          <w:p w14:paraId="7C3ED449" w14:textId="77777777" w:rsidR="0087509D" w:rsidRPr="00034446" w:rsidRDefault="0087509D" w:rsidP="00A640CD">
            <w:pPr>
              <w:pStyle w:val="TAL"/>
            </w:pPr>
          </w:p>
        </w:tc>
        <w:tc>
          <w:tcPr>
            <w:tcW w:w="1133" w:type="dxa"/>
          </w:tcPr>
          <w:p w14:paraId="1162DE8C" w14:textId="77777777" w:rsidR="0087509D" w:rsidRPr="00034446" w:rsidRDefault="0087509D" w:rsidP="00A640CD">
            <w:pPr>
              <w:pStyle w:val="TAL"/>
            </w:pPr>
          </w:p>
        </w:tc>
      </w:tr>
      <w:tr w:rsidR="0087509D" w:rsidRPr="00034446" w14:paraId="4DD85380" w14:textId="77777777" w:rsidTr="00A640CD">
        <w:tc>
          <w:tcPr>
            <w:tcW w:w="4535" w:type="dxa"/>
          </w:tcPr>
          <w:p w14:paraId="3CD2B75D" w14:textId="77777777" w:rsidR="0087509D" w:rsidRPr="00034446" w:rsidRDefault="0087509D" w:rsidP="00A640CD">
            <w:pPr>
              <w:pStyle w:val="TAL"/>
              <w:keepNext w:val="0"/>
              <w:keepLines w:val="0"/>
            </w:pPr>
            <w:r w:rsidRPr="00034446">
              <w:t>}</w:t>
            </w:r>
          </w:p>
        </w:tc>
        <w:tc>
          <w:tcPr>
            <w:tcW w:w="2267" w:type="dxa"/>
          </w:tcPr>
          <w:p w14:paraId="7AD13915" w14:textId="77777777" w:rsidR="0087509D" w:rsidRPr="00034446" w:rsidRDefault="0087509D" w:rsidP="00A640CD">
            <w:pPr>
              <w:pStyle w:val="TAL"/>
              <w:keepNext w:val="0"/>
              <w:keepLines w:val="0"/>
            </w:pPr>
          </w:p>
        </w:tc>
        <w:tc>
          <w:tcPr>
            <w:tcW w:w="1700" w:type="dxa"/>
          </w:tcPr>
          <w:p w14:paraId="4787D3B6" w14:textId="77777777" w:rsidR="0087509D" w:rsidRPr="00034446" w:rsidRDefault="0087509D" w:rsidP="00A640CD">
            <w:pPr>
              <w:pStyle w:val="TAL"/>
            </w:pPr>
          </w:p>
        </w:tc>
        <w:tc>
          <w:tcPr>
            <w:tcW w:w="1133" w:type="dxa"/>
          </w:tcPr>
          <w:p w14:paraId="40D1DB56" w14:textId="77777777" w:rsidR="0087509D" w:rsidRPr="00034446" w:rsidRDefault="0087509D" w:rsidP="00A640CD">
            <w:pPr>
              <w:pStyle w:val="TAL"/>
            </w:pPr>
          </w:p>
        </w:tc>
      </w:tr>
    </w:tbl>
    <w:p w14:paraId="7F08267E" w14:textId="77777777" w:rsidR="0087509D" w:rsidRPr="00034446" w:rsidRDefault="0087509D" w:rsidP="0087509D"/>
    <w:p w14:paraId="76B9BD89" w14:textId="77777777" w:rsidR="00F7776D" w:rsidRPr="00034446" w:rsidRDefault="00F7776D" w:rsidP="00F7776D">
      <w:pPr>
        <w:pStyle w:val="Heading3"/>
      </w:pPr>
      <w:r w:rsidRPr="00034446">
        <w:t>13.1.20</w:t>
      </w:r>
      <w:r w:rsidRPr="00034446">
        <w:tab/>
        <w:t>Emergency call setup from E-UTRAN RRC_IDLE / IMS VoPS not supported / EMC BS supported / CS fallback to UTRAN or GERAN with redirection</w:t>
      </w:r>
    </w:p>
    <w:p w14:paraId="4EA92415" w14:textId="77777777" w:rsidR="00F7776D" w:rsidRPr="00034446" w:rsidRDefault="00F7776D" w:rsidP="00F7776D">
      <w:r w:rsidRPr="00034446">
        <w:t>The scope and description of the present TC is the same as test case 13</w:t>
      </w:r>
      <w:r w:rsidRPr="00034446">
        <w:rPr>
          <w:lang w:eastAsia="zh-CN"/>
        </w:rPr>
        <w:t>.1</w:t>
      </w:r>
      <w:r w:rsidRPr="00034446">
        <w:t>.19 with the following differences:</w:t>
      </w:r>
    </w:p>
    <w:p w14:paraId="49DA2873" w14:textId="77777777" w:rsidR="00110702" w:rsidRPr="00034446" w:rsidRDefault="00F7776D" w:rsidP="00110702">
      <w:r w:rsidRPr="00034446">
        <w:t>-</w:t>
      </w:r>
      <w:r w:rsidRPr="00034446">
        <w:tab/>
        <w:t xml:space="preserve">EPS network feature support in Table 13.1.19.3.3-1: EPS network feature support IE value ‘0000 0010’B that indicates “IMS voice over PS session in S1 mode not supported, emergency bearer services in S1 mode supported” </w:t>
      </w:r>
      <w:r w:rsidRPr="00034446">
        <w:rPr>
          <w:lang w:eastAsia="zh-CN"/>
        </w:rPr>
        <w:t xml:space="preserve">replaces </w:t>
      </w:r>
      <w:r w:rsidRPr="00034446">
        <w:t>‘0000 0001’B</w:t>
      </w:r>
      <w:r w:rsidR="00110702" w:rsidRPr="00034446">
        <w:t>.</w:t>
      </w:r>
    </w:p>
    <w:p w14:paraId="514E900E" w14:textId="77777777" w:rsidR="00110702" w:rsidRPr="00034446" w:rsidRDefault="00110702" w:rsidP="00110702">
      <w:r w:rsidRPr="00034446">
        <w:t>-</w:t>
      </w:r>
      <w:r w:rsidRPr="00034446">
        <w:tab/>
        <w:t>In Table 13.1.19.3.2-1, following differences are applicable:</w:t>
      </w:r>
    </w:p>
    <w:p w14:paraId="4DF93F7A" w14:textId="77777777" w:rsidR="00110702" w:rsidRPr="00034446" w:rsidRDefault="00110702" w:rsidP="00110702">
      <w:pPr>
        <w:pStyle w:val="B1"/>
      </w:pPr>
      <w:r w:rsidRPr="00034446">
        <w:t>-</w:t>
      </w:r>
      <w:r w:rsidRPr="00034446">
        <w:tab/>
        <w:t>IF (px_RATComb_Tested = EUTRA_UTRA), UE may attempt the generic procedures for IMS signalling defined in TS 36.508[18] clause 4.5A.3A (for cell 5) after step 5a19.</w:t>
      </w:r>
    </w:p>
    <w:p w14:paraId="6E0515B7" w14:textId="77777777" w:rsidR="00F7776D" w:rsidRPr="00034446" w:rsidRDefault="00110702" w:rsidP="00110702">
      <w:pPr>
        <w:pStyle w:val="B1"/>
      </w:pPr>
      <w:r w:rsidRPr="00034446">
        <w:t>-</w:t>
      </w:r>
      <w:r w:rsidRPr="00034446">
        <w:tab/>
        <w:t>IF (px_RATComb_Tested = EUTRA_GERAN), UE may attempt the generic procedures for IMS signalling defined in TS 36.508[18] clause 4.5A.3B (for cell 24) after step 5b30.</w:t>
      </w:r>
    </w:p>
    <w:p w14:paraId="541F0AFC" w14:textId="77777777" w:rsidR="00A55C5D" w:rsidRPr="00034446" w:rsidRDefault="00A55C5D" w:rsidP="00A55C5D">
      <w:pPr>
        <w:pStyle w:val="Heading3"/>
      </w:pPr>
      <w:r w:rsidRPr="00034446">
        <w:t>13.1.21</w:t>
      </w:r>
      <w:r w:rsidRPr="00034446">
        <w:tab/>
        <w:t>Emergency Call setup from E-UTRA RRC_IDLE but IMS voice not available / IMS VoPS supported / EMC BS supported / UE performs emergency call via CS domain</w:t>
      </w:r>
    </w:p>
    <w:p w14:paraId="45F548FA" w14:textId="77777777" w:rsidR="00A55C5D" w:rsidRPr="00034446" w:rsidRDefault="00A55C5D" w:rsidP="00A55C5D">
      <w:pPr>
        <w:pStyle w:val="H6"/>
      </w:pPr>
      <w:r w:rsidRPr="00034446">
        <w:t>13.1.21.1</w:t>
      </w:r>
      <w:r w:rsidRPr="00034446">
        <w:tab/>
        <w:t>Test Purpose (TP)</w:t>
      </w:r>
    </w:p>
    <w:p w14:paraId="6DFD7A15" w14:textId="77777777" w:rsidR="00A55C5D" w:rsidRPr="00034446" w:rsidRDefault="00A55C5D" w:rsidP="00A55C5D">
      <w:pPr>
        <w:pStyle w:val="H6"/>
      </w:pPr>
      <w:r w:rsidRPr="00034446">
        <w:t>(1)</w:t>
      </w:r>
    </w:p>
    <w:p w14:paraId="30415A9C" w14:textId="77777777" w:rsidR="00A55C5D" w:rsidRPr="00034446" w:rsidRDefault="00A55C5D" w:rsidP="00A55C5D">
      <w:pPr>
        <w:pStyle w:val="PL"/>
        <w:rPr>
          <w:noProof w:val="0"/>
        </w:rPr>
      </w:pPr>
      <w:r w:rsidRPr="00034446">
        <w:rPr>
          <w:noProof w:val="0"/>
        </w:rPr>
        <w:t>with { UE having received ATTACH ACCEPT set to IMS Voice over PS supported and Emergency bearer services indicator supported is in IMS voice not available state}</w:t>
      </w:r>
    </w:p>
    <w:p w14:paraId="563DEA90" w14:textId="77777777" w:rsidR="00A55C5D" w:rsidRPr="00034446" w:rsidRDefault="00A55C5D" w:rsidP="00A55C5D">
      <w:pPr>
        <w:pStyle w:val="PL"/>
        <w:rPr>
          <w:noProof w:val="0"/>
        </w:rPr>
      </w:pPr>
      <w:r w:rsidRPr="00034446">
        <w:rPr>
          <w:noProof w:val="0"/>
        </w:rPr>
        <w:t>ensure that {</w:t>
      </w:r>
    </w:p>
    <w:p w14:paraId="205C72A0" w14:textId="77777777" w:rsidR="00A55C5D" w:rsidRPr="00034446" w:rsidRDefault="00A55C5D" w:rsidP="00A55C5D">
      <w:pPr>
        <w:pStyle w:val="PL"/>
        <w:rPr>
          <w:noProof w:val="0"/>
        </w:rPr>
      </w:pPr>
      <w:r w:rsidRPr="00034446">
        <w:rPr>
          <w:noProof w:val="0"/>
        </w:rPr>
        <w:t xml:space="preserve">  when { the user initiates an emergency call }</w:t>
      </w:r>
    </w:p>
    <w:p w14:paraId="15A63593" w14:textId="77777777" w:rsidR="00A55C5D" w:rsidRPr="00034446" w:rsidRDefault="00A55C5D" w:rsidP="00A55C5D">
      <w:pPr>
        <w:pStyle w:val="PL"/>
        <w:rPr>
          <w:noProof w:val="0"/>
        </w:rPr>
      </w:pPr>
      <w:r w:rsidRPr="00034446">
        <w:rPr>
          <w:noProof w:val="0"/>
        </w:rPr>
        <w:t xml:space="preserve">    then { UE transmits an RRCConnectionRequest message with establishmentCause set to "emergency" and an EXTENDED SERVICE REQUEST message with Service type IE set to "mobile originating CS fallback emergency call or 1xCS fallback emergency call" and attempts a CS emergency call on UTRAN or GERAN cell}</w:t>
      </w:r>
    </w:p>
    <w:p w14:paraId="24620CE4" w14:textId="77777777" w:rsidR="00A55C5D" w:rsidRPr="00034446" w:rsidRDefault="00A55C5D" w:rsidP="00A55C5D">
      <w:pPr>
        <w:pStyle w:val="PL"/>
        <w:rPr>
          <w:noProof w:val="0"/>
        </w:rPr>
      </w:pPr>
      <w:r w:rsidRPr="00034446">
        <w:rPr>
          <w:noProof w:val="0"/>
        </w:rPr>
        <w:t xml:space="preserve">            }</w:t>
      </w:r>
    </w:p>
    <w:p w14:paraId="60953B0D" w14:textId="77777777" w:rsidR="00A55C5D" w:rsidRPr="00034446" w:rsidRDefault="00A55C5D" w:rsidP="00A55C5D">
      <w:pPr>
        <w:pStyle w:val="PL"/>
        <w:rPr>
          <w:noProof w:val="0"/>
        </w:rPr>
      </w:pPr>
    </w:p>
    <w:p w14:paraId="580752B7" w14:textId="77777777" w:rsidR="00A55C5D" w:rsidRPr="00034446" w:rsidRDefault="00A55C5D" w:rsidP="00A55C5D">
      <w:pPr>
        <w:pStyle w:val="H6"/>
      </w:pPr>
      <w:r w:rsidRPr="00034446">
        <w:t>13.1.21.2</w:t>
      </w:r>
      <w:r w:rsidRPr="00034446">
        <w:tab/>
        <w:t>Conformance requirements</w:t>
      </w:r>
    </w:p>
    <w:p w14:paraId="2BFD0D06" w14:textId="77777777" w:rsidR="00A55C5D" w:rsidRPr="00034446" w:rsidRDefault="00A55C5D" w:rsidP="00A55C5D">
      <w:r w:rsidRPr="00034446">
        <w:t>References: The conformance requirements covered in the present TC are specified in: TS 24.229 clauses L.3.1.2, TS 23.221 clause 7.2a, TS 23.167 clause H.5, TS 23.272 clause 4.6 and TS 24.301 clause 5.6.1.1. Unless otherwise stated these are Rel-9 requirements.</w:t>
      </w:r>
    </w:p>
    <w:p w14:paraId="25E97127" w14:textId="77777777" w:rsidR="00A55C5D" w:rsidRPr="00034446" w:rsidRDefault="00A55C5D" w:rsidP="00A55C5D">
      <w:r w:rsidRPr="00034446">
        <w:t>[TS 24.229, clause L.3.1.2]</w:t>
      </w:r>
    </w:p>
    <w:p w14:paraId="07A6B412" w14:textId="77777777" w:rsidR="00A55C5D" w:rsidRPr="00034446" w:rsidRDefault="00A55C5D" w:rsidP="00A55C5D">
      <w:pPr>
        <w:rPr>
          <w:rFonts w:eastAsia="SimSun"/>
        </w:rPr>
      </w:pPr>
      <w:r w:rsidRPr="00034446">
        <w:rPr>
          <w:rFonts w:eastAsia="SimSun"/>
        </w:rPr>
        <w:t>The UE indicates to the non-access stratum the status of being not available for voice over PS when:</w:t>
      </w:r>
    </w:p>
    <w:p w14:paraId="2156D448" w14:textId="77777777" w:rsidR="00A55C5D" w:rsidRPr="00034446" w:rsidRDefault="00A55C5D" w:rsidP="00A55C5D">
      <w:pPr>
        <w:pStyle w:val="B1"/>
        <w:rPr>
          <w:rFonts w:eastAsia="SimSun"/>
        </w:rPr>
      </w:pPr>
      <w:r w:rsidRPr="00034446">
        <w:rPr>
          <w:rFonts w:eastAsia="SimSun"/>
        </w:rPr>
        <w:t>I)</w:t>
      </w:r>
      <w:r w:rsidRPr="00034446">
        <w:rPr>
          <w:rFonts w:eastAsia="SimSun"/>
        </w:rPr>
        <w:tab/>
      </w:r>
      <w:r w:rsidRPr="00034446">
        <w:t xml:space="preserve">in response to receiving the </w:t>
      </w:r>
      <w:r w:rsidRPr="00034446">
        <w:rPr>
          <w:bCs/>
        </w:rPr>
        <w:t>IMSVoPS</w:t>
      </w:r>
      <w:r w:rsidRPr="00034446">
        <w:t xml:space="preserve"> indicator indicating voice is supported, the UE</w:t>
      </w:r>
      <w:r w:rsidRPr="00034446">
        <w:rPr>
          <w:rFonts w:eastAsia="SimSun"/>
        </w:rPr>
        <w:t>:</w:t>
      </w:r>
    </w:p>
    <w:p w14:paraId="1B1A9B69" w14:textId="77777777" w:rsidR="00A55C5D" w:rsidRPr="00034446" w:rsidRDefault="00A55C5D" w:rsidP="00A55C5D">
      <w:pPr>
        <w:pStyle w:val="B2"/>
        <w:rPr>
          <w:rFonts w:eastAsia="SimSun"/>
        </w:rPr>
      </w:pPr>
      <w:r w:rsidRPr="00034446">
        <w:rPr>
          <w:rFonts w:eastAsia="SimSun"/>
        </w:rPr>
        <w:t>-</w:t>
      </w:r>
      <w:r w:rsidRPr="00034446">
        <w:rPr>
          <w:rFonts w:eastAsia="SimSun"/>
        </w:rPr>
        <w:tab/>
        <w:t>initiated an initial registration</w:t>
      </w:r>
      <w:r w:rsidRPr="00034446">
        <w:t xml:space="preserve"> as specified in subclause 5.1.1.2</w:t>
      </w:r>
      <w:r w:rsidRPr="00034446">
        <w:rPr>
          <w:rFonts w:eastAsia="SimSun"/>
        </w:rPr>
        <w:t>, received a final response to the REGISTER request sent</w:t>
      </w:r>
      <w:r w:rsidRPr="00034446">
        <w:t xml:space="preserve">, but </w:t>
      </w:r>
      <w:r w:rsidRPr="00034446">
        <w:rPr>
          <w:rFonts w:eastAsia="SimSun"/>
        </w:rPr>
        <w:t>the conditions for indicating the status of being available for voice over PS are not met</w:t>
      </w:r>
      <w:r w:rsidRPr="00034446">
        <w:t>;</w:t>
      </w:r>
      <w:r w:rsidRPr="00034446">
        <w:rPr>
          <w:rFonts w:eastAsia="SimSun"/>
        </w:rPr>
        <w:t xml:space="preserve"> or</w:t>
      </w:r>
    </w:p>
    <w:p w14:paraId="66C8C909" w14:textId="77777777" w:rsidR="00A55C5D" w:rsidRPr="00034446" w:rsidRDefault="00A55C5D" w:rsidP="00A55C5D">
      <w:pPr>
        <w:pStyle w:val="B2"/>
        <w:rPr>
          <w:rFonts w:eastAsia="SimSun"/>
        </w:rPr>
      </w:pPr>
      <w:r w:rsidRPr="00034446">
        <w:rPr>
          <w:rFonts w:eastAsia="SimSun"/>
        </w:rPr>
        <w:t>-</w:t>
      </w:r>
      <w:r w:rsidRPr="00034446">
        <w:rPr>
          <w:rFonts w:eastAsia="SimSun"/>
        </w:rPr>
        <w:tab/>
        <w:t xml:space="preserve">did not initiate an </w:t>
      </w:r>
      <w:r w:rsidRPr="00034446">
        <w:t xml:space="preserve">initial registration as specified in subclause 5.1.1.2 and, </w:t>
      </w:r>
      <w:r w:rsidRPr="00034446">
        <w:rPr>
          <w:rFonts w:eastAsia="SimSun"/>
        </w:rPr>
        <w:t>the</w:t>
      </w:r>
      <w:r w:rsidRPr="00034446" w:rsidDel="00F7266E">
        <w:rPr>
          <w:rFonts w:eastAsia="SimSun"/>
        </w:rPr>
        <w:t>se</w:t>
      </w:r>
      <w:r w:rsidRPr="00034446">
        <w:rPr>
          <w:rFonts w:eastAsia="SimSun"/>
        </w:rPr>
        <w:t xml:space="preserve"> conditions for indicating the status of being available for voice over PS are not met;</w:t>
      </w:r>
      <w:r w:rsidRPr="00034446">
        <w:t xml:space="preserve"> or</w:t>
      </w:r>
    </w:p>
    <w:p w14:paraId="3FD53975" w14:textId="77777777" w:rsidR="00A55C5D" w:rsidRPr="00034446" w:rsidRDefault="00A55C5D" w:rsidP="00A55C5D">
      <w:pPr>
        <w:pStyle w:val="B1"/>
        <w:rPr>
          <w:rFonts w:eastAsia="SimSun"/>
        </w:rPr>
      </w:pPr>
      <w:r w:rsidRPr="00034446">
        <w:rPr>
          <w:rFonts w:eastAsia="SimSun"/>
        </w:rPr>
        <w:t>II)</w:t>
      </w:r>
      <w:r w:rsidRPr="00034446">
        <w:rPr>
          <w:rFonts w:eastAsia="SimSun"/>
        </w:rPr>
        <w:tab/>
        <w:t>the conditions for indicating the status of being available for voice over PS are no longer met.</w:t>
      </w:r>
    </w:p>
    <w:p w14:paraId="720A1983" w14:textId="77777777" w:rsidR="00A55C5D" w:rsidRPr="00034446" w:rsidRDefault="00A55C5D" w:rsidP="00A55C5D">
      <w:pPr>
        <w:pStyle w:val="B1"/>
        <w:ind w:left="284"/>
      </w:pPr>
      <w:r w:rsidRPr="00034446">
        <w:t>NOTE 3:</w:t>
      </w:r>
      <w:r w:rsidRPr="00034446">
        <w:tab/>
        <w:t>T</w:t>
      </w:r>
      <w:r w:rsidRPr="00034446">
        <w:rPr>
          <w:rFonts w:eastAsia="SimSun"/>
        </w:rPr>
        <w:t>he status of being not available for voice over PS</w:t>
      </w:r>
      <w:r w:rsidRPr="00034446">
        <w:t xml:space="preserve"> is used for domain selection for UE originating sessions / calls specified in 3GPP TS 23.221 [6] subclause 7.2a.</w:t>
      </w:r>
    </w:p>
    <w:p w14:paraId="0881B8E5" w14:textId="77777777" w:rsidR="00A55C5D" w:rsidRPr="00034446" w:rsidRDefault="00A55C5D" w:rsidP="00A55C5D">
      <w:pPr>
        <w:pStyle w:val="B1"/>
        <w:ind w:left="284"/>
      </w:pPr>
      <w:r w:rsidRPr="00034446">
        <w:t>[TS 23.221, clause 7.2a]</w:t>
      </w:r>
    </w:p>
    <w:p w14:paraId="739ED7DE" w14:textId="77777777" w:rsidR="00A55C5D" w:rsidRPr="00034446" w:rsidRDefault="00A55C5D" w:rsidP="00A55C5D">
      <w:r w:rsidRPr="00034446">
        <w:t>To allow for appropriate domain selection for originating voice calls, a CSFB and/or IMS/CS-voice capable UE is set to behave as "Voice centric" or "Data centric" in E-UTRAN:</w:t>
      </w:r>
    </w:p>
    <w:p w14:paraId="2FCC6612" w14:textId="77777777" w:rsidR="00A55C5D" w:rsidRPr="00034446" w:rsidRDefault="00A55C5D" w:rsidP="00A55C5D">
      <w:pPr>
        <w:pStyle w:val="B1"/>
        <w:ind w:left="284"/>
      </w:pPr>
      <w:r w:rsidRPr="00034446">
        <w:t>-</w:t>
      </w:r>
      <w:r w:rsidRPr="00034446">
        <w:tab/>
        <w:t>A UE set to "Voice centric" shall always try to ensure that Voice service is possible. A CSFB and an IMS/CS-voice capable UE set to "Voice centric" unable to obtain voice service in E-UTRAN (e.g. CSFB and IMS voice are not supported or the configured preferences on how to handle voice services prevent usage of any available voice services or 3GPP PS Data Off activated and IMS voice is not included in 3GPP PS Data Off Exempt Services), shall disable the E-UTRAN capability, which results in re-selecting GERAN or UTRAN. The E-UTRAN capability is re-enabled by the UE under the conditions described in TS 24.301 [34]. A voice centric CSFB capable UE that receives "CSFB Not Preferred" or "SMS-only" indication as a result of combined EPS/IMSI attach or combined TA/LA Update procedures and unable to obtain voice services over IMS shall disable the E-UTRAN capability, which results in re-selecting GERAN or UTRAN.</w:t>
      </w:r>
    </w:p>
    <w:p w14:paraId="4F749548" w14:textId="77777777" w:rsidR="00A55C5D" w:rsidRPr="00034446" w:rsidRDefault="00A55C5D" w:rsidP="00A55C5D">
      <w:r w:rsidRPr="00034446">
        <w:t>[TS 23.167, clause H.5]</w:t>
      </w:r>
    </w:p>
    <w:p w14:paraId="468FD5B4" w14:textId="77777777" w:rsidR="00A55C5D" w:rsidRPr="00034446" w:rsidRDefault="00A55C5D" w:rsidP="00A55C5D">
      <w:r w:rsidRPr="00034446">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17063F79" w14:textId="77777777" w:rsidR="00A55C5D" w:rsidRPr="00034446" w:rsidRDefault="00A55C5D" w:rsidP="00A55C5D">
      <w:r w:rsidRPr="00034446">
        <w:t>The following table (Table H.1) defines these rules based on the UE (last 2 columns) for different initial conditions (first 4 columns) when an emergency session is initiated and when the UE is not in limited service state.</w:t>
      </w:r>
    </w:p>
    <w:p w14:paraId="65BDB9B4" w14:textId="77777777" w:rsidR="00A55C5D" w:rsidRPr="00034446" w:rsidRDefault="00A55C5D" w:rsidP="00A55C5D">
      <w:r w:rsidRPr="00034446">
        <w:t>For NG-eCall (eCall over IMS) domain selection in clause H.6 applies. This clause is not applicable for NG-eCall.</w:t>
      </w:r>
    </w:p>
    <w:p w14:paraId="3A8A29CC" w14:textId="77777777" w:rsidR="00A55C5D" w:rsidRPr="00034446" w:rsidRDefault="00A55C5D" w:rsidP="00A55C5D">
      <w:pPr>
        <w:pStyle w:val="TH"/>
      </w:pPr>
      <w:r w:rsidRPr="00034446">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392"/>
        <w:gridCol w:w="1393"/>
        <w:gridCol w:w="1113"/>
        <w:gridCol w:w="1103"/>
        <w:gridCol w:w="2078"/>
        <w:gridCol w:w="2030"/>
      </w:tblGrid>
      <w:tr w:rsidR="00A55C5D" w:rsidRPr="00034446" w14:paraId="59E0DEF5" w14:textId="77777777" w:rsidTr="00F73429">
        <w:tc>
          <w:tcPr>
            <w:tcW w:w="533" w:type="dxa"/>
          </w:tcPr>
          <w:p w14:paraId="6172572A" w14:textId="77777777" w:rsidR="00A55C5D" w:rsidRPr="00034446" w:rsidRDefault="00A55C5D" w:rsidP="00F73429">
            <w:pPr>
              <w:pStyle w:val="TAH"/>
            </w:pPr>
          </w:p>
        </w:tc>
        <w:tc>
          <w:tcPr>
            <w:tcW w:w="1417" w:type="dxa"/>
          </w:tcPr>
          <w:p w14:paraId="7A86E136" w14:textId="77777777" w:rsidR="00A55C5D" w:rsidRPr="00034446" w:rsidRDefault="00A55C5D" w:rsidP="00F73429">
            <w:pPr>
              <w:pStyle w:val="TAH"/>
            </w:pPr>
            <w:r w:rsidRPr="00034446">
              <w:t>CS Attached</w:t>
            </w:r>
          </w:p>
        </w:tc>
        <w:tc>
          <w:tcPr>
            <w:tcW w:w="1418" w:type="dxa"/>
          </w:tcPr>
          <w:p w14:paraId="237AD798" w14:textId="77777777" w:rsidR="00A55C5D" w:rsidRPr="00034446" w:rsidRDefault="00A55C5D" w:rsidP="00F73429">
            <w:pPr>
              <w:pStyle w:val="TAH"/>
            </w:pPr>
            <w:r w:rsidRPr="00034446">
              <w:t>PS Attached</w:t>
            </w:r>
          </w:p>
        </w:tc>
        <w:tc>
          <w:tcPr>
            <w:tcW w:w="1134" w:type="dxa"/>
          </w:tcPr>
          <w:p w14:paraId="3AADA92D" w14:textId="77777777" w:rsidR="00A55C5D" w:rsidRPr="00034446" w:rsidRDefault="00A55C5D" w:rsidP="00F73429">
            <w:pPr>
              <w:pStyle w:val="TAH"/>
            </w:pPr>
            <w:r w:rsidRPr="00034446">
              <w:t>VoIMS</w:t>
            </w:r>
          </w:p>
        </w:tc>
        <w:tc>
          <w:tcPr>
            <w:tcW w:w="1134" w:type="dxa"/>
          </w:tcPr>
          <w:p w14:paraId="333FFDB6" w14:textId="77777777" w:rsidR="00A55C5D" w:rsidRPr="00034446" w:rsidRDefault="00A55C5D" w:rsidP="00F73429">
            <w:pPr>
              <w:pStyle w:val="TAH"/>
            </w:pPr>
            <w:r w:rsidRPr="00034446">
              <w:t>EMS</w:t>
            </w:r>
          </w:p>
        </w:tc>
        <w:tc>
          <w:tcPr>
            <w:tcW w:w="2126" w:type="dxa"/>
          </w:tcPr>
          <w:p w14:paraId="38F50B34" w14:textId="77777777" w:rsidR="00A55C5D" w:rsidRPr="00034446" w:rsidRDefault="00A55C5D" w:rsidP="00F73429">
            <w:pPr>
              <w:pStyle w:val="TAH"/>
            </w:pPr>
            <w:r w:rsidRPr="00034446">
              <w:t xml:space="preserve">First EMC Attempt </w:t>
            </w:r>
          </w:p>
        </w:tc>
        <w:tc>
          <w:tcPr>
            <w:tcW w:w="2093" w:type="dxa"/>
          </w:tcPr>
          <w:p w14:paraId="2BBBACCC" w14:textId="77777777" w:rsidR="00A55C5D" w:rsidRPr="00034446" w:rsidRDefault="00A55C5D" w:rsidP="00F73429">
            <w:pPr>
              <w:pStyle w:val="TAH"/>
            </w:pPr>
            <w:r w:rsidRPr="00034446">
              <w:t>Second EMC Attempt</w:t>
            </w:r>
          </w:p>
        </w:tc>
      </w:tr>
      <w:tr w:rsidR="00A55C5D" w:rsidRPr="00034446" w14:paraId="5D20F482" w14:textId="77777777" w:rsidTr="00F73429">
        <w:tc>
          <w:tcPr>
            <w:tcW w:w="533" w:type="dxa"/>
          </w:tcPr>
          <w:p w14:paraId="22D63678" w14:textId="77777777" w:rsidR="00A55C5D" w:rsidRPr="00034446" w:rsidRDefault="00A55C5D" w:rsidP="00F73429">
            <w:pPr>
              <w:pStyle w:val="TAH"/>
            </w:pPr>
            <w:r w:rsidRPr="00034446">
              <w:t>A</w:t>
            </w:r>
          </w:p>
        </w:tc>
        <w:tc>
          <w:tcPr>
            <w:tcW w:w="1417" w:type="dxa"/>
          </w:tcPr>
          <w:p w14:paraId="0EF46ECA" w14:textId="77777777" w:rsidR="00A55C5D" w:rsidRPr="00034446" w:rsidRDefault="00A55C5D" w:rsidP="00F73429">
            <w:pPr>
              <w:pStyle w:val="TAC"/>
            </w:pPr>
            <w:r w:rsidRPr="00034446">
              <w:t>N</w:t>
            </w:r>
          </w:p>
        </w:tc>
        <w:tc>
          <w:tcPr>
            <w:tcW w:w="1418" w:type="dxa"/>
          </w:tcPr>
          <w:p w14:paraId="524B0303" w14:textId="77777777" w:rsidR="00A55C5D" w:rsidRPr="00034446" w:rsidRDefault="00A55C5D" w:rsidP="00F73429">
            <w:pPr>
              <w:pStyle w:val="TAC"/>
            </w:pPr>
            <w:r w:rsidRPr="00034446">
              <w:t>Y</w:t>
            </w:r>
          </w:p>
        </w:tc>
        <w:tc>
          <w:tcPr>
            <w:tcW w:w="1134" w:type="dxa"/>
          </w:tcPr>
          <w:p w14:paraId="22BF7CCF" w14:textId="77777777" w:rsidR="00A55C5D" w:rsidRPr="00034446" w:rsidRDefault="00A55C5D" w:rsidP="00F73429">
            <w:pPr>
              <w:pStyle w:val="TAC"/>
            </w:pPr>
            <w:r w:rsidRPr="00034446">
              <w:t xml:space="preserve">Y </w:t>
            </w:r>
          </w:p>
        </w:tc>
        <w:tc>
          <w:tcPr>
            <w:tcW w:w="1134" w:type="dxa"/>
          </w:tcPr>
          <w:p w14:paraId="2723C833" w14:textId="77777777" w:rsidR="00A55C5D" w:rsidRPr="00034446" w:rsidRDefault="00A55C5D" w:rsidP="00F73429">
            <w:pPr>
              <w:pStyle w:val="TAC"/>
            </w:pPr>
            <w:r w:rsidRPr="00034446">
              <w:t>Y</w:t>
            </w:r>
          </w:p>
        </w:tc>
        <w:tc>
          <w:tcPr>
            <w:tcW w:w="2126" w:type="dxa"/>
          </w:tcPr>
          <w:p w14:paraId="22C40C71" w14:textId="77777777" w:rsidR="00A55C5D" w:rsidRPr="00034446" w:rsidRDefault="00A55C5D" w:rsidP="00F73429">
            <w:pPr>
              <w:pStyle w:val="TAL"/>
            </w:pPr>
            <w:r w:rsidRPr="00034446">
              <w:t>PS</w:t>
            </w:r>
          </w:p>
        </w:tc>
        <w:tc>
          <w:tcPr>
            <w:tcW w:w="2093" w:type="dxa"/>
          </w:tcPr>
          <w:p w14:paraId="561E2291" w14:textId="77777777" w:rsidR="00A55C5D" w:rsidRPr="00034446" w:rsidRDefault="00A55C5D" w:rsidP="00F73429">
            <w:pPr>
              <w:pStyle w:val="TAL"/>
            </w:pPr>
            <w:r w:rsidRPr="00034446">
              <w:t>CS if available and supported</w:t>
            </w:r>
          </w:p>
        </w:tc>
      </w:tr>
      <w:tr w:rsidR="00A55C5D" w:rsidRPr="00034446" w14:paraId="614D4011" w14:textId="77777777" w:rsidTr="00F73429">
        <w:tc>
          <w:tcPr>
            <w:tcW w:w="533" w:type="dxa"/>
          </w:tcPr>
          <w:p w14:paraId="54510547" w14:textId="77777777" w:rsidR="00A55C5D" w:rsidRPr="00034446" w:rsidRDefault="00A55C5D" w:rsidP="00F73429">
            <w:pPr>
              <w:pStyle w:val="TAH"/>
            </w:pPr>
            <w:r w:rsidRPr="00034446">
              <w:t>B</w:t>
            </w:r>
          </w:p>
        </w:tc>
        <w:tc>
          <w:tcPr>
            <w:tcW w:w="1417" w:type="dxa"/>
          </w:tcPr>
          <w:p w14:paraId="43445DC5" w14:textId="77777777" w:rsidR="00A55C5D" w:rsidRPr="00034446" w:rsidRDefault="00A55C5D" w:rsidP="00F73429">
            <w:pPr>
              <w:pStyle w:val="TAC"/>
            </w:pPr>
            <w:r w:rsidRPr="00034446">
              <w:t>N</w:t>
            </w:r>
          </w:p>
        </w:tc>
        <w:tc>
          <w:tcPr>
            <w:tcW w:w="1418" w:type="dxa"/>
          </w:tcPr>
          <w:p w14:paraId="30CE1467" w14:textId="77777777" w:rsidR="00A55C5D" w:rsidRPr="00034446" w:rsidRDefault="00A55C5D" w:rsidP="00F73429">
            <w:pPr>
              <w:pStyle w:val="TAC"/>
            </w:pPr>
            <w:r w:rsidRPr="00034446">
              <w:t>Y</w:t>
            </w:r>
          </w:p>
        </w:tc>
        <w:tc>
          <w:tcPr>
            <w:tcW w:w="1134" w:type="dxa"/>
          </w:tcPr>
          <w:p w14:paraId="6CF171FB" w14:textId="77777777" w:rsidR="00A55C5D" w:rsidRPr="00034446" w:rsidRDefault="00A55C5D" w:rsidP="00F73429">
            <w:pPr>
              <w:pStyle w:val="TAC"/>
            </w:pPr>
            <w:r w:rsidRPr="00034446">
              <w:t>N</w:t>
            </w:r>
          </w:p>
        </w:tc>
        <w:tc>
          <w:tcPr>
            <w:tcW w:w="1134" w:type="dxa"/>
          </w:tcPr>
          <w:p w14:paraId="05AE9DBA" w14:textId="77777777" w:rsidR="00A55C5D" w:rsidRPr="00034446" w:rsidRDefault="00A55C5D" w:rsidP="00F73429">
            <w:pPr>
              <w:pStyle w:val="TAC"/>
            </w:pPr>
            <w:r w:rsidRPr="00034446">
              <w:t>Y</w:t>
            </w:r>
          </w:p>
        </w:tc>
        <w:tc>
          <w:tcPr>
            <w:tcW w:w="2126" w:type="dxa"/>
          </w:tcPr>
          <w:p w14:paraId="16E59FA5" w14:textId="77777777" w:rsidR="00A55C5D" w:rsidRPr="00034446" w:rsidRDefault="00A55C5D" w:rsidP="00F73429">
            <w:pPr>
              <w:pStyle w:val="TAL"/>
            </w:pPr>
            <w:r w:rsidRPr="00034446">
              <w:t>PS or CS if the emergency session includes at least voice.</w:t>
            </w:r>
          </w:p>
          <w:p w14:paraId="022A43D4" w14:textId="77777777" w:rsidR="00A55C5D" w:rsidRPr="00034446" w:rsidRDefault="00A55C5D" w:rsidP="00F73429">
            <w:pPr>
              <w:pStyle w:val="TAL"/>
            </w:pPr>
          </w:p>
          <w:p w14:paraId="2A78C90D" w14:textId="77777777" w:rsidR="00A55C5D" w:rsidRPr="00034446" w:rsidRDefault="00A55C5D" w:rsidP="00F73429">
            <w:pPr>
              <w:pStyle w:val="TAL"/>
            </w:pPr>
            <w:r w:rsidRPr="00034446">
              <w:t>PS if the emergency session contains only media other than voice.</w:t>
            </w:r>
          </w:p>
        </w:tc>
        <w:tc>
          <w:tcPr>
            <w:tcW w:w="2093" w:type="dxa"/>
          </w:tcPr>
          <w:p w14:paraId="76C5B191" w14:textId="77777777" w:rsidR="00A55C5D" w:rsidRPr="00034446" w:rsidRDefault="00A55C5D" w:rsidP="00F73429">
            <w:pPr>
              <w:pStyle w:val="TAL"/>
            </w:pPr>
            <w:r w:rsidRPr="00034446">
              <w:t>PS if first attempt in CS</w:t>
            </w:r>
          </w:p>
          <w:p w14:paraId="193A0136" w14:textId="77777777" w:rsidR="00A55C5D" w:rsidRPr="00034446" w:rsidRDefault="00A55C5D" w:rsidP="00F73429">
            <w:pPr>
              <w:pStyle w:val="TAL"/>
            </w:pPr>
            <w:r w:rsidRPr="00034446">
              <w:t>CS if first attempt in PS</w:t>
            </w:r>
          </w:p>
        </w:tc>
      </w:tr>
      <w:tr w:rsidR="00A55C5D" w:rsidRPr="00034446" w14:paraId="6F1192F8" w14:textId="77777777" w:rsidTr="00F73429">
        <w:tc>
          <w:tcPr>
            <w:tcW w:w="533" w:type="dxa"/>
          </w:tcPr>
          <w:p w14:paraId="6B9FC901" w14:textId="77777777" w:rsidR="00A55C5D" w:rsidRPr="00034446" w:rsidRDefault="00A55C5D" w:rsidP="00F73429">
            <w:pPr>
              <w:pStyle w:val="TAH"/>
            </w:pPr>
            <w:r w:rsidRPr="00034446">
              <w:t>C</w:t>
            </w:r>
          </w:p>
        </w:tc>
        <w:tc>
          <w:tcPr>
            <w:tcW w:w="1417" w:type="dxa"/>
          </w:tcPr>
          <w:p w14:paraId="6BEF1CBA" w14:textId="77777777" w:rsidR="00A55C5D" w:rsidRPr="00034446" w:rsidRDefault="00A55C5D" w:rsidP="00F73429">
            <w:pPr>
              <w:pStyle w:val="TAC"/>
            </w:pPr>
            <w:r w:rsidRPr="00034446">
              <w:t>N</w:t>
            </w:r>
          </w:p>
        </w:tc>
        <w:tc>
          <w:tcPr>
            <w:tcW w:w="1418" w:type="dxa"/>
          </w:tcPr>
          <w:p w14:paraId="4F2E0507" w14:textId="77777777" w:rsidR="00A55C5D" w:rsidRPr="00034446" w:rsidRDefault="00A55C5D" w:rsidP="00F73429">
            <w:pPr>
              <w:pStyle w:val="TAC"/>
            </w:pPr>
            <w:r w:rsidRPr="00034446">
              <w:t>Y</w:t>
            </w:r>
          </w:p>
        </w:tc>
        <w:tc>
          <w:tcPr>
            <w:tcW w:w="1134" w:type="dxa"/>
          </w:tcPr>
          <w:p w14:paraId="3383C851" w14:textId="77777777" w:rsidR="00A55C5D" w:rsidRPr="00034446" w:rsidRDefault="00A55C5D" w:rsidP="00F73429">
            <w:pPr>
              <w:pStyle w:val="TAC"/>
            </w:pPr>
            <w:r w:rsidRPr="00034446">
              <w:t>Y or N</w:t>
            </w:r>
          </w:p>
        </w:tc>
        <w:tc>
          <w:tcPr>
            <w:tcW w:w="1134" w:type="dxa"/>
          </w:tcPr>
          <w:p w14:paraId="61A89F0B" w14:textId="77777777" w:rsidR="00A55C5D" w:rsidRPr="00034446" w:rsidRDefault="00A55C5D" w:rsidP="00F73429">
            <w:pPr>
              <w:pStyle w:val="TAC"/>
            </w:pPr>
            <w:r w:rsidRPr="00034446">
              <w:t>N</w:t>
            </w:r>
          </w:p>
        </w:tc>
        <w:tc>
          <w:tcPr>
            <w:tcW w:w="2126" w:type="dxa"/>
          </w:tcPr>
          <w:p w14:paraId="1CEA5E1D" w14:textId="77777777" w:rsidR="00A55C5D" w:rsidRPr="00034446" w:rsidRDefault="00A55C5D" w:rsidP="00F73429">
            <w:pPr>
              <w:pStyle w:val="TAL"/>
            </w:pPr>
            <w:r w:rsidRPr="00034446">
              <w:t>PS if ESFB is "Y" (NOTE 5).</w:t>
            </w:r>
          </w:p>
          <w:p w14:paraId="66292E56" w14:textId="77777777" w:rsidR="00A55C5D" w:rsidRPr="00034446" w:rsidRDefault="00A55C5D" w:rsidP="00F73429">
            <w:pPr>
              <w:pStyle w:val="TAL"/>
            </w:pPr>
          </w:p>
          <w:p w14:paraId="54E39519" w14:textId="77777777" w:rsidR="00A55C5D" w:rsidRPr="00034446" w:rsidRDefault="00A55C5D" w:rsidP="00F73429">
            <w:pPr>
              <w:pStyle w:val="TAL"/>
            </w:pPr>
            <w:r w:rsidRPr="00034446">
              <w:t>Else CS or PS for another 3GPP RAT with EMS or ESFB set to "Y" if available and supported and if the emergency session includes at least voice.</w:t>
            </w:r>
          </w:p>
          <w:p w14:paraId="39DBC396" w14:textId="77777777" w:rsidR="00A55C5D" w:rsidRPr="00034446" w:rsidRDefault="00A55C5D" w:rsidP="00F73429">
            <w:pPr>
              <w:pStyle w:val="TAL"/>
            </w:pPr>
          </w:p>
          <w:p w14:paraId="3EEB33B9" w14:textId="77777777" w:rsidR="00A55C5D" w:rsidRPr="00034446" w:rsidRDefault="00A55C5D" w:rsidP="00F73429">
            <w:pPr>
              <w:pStyle w:val="TAL"/>
            </w:pPr>
            <w:r w:rsidRPr="00034446">
              <w:t>Else PS for another 3GPP RAT with EMS or ESFB set to "Y" if available and supported if the emergency session contains only media other than voice.</w:t>
            </w:r>
          </w:p>
        </w:tc>
        <w:tc>
          <w:tcPr>
            <w:tcW w:w="2093" w:type="dxa"/>
          </w:tcPr>
          <w:p w14:paraId="602C1F11" w14:textId="77777777" w:rsidR="00A55C5D" w:rsidRPr="00034446" w:rsidRDefault="00A55C5D" w:rsidP="00F73429">
            <w:pPr>
              <w:pStyle w:val="TAL"/>
            </w:pPr>
            <w:r w:rsidRPr="00034446">
              <w:t>PS if first attempt in CS</w:t>
            </w:r>
          </w:p>
          <w:p w14:paraId="17B0A75F" w14:textId="77777777" w:rsidR="00A55C5D" w:rsidRPr="00034446" w:rsidRDefault="00A55C5D" w:rsidP="00F73429">
            <w:pPr>
              <w:pStyle w:val="TAL"/>
            </w:pPr>
            <w:r w:rsidRPr="00034446">
              <w:t>CS if first attempt in PS</w:t>
            </w:r>
          </w:p>
        </w:tc>
      </w:tr>
      <w:tr w:rsidR="00A55C5D" w:rsidRPr="00034446" w14:paraId="007EF8BB" w14:textId="77777777" w:rsidTr="00F73429">
        <w:tc>
          <w:tcPr>
            <w:tcW w:w="533" w:type="dxa"/>
          </w:tcPr>
          <w:p w14:paraId="10401B6C" w14:textId="77777777" w:rsidR="00A55C5D" w:rsidRPr="00034446" w:rsidRDefault="00A55C5D" w:rsidP="00F73429">
            <w:pPr>
              <w:pStyle w:val="TAH"/>
            </w:pPr>
            <w:r w:rsidRPr="00034446">
              <w:t>D</w:t>
            </w:r>
          </w:p>
        </w:tc>
        <w:tc>
          <w:tcPr>
            <w:tcW w:w="1417" w:type="dxa"/>
          </w:tcPr>
          <w:p w14:paraId="0668C44C" w14:textId="77777777" w:rsidR="00A55C5D" w:rsidRPr="00034446" w:rsidRDefault="00A55C5D" w:rsidP="00F73429">
            <w:pPr>
              <w:pStyle w:val="TAC"/>
            </w:pPr>
            <w:r w:rsidRPr="00034446">
              <w:t>Y</w:t>
            </w:r>
          </w:p>
        </w:tc>
        <w:tc>
          <w:tcPr>
            <w:tcW w:w="1418" w:type="dxa"/>
          </w:tcPr>
          <w:p w14:paraId="7C3F44B6" w14:textId="77777777" w:rsidR="00A55C5D" w:rsidRPr="00034446" w:rsidRDefault="00A55C5D" w:rsidP="00F73429">
            <w:pPr>
              <w:pStyle w:val="TAC"/>
            </w:pPr>
            <w:r w:rsidRPr="00034446">
              <w:t>N</w:t>
            </w:r>
          </w:p>
        </w:tc>
        <w:tc>
          <w:tcPr>
            <w:tcW w:w="1134" w:type="dxa"/>
          </w:tcPr>
          <w:p w14:paraId="223C07A9" w14:textId="77777777" w:rsidR="00A55C5D" w:rsidRPr="00034446" w:rsidRDefault="00A55C5D" w:rsidP="00F73429">
            <w:pPr>
              <w:pStyle w:val="TAC"/>
            </w:pPr>
            <w:r w:rsidRPr="00034446">
              <w:t>Y or N</w:t>
            </w:r>
          </w:p>
        </w:tc>
        <w:tc>
          <w:tcPr>
            <w:tcW w:w="1134" w:type="dxa"/>
          </w:tcPr>
          <w:p w14:paraId="73FE9683" w14:textId="77777777" w:rsidR="00A55C5D" w:rsidRPr="00034446" w:rsidRDefault="00A55C5D" w:rsidP="00F73429">
            <w:pPr>
              <w:pStyle w:val="TAC"/>
            </w:pPr>
            <w:r w:rsidRPr="00034446">
              <w:t>Y or N</w:t>
            </w:r>
          </w:p>
        </w:tc>
        <w:tc>
          <w:tcPr>
            <w:tcW w:w="2126" w:type="dxa"/>
          </w:tcPr>
          <w:p w14:paraId="08E121AB" w14:textId="77777777" w:rsidR="00A55C5D" w:rsidRPr="00034446" w:rsidRDefault="00A55C5D" w:rsidP="00F73429">
            <w:pPr>
              <w:pStyle w:val="TAL"/>
            </w:pPr>
            <w:r w:rsidRPr="00034446">
              <w:t>CS if the emergency session includes at least voice.</w:t>
            </w:r>
          </w:p>
          <w:p w14:paraId="3FD55D2F" w14:textId="77777777" w:rsidR="00A55C5D" w:rsidRPr="00034446" w:rsidRDefault="00A55C5D" w:rsidP="00F73429">
            <w:pPr>
              <w:pStyle w:val="TAL"/>
            </w:pPr>
          </w:p>
          <w:p w14:paraId="7764B986" w14:textId="77777777" w:rsidR="00A55C5D" w:rsidRPr="00034446" w:rsidRDefault="00A55C5D" w:rsidP="00F73429">
            <w:pPr>
              <w:pStyle w:val="TAL"/>
            </w:pPr>
            <w:r w:rsidRPr="00034446">
              <w:t>PS if available and EMS or ESFB is "Y" and emergency session contains only media other than voice.</w:t>
            </w:r>
          </w:p>
        </w:tc>
        <w:tc>
          <w:tcPr>
            <w:tcW w:w="2093" w:type="dxa"/>
          </w:tcPr>
          <w:p w14:paraId="6E2E47A2" w14:textId="77777777" w:rsidR="00A55C5D" w:rsidRPr="00034446" w:rsidRDefault="00A55C5D" w:rsidP="00F73429">
            <w:pPr>
              <w:pStyle w:val="TAL"/>
            </w:pPr>
            <w:r w:rsidRPr="00034446">
              <w:t>PS if available and EMS or ESFB is "Y"</w:t>
            </w:r>
          </w:p>
        </w:tc>
      </w:tr>
      <w:tr w:rsidR="00A55C5D" w:rsidRPr="00034446" w14:paraId="3564F4E4" w14:textId="77777777" w:rsidTr="00F73429">
        <w:tc>
          <w:tcPr>
            <w:tcW w:w="533" w:type="dxa"/>
          </w:tcPr>
          <w:p w14:paraId="2218E08C" w14:textId="77777777" w:rsidR="00A55C5D" w:rsidRPr="00034446" w:rsidRDefault="00A55C5D" w:rsidP="00F73429">
            <w:pPr>
              <w:pStyle w:val="TAH"/>
            </w:pPr>
            <w:r w:rsidRPr="00034446">
              <w:t>E</w:t>
            </w:r>
          </w:p>
        </w:tc>
        <w:tc>
          <w:tcPr>
            <w:tcW w:w="1417" w:type="dxa"/>
          </w:tcPr>
          <w:p w14:paraId="2F6B20B2" w14:textId="77777777" w:rsidR="00A55C5D" w:rsidRPr="00034446" w:rsidRDefault="00A55C5D" w:rsidP="00F73429">
            <w:pPr>
              <w:pStyle w:val="TAC"/>
            </w:pPr>
            <w:r w:rsidRPr="00034446">
              <w:t>Y</w:t>
            </w:r>
          </w:p>
        </w:tc>
        <w:tc>
          <w:tcPr>
            <w:tcW w:w="1418" w:type="dxa"/>
          </w:tcPr>
          <w:p w14:paraId="3BD216BB" w14:textId="77777777" w:rsidR="00A55C5D" w:rsidRPr="00034446" w:rsidRDefault="00A55C5D" w:rsidP="00F73429">
            <w:pPr>
              <w:pStyle w:val="TAC"/>
            </w:pPr>
            <w:r w:rsidRPr="00034446">
              <w:t>Y</w:t>
            </w:r>
          </w:p>
        </w:tc>
        <w:tc>
          <w:tcPr>
            <w:tcW w:w="1134" w:type="dxa"/>
          </w:tcPr>
          <w:p w14:paraId="05BEDFC3" w14:textId="77777777" w:rsidR="00A55C5D" w:rsidRPr="00034446" w:rsidRDefault="00A55C5D" w:rsidP="00F73429">
            <w:pPr>
              <w:pStyle w:val="TAC"/>
            </w:pPr>
            <w:r w:rsidRPr="00034446">
              <w:t>Y</w:t>
            </w:r>
          </w:p>
        </w:tc>
        <w:tc>
          <w:tcPr>
            <w:tcW w:w="1134" w:type="dxa"/>
          </w:tcPr>
          <w:p w14:paraId="069AF324" w14:textId="77777777" w:rsidR="00A55C5D" w:rsidRPr="00034446" w:rsidRDefault="00A55C5D" w:rsidP="00F73429">
            <w:pPr>
              <w:pStyle w:val="TAC"/>
            </w:pPr>
            <w:r w:rsidRPr="00034446">
              <w:t>Y</w:t>
            </w:r>
          </w:p>
        </w:tc>
        <w:tc>
          <w:tcPr>
            <w:tcW w:w="2126" w:type="dxa"/>
          </w:tcPr>
          <w:p w14:paraId="016E6182" w14:textId="77777777" w:rsidR="00A55C5D" w:rsidRPr="00034446" w:rsidRDefault="00A55C5D" w:rsidP="00F73429">
            <w:pPr>
              <w:pStyle w:val="TAL"/>
            </w:pPr>
            <w:r w:rsidRPr="00034446">
              <w:t>If the emergency session includes at least voice, follow rules in TS 22.101 [8] which say to use the same domain as for a non-EMC (NOTE 2)</w:t>
            </w:r>
          </w:p>
          <w:p w14:paraId="029F58E6" w14:textId="77777777" w:rsidR="00A55C5D" w:rsidRPr="00034446" w:rsidRDefault="00A55C5D" w:rsidP="00F73429">
            <w:pPr>
              <w:pStyle w:val="TAL"/>
            </w:pPr>
          </w:p>
          <w:p w14:paraId="36222A86" w14:textId="77777777" w:rsidR="00A55C5D" w:rsidRPr="00034446" w:rsidRDefault="00A55C5D" w:rsidP="00F73429">
            <w:pPr>
              <w:pStyle w:val="TAL"/>
            </w:pPr>
            <w:r w:rsidRPr="00034446">
              <w:t>PS if the emergency session contains only media other than voice.</w:t>
            </w:r>
          </w:p>
        </w:tc>
        <w:tc>
          <w:tcPr>
            <w:tcW w:w="2093" w:type="dxa"/>
          </w:tcPr>
          <w:p w14:paraId="57C63A25" w14:textId="77777777" w:rsidR="00A55C5D" w:rsidRPr="00034446" w:rsidRDefault="00A55C5D" w:rsidP="00F73429">
            <w:pPr>
              <w:pStyle w:val="TAL"/>
            </w:pPr>
            <w:r w:rsidRPr="00034446">
              <w:t>PS if first attempt in CS</w:t>
            </w:r>
          </w:p>
          <w:p w14:paraId="6AB17867" w14:textId="77777777" w:rsidR="00A55C5D" w:rsidRPr="00034446" w:rsidRDefault="00A55C5D" w:rsidP="00F73429">
            <w:pPr>
              <w:pStyle w:val="TAL"/>
            </w:pPr>
            <w:r w:rsidRPr="00034446">
              <w:t>CS if first attempt in PS</w:t>
            </w:r>
          </w:p>
        </w:tc>
      </w:tr>
      <w:tr w:rsidR="00A55C5D" w:rsidRPr="00034446" w14:paraId="3EA4E313" w14:textId="77777777" w:rsidTr="00F73429">
        <w:tc>
          <w:tcPr>
            <w:tcW w:w="533" w:type="dxa"/>
          </w:tcPr>
          <w:p w14:paraId="7D1390C3" w14:textId="77777777" w:rsidR="00A55C5D" w:rsidRPr="00034446" w:rsidRDefault="00A55C5D" w:rsidP="00F73429">
            <w:pPr>
              <w:pStyle w:val="TAH"/>
            </w:pPr>
            <w:r w:rsidRPr="00034446">
              <w:t>F</w:t>
            </w:r>
          </w:p>
        </w:tc>
        <w:tc>
          <w:tcPr>
            <w:tcW w:w="1417" w:type="dxa"/>
          </w:tcPr>
          <w:p w14:paraId="72A5830C" w14:textId="77777777" w:rsidR="00A55C5D" w:rsidRPr="00034446" w:rsidRDefault="00A55C5D" w:rsidP="00F73429">
            <w:pPr>
              <w:pStyle w:val="TAC"/>
            </w:pPr>
            <w:r w:rsidRPr="00034446">
              <w:t>Y</w:t>
            </w:r>
          </w:p>
        </w:tc>
        <w:tc>
          <w:tcPr>
            <w:tcW w:w="1418" w:type="dxa"/>
          </w:tcPr>
          <w:p w14:paraId="52A14717" w14:textId="77777777" w:rsidR="00A55C5D" w:rsidRPr="00034446" w:rsidRDefault="00A55C5D" w:rsidP="00F73429">
            <w:pPr>
              <w:pStyle w:val="TAC"/>
            </w:pPr>
            <w:r w:rsidRPr="00034446">
              <w:t>Y</w:t>
            </w:r>
          </w:p>
        </w:tc>
        <w:tc>
          <w:tcPr>
            <w:tcW w:w="1134" w:type="dxa"/>
          </w:tcPr>
          <w:p w14:paraId="10310E35" w14:textId="77777777" w:rsidR="00A55C5D" w:rsidRPr="00034446" w:rsidRDefault="00A55C5D" w:rsidP="00F73429">
            <w:pPr>
              <w:pStyle w:val="TAC"/>
            </w:pPr>
            <w:r w:rsidRPr="00034446">
              <w:t>Y or N</w:t>
            </w:r>
          </w:p>
        </w:tc>
        <w:tc>
          <w:tcPr>
            <w:tcW w:w="1134" w:type="dxa"/>
          </w:tcPr>
          <w:p w14:paraId="44FABA5B" w14:textId="77777777" w:rsidR="00A55C5D" w:rsidRPr="00034446" w:rsidRDefault="00A55C5D" w:rsidP="00F73429">
            <w:pPr>
              <w:pStyle w:val="TAC"/>
            </w:pPr>
            <w:r w:rsidRPr="00034446">
              <w:t>N</w:t>
            </w:r>
          </w:p>
        </w:tc>
        <w:tc>
          <w:tcPr>
            <w:tcW w:w="2126" w:type="dxa"/>
          </w:tcPr>
          <w:p w14:paraId="61CC0A40" w14:textId="77777777" w:rsidR="00A55C5D" w:rsidRPr="00034446" w:rsidRDefault="00A55C5D" w:rsidP="00F73429">
            <w:pPr>
              <w:pStyle w:val="TAL"/>
            </w:pPr>
            <w:r w:rsidRPr="00034446">
              <w:t>PS if ESFB is "Y" (NOTE 5).</w:t>
            </w:r>
          </w:p>
          <w:p w14:paraId="6BB2273E" w14:textId="77777777" w:rsidR="00A55C5D" w:rsidRPr="00034446" w:rsidRDefault="00A55C5D" w:rsidP="00F73429">
            <w:pPr>
              <w:pStyle w:val="TAL"/>
            </w:pPr>
          </w:p>
          <w:p w14:paraId="2C98683D" w14:textId="77777777" w:rsidR="00A55C5D" w:rsidRPr="00034446" w:rsidRDefault="00A55C5D" w:rsidP="00F73429">
            <w:pPr>
              <w:pStyle w:val="TAL"/>
            </w:pPr>
            <w:r w:rsidRPr="00034446">
              <w:t>Else CS if the emergency session includes at least voice.</w:t>
            </w:r>
          </w:p>
        </w:tc>
        <w:tc>
          <w:tcPr>
            <w:tcW w:w="2093" w:type="dxa"/>
          </w:tcPr>
          <w:p w14:paraId="6DE3C998" w14:textId="77777777" w:rsidR="00A55C5D" w:rsidRPr="00034446" w:rsidRDefault="00A55C5D" w:rsidP="00F73429">
            <w:pPr>
              <w:pStyle w:val="TAL"/>
            </w:pPr>
            <w:r w:rsidRPr="00034446">
              <w:t>CS if first attempt in PS</w:t>
            </w:r>
          </w:p>
          <w:p w14:paraId="56B9B977" w14:textId="77777777" w:rsidR="00A55C5D" w:rsidRPr="00034446" w:rsidRDefault="00A55C5D" w:rsidP="00F73429">
            <w:pPr>
              <w:pStyle w:val="TAL"/>
            </w:pPr>
          </w:p>
          <w:p w14:paraId="2E0CDDC7" w14:textId="77777777" w:rsidR="00A55C5D" w:rsidRPr="00034446" w:rsidRDefault="00A55C5D" w:rsidP="00F73429">
            <w:pPr>
              <w:pStyle w:val="TAL"/>
            </w:pPr>
            <w:r w:rsidRPr="00034446">
              <w:t>PS for another 3GPP RAT if available and supported and EMS or ESFB is "Y" if first attempt in CS.</w:t>
            </w:r>
          </w:p>
        </w:tc>
      </w:tr>
      <w:tr w:rsidR="00A55C5D" w:rsidRPr="00034446" w14:paraId="26A0D731" w14:textId="77777777" w:rsidTr="00F73429">
        <w:tc>
          <w:tcPr>
            <w:tcW w:w="533" w:type="dxa"/>
          </w:tcPr>
          <w:p w14:paraId="56A82A31" w14:textId="77777777" w:rsidR="00A55C5D" w:rsidRPr="00034446" w:rsidRDefault="00A55C5D" w:rsidP="00F73429">
            <w:pPr>
              <w:pStyle w:val="TAH"/>
            </w:pPr>
            <w:r w:rsidRPr="00034446">
              <w:t>G</w:t>
            </w:r>
          </w:p>
        </w:tc>
        <w:tc>
          <w:tcPr>
            <w:tcW w:w="1417" w:type="dxa"/>
          </w:tcPr>
          <w:p w14:paraId="0C676EEC" w14:textId="77777777" w:rsidR="00A55C5D" w:rsidRPr="00034446" w:rsidRDefault="00A55C5D" w:rsidP="00F73429">
            <w:pPr>
              <w:pStyle w:val="TAC"/>
            </w:pPr>
            <w:r w:rsidRPr="00034446">
              <w:t>Y</w:t>
            </w:r>
          </w:p>
        </w:tc>
        <w:tc>
          <w:tcPr>
            <w:tcW w:w="1418" w:type="dxa"/>
          </w:tcPr>
          <w:p w14:paraId="77171465" w14:textId="77777777" w:rsidR="00A55C5D" w:rsidRPr="00034446" w:rsidRDefault="00A55C5D" w:rsidP="00F73429">
            <w:pPr>
              <w:pStyle w:val="TAC"/>
            </w:pPr>
            <w:r w:rsidRPr="00034446">
              <w:t>Y</w:t>
            </w:r>
          </w:p>
        </w:tc>
        <w:tc>
          <w:tcPr>
            <w:tcW w:w="1134" w:type="dxa"/>
          </w:tcPr>
          <w:p w14:paraId="4B765D87" w14:textId="77777777" w:rsidR="00A55C5D" w:rsidRPr="00034446" w:rsidRDefault="00A55C5D" w:rsidP="00F73429">
            <w:pPr>
              <w:pStyle w:val="TAC"/>
            </w:pPr>
            <w:r w:rsidRPr="00034446">
              <w:t>N</w:t>
            </w:r>
          </w:p>
        </w:tc>
        <w:tc>
          <w:tcPr>
            <w:tcW w:w="1134" w:type="dxa"/>
          </w:tcPr>
          <w:p w14:paraId="16EEE12F" w14:textId="77777777" w:rsidR="00A55C5D" w:rsidRPr="00034446" w:rsidRDefault="00A55C5D" w:rsidP="00F73429">
            <w:pPr>
              <w:pStyle w:val="TAC"/>
            </w:pPr>
            <w:r w:rsidRPr="00034446">
              <w:t>Y</w:t>
            </w:r>
          </w:p>
        </w:tc>
        <w:tc>
          <w:tcPr>
            <w:tcW w:w="2126" w:type="dxa"/>
          </w:tcPr>
          <w:p w14:paraId="65417315" w14:textId="77777777" w:rsidR="00A55C5D" w:rsidRPr="00034446" w:rsidRDefault="00A55C5D" w:rsidP="00F73429">
            <w:pPr>
              <w:pStyle w:val="TAL"/>
            </w:pPr>
            <w:r w:rsidRPr="00034446">
              <w:t>CS if the emergency session includes at least voice.</w:t>
            </w:r>
          </w:p>
          <w:p w14:paraId="1AE8D083" w14:textId="77777777" w:rsidR="00A55C5D" w:rsidRPr="00034446" w:rsidRDefault="00A55C5D" w:rsidP="00F73429">
            <w:pPr>
              <w:pStyle w:val="TAL"/>
            </w:pPr>
          </w:p>
          <w:p w14:paraId="7093E9EF" w14:textId="77777777" w:rsidR="00A55C5D" w:rsidRPr="00034446" w:rsidRDefault="00A55C5D" w:rsidP="00F73429">
            <w:pPr>
              <w:pStyle w:val="TAL"/>
            </w:pPr>
            <w:r w:rsidRPr="00034446">
              <w:t>PS if the emergency session contains only media other than voice.</w:t>
            </w:r>
          </w:p>
        </w:tc>
        <w:tc>
          <w:tcPr>
            <w:tcW w:w="2093" w:type="dxa"/>
          </w:tcPr>
          <w:p w14:paraId="75826670" w14:textId="77777777" w:rsidR="00A55C5D" w:rsidRPr="00034446" w:rsidRDefault="00A55C5D" w:rsidP="00F73429">
            <w:pPr>
              <w:pStyle w:val="TAL"/>
            </w:pPr>
            <w:r w:rsidRPr="00034446">
              <w:t>PS</w:t>
            </w:r>
          </w:p>
        </w:tc>
      </w:tr>
      <w:tr w:rsidR="00A55C5D" w:rsidRPr="00034446" w14:paraId="54730C73" w14:textId="77777777" w:rsidTr="00F73429">
        <w:tc>
          <w:tcPr>
            <w:tcW w:w="9855" w:type="dxa"/>
            <w:gridSpan w:val="7"/>
          </w:tcPr>
          <w:p w14:paraId="036C3A10" w14:textId="77777777" w:rsidR="00A55C5D" w:rsidRPr="00034446" w:rsidRDefault="00A55C5D" w:rsidP="00F73429">
            <w:pPr>
              <w:pStyle w:val="TAN"/>
            </w:pPr>
            <w:r w:rsidRPr="00034446">
              <w:t>EMC =</w:t>
            </w:r>
            <w:r w:rsidRPr="00034446">
              <w:tab/>
              <w:t>Emergency Session. EMC includes also normal calls initiated in the CS domain that are treated by the CS CN as emergency calls.</w:t>
            </w:r>
          </w:p>
          <w:p w14:paraId="69FC2152" w14:textId="77777777" w:rsidR="00A55C5D" w:rsidRPr="00034446" w:rsidRDefault="00A55C5D" w:rsidP="00F73429">
            <w:pPr>
              <w:pStyle w:val="TAN"/>
            </w:pPr>
            <w:r w:rsidRPr="00034446">
              <w:t>VoIMS =</w:t>
            </w:r>
            <w:r w:rsidRPr="00034446">
              <w:tab/>
              <w:t>Voice over IMS over PS sessions support as indicated by IMS Voice over PS session supported indication as defined in TS 23.401 [28], TS 23.060 [2] and TS 23.502 [49].</w:t>
            </w:r>
          </w:p>
          <w:p w14:paraId="089738C2" w14:textId="77777777" w:rsidR="00A55C5D" w:rsidRPr="00034446" w:rsidRDefault="00A55C5D" w:rsidP="00F73429">
            <w:pPr>
              <w:pStyle w:val="TAN"/>
            </w:pPr>
            <w:r w:rsidRPr="00034446">
              <w:t>EMS =</w:t>
            </w:r>
            <w:r w:rsidRPr="00034446">
              <w:tab/>
              <w:t>IMS Emergency Services supported as indicated by Emergency Service Support indicator as defined in TS 23.401 [28], TS 23.060 [2], TS 23.501 [48] and TS 23.502 [49].</w:t>
            </w:r>
          </w:p>
          <w:p w14:paraId="2C692885" w14:textId="77777777" w:rsidR="00A55C5D" w:rsidRPr="00034446" w:rsidRDefault="00A55C5D" w:rsidP="00F73429">
            <w:pPr>
              <w:pStyle w:val="TAN"/>
            </w:pPr>
            <w:r w:rsidRPr="00034446">
              <w:t>ESFB =</w:t>
            </w:r>
            <w:r w:rsidRPr="00034446">
              <w:tab/>
              <w:t>Emergency Services Fallback for 5GS as defined in TS 23.501 [48] and TS 23.502 [49].</w:t>
            </w:r>
          </w:p>
          <w:p w14:paraId="59443914" w14:textId="77777777" w:rsidR="00A55C5D" w:rsidRPr="00034446" w:rsidRDefault="00A55C5D" w:rsidP="00F73429">
            <w:pPr>
              <w:pStyle w:val="TAN"/>
            </w:pPr>
            <w:r w:rsidRPr="00034446">
              <w:t>NOTE 1:</w:t>
            </w:r>
            <w:r w:rsidRPr="00034446">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294E880A" w14:textId="77777777" w:rsidR="00A55C5D" w:rsidRPr="00034446" w:rsidRDefault="00A55C5D" w:rsidP="00F73429">
            <w:pPr>
              <w:pStyle w:val="TAN"/>
            </w:pPr>
            <w:r w:rsidRPr="00034446">
              <w:t>NOTE 2:</w:t>
            </w:r>
            <w:r w:rsidRPr="00034446">
              <w:tab/>
              <w:t>Use of the same domain as for a non-EMC is restricted to UTRAN, E-UTRAN and NG-RAN access (e.g. excludes WLAN).</w:t>
            </w:r>
          </w:p>
          <w:p w14:paraId="44C59DF5" w14:textId="77777777" w:rsidR="00A55C5D" w:rsidRPr="00034446" w:rsidRDefault="00A55C5D" w:rsidP="00F73429">
            <w:pPr>
              <w:pStyle w:val="TAN"/>
            </w:pPr>
            <w:r w:rsidRPr="00034446">
              <w:t>NOTE 3:</w:t>
            </w:r>
            <w:r w:rsidRPr="00034446">
              <w:tab/>
              <w:t>A UE in dual registration mode as defined in TS 23.501 [48] that is registered to both EPC and 5GC assumes attachment, for the purpose of the "PS Attached" column, to whichever of EPC or 5GC indicates EMS or ESFB as "Y". When both EPC and 5GC indicate EMS or ESFB as "Y", the UE shall assume attachment to EPC when camped on or connected to E-UTRA connected to EPC and to 5GC when camped on or connected to NR or E-UTRA connected to 5GC.</w:t>
            </w:r>
          </w:p>
          <w:p w14:paraId="6C498DED" w14:textId="77777777" w:rsidR="00A55C5D" w:rsidRPr="00034446" w:rsidRDefault="00A55C5D" w:rsidP="00F73429">
            <w:pPr>
              <w:pStyle w:val="TAN"/>
            </w:pPr>
            <w:r w:rsidRPr="00034446">
              <w:t>NOTE 4:</w:t>
            </w:r>
            <w:r w:rsidRPr="00034446">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5CD6B9B4" w14:textId="77777777" w:rsidR="00A55C5D" w:rsidRPr="00034446" w:rsidRDefault="00A55C5D" w:rsidP="00F73429">
            <w:pPr>
              <w:pStyle w:val="TAN"/>
            </w:pPr>
            <w:r w:rsidRPr="00034446">
              <w:t>NOTE 5:</w:t>
            </w:r>
            <w:r w:rsidRPr="00034446">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349F0AEE" w14:textId="77777777" w:rsidR="00A55C5D" w:rsidRPr="00034446" w:rsidRDefault="00A55C5D" w:rsidP="00F73429">
            <w:pPr>
              <w:pStyle w:val="TAN"/>
            </w:pPr>
            <w:r w:rsidRPr="00034446">
              <w:t>NOTE 6:</w:t>
            </w:r>
            <w:r w:rsidRPr="00034446">
              <w:tab/>
              <w:t>For 5GS, the value of the column "EMS" is for the RAT that UE is camped on or is connected to.</w:t>
            </w:r>
          </w:p>
        </w:tc>
      </w:tr>
    </w:tbl>
    <w:p w14:paraId="5CB17643" w14:textId="77777777" w:rsidR="00A55C5D" w:rsidRPr="00034446" w:rsidRDefault="00A55C5D" w:rsidP="00A55C5D"/>
    <w:p w14:paraId="1F12C40E" w14:textId="77777777" w:rsidR="00A55C5D" w:rsidRPr="00034446" w:rsidRDefault="00A55C5D" w:rsidP="00A55C5D">
      <w:r w:rsidRPr="00034446">
        <w:t>[TS 23.272, clause 4.6]</w:t>
      </w:r>
    </w:p>
    <w:p w14:paraId="2DF80D27" w14:textId="77777777" w:rsidR="00A55C5D" w:rsidRPr="00034446" w:rsidRDefault="00A55C5D" w:rsidP="00A55C5D">
      <w:r w:rsidRPr="00034446">
        <w:t>When UE is performing CS fallback procedure for Mobile Originating Call for the purpose of emergency call, it shall indicate to the MME that this CS fallback request is for emergency purpose. MME also indicates to the E-UTRAN via the appropriate S1-AP message that this CS fallback procedure is for emergency purpose. If PS handover is initiated, E</w:t>
      </w:r>
      <w:r w:rsidRPr="00034446">
        <w:noBreakHyphen/>
        <w:t>UTRAN may indicate priority level of the CS fallback to the target RAT, as specified in TS 25.413 [29], in order to prepare radio resource at target RAT in appropriate way, e.g. priority allocation of the RAB resource.</w:t>
      </w:r>
    </w:p>
    <w:p w14:paraId="201D5043" w14:textId="77777777" w:rsidR="00A55C5D" w:rsidRPr="00034446" w:rsidRDefault="00A55C5D" w:rsidP="00A55C5D">
      <w:r w:rsidRPr="00034446">
        <w:t>NOTE 1:</w:t>
      </w:r>
      <w:r w:rsidRPr="00034446">
        <w:tab/>
        <w:t>E-UTRAN may use the emergency indication for selecting a particular radio access network (2G or 3G) for CS emergency handling.</w:t>
      </w:r>
    </w:p>
    <w:p w14:paraId="1F9CCB92" w14:textId="77777777" w:rsidR="00A55C5D" w:rsidRPr="00034446" w:rsidRDefault="00A55C5D" w:rsidP="00A55C5D">
      <w:r w:rsidRPr="00034446">
        <w:t>[TS 24.301, clause 5.6.1.1]</w:t>
      </w:r>
    </w:p>
    <w:p w14:paraId="5D3A607A" w14:textId="77777777" w:rsidR="00A55C5D" w:rsidRPr="00034446" w:rsidRDefault="00A55C5D" w:rsidP="00A55C5D">
      <w:r w:rsidRPr="00034446">
        <w:t>The UE shall invoke the service request procedure when:</w:t>
      </w:r>
    </w:p>
    <w:p w14:paraId="23940A41" w14:textId="77777777" w:rsidR="00A55C5D" w:rsidRPr="00034446" w:rsidRDefault="00A55C5D" w:rsidP="00A55C5D">
      <w:r w:rsidRPr="00034446">
        <w:t>...</w:t>
      </w:r>
    </w:p>
    <w:p w14:paraId="015A229A" w14:textId="77777777" w:rsidR="00A55C5D" w:rsidRPr="00034446" w:rsidRDefault="00A55C5D" w:rsidP="003D3969">
      <w:pPr>
        <w:pStyle w:val="B1"/>
      </w:pPr>
      <w:r w:rsidRPr="00034446">
        <w:t>d)</w:t>
      </w:r>
      <w:r w:rsidRPr="00034446">
        <w:tab/>
        <w:t>the UE in EMM-IDLE or EMM-CONNECTED mode is configured to use CS fallback and has a mobile originating CS fallba</w:t>
      </w:r>
      <w:r w:rsidR="003D3969" w:rsidRPr="00034446">
        <w:t>ck request from the upper layer.</w:t>
      </w:r>
    </w:p>
    <w:p w14:paraId="79EE3041" w14:textId="77777777" w:rsidR="00A55C5D" w:rsidRPr="00034446" w:rsidRDefault="00A55C5D" w:rsidP="00A55C5D">
      <w:pPr>
        <w:pStyle w:val="H6"/>
      </w:pPr>
      <w:r w:rsidRPr="00034446">
        <w:t>13.1.21.3</w:t>
      </w:r>
      <w:r w:rsidRPr="00034446">
        <w:tab/>
        <w:t>Test description</w:t>
      </w:r>
    </w:p>
    <w:p w14:paraId="41BE244D" w14:textId="77777777" w:rsidR="00A55C5D" w:rsidRPr="00034446" w:rsidRDefault="00A55C5D" w:rsidP="00A55C5D">
      <w:pPr>
        <w:pStyle w:val="H6"/>
      </w:pPr>
      <w:r w:rsidRPr="00034446">
        <w:t>13.1.21.3.1</w:t>
      </w:r>
      <w:r w:rsidRPr="00034446">
        <w:tab/>
        <w:t>Pre-test conditions</w:t>
      </w:r>
    </w:p>
    <w:p w14:paraId="36837890" w14:textId="77777777" w:rsidR="00A55C5D" w:rsidRPr="00034446" w:rsidRDefault="00A55C5D" w:rsidP="00A55C5D">
      <w:pPr>
        <w:pStyle w:val="H6"/>
      </w:pPr>
      <w:r w:rsidRPr="00034446">
        <w:t>System Simulator:</w:t>
      </w:r>
    </w:p>
    <w:p w14:paraId="6CB4F6F0" w14:textId="77777777" w:rsidR="00A55C5D" w:rsidRPr="00034446" w:rsidRDefault="00A55C5D" w:rsidP="00A55C5D">
      <w:pPr>
        <w:pStyle w:val="B1"/>
      </w:pPr>
      <w:r w:rsidRPr="00034446">
        <w:t>-</w:t>
      </w:r>
      <w:r w:rsidRPr="00034446">
        <w:tab/>
        <w:t>Cell 1.</w:t>
      </w:r>
    </w:p>
    <w:p w14:paraId="75725217" w14:textId="77777777" w:rsidR="00A55C5D" w:rsidRPr="00034446" w:rsidRDefault="00A55C5D" w:rsidP="00A55C5D">
      <w:pPr>
        <w:pStyle w:val="B1"/>
      </w:pPr>
      <w:r w:rsidRPr="00034446">
        <w:t>-</w:t>
      </w:r>
      <w:r w:rsidRPr="00034446">
        <w:tab/>
        <w:t>System information combination 10 as defined in TS 36.508 [18] clause 4.4.3.1 is used in E-UTRA cell.</w:t>
      </w:r>
    </w:p>
    <w:p w14:paraId="3DC434C4" w14:textId="77777777" w:rsidR="00A55C5D" w:rsidRPr="00034446" w:rsidRDefault="00A55C5D" w:rsidP="00A55C5D">
      <w:pPr>
        <w:ind w:left="540" w:hanging="256"/>
      </w:pPr>
      <w:r w:rsidRPr="00034446">
        <w:t>-</w:t>
      </w:r>
      <w:r w:rsidRPr="00034446">
        <w:tab/>
        <w:t>If (px_RATComb_Tested = EUTRA_UTRA)</w:t>
      </w:r>
    </w:p>
    <w:p w14:paraId="2B291926" w14:textId="77777777" w:rsidR="00A55C5D" w:rsidRPr="00034446" w:rsidRDefault="00A55C5D" w:rsidP="00A55C5D">
      <w:pPr>
        <w:pStyle w:val="B2"/>
      </w:pPr>
      <w:r w:rsidRPr="00034446">
        <w:t>-</w:t>
      </w:r>
      <w:r w:rsidRPr="00034446">
        <w:tab/>
        <w:t>cell 5 is configured as ''Suitable Neighbour cell''</w:t>
      </w:r>
    </w:p>
    <w:p w14:paraId="62B68764" w14:textId="77777777" w:rsidR="00A55C5D" w:rsidRPr="00034446" w:rsidRDefault="00A55C5D" w:rsidP="00A55C5D">
      <w:pPr>
        <w:ind w:left="540" w:hanging="256"/>
      </w:pPr>
      <w:r w:rsidRPr="00034446">
        <w:t>-</w:t>
      </w:r>
      <w:r w:rsidRPr="00034446">
        <w:tab/>
        <w:t>If (px_RATComb_Tested = EUTRA_GERAN)</w:t>
      </w:r>
    </w:p>
    <w:p w14:paraId="0F74F733" w14:textId="77777777" w:rsidR="00A55C5D" w:rsidRPr="00034446" w:rsidRDefault="00A55C5D" w:rsidP="00A55C5D">
      <w:pPr>
        <w:pStyle w:val="B2"/>
      </w:pPr>
      <w:r w:rsidRPr="00034446">
        <w:t>-</w:t>
      </w:r>
      <w:r w:rsidRPr="00034446">
        <w:tab/>
        <w:t>cell 24 is configured as ''Suitable Neighbour cell''</w:t>
      </w:r>
    </w:p>
    <w:p w14:paraId="153C1A46" w14:textId="77777777" w:rsidR="00A55C5D" w:rsidRPr="00034446" w:rsidRDefault="00A55C5D" w:rsidP="00A55C5D">
      <w:pPr>
        <w:pStyle w:val="H6"/>
      </w:pPr>
      <w:r w:rsidRPr="00034446">
        <w:t>UE:</w:t>
      </w:r>
    </w:p>
    <w:p w14:paraId="3DC8B27E" w14:textId="77777777" w:rsidR="00A55C5D" w:rsidRPr="00034446" w:rsidRDefault="00A55C5D" w:rsidP="00A55C5D">
      <w:r w:rsidRPr="00034446">
        <w:t>None.</w:t>
      </w:r>
    </w:p>
    <w:p w14:paraId="5774550D" w14:textId="77777777" w:rsidR="00A55C5D" w:rsidRPr="00034446" w:rsidRDefault="00A55C5D" w:rsidP="00A55C5D">
      <w:pPr>
        <w:pStyle w:val="H6"/>
      </w:pPr>
      <w:r w:rsidRPr="00034446">
        <w:t>Preamble:</w:t>
      </w:r>
    </w:p>
    <w:p w14:paraId="24EFC64A" w14:textId="77777777" w:rsidR="00A55C5D" w:rsidRPr="00034446" w:rsidRDefault="00A55C5D" w:rsidP="00A55C5D">
      <w:pPr>
        <w:pStyle w:val="B1"/>
      </w:pPr>
      <w:r w:rsidRPr="00034446">
        <w:t>-</w:t>
      </w:r>
      <w:r w:rsidRPr="00034446">
        <w:tab/>
        <w:t>The UE is in state Switched OFF (state 1) according on Cell 1 to TS 36.508 [18].</w:t>
      </w:r>
    </w:p>
    <w:p w14:paraId="1D96D44F" w14:textId="77777777" w:rsidR="00A55C5D" w:rsidRPr="00034446" w:rsidRDefault="00A55C5D" w:rsidP="00A55C5D">
      <w:pPr>
        <w:pStyle w:val="H6"/>
      </w:pPr>
      <w:r w:rsidRPr="00034446">
        <w:t>13.1.21.3.2</w:t>
      </w:r>
      <w:r w:rsidRPr="00034446">
        <w:tab/>
        <w:t>Test procedure sequence</w:t>
      </w:r>
    </w:p>
    <w:p w14:paraId="3E5BA2DB" w14:textId="77777777" w:rsidR="00A55C5D" w:rsidRPr="00034446" w:rsidRDefault="00A55C5D" w:rsidP="00A55C5D">
      <w:pPr>
        <w:pStyle w:val="TH"/>
      </w:pPr>
      <w:r w:rsidRPr="00034446">
        <w:t>Table 13.1.21.3.2-0: instances of cell power level and parameter changes</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27"/>
        <w:gridCol w:w="1701"/>
        <w:gridCol w:w="1020"/>
        <w:gridCol w:w="3109"/>
      </w:tblGrid>
      <w:tr w:rsidR="00A55C5D" w:rsidRPr="00034446" w14:paraId="120B8525" w14:textId="77777777" w:rsidTr="00F73429">
        <w:trPr>
          <w:jc w:val="center"/>
        </w:trPr>
        <w:tc>
          <w:tcPr>
            <w:tcW w:w="791" w:type="dxa"/>
            <w:shd w:val="clear" w:color="auto" w:fill="auto"/>
            <w:vAlign w:val="center"/>
          </w:tcPr>
          <w:p w14:paraId="5C838253" w14:textId="77777777" w:rsidR="00A55C5D" w:rsidRPr="00034446" w:rsidRDefault="00A55C5D" w:rsidP="00F73429">
            <w:pPr>
              <w:pStyle w:val="TAH"/>
            </w:pPr>
          </w:p>
        </w:tc>
        <w:tc>
          <w:tcPr>
            <w:tcW w:w="2127" w:type="dxa"/>
            <w:shd w:val="clear" w:color="auto" w:fill="auto"/>
            <w:vAlign w:val="center"/>
          </w:tcPr>
          <w:p w14:paraId="3C2B9108" w14:textId="77777777" w:rsidR="00A55C5D" w:rsidRPr="00034446" w:rsidRDefault="00A55C5D" w:rsidP="00F73429">
            <w:pPr>
              <w:pStyle w:val="TAH"/>
            </w:pPr>
            <w:r w:rsidRPr="00034446">
              <w:t>Parameter</w:t>
            </w:r>
          </w:p>
        </w:tc>
        <w:tc>
          <w:tcPr>
            <w:tcW w:w="1701" w:type="dxa"/>
            <w:shd w:val="clear" w:color="auto" w:fill="auto"/>
            <w:vAlign w:val="center"/>
          </w:tcPr>
          <w:p w14:paraId="6E67A271" w14:textId="77777777" w:rsidR="00A55C5D" w:rsidRPr="00034446" w:rsidRDefault="00A55C5D" w:rsidP="00F73429">
            <w:pPr>
              <w:pStyle w:val="TAH"/>
            </w:pPr>
            <w:r w:rsidRPr="00034446">
              <w:t>Unit</w:t>
            </w:r>
          </w:p>
        </w:tc>
        <w:tc>
          <w:tcPr>
            <w:tcW w:w="1020" w:type="dxa"/>
            <w:shd w:val="clear" w:color="auto" w:fill="auto"/>
            <w:vAlign w:val="center"/>
          </w:tcPr>
          <w:p w14:paraId="18CFAE48" w14:textId="77777777" w:rsidR="00A55C5D" w:rsidRPr="00034446" w:rsidRDefault="00A55C5D" w:rsidP="00F73429">
            <w:pPr>
              <w:pStyle w:val="TAH"/>
            </w:pPr>
            <w:r w:rsidRPr="00034446">
              <w:t>Cell 1</w:t>
            </w:r>
          </w:p>
        </w:tc>
        <w:tc>
          <w:tcPr>
            <w:tcW w:w="3109" w:type="dxa"/>
            <w:shd w:val="clear" w:color="auto" w:fill="auto"/>
          </w:tcPr>
          <w:p w14:paraId="725DC2EA" w14:textId="77777777" w:rsidR="00A55C5D" w:rsidRPr="00034446" w:rsidRDefault="00A55C5D" w:rsidP="00F73429">
            <w:pPr>
              <w:pStyle w:val="TAH"/>
            </w:pPr>
            <w:r w:rsidRPr="00034446">
              <w:t>Remark</w:t>
            </w:r>
          </w:p>
        </w:tc>
      </w:tr>
      <w:tr w:rsidR="00A55C5D" w:rsidRPr="00034446" w14:paraId="4A5939D2" w14:textId="77777777" w:rsidTr="00F73429">
        <w:trPr>
          <w:jc w:val="center"/>
        </w:trPr>
        <w:tc>
          <w:tcPr>
            <w:tcW w:w="791" w:type="dxa"/>
            <w:shd w:val="clear" w:color="auto" w:fill="auto"/>
            <w:vAlign w:val="center"/>
          </w:tcPr>
          <w:p w14:paraId="5EFF92EA" w14:textId="77777777" w:rsidR="00A55C5D" w:rsidRPr="00034446" w:rsidRDefault="00A55C5D" w:rsidP="00F73429">
            <w:pPr>
              <w:pStyle w:val="TAC"/>
            </w:pPr>
            <w:r w:rsidRPr="00034446">
              <w:t>T1</w:t>
            </w:r>
          </w:p>
        </w:tc>
        <w:tc>
          <w:tcPr>
            <w:tcW w:w="2127" w:type="dxa"/>
            <w:shd w:val="clear" w:color="auto" w:fill="auto"/>
            <w:vAlign w:val="center"/>
          </w:tcPr>
          <w:p w14:paraId="0DB3F6E0" w14:textId="77777777" w:rsidR="00A55C5D" w:rsidRPr="00034446" w:rsidRDefault="00A55C5D" w:rsidP="00F73429">
            <w:pPr>
              <w:pStyle w:val="TAC"/>
            </w:pPr>
            <w:r w:rsidRPr="00034446">
              <w:t>Cell-specific RS EPRE</w:t>
            </w:r>
          </w:p>
        </w:tc>
        <w:tc>
          <w:tcPr>
            <w:tcW w:w="1701" w:type="dxa"/>
            <w:shd w:val="clear" w:color="auto" w:fill="auto"/>
            <w:vAlign w:val="center"/>
          </w:tcPr>
          <w:p w14:paraId="4C129703" w14:textId="77777777" w:rsidR="00A55C5D" w:rsidRPr="00034446" w:rsidRDefault="00A55C5D" w:rsidP="00F73429">
            <w:pPr>
              <w:pStyle w:val="TAC"/>
            </w:pPr>
            <w:r w:rsidRPr="00034446">
              <w:t>dBm/15kHz</w:t>
            </w:r>
          </w:p>
        </w:tc>
        <w:tc>
          <w:tcPr>
            <w:tcW w:w="1020" w:type="dxa"/>
            <w:shd w:val="clear" w:color="auto" w:fill="auto"/>
            <w:vAlign w:val="center"/>
          </w:tcPr>
          <w:p w14:paraId="00382B4E" w14:textId="77777777" w:rsidR="00A55C5D" w:rsidRPr="00034446" w:rsidRDefault="00A55C5D" w:rsidP="00F73429">
            <w:pPr>
              <w:pStyle w:val="TAC"/>
              <w:rPr>
                <w:lang w:eastAsia="zh-CN"/>
              </w:rPr>
            </w:pPr>
            <w:r w:rsidRPr="00034446">
              <w:t>-</w:t>
            </w:r>
            <w:r w:rsidRPr="00034446">
              <w:rPr>
                <w:lang w:eastAsia="zh-CN"/>
              </w:rPr>
              <w:t>115</w:t>
            </w:r>
          </w:p>
        </w:tc>
        <w:tc>
          <w:tcPr>
            <w:tcW w:w="3109" w:type="dxa"/>
            <w:shd w:val="clear" w:color="auto" w:fill="auto"/>
          </w:tcPr>
          <w:p w14:paraId="05E20151" w14:textId="77777777" w:rsidR="00A55C5D" w:rsidRPr="00034446" w:rsidRDefault="00A55C5D" w:rsidP="00F73429">
            <w:pPr>
              <w:pStyle w:val="TAL"/>
            </w:pPr>
            <w:r w:rsidRPr="00034446">
              <w:t>The power levels are such that reselection back to cell 1 should not occur</w:t>
            </w:r>
          </w:p>
        </w:tc>
      </w:tr>
    </w:tbl>
    <w:p w14:paraId="5C0C1ABE" w14:textId="77777777" w:rsidR="00A55C5D" w:rsidRPr="00034446" w:rsidRDefault="00A55C5D" w:rsidP="00A55C5D"/>
    <w:p w14:paraId="576AE2D5" w14:textId="77777777" w:rsidR="00A55C5D" w:rsidRPr="00034446" w:rsidRDefault="00A55C5D" w:rsidP="00A55C5D">
      <w:pPr>
        <w:pStyle w:val="TH"/>
      </w:pPr>
      <w:r w:rsidRPr="00034446">
        <w:t>Table 13.1.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A55C5D" w:rsidRPr="00034446" w14:paraId="28710F9D" w14:textId="77777777" w:rsidTr="00F73429">
        <w:tc>
          <w:tcPr>
            <w:tcW w:w="534" w:type="dxa"/>
            <w:tcBorders>
              <w:bottom w:val="nil"/>
            </w:tcBorders>
            <w:shd w:val="clear" w:color="auto" w:fill="auto"/>
          </w:tcPr>
          <w:p w14:paraId="3A8CF03A" w14:textId="77777777" w:rsidR="00A55C5D" w:rsidRPr="00034446" w:rsidRDefault="00A55C5D" w:rsidP="00F73429">
            <w:pPr>
              <w:pStyle w:val="TAH"/>
            </w:pPr>
            <w:r w:rsidRPr="00034446">
              <w:t>St</w:t>
            </w:r>
          </w:p>
        </w:tc>
        <w:tc>
          <w:tcPr>
            <w:tcW w:w="3968" w:type="dxa"/>
            <w:shd w:val="clear" w:color="auto" w:fill="auto"/>
          </w:tcPr>
          <w:p w14:paraId="4BE8BBA9" w14:textId="77777777" w:rsidR="00A55C5D" w:rsidRPr="00034446" w:rsidRDefault="00A55C5D" w:rsidP="00F73429">
            <w:pPr>
              <w:pStyle w:val="TAH"/>
            </w:pPr>
            <w:r w:rsidRPr="00034446">
              <w:t>Procedure</w:t>
            </w:r>
          </w:p>
        </w:tc>
        <w:tc>
          <w:tcPr>
            <w:tcW w:w="3684" w:type="dxa"/>
            <w:gridSpan w:val="2"/>
            <w:shd w:val="clear" w:color="auto" w:fill="auto"/>
          </w:tcPr>
          <w:p w14:paraId="3A740D06" w14:textId="77777777" w:rsidR="00A55C5D" w:rsidRPr="00034446" w:rsidRDefault="00A55C5D" w:rsidP="00F73429">
            <w:pPr>
              <w:pStyle w:val="TAH"/>
            </w:pPr>
            <w:r w:rsidRPr="00034446">
              <w:t>Message Sequence</w:t>
            </w:r>
          </w:p>
        </w:tc>
        <w:tc>
          <w:tcPr>
            <w:tcW w:w="567" w:type="dxa"/>
            <w:tcBorders>
              <w:bottom w:val="nil"/>
            </w:tcBorders>
            <w:shd w:val="clear" w:color="auto" w:fill="auto"/>
          </w:tcPr>
          <w:p w14:paraId="112475BA" w14:textId="77777777" w:rsidR="00A55C5D" w:rsidRPr="00034446" w:rsidRDefault="00A55C5D" w:rsidP="00F73429">
            <w:pPr>
              <w:pStyle w:val="TAH"/>
            </w:pPr>
            <w:r w:rsidRPr="00034446">
              <w:t>TP</w:t>
            </w:r>
          </w:p>
        </w:tc>
        <w:tc>
          <w:tcPr>
            <w:tcW w:w="850" w:type="dxa"/>
            <w:tcBorders>
              <w:bottom w:val="nil"/>
            </w:tcBorders>
            <w:shd w:val="clear" w:color="auto" w:fill="auto"/>
          </w:tcPr>
          <w:p w14:paraId="3EC50C2E" w14:textId="77777777" w:rsidR="00A55C5D" w:rsidRPr="00034446" w:rsidRDefault="00A55C5D" w:rsidP="00F73429">
            <w:pPr>
              <w:pStyle w:val="TAH"/>
            </w:pPr>
            <w:r w:rsidRPr="00034446">
              <w:t>Verdict</w:t>
            </w:r>
          </w:p>
        </w:tc>
      </w:tr>
      <w:tr w:rsidR="00A55C5D" w:rsidRPr="00034446" w14:paraId="1EF83F47" w14:textId="77777777" w:rsidTr="00F73429">
        <w:tc>
          <w:tcPr>
            <w:tcW w:w="534" w:type="dxa"/>
            <w:tcBorders>
              <w:top w:val="nil"/>
            </w:tcBorders>
            <w:shd w:val="clear" w:color="auto" w:fill="auto"/>
          </w:tcPr>
          <w:p w14:paraId="1470B7C7" w14:textId="77777777" w:rsidR="00A55C5D" w:rsidRPr="00034446" w:rsidRDefault="00A55C5D" w:rsidP="00F73429">
            <w:pPr>
              <w:pStyle w:val="TAH"/>
            </w:pPr>
          </w:p>
        </w:tc>
        <w:tc>
          <w:tcPr>
            <w:tcW w:w="3968" w:type="dxa"/>
            <w:shd w:val="clear" w:color="auto" w:fill="auto"/>
          </w:tcPr>
          <w:p w14:paraId="43471A8B" w14:textId="77777777" w:rsidR="00A55C5D" w:rsidRPr="00034446" w:rsidRDefault="00A55C5D" w:rsidP="00F73429">
            <w:pPr>
              <w:pStyle w:val="TAH"/>
            </w:pPr>
          </w:p>
        </w:tc>
        <w:tc>
          <w:tcPr>
            <w:tcW w:w="708" w:type="dxa"/>
            <w:shd w:val="clear" w:color="auto" w:fill="auto"/>
          </w:tcPr>
          <w:p w14:paraId="19D22AC1" w14:textId="77777777" w:rsidR="00A55C5D" w:rsidRPr="00034446" w:rsidRDefault="00A55C5D" w:rsidP="00F73429">
            <w:pPr>
              <w:pStyle w:val="TAH"/>
            </w:pPr>
            <w:r w:rsidRPr="00034446">
              <w:t>U - S</w:t>
            </w:r>
          </w:p>
        </w:tc>
        <w:tc>
          <w:tcPr>
            <w:tcW w:w="2976" w:type="dxa"/>
            <w:shd w:val="clear" w:color="auto" w:fill="auto"/>
          </w:tcPr>
          <w:p w14:paraId="2EBEE2F0" w14:textId="77777777" w:rsidR="00A55C5D" w:rsidRPr="00034446" w:rsidRDefault="00A55C5D" w:rsidP="00F73429">
            <w:pPr>
              <w:pStyle w:val="TAH"/>
            </w:pPr>
            <w:r w:rsidRPr="00034446">
              <w:t>Message</w:t>
            </w:r>
          </w:p>
        </w:tc>
        <w:tc>
          <w:tcPr>
            <w:tcW w:w="567" w:type="dxa"/>
            <w:tcBorders>
              <w:top w:val="nil"/>
            </w:tcBorders>
            <w:shd w:val="clear" w:color="auto" w:fill="auto"/>
          </w:tcPr>
          <w:p w14:paraId="6C14ED32" w14:textId="77777777" w:rsidR="00A55C5D" w:rsidRPr="00034446" w:rsidRDefault="00A55C5D" w:rsidP="00F73429">
            <w:pPr>
              <w:pStyle w:val="TAH"/>
            </w:pPr>
          </w:p>
        </w:tc>
        <w:tc>
          <w:tcPr>
            <w:tcW w:w="850" w:type="dxa"/>
            <w:tcBorders>
              <w:top w:val="nil"/>
            </w:tcBorders>
            <w:shd w:val="clear" w:color="auto" w:fill="auto"/>
          </w:tcPr>
          <w:p w14:paraId="79DC9976" w14:textId="77777777" w:rsidR="00A55C5D" w:rsidRPr="00034446" w:rsidRDefault="00A55C5D" w:rsidP="00F73429">
            <w:pPr>
              <w:pStyle w:val="TAH"/>
            </w:pPr>
          </w:p>
        </w:tc>
      </w:tr>
      <w:tr w:rsidR="00044F25" w:rsidRPr="00034446" w14:paraId="50303C48" w14:textId="77777777" w:rsidTr="00F73429">
        <w:tc>
          <w:tcPr>
            <w:tcW w:w="534" w:type="dxa"/>
            <w:shd w:val="clear" w:color="auto" w:fill="auto"/>
          </w:tcPr>
          <w:p w14:paraId="34A04090" w14:textId="77777777" w:rsidR="00044F25" w:rsidRPr="00034446" w:rsidRDefault="00044F25" w:rsidP="00044F25">
            <w:pPr>
              <w:pStyle w:val="TAC"/>
            </w:pPr>
            <w:r w:rsidRPr="00034446">
              <w:t>1</w:t>
            </w:r>
          </w:p>
        </w:tc>
        <w:tc>
          <w:tcPr>
            <w:tcW w:w="3968" w:type="dxa"/>
            <w:shd w:val="clear" w:color="auto" w:fill="auto"/>
          </w:tcPr>
          <w:p w14:paraId="02D9AFE1" w14:textId="77777777" w:rsidR="00044F25" w:rsidRPr="00034446" w:rsidRDefault="00044F25" w:rsidP="00044F25">
            <w:pPr>
              <w:pStyle w:val="TAL"/>
            </w:pPr>
            <w:r w:rsidRPr="00034446">
              <w:t>The UE is switched on.</w:t>
            </w:r>
          </w:p>
        </w:tc>
        <w:tc>
          <w:tcPr>
            <w:tcW w:w="708" w:type="dxa"/>
            <w:shd w:val="clear" w:color="auto" w:fill="auto"/>
          </w:tcPr>
          <w:p w14:paraId="743CFCDD" w14:textId="77777777" w:rsidR="00044F25" w:rsidRPr="00034446" w:rsidRDefault="00044F25" w:rsidP="00044F25">
            <w:pPr>
              <w:pStyle w:val="TAC"/>
            </w:pPr>
            <w:r w:rsidRPr="00034446">
              <w:t>-</w:t>
            </w:r>
          </w:p>
        </w:tc>
        <w:tc>
          <w:tcPr>
            <w:tcW w:w="2976" w:type="dxa"/>
            <w:shd w:val="clear" w:color="auto" w:fill="auto"/>
          </w:tcPr>
          <w:p w14:paraId="62BD97FB" w14:textId="77777777" w:rsidR="00044F25" w:rsidRPr="00034446" w:rsidRDefault="00044F25" w:rsidP="00044F25">
            <w:pPr>
              <w:pStyle w:val="TAL"/>
              <w:rPr>
                <w:rFonts w:eastAsia="MS Gothic"/>
              </w:rPr>
            </w:pPr>
            <w:r w:rsidRPr="00034446">
              <w:rPr>
                <w:rFonts w:eastAsia="MS Gothic"/>
              </w:rPr>
              <w:t>-</w:t>
            </w:r>
          </w:p>
        </w:tc>
        <w:tc>
          <w:tcPr>
            <w:tcW w:w="567" w:type="dxa"/>
            <w:shd w:val="clear" w:color="auto" w:fill="auto"/>
          </w:tcPr>
          <w:p w14:paraId="1E7C661B" w14:textId="050CFE74" w:rsidR="00044F25" w:rsidRPr="00034446" w:rsidRDefault="00044F25" w:rsidP="00044F25">
            <w:pPr>
              <w:pStyle w:val="TAC"/>
            </w:pPr>
            <w:r w:rsidRPr="00034446">
              <w:rPr>
                <w:lang w:eastAsia="zh-CN"/>
              </w:rPr>
              <w:t>-</w:t>
            </w:r>
          </w:p>
        </w:tc>
        <w:tc>
          <w:tcPr>
            <w:tcW w:w="850" w:type="dxa"/>
            <w:shd w:val="clear" w:color="auto" w:fill="auto"/>
          </w:tcPr>
          <w:p w14:paraId="2565DF32" w14:textId="5E8A5BEA" w:rsidR="00044F25" w:rsidRPr="00034446" w:rsidRDefault="00044F25" w:rsidP="00044F25">
            <w:pPr>
              <w:pStyle w:val="TAC"/>
            </w:pPr>
            <w:r w:rsidRPr="00034446">
              <w:rPr>
                <w:lang w:eastAsia="zh-CN"/>
              </w:rPr>
              <w:t>-</w:t>
            </w:r>
          </w:p>
        </w:tc>
      </w:tr>
      <w:tr w:rsidR="00044F25" w:rsidRPr="00034446" w14:paraId="3AA86AE8" w14:textId="77777777" w:rsidTr="00F73429">
        <w:tc>
          <w:tcPr>
            <w:tcW w:w="534" w:type="dxa"/>
            <w:shd w:val="clear" w:color="auto" w:fill="auto"/>
          </w:tcPr>
          <w:p w14:paraId="65857C0F" w14:textId="77777777" w:rsidR="00044F25" w:rsidRPr="00034446" w:rsidRDefault="00044F25" w:rsidP="00044F25">
            <w:pPr>
              <w:pStyle w:val="TAC"/>
            </w:pPr>
            <w:r w:rsidRPr="00034446">
              <w:t>2-16</w:t>
            </w:r>
          </w:p>
        </w:tc>
        <w:tc>
          <w:tcPr>
            <w:tcW w:w="3968" w:type="dxa"/>
            <w:shd w:val="clear" w:color="auto" w:fill="auto"/>
          </w:tcPr>
          <w:p w14:paraId="4CF5267D" w14:textId="77777777" w:rsidR="00044F25" w:rsidRPr="00034446" w:rsidRDefault="00044F25" w:rsidP="00044F25">
            <w:pPr>
              <w:pStyle w:val="TAL"/>
            </w:pPr>
            <w:r w:rsidRPr="00034446">
              <w:t>Steps 1 to 15 of the generic test procedure for UE registration (TS 36.508 4.5.2.3-1).</w:t>
            </w:r>
          </w:p>
        </w:tc>
        <w:tc>
          <w:tcPr>
            <w:tcW w:w="708" w:type="dxa"/>
            <w:shd w:val="clear" w:color="auto" w:fill="auto"/>
          </w:tcPr>
          <w:p w14:paraId="73D2577C" w14:textId="77777777" w:rsidR="00044F25" w:rsidRPr="00034446" w:rsidRDefault="00044F25" w:rsidP="00044F25">
            <w:pPr>
              <w:pStyle w:val="TAC"/>
            </w:pPr>
            <w:r w:rsidRPr="00034446">
              <w:t>-</w:t>
            </w:r>
          </w:p>
        </w:tc>
        <w:tc>
          <w:tcPr>
            <w:tcW w:w="2976" w:type="dxa"/>
            <w:shd w:val="clear" w:color="auto" w:fill="auto"/>
          </w:tcPr>
          <w:p w14:paraId="67731439" w14:textId="77777777" w:rsidR="00044F25" w:rsidRPr="00034446" w:rsidRDefault="00044F25" w:rsidP="00044F25">
            <w:pPr>
              <w:pStyle w:val="TAL"/>
              <w:rPr>
                <w:rFonts w:eastAsia="MS Gothic"/>
              </w:rPr>
            </w:pPr>
            <w:r w:rsidRPr="00034446">
              <w:rPr>
                <w:rFonts w:eastAsia="MS Gothic"/>
              </w:rPr>
              <w:t>-</w:t>
            </w:r>
          </w:p>
        </w:tc>
        <w:tc>
          <w:tcPr>
            <w:tcW w:w="567" w:type="dxa"/>
            <w:shd w:val="clear" w:color="auto" w:fill="auto"/>
          </w:tcPr>
          <w:p w14:paraId="44DBC95D" w14:textId="7CF50D8D" w:rsidR="00044F25" w:rsidRPr="00034446" w:rsidRDefault="00044F25" w:rsidP="00044F25">
            <w:pPr>
              <w:pStyle w:val="TAC"/>
            </w:pPr>
            <w:r w:rsidRPr="00034446">
              <w:rPr>
                <w:lang w:eastAsia="zh-CN"/>
              </w:rPr>
              <w:t>-</w:t>
            </w:r>
          </w:p>
        </w:tc>
        <w:tc>
          <w:tcPr>
            <w:tcW w:w="850" w:type="dxa"/>
            <w:shd w:val="clear" w:color="auto" w:fill="auto"/>
          </w:tcPr>
          <w:p w14:paraId="3EC8DBE3" w14:textId="6015C97D" w:rsidR="00044F25" w:rsidRPr="00034446" w:rsidRDefault="00044F25" w:rsidP="00044F25">
            <w:pPr>
              <w:pStyle w:val="TAC"/>
            </w:pPr>
            <w:r w:rsidRPr="00034446">
              <w:rPr>
                <w:lang w:eastAsia="zh-CN"/>
              </w:rPr>
              <w:t>-</w:t>
            </w:r>
          </w:p>
        </w:tc>
      </w:tr>
      <w:tr w:rsidR="00044F25" w:rsidRPr="00034446" w14:paraId="66869943" w14:textId="77777777" w:rsidTr="00F73429">
        <w:tc>
          <w:tcPr>
            <w:tcW w:w="534" w:type="dxa"/>
            <w:shd w:val="clear" w:color="auto" w:fill="auto"/>
          </w:tcPr>
          <w:p w14:paraId="6A1A1F25" w14:textId="77777777" w:rsidR="00044F25" w:rsidRPr="00034446" w:rsidRDefault="00044F25" w:rsidP="00044F25">
            <w:pPr>
              <w:pStyle w:val="TAC"/>
            </w:pPr>
            <w:r w:rsidRPr="00034446">
              <w:t>-</w:t>
            </w:r>
          </w:p>
        </w:tc>
        <w:tc>
          <w:tcPr>
            <w:tcW w:w="3968" w:type="dxa"/>
            <w:shd w:val="clear" w:color="auto" w:fill="auto"/>
          </w:tcPr>
          <w:p w14:paraId="0729B89E" w14:textId="77777777" w:rsidR="00044F25" w:rsidRPr="00034446" w:rsidRDefault="00044F25" w:rsidP="00044F25">
            <w:pPr>
              <w:pStyle w:val="TAL"/>
            </w:pPr>
            <w:r w:rsidRPr="00034446">
              <w:t>EXCEPTION: In parallel to the event described in step 17 below, if initiated by the UE the generic procedure for IP address allocation in the U-plane specified in TS 36.508 subclause 4.5A.1 takes place performing IP address allocation in the U-plane.</w:t>
            </w:r>
          </w:p>
        </w:tc>
        <w:tc>
          <w:tcPr>
            <w:tcW w:w="708" w:type="dxa"/>
            <w:shd w:val="clear" w:color="auto" w:fill="auto"/>
          </w:tcPr>
          <w:p w14:paraId="669C47A2" w14:textId="77777777" w:rsidR="00044F25" w:rsidRPr="00034446" w:rsidRDefault="00044F25" w:rsidP="00044F25">
            <w:pPr>
              <w:pStyle w:val="TAC"/>
            </w:pPr>
            <w:r w:rsidRPr="00034446">
              <w:t>-</w:t>
            </w:r>
          </w:p>
        </w:tc>
        <w:tc>
          <w:tcPr>
            <w:tcW w:w="2976" w:type="dxa"/>
            <w:shd w:val="clear" w:color="auto" w:fill="auto"/>
          </w:tcPr>
          <w:p w14:paraId="14750193" w14:textId="77777777" w:rsidR="00044F25" w:rsidRPr="00034446" w:rsidRDefault="00044F25" w:rsidP="00044F25">
            <w:pPr>
              <w:pStyle w:val="TAL"/>
              <w:rPr>
                <w:rFonts w:eastAsia="MS Gothic"/>
              </w:rPr>
            </w:pPr>
            <w:r w:rsidRPr="00034446">
              <w:rPr>
                <w:rFonts w:eastAsia="MS Gothic"/>
              </w:rPr>
              <w:t>-</w:t>
            </w:r>
          </w:p>
        </w:tc>
        <w:tc>
          <w:tcPr>
            <w:tcW w:w="567" w:type="dxa"/>
            <w:shd w:val="clear" w:color="auto" w:fill="auto"/>
          </w:tcPr>
          <w:p w14:paraId="67CA1135" w14:textId="3EDFB693" w:rsidR="00044F25" w:rsidRPr="00034446" w:rsidRDefault="00044F25" w:rsidP="00044F25">
            <w:pPr>
              <w:pStyle w:val="TAC"/>
            </w:pPr>
            <w:r w:rsidRPr="00034446">
              <w:rPr>
                <w:lang w:eastAsia="zh-CN"/>
              </w:rPr>
              <w:t>-</w:t>
            </w:r>
          </w:p>
        </w:tc>
        <w:tc>
          <w:tcPr>
            <w:tcW w:w="850" w:type="dxa"/>
            <w:shd w:val="clear" w:color="auto" w:fill="auto"/>
          </w:tcPr>
          <w:p w14:paraId="4E030FEB" w14:textId="276BEA0A" w:rsidR="00044F25" w:rsidRPr="00034446" w:rsidRDefault="00044F25" w:rsidP="00044F25">
            <w:pPr>
              <w:pStyle w:val="TAC"/>
            </w:pPr>
            <w:r w:rsidRPr="00034446">
              <w:rPr>
                <w:lang w:eastAsia="zh-CN"/>
              </w:rPr>
              <w:t>-</w:t>
            </w:r>
          </w:p>
        </w:tc>
      </w:tr>
      <w:tr w:rsidR="00044F25" w:rsidRPr="00034446" w14:paraId="6AFD5F19" w14:textId="77777777" w:rsidTr="00F73429">
        <w:tc>
          <w:tcPr>
            <w:tcW w:w="534" w:type="dxa"/>
            <w:shd w:val="clear" w:color="auto" w:fill="auto"/>
          </w:tcPr>
          <w:p w14:paraId="54B298F3" w14:textId="77777777" w:rsidR="00044F25" w:rsidRPr="00034446" w:rsidRDefault="00044F25" w:rsidP="00044F25">
            <w:pPr>
              <w:pStyle w:val="TAC"/>
            </w:pPr>
            <w:r w:rsidRPr="00034446">
              <w:t>-</w:t>
            </w:r>
          </w:p>
        </w:tc>
        <w:tc>
          <w:tcPr>
            <w:tcW w:w="3968" w:type="dxa"/>
            <w:shd w:val="clear" w:color="auto" w:fill="auto"/>
          </w:tcPr>
          <w:p w14:paraId="62A2748C" w14:textId="77777777" w:rsidR="00044F25" w:rsidRPr="00034446" w:rsidRDefault="00044F25" w:rsidP="00044F25">
            <w:pPr>
              <w:pStyle w:val="TAL"/>
            </w:pPr>
            <w:r w:rsidRPr="00034446">
              <w:t>EXCEPTION: IF PDN1_IMS THEN in parallel to the event described in step 17 below the generic procedure for IMS signalling in the U-plane specified in Table 13.1.21.3.2-2 takes place if requested by the UE</w:t>
            </w:r>
          </w:p>
        </w:tc>
        <w:tc>
          <w:tcPr>
            <w:tcW w:w="708" w:type="dxa"/>
            <w:shd w:val="clear" w:color="auto" w:fill="auto"/>
          </w:tcPr>
          <w:p w14:paraId="0D5E09A3" w14:textId="77777777" w:rsidR="00044F25" w:rsidRPr="00034446" w:rsidRDefault="00044F25" w:rsidP="00044F25">
            <w:pPr>
              <w:pStyle w:val="TAC"/>
            </w:pPr>
            <w:r w:rsidRPr="00034446">
              <w:t>-</w:t>
            </w:r>
          </w:p>
        </w:tc>
        <w:tc>
          <w:tcPr>
            <w:tcW w:w="2976" w:type="dxa"/>
            <w:shd w:val="clear" w:color="auto" w:fill="auto"/>
          </w:tcPr>
          <w:p w14:paraId="6BA45F78" w14:textId="77777777" w:rsidR="00044F25" w:rsidRPr="00034446" w:rsidRDefault="00044F25" w:rsidP="00044F25">
            <w:pPr>
              <w:pStyle w:val="TAL"/>
              <w:rPr>
                <w:rFonts w:eastAsia="MS Gothic"/>
              </w:rPr>
            </w:pPr>
            <w:r w:rsidRPr="00034446">
              <w:rPr>
                <w:rFonts w:eastAsia="MS Gothic"/>
              </w:rPr>
              <w:t>-</w:t>
            </w:r>
          </w:p>
        </w:tc>
        <w:tc>
          <w:tcPr>
            <w:tcW w:w="567" w:type="dxa"/>
            <w:shd w:val="clear" w:color="auto" w:fill="auto"/>
          </w:tcPr>
          <w:p w14:paraId="1BEF73B6" w14:textId="71FE43CB" w:rsidR="00044F25" w:rsidRPr="00034446" w:rsidRDefault="00044F25" w:rsidP="00044F25">
            <w:pPr>
              <w:pStyle w:val="TAC"/>
            </w:pPr>
            <w:r w:rsidRPr="00034446">
              <w:rPr>
                <w:lang w:eastAsia="zh-CN"/>
              </w:rPr>
              <w:t>-</w:t>
            </w:r>
          </w:p>
        </w:tc>
        <w:tc>
          <w:tcPr>
            <w:tcW w:w="850" w:type="dxa"/>
            <w:shd w:val="clear" w:color="auto" w:fill="auto"/>
          </w:tcPr>
          <w:p w14:paraId="4C36BCFF" w14:textId="427BAB7F" w:rsidR="00044F25" w:rsidRPr="00034446" w:rsidRDefault="00044F25" w:rsidP="00044F25">
            <w:pPr>
              <w:pStyle w:val="TAC"/>
            </w:pPr>
            <w:r w:rsidRPr="00034446">
              <w:rPr>
                <w:lang w:eastAsia="zh-CN"/>
              </w:rPr>
              <w:t>-</w:t>
            </w:r>
          </w:p>
        </w:tc>
      </w:tr>
      <w:tr w:rsidR="00044F25" w:rsidRPr="00034446" w14:paraId="22D3105F" w14:textId="77777777" w:rsidTr="00F73429">
        <w:tc>
          <w:tcPr>
            <w:tcW w:w="534" w:type="dxa"/>
            <w:shd w:val="clear" w:color="auto" w:fill="auto"/>
          </w:tcPr>
          <w:p w14:paraId="15362178" w14:textId="77777777" w:rsidR="00044F25" w:rsidRPr="00034446" w:rsidRDefault="00044F25" w:rsidP="00044F25">
            <w:pPr>
              <w:pStyle w:val="TAC"/>
            </w:pPr>
            <w:r w:rsidRPr="00034446">
              <w:t>17-19</w:t>
            </w:r>
          </w:p>
        </w:tc>
        <w:tc>
          <w:tcPr>
            <w:tcW w:w="3968" w:type="dxa"/>
            <w:shd w:val="clear" w:color="auto" w:fill="auto"/>
          </w:tcPr>
          <w:p w14:paraId="58AEB4E9" w14:textId="77777777" w:rsidR="00044F25" w:rsidRPr="00034446" w:rsidRDefault="00044F25" w:rsidP="00044F25">
            <w:pPr>
              <w:pStyle w:val="TAL"/>
            </w:pPr>
            <w:r w:rsidRPr="00034446">
              <w:t>Steps 16 to 18 of the generic test procedure for UE registration (TS 36.508 4.5.2.3-1).</w:t>
            </w:r>
          </w:p>
        </w:tc>
        <w:tc>
          <w:tcPr>
            <w:tcW w:w="708" w:type="dxa"/>
            <w:shd w:val="clear" w:color="auto" w:fill="auto"/>
          </w:tcPr>
          <w:p w14:paraId="415F30F3" w14:textId="77777777" w:rsidR="00044F25" w:rsidRPr="00034446" w:rsidRDefault="00044F25" w:rsidP="00044F25">
            <w:pPr>
              <w:pStyle w:val="TAC"/>
            </w:pPr>
            <w:r w:rsidRPr="00034446">
              <w:t>-</w:t>
            </w:r>
          </w:p>
        </w:tc>
        <w:tc>
          <w:tcPr>
            <w:tcW w:w="2976" w:type="dxa"/>
            <w:shd w:val="clear" w:color="auto" w:fill="auto"/>
          </w:tcPr>
          <w:p w14:paraId="7BE5C01A" w14:textId="77777777" w:rsidR="00044F25" w:rsidRPr="00034446" w:rsidRDefault="00044F25" w:rsidP="00044F25">
            <w:pPr>
              <w:pStyle w:val="TAL"/>
              <w:rPr>
                <w:rFonts w:eastAsia="MS Gothic"/>
              </w:rPr>
            </w:pPr>
            <w:r w:rsidRPr="00034446">
              <w:rPr>
                <w:rFonts w:eastAsia="MS Gothic"/>
              </w:rPr>
              <w:t>-</w:t>
            </w:r>
          </w:p>
        </w:tc>
        <w:tc>
          <w:tcPr>
            <w:tcW w:w="567" w:type="dxa"/>
            <w:shd w:val="clear" w:color="auto" w:fill="auto"/>
          </w:tcPr>
          <w:p w14:paraId="38079FE1" w14:textId="1D6EFE95" w:rsidR="00044F25" w:rsidRPr="00034446" w:rsidRDefault="00044F25" w:rsidP="00044F25">
            <w:pPr>
              <w:pStyle w:val="TAC"/>
            </w:pPr>
            <w:r w:rsidRPr="00034446">
              <w:rPr>
                <w:lang w:eastAsia="zh-CN"/>
              </w:rPr>
              <w:t>-</w:t>
            </w:r>
          </w:p>
        </w:tc>
        <w:tc>
          <w:tcPr>
            <w:tcW w:w="850" w:type="dxa"/>
            <w:shd w:val="clear" w:color="auto" w:fill="auto"/>
          </w:tcPr>
          <w:p w14:paraId="178D4D16" w14:textId="46294CA1" w:rsidR="00044F25" w:rsidRPr="00034446" w:rsidRDefault="00044F25" w:rsidP="00044F25">
            <w:pPr>
              <w:pStyle w:val="TAC"/>
            </w:pPr>
            <w:r w:rsidRPr="00034446">
              <w:rPr>
                <w:lang w:eastAsia="zh-CN"/>
              </w:rPr>
              <w:t>-</w:t>
            </w:r>
          </w:p>
        </w:tc>
      </w:tr>
      <w:tr w:rsidR="00044F25" w:rsidRPr="00034446" w14:paraId="4C7411B8" w14:textId="77777777" w:rsidTr="00F73429">
        <w:tc>
          <w:tcPr>
            <w:tcW w:w="534" w:type="dxa"/>
            <w:shd w:val="clear" w:color="auto" w:fill="auto"/>
          </w:tcPr>
          <w:p w14:paraId="1627DC03" w14:textId="77777777" w:rsidR="00044F25" w:rsidRPr="00034446" w:rsidRDefault="00044F25" w:rsidP="00044F25">
            <w:pPr>
              <w:pStyle w:val="TAC"/>
            </w:pPr>
          </w:p>
        </w:tc>
        <w:tc>
          <w:tcPr>
            <w:tcW w:w="3968" w:type="dxa"/>
            <w:shd w:val="clear" w:color="auto" w:fill="auto"/>
          </w:tcPr>
          <w:p w14:paraId="12302E38" w14:textId="77777777" w:rsidR="00044F25" w:rsidRPr="00034446" w:rsidRDefault="00044F25" w:rsidP="00044F25">
            <w:pPr>
              <w:pStyle w:val="TAL"/>
            </w:pPr>
            <w:r w:rsidRPr="00034446">
              <w:t>Cause the UE to originate emergency call. (see Note 1)</w:t>
            </w:r>
          </w:p>
        </w:tc>
        <w:tc>
          <w:tcPr>
            <w:tcW w:w="708" w:type="dxa"/>
            <w:shd w:val="clear" w:color="auto" w:fill="auto"/>
          </w:tcPr>
          <w:p w14:paraId="5D69C6A0" w14:textId="77777777" w:rsidR="00044F25" w:rsidRPr="00034446" w:rsidRDefault="00044F25" w:rsidP="00044F25">
            <w:pPr>
              <w:pStyle w:val="TAC"/>
            </w:pPr>
            <w:r w:rsidRPr="00034446">
              <w:t>-</w:t>
            </w:r>
          </w:p>
        </w:tc>
        <w:tc>
          <w:tcPr>
            <w:tcW w:w="2976" w:type="dxa"/>
            <w:shd w:val="clear" w:color="auto" w:fill="auto"/>
          </w:tcPr>
          <w:p w14:paraId="3DF5CF60" w14:textId="77777777" w:rsidR="00044F25" w:rsidRPr="00034446" w:rsidRDefault="00044F25" w:rsidP="00044F25">
            <w:pPr>
              <w:pStyle w:val="TAL"/>
            </w:pPr>
            <w:r w:rsidRPr="00034446">
              <w:t>-</w:t>
            </w:r>
          </w:p>
        </w:tc>
        <w:tc>
          <w:tcPr>
            <w:tcW w:w="567" w:type="dxa"/>
            <w:shd w:val="clear" w:color="auto" w:fill="auto"/>
          </w:tcPr>
          <w:p w14:paraId="1A217B41" w14:textId="396DA6AA" w:rsidR="00044F25" w:rsidRPr="00034446" w:rsidRDefault="00044F25" w:rsidP="00044F25">
            <w:pPr>
              <w:pStyle w:val="TAC"/>
            </w:pPr>
            <w:r w:rsidRPr="00034446">
              <w:rPr>
                <w:lang w:eastAsia="zh-CN"/>
              </w:rPr>
              <w:t>-</w:t>
            </w:r>
          </w:p>
        </w:tc>
        <w:tc>
          <w:tcPr>
            <w:tcW w:w="850" w:type="dxa"/>
            <w:shd w:val="clear" w:color="auto" w:fill="auto"/>
          </w:tcPr>
          <w:p w14:paraId="11823D3D" w14:textId="3E9F89FF" w:rsidR="00044F25" w:rsidRPr="00034446" w:rsidRDefault="00044F25" w:rsidP="00044F25">
            <w:pPr>
              <w:pStyle w:val="TAC"/>
            </w:pPr>
            <w:r w:rsidRPr="00034446">
              <w:rPr>
                <w:lang w:eastAsia="zh-CN"/>
              </w:rPr>
              <w:t>-</w:t>
            </w:r>
          </w:p>
        </w:tc>
      </w:tr>
      <w:tr w:rsidR="00044F25" w:rsidRPr="00034446" w14:paraId="321C8A3F" w14:textId="77777777" w:rsidTr="00F73429">
        <w:tc>
          <w:tcPr>
            <w:tcW w:w="534" w:type="dxa"/>
            <w:shd w:val="clear" w:color="auto" w:fill="auto"/>
          </w:tcPr>
          <w:p w14:paraId="1BD8A167" w14:textId="77777777" w:rsidR="00044F25" w:rsidRPr="00034446" w:rsidRDefault="00044F25" w:rsidP="00044F25">
            <w:pPr>
              <w:pStyle w:val="TAC"/>
            </w:pPr>
            <w:r w:rsidRPr="00034446">
              <w:t>20</w:t>
            </w:r>
          </w:p>
        </w:tc>
        <w:tc>
          <w:tcPr>
            <w:tcW w:w="3968" w:type="dxa"/>
            <w:shd w:val="clear" w:color="auto" w:fill="auto"/>
          </w:tcPr>
          <w:p w14:paraId="60B4B2EC" w14:textId="77777777" w:rsidR="00044F25" w:rsidRPr="00034446" w:rsidRDefault="00044F25" w:rsidP="00044F25">
            <w:pPr>
              <w:pStyle w:val="TAL"/>
            </w:pPr>
            <w:r w:rsidRPr="00034446">
              <w:t xml:space="preserve">Check: Does the UE transmit an </w:t>
            </w:r>
            <w:r w:rsidRPr="00034446">
              <w:rPr>
                <w:i/>
              </w:rPr>
              <w:t xml:space="preserve">RRCConnectionRequest </w:t>
            </w:r>
            <w:r w:rsidRPr="00034446">
              <w:t>message on Cell 1?</w:t>
            </w:r>
          </w:p>
        </w:tc>
        <w:tc>
          <w:tcPr>
            <w:tcW w:w="708" w:type="dxa"/>
            <w:shd w:val="clear" w:color="auto" w:fill="auto"/>
          </w:tcPr>
          <w:p w14:paraId="0F410505" w14:textId="77777777" w:rsidR="00044F25" w:rsidRPr="00034446" w:rsidRDefault="00044F25" w:rsidP="00044F25">
            <w:pPr>
              <w:pStyle w:val="TAC"/>
            </w:pPr>
            <w:r w:rsidRPr="00034446">
              <w:t>--&gt;</w:t>
            </w:r>
          </w:p>
        </w:tc>
        <w:tc>
          <w:tcPr>
            <w:tcW w:w="2976" w:type="dxa"/>
            <w:shd w:val="clear" w:color="auto" w:fill="auto"/>
          </w:tcPr>
          <w:p w14:paraId="4C6A38E7" w14:textId="77777777" w:rsidR="00044F25" w:rsidRPr="00034446" w:rsidRDefault="00044F25" w:rsidP="00044F25">
            <w:pPr>
              <w:pStyle w:val="TAL"/>
            </w:pPr>
            <w:r w:rsidRPr="00034446">
              <w:rPr>
                <w:i/>
              </w:rPr>
              <w:t>RRCConnectionRequest</w:t>
            </w:r>
          </w:p>
        </w:tc>
        <w:tc>
          <w:tcPr>
            <w:tcW w:w="567" w:type="dxa"/>
            <w:shd w:val="clear" w:color="auto" w:fill="auto"/>
          </w:tcPr>
          <w:p w14:paraId="2215D694" w14:textId="77777777" w:rsidR="00044F25" w:rsidRPr="00034446" w:rsidRDefault="00044F25" w:rsidP="00044F25">
            <w:pPr>
              <w:pStyle w:val="TAC"/>
            </w:pPr>
            <w:r w:rsidRPr="00034446">
              <w:t>1</w:t>
            </w:r>
          </w:p>
        </w:tc>
        <w:tc>
          <w:tcPr>
            <w:tcW w:w="850" w:type="dxa"/>
            <w:shd w:val="clear" w:color="auto" w:fill="auto"/>
          </w:tcPr>
          <w:p w14:paraId="3AD5AB61" w14:textId="77777777" w:rsidR="00044F25" w:rsidRPr="00034446" w:rsidRDefault="00044F25" w:rsidP="00044F25">
            <w:pPr>
              <w:pStyle w:val="TAC"/>
            </w:pPr>
            <w:r w:rsidRPr="00034446">
              <w:t>P</w:t>
            </w:r>
          </w:p>
        </w:tc>
      </w:tr>
      <w:tr w:rsidR="00044F25" w:rsidRPr="00034446" w14:paraId="7617B129" w14:textId="77777777" w:rsidTr="00F73429">
        <w:tc>
          <w:tcPr>
            <w:tcW w:w="534" w:type="dxa"/>
            <w:shd w:val="clear" w:color="auto" w:fill="auto"/>
          </w:tcPr>
          <w:p w14:paraId="0BF05CD8" w14:textId="77777777" w:rsidR="00044F25" w:rsidRPr="00034446" w:rsidRDefault="00044F25" w:rsidP="00044F25">
            <w:pPr>
              <w:pStyle w:val="TAC"/>
            </w:pPr>
            <w:r w:rsidRPr="00034446">
              <w:t>21</w:t>
            </w:r>
          </w:p>
        </w:tc>
        <w:tc>
          <w:tcPr>
            <w:tcW w:w="3968" w:type="dxa"/>
            <w:shd w:val="clear" w:color="auto" w:fill="auto"/>
          </w:tcPr>
          <w:p w14:paraId="1F2688A9" w14:textId="77777777" w:rsidR="00044F25" w:rsidRPr="00034446" w:rsidRDefault="00044F25" w:rsidP="00044F25">
            <w:pPr>
              <w:pStyle w:val="TAL"/>
            </w:pPr>
            <w:r w:rsidRPr="00034446">
              <w:t xml:space="preserve">The SS transmits an </w:t>
            </w:r>
            <w:r w:rsidRPr="00034446">
              <w:rPr>
                <w:i/>
              </w:rPr>
              <w:t xml:space="preserve">RRCConnectionSetup </w:t>
            </w:r>
            <w:r w:rsidRPr="00034446">
              <w:t>message on Cell 1.</w:t>
            </w:r>
          </w:p>
        </w:tc>
        <w:tc>
          <w:tcPr>
            <w:tcW w:w="708" w:type="dxa"/>
            <w:shd w:val="clear" w:color="auto" w:fill="auto"/>
          </w:tcPr>
          <w:p w14:paraId="24558C18" w14:textId="77777777" w:rsidR="00044F25" w:rsidRPr="00034446" w:rsidRDefault="00044F25" w:rsidP="00044F25">
            <w:pPr>
              <w:pStyle w:val="TAC"/>
            </w:pPr>
            <w:r w:rsidRPr="00034446">
              <w:t>&lt;--</w:t>
            </w:r>
          </w:p>
        </w:tc>
        <w:tc>
          <w:tcPr>
            <w:tcW w:w="2976" w:type="dxa"/>
            <w:shd w:val="clear" w:color="auto" w:fill="auto"/>
          </w:tcPr>
          <w:p w14:paraId="00EC4040" w14:textId="77777777" w:rsidR="00044F25" w:rsidRPr="00034446" w:rsidRDefault="00044F25" w:rsidP="00044F25">
            <w:pPr>
              <w:pStyle w:val="TAL"/>
              <w:rPr>
                <w:i/>
              </w:rPr>
            </w:pPr>
            <w:r w:rsidRPr="00034446">
              <w:rPr>
                <w:i/>
              </w:rPr>
              <w:t>RRCConnectionSetup</w:t>
            </w:r>
          </w:p>
        </w:tc>
        <w:tc>
          <w:tcPr>
            <w:tcW w:w="567" w:type="dxa"/>
            <w:shd w:val="clear" w:color="auto" w:fill="auto"/>
          </w:tcPr>
          <w:p w14:paraId="02698E54" w14:textId="77777777" w:rsidR="00044F25" w:rsidRPr="00034446" w:rsidRDefault="00044F25" w:rsidP="00044F25">
            <w:pPr>
              <w:pStyle w:val="TAC"/>
            </w:pPr>
            <w:r w:rsidRPr="00034446">
              <w:t>-</w:t>
            </w:r>
          </w:p>
        </w:tc>
        <w:tc>
          <w:tcPr>
            <w:tcW w:w="850" w:type="dxa"/>
            <w:shd w:val="clear" w:color="auto" w:fill="auto"/>
          </w:tcPr>
          <w:p w14:paraId="2685CD0A" w14:textId="77777777" w:rsidR="00044F25" w:rsidRPr="00034446" w:rsidRDefault="00044F25" w:rsidP="00044F25">
            <w:pPr>
              <w:pStyle w:val="TAC"/>
            </w:pPr>
            <w:r w:rsidRPr="00034446">
              <w:t>-</w:t>
            </w:r>
          </w:p>
        </w:tc>
      </w:tr>
      <w:tr w:rsidR="00044F25" w:rsidRPr="00034446" w14:paraId="3F56FCF4" w14:textId="77777777" w:rsidTr="00F73429">
        <w:tc>
          <w:tcPr>
            <w:tcW w:w="534" w:type="dxa"/>
            <w:shd w:val="clear" w:color="auto" w:fill="auto"/>
          </w:tcPr>
          <w:p w14:paraId="05F4701D" w14:textId="77777777" w:rsidR="00044F25" w:rsidRPr="00034446" w:rsidRDefault="00044F25" w:rsidP="00044F25">
            <w:pPr>
              <w:pStyle w:val="TAC"/>
            </w:pPr>
            <w:r w:rsidRPr="00034446">
              <w:t>22</w:t>
            </w:r>
          </w:p>
        </w:tc>
        <w:tc>
          <w:tcPr>
            <w:tcW w:w="3968" w:type="dxa"/>
            <w:shd w:val="clear" w:color="auto" w:fill="auto"/>
          </w:tcPr>
          <w:p w14:paraId="0D7DCE4C" w14:textId="77777777" w:rsidR="00044F25" w:rsidRPr="00034446" w:rsidRDefault="00044F25" w:rsidP="00044F25">
            <w:pPr>
              <w:pStyle w:val="TAL"/>
            </w:pPr>
            <w:r w:rsidRPr="00034446">
              <w:t xml:space="preserve">Check: Does the UE transmit an </w:t>
            </w:r>
            <w:r w:rsidRPr="00034446">
              <w:rPr>
                <w:i/>
              </w:rPr>
              <w:t xml:space="preserve">RRCConnectionSetupComplete </w:t>
            </w:r>
            <w:r w:rsidRPr="00034446">
              <w:t>message on Cell 1 including an EXTENDED SERVICE REQUEST message with Service type IE set to "mobile originating CS fallback emergency call or 1xCS fallback emergency call"?</w:t>
            </w:r>
          </w:p>
        </w:tc>
        <w:tc>
          <w:tcPr>
            <w:tcW w:w="708" w:type="dxa"/>
            <w:shd w:val="clear" w:color="auto" w:fill="auto"/>
          </w:tcPr>
          <w:p w14:paraId="2E5FF135" w14:textId="77777777" w:rsidR="00044F25" w:rsidRPr="00034446" w:rsidRDefault="00044F25" w:rsidP="00044F25">
            <w:pPr>
              <w:pStyle w:val="TAC"/>
            </w:pPr>
            <w:r w:rsidRPr="00034446">
              <w:t>--&gt;</w:t>
            </w:r>
          </w:p>
        </w:tc>
        <w:tc>
          <w:tcPr>
            <w:tcW w:w="2976" w:type="dxa"/>
            <w:shd w:val="clear" w:color="auto" w:fill="auto"/>
          </w:tcPr>
          <w:p w14:paraId="31B54F8D" w14:textId="77777777" w:rsidR="00044F25" w:rsidRPr="00034446" w:rsidRDefault="00044F25" w:rsidP="00044F25">
            <w:pPr>
              <w:pStyle w:val="TAL"/>
              <w:rPr>
                <w:i/>
              </w:rPr>
            </w:pPr>
            <w:r w:rsidRPr="00034446">
              <w:rPr>
                <w:i/>
              </w:rPr>
              <w:t>RRCConnectionSetupComplete</w:t>
            </w:r>
          </w:p>
        </w:tc>
        <w:tc>
          <w:tcPr>
            <w:tcW w:w="567" w:type="dxa"/>
            <w:shd w:val="clear" w:color="auto" w:fill="auto"/>
          </w:tcPr>
          <w:p w14:paraId="13B9B123" w14:textId="77777777" w:rsidR="00044F25" w:rsidRPr="00034446" w:rsidRDefault="00044F25" w:rsidP="00044F25">
            <w:pPr>
              <w:pStyle w:val="TAC"/>
            </w:pPr>
            <w:r w:rsidRPr="00034446">
              <w:t>1</w:t>
            </w:r>
          </w:p>
        </w:tc>
        <w:tc>
          <w:tcPr>
            <w:tcW w:w="850" w:type="dxa"/>
            <w:shd w:val="clear" w:color="auto" w:fill="auto"/>
          </w:tcPr>
          <w:p w14:paraId="55CD482E" w14:textId="77777777" w:rsidR="00044F25" w:rsidRPr="00034446" w:rsidRDefault="00044F25" w:rsidP="00044F25">
            <w:pPr>
              <w:pStyle w:val="TAC"/>
            </w:pPr>
            <w:r w:rsidRPr="00034446">
              <w:t>P</w:t>
            </w:r>
          </w:p>
        </w:tc>
      </w:tr>
      <w:tr w:rsidR="00044F25" w:rsidRPr="00034446" w14:paraId="409265C3" w14:textId="77777777" w:rsidTr="00F73429">
        <w:tc>
          <w:tcPr>
            <w:tcW w:w="534" w:type="dxa"/>
            <w:shd w:val="clear" w:color="auto" w:fill="auto"/>
          </w:tcPr>
          <w:p w14:paraId="0732FA3B" w14:textId="77777777" w:rsidR="00044F25" w:rsidRPr="00034446" w:rsidRDefault="00044F25" w:rsidP="00044F25">
            <w:pPr>
              <w:pStyle w:val="TAC"/>
            </w:pPr>
            <w:r w:rsidRPr="00034446">
              <w:t>-</w:t>
            </w:r>
          </w:p>
        </w:tc>
        <w:tc>
          <w:tcPr>
            <w:tcW w:w="3968" w:type="dxa"/>
            <w:shd w:val="clear" w:color="auto" w:fill="auto"/>
          </w:tcPr>
          <w:p w14:paraId="49B657E4" w14:textId="77777777" w:rsidR="00044F25" w:rsidRPr="00034446" w:rsidRDefault="00044F25" w:rsidP="00044F25">
            <w:pPr>
              <w:pStyle w:val="TAL"/>
            </w:pPr>
            <w:r w:rsidRPr="00034446">
              <w:t>EXCEPTION: Steps 23a1 to 23b15 describe behaviour that depends on the UE capability; the "lower case letter" identifies a step sequence that takes place if a capability is supported.</w:t>
            </w:r>
          </w:p>
        </w:tc>
        <w:tc>
          <w:tcPr>
            <w:tcW w:w="708" w:type="dxa"/>
            <w:shd w:val="clear" w:color="auto" w:fill="auto"/>
          </w:tcPr>
          <w:p w14:paraId="735690FA" w14:textId="77777777" w:rsidR="00044F25" w:rsidRPr="00034446" w:rsidRDefault="00044F25" w:rsidP="00044F25">
            <w:pPr>
              <w:pStyle w:val="TAC"/>
            </w:pPr>
            <w:r w:rsidRPr="00034446">
              <w:t>-</w:t>
            </w:r>
          </w:p>
        </w:tc>
        <w:tc>
          <w:tcPr>
            <w:tcW w:w="2976" w:type="dxa"/>
            <w:shd w:val="clear" w:color="auto" w:fill="auto"/>
          </w:tcPr>
          <w:p w14:paraId="5B04CE24" w14:textId="77777777" w:rsidR="00044F25" w:rsidRPr="00034446" w:rsidRDefault="00044F25" w:rsidP="00044F25">
            <w:pPr>
              <w:pStyle w:val="TAL"/>
              <w:rPr>
                <w:i/>
              </w:rPr>
            </w:pPr>
            <w:r w:rsidRPr="00034446">
              <w:t>-</w:t>
            </w:r>
          </w:p>
        </w:tc>
        <w:tc>
          <w:tcPr>
            <w:tcW w:w="567" w:type="dxa"/>
            <w:shd w:val="clear" w:color="auto" w:fill="auto"/>
          </w:tcPr>
          <w:p w14:paraId="626516B7" w14:textId="77777777" w:rsidR="00044F25" w:rsidRPr="00034446" w:rsidRDefault="00044F25" w:rsidP="00044F25">
            <w:pPr>
              <w:pStyle w:val="TAC"/>
            </w:pPr>
            <w:r w:rsidRPr="00034446">
              <w:t>-</w:t>
            </w:r>
          </w:p>
        </w:tc>
        <w:tc>
          <w:tcPr>
            <w:tcW w:w="850" w:type="dxa"/>
            <w:shd w:val="clear" w:color="auto" w:fill="auto"/>
          </w:tcPr>
          <w:p w14:paraId="5B2549F0" w14:textId="77777777" w:rsidR="00044F25" w:rsidRPr="00034446" w:rsidRDefault="00044F25" w:rsidP="00044F25">
            <w:pPr>
              <w:pStyle w:val="TAC"/>
            </w:pPr>
            <w:r w:rsidRPr="00034446">
              <w:rPr>
                <w:lang w:eastAsia="zh-CN"/>
              </w:rPr>
              <w:t>-</w:t>
            </w:r>
          </w:p>
        </w:tc>
      </w:tr>
      <w:tr w:rsidR="00044F25" w:rsidRPr="00034446" w14:paraId="498139EE" w14:textId="77777777" w:rsidTr="00F73429">
        <w:tc>
          <w:tcPr>
            <w:tcW w:w="534" w:type="dxa"/>
            <w:shd w:val="clear" w:color="auto" w:fill="auto"/>
          </w:tcPr>
          <w:p w14:paraId="4B56C10E" w14:textId="77777777" w:rsidR="00044F25" w:rsidRPr="00034446" w:rsidRDefault="00044F25" w:rsidP="00044F25">
            <w:pPr>
              <w:pStyle w:val="TAC"/>
            </w:pPr>
            <w:r w:rsidRPr="00034446">
              <w:t>23a1</w:t>
            </w:r>
          </w:p>
        </w:tc>
        <w:tc>
          <w:tcPr>
            <w:tcW w:w="3968" w:type="dxa"/>
            <w:shd w:val="clear" w:color="auto" w:fill="auto"/>
          </w:tcPr>
          <w:p w14:paraId="5A392068" w14:textId="77777777" w:rsidR="00044F25" w:rsidRPr="00034446" w:rsidRDefault="00044F25" w:rsidP="00044F25">
            <w:pPr>
              <w:pStyle w:val="TAL"/>
            </w:pPr>
            <w:r w:rsidRPr="00034446">
              <w:t>IF (px_RATComb_Tested = EUTRA_UTRA), the SS reconfigures:</w:t>
            </w:r>
          </w:p>
          <w:p w14:paraId="5C9D2C51" w14:textId="77777777" w:rsidR="00044F25" w:rsidRPr="00034446" w:rsidRDefault="00044F25" w:rsidP="00044F25">
            <w:pPr>
              <w:pStyle w:val="TAL"/>
            </w:pPr>
            <w:r w:rsidRPr="00034446">
              <w:t>Cell 1 as a "Suitable cell",</w:t>
            </w:r>
          </w:p>
          <w:p w14:paraId="14BA06E8" w14:textId="77777777" w:rsidR="00044F25" w:rsidRPr="00034446" w:rsidRDefault="00044F25" w:rsidP="00044F25">
            <w:pPr>
              <w:pStyle w:val="TAL"/>
            </w:pPr>
            <w:r w:rsidRPr="00034446">
              <w:t>Cell 5 as the "Serving cell".</w:t>
            </w:r>
          </w:p>
        </w:tc>
        <w:tc>
          <w:tcPr>
            <w:tcW w:w="708" w:type="dxa"/>
            <w:shd w:val="clear" w:color="auto" w:fill="auto"/>
          </w:tcPr>
          <w:p w14:paraId="3FA79FD7" w14:textId="77777777" w:rsidR="00044F25" w:rsidRPr="00034446" w:rsidRDefault="00044F25" w:rsidP="00044F25">
            <w:pPr>
              <w:pStyle w:val="TAC"/>
            </w:pPr>
            <w:r w:rsidRPr="00034446">
              <w:t>-</w:t>
            </w:r>
          </w:p>
        </w:tc>
        <w:tc>
          <w:tcPr>
            <w:tcW w:w="2976" w:type="dxa"/>
            <w:shd w:val="clear" w:color="auto" w:fill="auto"/>
          </w:tcPr>
          <w:p w14:paraId="1CABBF5E" w14:textId="77777777" w:rsidR="00044F25" w:rsidRPr="00034446" w:rsidRDefault="00044F25" w:rsidP="00044F25">
            <w:pPr>
              <w:pStyle w:val="TAL"/>
              <w:rPr>
                <w:i/>
              </w:rPr>
            </w:pPr>
            <w:r w:rsidRPr="00034446">
              <w:t>-</w:t>
            </w:r>
          </w:p>
        </w:tc>
        <w:tc>
          <w:tcPr>
            <w:tcW w:w="567" w:type="dxa"/>
            <w:shd w:val="clear" w:color="auto" w:fill="auto"/>
          </w:tcPr>
          <w:p w14:paraId="03D93ED6" w14:textId="77777777" w:rsidR="00044F25" w:rsidRPr="00034446" w:rsidRDefault="00044F25" w:rsidP="00044F25">
            <w:pPr>
              <w:pStyle w:val="TAC"/>
            </w:pPr>
            <w:r w:rsidRPr="00034446">
              <w:t>-</w:t>
            </w:r>
          </w:p>
        </w:tc>
        <w:tc>
          <w:tcPr>
            <w:tcW w:w="850" w:type="dxa"/>
            <w:shd w:val="clear" w:color="auto" w:fill="auto"/>
          </w:tcPr>
          <w:p w14:paraId="404C485F" w14:textId="77777777" w:rsidR="00044F25" w:rsidRPr="00034446" w:rsidRDefault="00044F25" w:rsidP="00044F25">
            <w:pPr>
              <w:pStyle w:val="TAC"/>
            </w:pPr>
            <w:r w:rsidRPr="00034446">
              <w:rPr>
                <w:lang w:eastAsia="zh-CN"/>
              </w:rPr>
              <w:t>-</w:t>
            </w:r>
          </w:p>
        </w:tc>
      </w:tr>
      <w:tr w:rsidR="00044F25" w:rsidRPr="00034446" w14:paraId="1B6CE511" w14:textId="77777777" w:rsidTr="00F73429">
        <w:tc>
          <w:tcPr>
            <w:tcW w:w="534" w:type="dxa"/>
            <w:shd w:val="clear" w:color="auto" w:fill="auto"/>
          </w:tcPr>
          <w:p w14:paraId="7D983BFE" w14:textId="77777777" w:rsidR="00044F25" w:rsidRPr="00034446" w:rsidRDefault="00044F25" w:rsidP="00044F25">
            <w:pPr>
              <w:pStyle w:val="TAC"/>
            </w:pPr>
            <w:r w:rsidRPr="00034446">
              <w:t>23a2</w:t>
            </w:r>
          </w:p>
        </w:tc>
        <w:tc>
          <w:tcPr>
            <w:tcW w:w="3968" w:type="dxa"/>
            <w:shd w:val="clear" w:color="auto" w:fill="auto"/>
          </w:tcPr>
          <w:p w14:paraId="54428BFD" w14:textId="77777777" w:rsidR="00044F25" w:rsidRPr="00034446" w:rsidRDefault="00044F25" w:rsidP="00044F25">
            <w:pPr>
              <w:pStyle w:val="TAL"/>
            </w:pPr>
            <w:r w:rsidRPr="00034446">
              <w:t xml:space="preserve">The SS transmits an </w:t>
            </w:r>
            <w:r w:rsidRPr="00034446">
              <w:rPr>
                <w:i/>
              </w:rPr>
              <w:t>RRCConnectionRelease</w:t>
            </w:r>
            <w:r w:rsidRPr="00034446">
              <w:t xml:space="preserve"> message indicating redirection to cell 5</w:t>
            </w:r>
          </w:p>
        </w:tc>
        <w:tc>
          <w:tcPr>
            <w:tcW w:w="708" w:type="dxa"/>
            <w:shd w:val="clear" w:color="auto" w:fill="auto"/>
          </w:tcPr>
          <w:p w14:paraId="1801478C" w14:textId="77777777" w:rsidR="00044F25" w:rsidRPr="00034446" w:rsidRDefault="00044F25" w:rsidP="00044F25">
            <w:pPr>
              <w:pStyle w:val="TAC"/>
            </w:pPr>
            <w:r w:rsidRPr="00034446">
              <w:t>&lt;--</w:t>
            </w:r>
          </w:p>
        </w:tc>
        <w:tc>
          <w:tcPr>
            <w:tcW w:w="2976" w:type="dxa"/>
            <w:shd w:val="clear" w:color="auto" w:fill="auto"/>
          </w:tcPr>
          <w:p w14:paraId="04228926" w14:textId="77777777" w:rsidR="00044F25" w:rsidRPr="00034446" w:rsidRDefault="00044F25" w:rsidP="00044F25">
            <w:pPr>
              <w:pStyle w:val="TAL"/>
            </w:pPr>
            <w:r w:rsidRPr="00034446">
              <w:rPr>
                <w:i/>
              </w:rPr>
              <w:t>RRCConnectionRelease</w:t>
            </w:r>
          </w:p>
        </w:tc>
        <w:tc>
          <w:tcPr>
            <w:tcW w:w="567" w:type="dxa"/>
            <w:shd w:val="clear" w:color="auto" w:fill="auto"/>
          </w:tcPr>
          <w:p w14:paraId="3BF42EA0" w14:textId="77777777" w:rsidR="00044F25" w:rsidRPr="00034446" w:rsidRDefault="00044F25" w:rsidP="00044F25">
            <w:pPr>
              <w:pStyle w:val="TAC"/>
            </w:pPr>
          </w:p>
        </w:tc>
        <w:tc>
          <w:tcPr>
            <w:tcW w:w="850" w:type="dxa"/>
            <w:shd w:val="clear" w:color="auto" w:fill="auto"/>
          </w:tcPr>
          <w:p w14:paraId="21AD9654" w14:textId="77777777" w:rsidR="00044F25" w:rsidRPr="00034446" w:rsidRDefault="00044F25" w:rsidP="00044F25">
            <w:pPr>
              <w:pStyle w:val="TAC"/>
            </w:pPr>
          </w:p>
        </w:tc>
      </w:tr>
      <w:tr w:rsidR="00044F25" w:rsidRPr="00034446" w14:paraId="1C560D69" w14:textId="77777777" w:rsidTr="00F73429">
        <w:tc>
          <w:tcPr>
            <w:tcW w:w="534" w:type="dxa"/>
            <w:shd w:val="clear" w:color="auto" w:fill="auto"/>
          </w:tcPr>
          <w:p w14:paraId="3B9C7AC4" w14:textId="77777777" w:rsidR="00044F25" w:rsidRPr="00034446" w:rsidRDefault="00044F25" w:rsidP="00044F25">
            <w:pPr>
              <w:pStyle w:val="TAC"/>
            </w:pPr>
            <w:r w:rsidRPr="00034446">
              <w:t>23a3</w:t>
            </w:r>
          </w:p>
        </w:tc>
        <w:tc>
          <w:tcPr>
            <w:tcW w:w="3968" w:type="dxa"/>
            <w:shd w:val="clear" w:color="auto" w:fill="auto"/>
          </w:tcPr>
          <w:p w14:paraId="7D1E96E1" w14:textId="77777777" w:rsidR="00044F25" w:rsidRPr="00034446" w:rsidRDefault="00044F25" w:rsidP="00044F25">
            <w:pPr>
              <w:pStyle w:val="TAL"/>
            </w:pPr>
            <w:r w:rsidRPr="00034446">
              <w:t>Check: Does the UE transmit a RRC CONNECTION REQUEST message on Cell 5 with Establishment cause: Emergency Call?</w:t>
            </w:r>
          </w:p>
        </w:tc>
        <w:tc>
          <w:tcPr>
            <w:tcW w:w="708" w:type="dxa"/>
            <w:shd w:val="clear" w:color="auto" w:fill="auto"/>
          </w:tcPr>
          <w:p w14:paraId="198F223D" w14:textId="77777777" w:rsidR="00044F25" w:rsidRPr="00034446" w:rsidRDefault="00044F25" w:rsidP="00044F25">
            <w:pPr>
              <w:pStyle w:val="TAC"/>
            </w:pPr>
            <w:r w:rsidRPr="00034446">
              <w:t>--&gt;</w:t>
            </w:r>
          </w:p>
        </w:tc>
        <w:tc>
          <w:tcPr>
            <w:tcW w:w="2976" w:type="dxa"/>
            <w:shd w:val="clear" w:color="auto" w:fill="auto"/>
          </w:tcPr>
          <w:p w14:paraId="2321323D" w14:textId="77777777" w:rsidR="00044F25" w:rsidRPr="00034446" w:rsidRDefault="00044F25" w:rsidP="00044F25">
            <w:pPr>
              <w:pStyle w:val="TAL"/>
              <w:rPr>
                <w:i/>
              </w:rPr>
            </w:pPr>
            <w:r w:rsidRPr="00034446">
              <w:t>RRC CONNECTION REQUEST</w:t>
            </w:r>
          </w:p>
        </w:tc>
        <w:tc>
          <w:tcPr>
            <w:tcW w:w="567" w:type="dxa"/>
            <w:shd w:val="clear" w:color="auto" w:fill="auto"/>
          </w:tcPr>
          <w:p w14:paraId="4B910ADA" w14:textId="77777777" w:rsidR="00044F25" w:rsidRPr="00034446" w:rsidRDefault="00044F25" w:rsidP="00044F25">
            <w:pPr>
              <w:pStyle w:val="TAC"/>
            </w:pPr>
            <w:r w:rsidRPr="00034446">
              <w:t>1</w:t>
            </w:r>
          </w:p>
        </w:tc>
        <w:tc>
          <w:tcPr>
            <w:tcW w:w="850" w:type="dxa"/>
            <w:shd w:val="clear" w:color="auto" w:fill="auto"/>
          </w:tcPr>
          <w:p w14:paraId="165A2BFC" w14:textId="77777777" w:rsidR="00044F25" w:rsidRPr="00034446" w:rsidRDefault="00044F25" w:rsidP="00044F25">
            <w:pPr>
              <w:pStyle w:val="TAC"/>
            </w:pPr>
            <w:r w:rsidRPr="00034446">
              <w:t>P</w:t>
            </w:r>
          </w:p>
        </w:tc>
      </w:tr>
      <w:tr w:rsidR="00044F25" w:rsidRPr="00034446" w14:paraId="7EC127BD" w14:textId="77777777" w:rsidTr="00F73429">
        <w:tc>
          <w:tcPr>
            <w:tcW w:w="534" w:type="dxa"/>
            <w:shd w:val="clear" w:color="auto" w:fill="auto"/>
          </w:tcPr>
          <w:p w14:paraId="2C4D24BA" w14:textId="77777777" w:rsidR="00044F25" w:rsidRPr="00034446" w:rsidRDefault="00044F25" w:rsidP="00044F25">
            <w:pPr>
              <w:pStyle w:val="TAC"/>
            </w:pPr>
            <w:r w:rsidRPr="00034446">
              <w:t>23a3A1</w:t>
            </w:r>
          </w:p>
        </w:tc>
        <w:tc>
          <w:tcPr>
            <w:tcW w:w="3968" w:type="dxa"/>
            <w:shd w:val="clear" w:color="auto" w:fill="auto"/>
          </w:tcPr>
          <w:p w14:paraId="2686B429" w14:textId="77777777" w:rsidR="00044F25" w:rsidRPr="00034446" w:rsidRDefault="00044F25" w:rsidP="00044F25">
            <w:pPr>
              <w:pStyle w:val="TAL"/>
            </w:pPr>
            <w:r w:rsidRPr="00034446">
              <w:t>The SS changes cell 1 power level according to the row “T1” in table 13.1.21.3.2-0</w:t>
            </w:r>
          </w:p>
        </w:tc>
        <w:tc>
          <w:tcPr>
            <w:tcW w:w="708" w:type="dxa"/>
            <w:shd w:val="clear" w:color="auto" w:fill="auto"/>
          </w:tcPr>
          <w:p w14:paraId="18BA5267" w14:textId="77777777" w:rsidR="00044F25" w:rsidRPr="00034446" w:rsidRDefault="00044F25" w:rsidP="00044F25">
            <w:pPr>
              <w:pStyle w:val="TAC"/>
            </w:pPr>
            <w:r w:rsidRPr="00034446">
              <w:t>-</w:t>
            </w:r>
          </w:p>
        </w:tc>
        <w:tc>
          <w:tcPr>
            <w:tcW w:w="2976" w:type="dxa"/>
            <w:shd w:val="clear" w:color="auto" w:fill="auto"/>
          </w:tcPr>
          <w:p w14:paraId="3EF7F42A" w14:textId="77777777" w:rsidR="00044F25" w:rsidRPr="00034446" w:rsidRDefault="00044F25" w:rsidP="00044F25">
            <w:pPr>
              <w:pStyle w:val="TAL"/>
            </w:pPr>
            <w:r w:rsidRPr="00034446">
              <w:t>-</w:t>
            </w:r>
          </w:p>
        </w:tc>
        <w:tc>
          <w:tcPr>
            <w:tcW w:w="567" w:type="dxa"/>
            <w:shd w:val="clear" w:color="auto" w:fill="auto"/>
          </w:tcPr>
          <w:p w14:paraId="495EB252" w14:textId="77777777" w:rsidR="00044F25" w:rsidRPr="00034446" w:rsidRDefault="00044F25" w:rsidP="00044F25">
            <w:pPr>
              <w:pStyle w:val="TAC"/>
            </w:pPr>
            <w:r w:rsidRPr="00034446">
              <w:t>-</w:t>
            </w:r>
          </w:p>
        </w:tc>
        <w:tc>
          <w:tcPr>
            <w:tcW w:w="850" w:type="dxa"/>
            <w:shd w:val="clear" w:color="auto" w:fill="auto"/>
          </w:tcPr>
          <w:p w14:paraId="50EBBD11" w14:textId="77777777" w:rsidR="00044F25" w:rsidRPr="00034446" w:rsidRDefault="00044F25" w:rsidP="00044F25">
            <w:pPr>
              <w:pStyle w:val="TAC"/>
              <w:rPr>
                <w:lang w:eastAsia="zh-CN"/>
              </w:rPr>
            </w:pPr>
            <w:r w:rsidRPr="00034446">
              <w:t>-</w:t>
            </w:r>
          </w:p>
        </w:tc>
      </w:tr>
      <w:tr w:rsidR="00044F25" w:rsidRPr="00034446" w14:paraId="29E3F740" w14:textId="77777777" w:rsidTr="00F73429">
        <w:tc>
          <w:tcPr>
            <w:tcW w:w="534" w:type="dxa"/>
            <w:shd w:val="clear" w:color="auto" w:fill="auto"/>
          </w:tcPr>
          <w:p w14:paraId="531E7372" w14:textId="77777777" w:rsidR="00044F25" w:rsidRPr="00034446" w:rsidRDefault="00044F25" w:rsidP="00044F25">
            <w:pPr>
              <w:pStyle w:val="TAC"/>
            </w:pPr>
            <w:r w:rsidRPr="00034446">
              <w:t>23a4</w:t>
            </w:r>
          </w:p>
        </w:tc>
        <w:tc>
          <w:tcPr>
            <w:tcW w:w="3968" w:type="dxa"/>
            <w:shd w:val="clear" w:color="auto" w:fill="auto"/>
          </w:tcPr>
          <w:p w14:paraId="523FCAEF" w14:textId="77777777" w:rsidR="00044F25" w:rsidRPr="00034446" w:rsidRDefault="00044F25" w:rsidP="00044F25">
            <w:pPr>
              <w:pStyle w:val="TAL"/>
            </w:pPr>
            <w:r w:rsidRPr="00034446">
              <w:t>The SS transmits an RRC CONNECTION SETUP message.</w:t>
            </w:r>
          </w:p>
        </w:tc>
        <w:tc>
          <w:tcPr>
            <w:tcW w:w="708" w:type="dxa"/>
            <w:shd w:val="clear" w:color="auto" w:fill="auto"/>
          </w:tcPr>
          <w:p w14:paraId="74590997" w14:textId="77777777" w:rsidR="00044F25" w:rsidRPr="00034446" w:rsidRDefault="00044F25" w:rsidP="00044F25">
            <w:pPr>
              <w:pStyle w:val="TAC"/>
            </w:pPr>
            <w:r w:rsidRPr="00034446">
              <w:t>&lt;--</w:t>
            </w:r>
          </w:p>
        </w:tc>
        <w:tc>
          <w:tcPr>
            <w:tcW w:w="2976" w:type="dxa"/>
            <w:shd w:val="clear" w:color="auto" w:fill="auto"/>
          </w:tcPr>
          <w:p w14:paraId="16D1CCBC" w14:textId="77777777" w:rsidR="00044F25" w:rsidRPr="00034446" w:rsidRDefault="00044F25" w:rsidP="00044F25">
            <w:pPr>
              <w:pStyle w:val="TAL"/>
              <w:rPr>
                <w:i/>
              </w:rPr>
            </w:pPr>
            <w:r w:rsidRPr="00034446">
              <w:t>RRC CONNECTION SETUP</w:t>
            </w:r>
          </w:p>
        </w:tc>
        <w:tc>
          <w:tcPr>
            <w:tcW w:w="567" w:type="dxa"/>
            <w:shd w:val="clear" w:color="auto" w:fill="auto"/>
          </w:tcPr>
          <w:p w14:paraId="09A80AE9" w14:textId="77777777" w:rsidR="00044F25" w:rsidRPr="00034446" w:rsidRDefault="00044F25" w:rsidP="00044F25">
            <w:pPr>
              <w:pStyle w:val="TAC"/>
            </w:pPr>
            <w:r w:rsidRPr="00034446">
              <w:t>-</w:t>
            </w:r>
          </w:p>
        </w:tc>
        <w:tc>
          <w:tcPr>
            <w:tcW w:w="850" w:type="dxa"/>
            <w:shd w:val="clear" w:color="auto" w:fill="auto"/>
          </w:tcPr>
          <w:p w14:paraId="0EB7527B" w14:textId="77777777" w:rsidR="00044F25" w:rsidRPr="00034446" w:rsidRDefault="00044F25" w:rsidP="00044F25">
            <w:pPr>
              <w:pStyle w:val="TAC"/>
            </w:pPr>
            <w:r w:rsidRPr="00034446">
              <w:rPr>
                <w:lang w:eastAsia="zh-CN"/>
              </w:rPr>
              <w:t>-</w:t>
            </w:r>
          </w:p>
        </w:tc>
      </w:tr>
      <w:tr w:rsidR="00044F25" w:rsidRPr="00034446" w14:paraId="2A132C64" w14:textId="77777777" w:rsidTr="00F73429">
        <w:tc>
          <w:tcPr>
            <w:tcW w:w="534" w:type="dxa"/>
            <w:shd w:val="clear" w:color="auto" w:fill="auto"/>
          </w:tcPr>
          <w:p w14:paraId="29911F6E" w14:textId="77777777" w:rsidR="00044F25" w:rsidRPr="00034446" w:rsidRDefault="00044F25" w:rsidP="00044F25">
            <w:pPr>
              <w:pStyle w:val="TAC"/>
            </w:pPr>
            <w:r w:rsidRPr="00034446">
              <w:t>23a5</w:t>
            </w:r>
          </w:p>
        </w:tc>
        <w:tc>
          <w:tcPr>
            <w:tcW w:w="3968" w:type="dxa"/>
            <w:shd w:val="clear" w:color="auto" w:fill="auto"/>
          </w:tcPr>
          <w:p w14:paraId="3F6F75E2" w14:textId="77777777" w:rsidR="00044F25" w:rsidRPr="00034446" w:rsidRDefault="00044F25" w:rsidP="00044F25">
            <w:pPr>
              <w:pStyle w:val="TAL"/>
            </w:pPr>
            <w:r w:rsidRPr="00034446">
              <w:t>The UE transmits an RRC CONNECTION SETUP COMPLETE message.</w:t>
            </w:r>
          </w:p>
        </w:tc>
        <w:tc>
          <w:tcPr>
            <w:tcW w:w="708" w:type="dxa"/>
            <w:shd w:val="clear" w:color="auto" w:fill="auto"/>
          </w:tcPr>
          <w:p w14:paraId="320A3E69" w14:textId="77777777" w:rsidR="00044F25" w:rsidRPr="00034446" w:rsidRDefault="00044F25" w:rsidP="00044F25">
            <w:pPr>
              <w:pStyle w:val="TAC"/>
            </w:pPr>
            <w:r w:rsidRPr="00034446">
              <w:t>--&gt;</w:t>
            </w:r>
          </w:p>
        </w:tc>
        <w:tc>
          <w:tcPr>
            <w:tcW w:w="2976" w:type="dxa"/>
            <w:shd w:val="clear" w:color="auto" w:fill="auto"/>
          </w:tcPr>
          <w:p w14:paraId="4E091DC8" w14:textId="77777777" w:rsidR="00044F25" w:rsidRPr="00034446" w:rsidRDefault="00044F25" w:rsidP="00044F25">
            <w:pPr>
              <w:pStyle w:val="TAL"/>
              <w:rPr>
                <w:i/>
              </w:rPr>
            </w:pPr>
            <w:r w:rsidRPr="00034446">
              <w:t>RRC CONNECTION SETUP COMPLETE</w:t>
            </w:r>
          </w:p>
        </w:tc>
        <w:tc>
          <w:tcPr>
            <w:tcW w:w="567" w:type="dxa"/>
            <w:shd w:val="clear" w:color="auto" w:fill="auto"/>
          </w:tcPr>
          <w:p w14:paraId="4EC8611D" w14:textId="77777777" w:rsidR="00044F25" w:rsidRPr="00034446" w:rsidRDefault="00044F25" w:rsidP="00044F25">
            <w:pPr>
              <w:pStyle w:val="TAC"/>
            </w:pPr>
            <w:r w:rsidRPr="00034446">
              <w:t>-</w:t>
            </w:r>
          </w:p>
        </w:tc>
        <w:tc>
          <w:tcPr>
            <w:tcW w:w="850" w:type="dxa"/>
            <w:shd w:val="clear" w:color="auto" w:fill="auto"/>
          </w:tcPr>
          <w:p w14:paraId="78427F1B" w14:textId="77777777" w:rsidR="00044F25" w:rsidRPr="00034446" w:rsidRDefault="00044F25" w:rsidP="00044F25">
            <w:pPr>
              <w:pStyle w:val="TAC"/>
            </w:pPr>
            <w:r w:rsidRPr="00034446">
              <w:rPr>
                <w:lang w:eastAsia="zh-CN"/>
              </w:rPr>
              <w:t>-</w:t>
            </w:r>
          </w:p>
        </w:tc>
      </w:tr>
      <w:tr w:rsidR="00044F25" w:rsidRPr="00034446" w14:paraId="72633136" w14:textId="77777777" w:rsidTr="00F73429">
        <w:tc>
          <w:tcPr>
            <w:tcW w:w="534" w:type="dxa"/>
            <w:shd w:val="clear" w:color="auto" w:fill="auto"/>
          </w:tcPr>
          <w:p w14:paraId="3C9ABC4A" w14:textId="77777777" w:rsidR="00044F25" w:rsidRPr="00034446" w:rsidRDefault="00044F25" w:rsidP="00044F25">
            <w:pPr>
              <w:pStyle w:val="TAC"/>
            </w:pPr>
            <w:r w:rsidRPr="00034446">
              <w:t>-</w:t>
            </w:r>
          </w:p>
        </w:tc>
        <w:tc>
          <w:tcPr>
            <w:tcW w:w="3968" w:type="dxa"/>
            <w:shd w:val="clear" w:color="auto" w:fill="auto"/>
          </w:tcPr>
          <w:p w14:paraId="1736330F" w14:textId="77777777" w:rsidR="00044F25" w:rsidRPr="00034446" w:rsidRDefault="00044F25" w:rsidP="00044F25">
            <w:pPr>
              <w:pStyle w:val="TAL"/>
            </w:pPr>
            <w:r w:rsidRPr="00034446">
              <w:t>EXCEPTION: In parallel to the events described in step 23a6 to 23a17 the step specified in Table 13.1.21.3.2-4 takes place.</w:t>
            </w:r>
          </w:p>
        </w:tc>
        <w:tc>
          <w:tcPr>
            <w:tcW w:w="708" w:type="dxa"/>
            <w:shd w:val="clear" w:color="auto" w:fill="auto"/>
          </w:tcPr>
          <w:p w14:paraId="15518791" w14:textId="77777777" w:rsidR="00044F25" w:rsidRPr="00034446" w:rsidRDefault="00044F25" w:rsidP="00044F25">
            <w:pPr>
              <w:pStyle w:val="TAC"/>
            </w:pPr>
            <w:r w:rsidRPr="00034446">
              <w:t>-</w:t>
            </w:r>
          </w:p>
        </w:tc>
        <w:tc>
          <w:tcPr>
            <w:tcW w:w="2976" w:type="dxa"/>
            <w:shd w:val="clear" w:color="auto" w:fill="auto"/>
          </w:tcPr>
          <w:p w14:paraId="73CA733B" w14:textId="77777777" w:rsidR="00044F25" w:rsidRPr="00034446" w:rsidRDefault="00044F25" w:rsidP="00044F25">
            <w:pPr>
              <w:pStyle w:val="TAL"/>
            </w:pPr>
            <w:r w:rsidRPr="00034446">
              <w:t>-</w:t>
            </w:r>
          </w:p>
        </w:tc>
        <w:tc>
          <w:tcPr>
            <w:tcW w:w="567" w:type="dxa"/>
            <w:shd w:val="clear" w:color="auto" w:fill="auto"/>
          </w:tcPr>
          <w:p w14:paraId="38B3890F" w14:textId="77777777" w:rsidR="00044F25" w:rsidRPr="00034446" w:rsidRDefault="00044F25" w:rsidP="00044F25">
            <w:pPr>
              <w:pStyle w:val="TAC"/>
            </w:pPr>
            <w:r w:rsidRPr="00034446">
              <w:t>-</w:t>
            </w:r>
          </w:p>
        </w:tc>
        <w:tc>
          <w:tcPr>
            <w:tcW w:w="850" w:type="dxa"/>
            <w:shd w:val="clear" w:color="auto" w:fill="auto"/>
          </w:tcPr>
          <w:p w14:paraId="5A9DCA35" w14:textId="77777777" w:rsidR="00044F25" w:rsidRPr="00034446" w:rsidRDefault="00044F25" w:rsidP="00044F25">
            <w:pPr>
              <w:pStyle w:val="TAC"/>
              <w:rPr>
                <w:lang w:eastAsia="zh-CN"/>
              </w:rPr>
            </w:pPr>
            <w:r w:rsidRPr="00034446">
              <w:t>-</w:t>
            </w:r>
          </w:p>
        </w:tc>
      </w:tr>
      <w:tr w:rsidR="00044F25" w:rsidRPr="00034446" w14:paraId="23C1B20E" w14:textId="77777777" w:rsidTr="00F73429">
        <w:tc>
          <w:tcPr>
            <w:tcW w:w="534" w:type="dxa"/>
            <w:shd w:val="clear" w:color="auto" w:fill="auto"/>
          </w:tcPr>
          <w:p w14:paraId="6263DC47" w14:textId="77777777" w:rsidR="00044F25" w:rsidRPr="00034446" w:rsidRDefault="00044F25" w:rsidP="00044F25">
            <w:pPr>
              <w:pStyle w:val="TAC"/>
            </w:pPr>
            <w:r w:rsidRPr="00034446">
              <w:t>23a6</w:t>
            </w:r>
          </w:p>
        </w:tc>
        <w:tc>
          <w:tcPr>
            <w:tcW w:w="3968" w:type="dxa"/>
            <w:shd w:val="clear" w:color="auto" w:fill="auto"/>
          </w:tcPr>
          <w:p w14:paraId="2C066CC8" w14:textId="77777777" w:rsidR="00044F25" w:rsidRPr="00034446" w:rsidRDefault="00044F25" w:rsidP="00044F25">
            <w:pPr>
              <w:pStyle w:val="TAL"/>
            </w:pPr>
            <w:r w:rsidRPr="00034446">
              <w:t>The UE transmits a CM SERVICE REQUEST with CM Service Type indicating ‘Emergency call establishment.</w:t>
            </w:r>
          </w:p>
        </w:tc>
        <w:tc>
          <w:tcPr>
            <w:tcW w:w="708" w:type="dxa"/>
            <w:shd w:val="clear" w:color="auto" w:fill="auto"/>
          </w:tcPr>
          <w:p w14:paraId="0D87F818" w14:textId="77777777" w:rsidR="00044F25" w:rsidRPr="00034446" w:rsidRDefault="00044F25" w:rsidP="00044F25">
            <w:pPr>
              <w:pStyle w:val="TAC"/>
            </w:pPr>
            <w:r w:rsidRPr="00034446">
              <w:t>--&gt;</w:t>
            </w:r>
          </w:p>
        </w:tc>
        <w:tc>
          <w:tcPr>
            <w:tcW w:w="2976" w:type="dxa"/>
            <w:shd w:val="clear" w:color="auto" w:fill="auto"/>
          </w:tcPr>
          <w:p w14:paraId="3445767A" w14:textId="77777777" w:rsidR="00044F25" w:rsidRPr="00034446" w:rsidRDefault="00044F25" w:rsidP="00044F25">
            <w:pPr>
              <w:pStyle w:val="TAL"/>
              <w:rPr>
                <w:i/>
              </w:rPr>
            </w:pPr>
            <w:r w:rsidRPr="00034446">
              <w:t>CM SERVICE REQUEST</w:t>
            </w:r>
          </w:p>
        </w:tc>
        <w:tc>
          <w:tcPr>
            <w:tcW w:w="567" w:type="dxa"/>
            <w:shd w:val="clear" w:color="auto" w:fill="auto"/>
          </w:tcPr>
          <w:p w14:paraId="67DF0447" w14:textId="77777777" w:rsidR="00044F25" w:rsidRPr="00034446" w:rsidRDefault="00044F25" w:rsidP="00044F25">
            <w:pPr>
              <w:pStyle w:val="TAC"/>
            </w:pPr>
            <w:r w:rsidRPr="00034446">
              <w:t>-</w:t>
            </w:r>
          </w:p>
        </w:tc>
        <w:tc>
          <w:tcPr>
            <w:tcW w:w="850" w:type="dxa"/>
            <w:shd w:val="clear" w:color="auto" w:fill="auto"/>
          </w:tcPr>
          <w:p w14:paraId="71B40F73" w14:textId="77777777" w:rsidR="00044F25" w:rsidRPr="00034446" w:rsidRDefault="00044F25" w:rsidP="00044F25">
            <w:pPr>
              <w:pStyle w:val="TAC"/>
            </w:pPr>
            <w:r w:rsidRPr="00034446">
              <w:t>-</w:t>
            </w:r>
          </w:p>
        </w:tc>
      </w:tr>
      <w:tr w:rsidR="00044F25" w:rsidRPr="00034446" w14:paraId="43D5AEFE" w14:textId="77777777" w:rsidTr="00F73429">
        <w:tc>
          <w:tcPr>
            <w:tcW w:w="534" w:type="dxa"/>
            <w:shd w:val="clear" w:color="auto" w:fill="auto"/>
          </w:tcPr>
          <w:p w14:paraId="58D87F8D" w14:textId="77777777" w:rsidR="00044F25" w:rsidRPr="00034446" w:rsidRDefault="00044F25" w:rsidP="00044F25">
            <w:pPr>
              <w:pStyle w:val="TAC"/>
            </w:pPr>
            <w:r w:rsidRPr="00034446">
              <w:t>23a7</w:t>
            </w:r>
          </w:p>
        </w:tc>
        <w:tc>
          <w:tcPr>
            <w:tcW w:w="3968" w:type="dxa"/>
            <w:shd w:val="clear" w:color="auto" w:fill="auto"/>
          </w:tcPr>
          <w:p w14:paraId="04A23478" w14:textId="77777777" w:rsidR="00044F25" w:rsidRPr="00034446" w:rsidRDefault="00044F25" w:rsidP="00044F25">
            <w:pPr>
              <w:pStyle w:val="TAL"/>
            </w:pPr>
            <w:r w:rsidRPr="00034446">
              <w:t>The SS transmits AUTHENTICATION REQUEST</w:t>
            </w:r>
          </w:p>
        </w:tc>
        <w:tc>
          <w:tcPr>
            <w:tcW w:w="708" w:type="dxa"/>
            <w:shd w:val="clear" w:color="auto" w:fill="auto"/>
          </w:tcPr>
          <w:p w14:paraId="5DC396D0" w14:textId="77777777" w:rsidR="00044F25" w:rsidRPr="00034446" w:rsidRDefault="00044F25" w:rsidP="00044F25">
            <w:pPr>
              <w:pStyle w:val="TAC"/>
            </w:pPr>
            <w:r w:rsidRPr="00034446">
              <w:t>&lt;--</w:t>
            </w:r>
          </w:p>
        </w:tc>
        <w:tc>
          <w:tcPr>
            <w:tcW w:w="2976" w:type="dxa"/>
            <w:shd w:val="clear" w:color="auto" w:fill="auto"/>
          </w:tcPr>
          <w:p w14:paraId="337DA4BF" w14:textId="77777777" w:rsidR="00044F25" w:rsidRPr="00034446" w:rsidRDefault="00044F25" w:rsidP="00044F25">
            <w:pPr>
              <w:pStyle w:val="TAL"/>
              <w:rPr>
                <w:i/>
              </w:rPr>
            </w:pPr>
            <w:r w:rsidRPr="00034446">
              <w:t>AUTHENTICATION REQUEST</w:t>
            </w:r>
          </w:p>
        </w:tc>
        <w:tc>
          <w:tcPr>
            <w:tcW w:w="567" w:type="dxa"/>
            <w:shd w:val="clear" w:color="auto" w:fill="auto"/>
          </w:tcPr>
          <w:p w14:paraId="7625FE89" w14:textId="77777777" w:rsidR="00044F25" w:rsidRPr="00034446" w:rsidRDefault="00044F25" w:rsidP="00044F25">
            <w:pPr>
              <w:pStyle w:val="TAC"/>
            </w:pPr>
            <w:r w:rsidRPr="00034446">
              <w:rPr>
                <w:lang w:eastAsia="zh-CN"/>
              </w:rPr>
              <w:t>-</w:t>
            </w:r>
          </w:p>
        </w:tc>
        <w:tc>
          <w:tcPr>
            <w:tcW w:w="850" w:type="dxa"/>
            <w:shd w:val="clear" w:color="auto" w:fill="auto"/>
          </w:tcPr>
          <w:p w14:paraId="2AA2D517" w14:textId="77777777" w:rsidR="00044F25" w:rsidRPr="00034446" w:rsidRDefault="00044F25" w:rsidP="00044F25">
            <w:pPr>
              <w:pStyle w:val="TAC"/>
            </w:pPr>
            <w:r w:rsidRPr="00034446">
              <w:rPr>
                <w:lang w:eastAsia="zh-CN"/>
              </w:rPr>
              <w:t>-</w:t>
            </w:r>
          </w:p>
        </w:tc>
      </w:tr>
      <w:tr w:rsidR="00044F25" w:rsidRPr="00034446" w14:paraId="080EBE72" w14:textId="77777777" w:rsidTr="00F73429">
        <w:tc>
          <w:tcPr>
            <w:tcW w:w="534" w:type="dxa"/>
            <w:shd w:val="clear" w:color="auto" w:fill="auto"/>
          </w:tcPr>
          <w:p w14:paraId="77A725BB" w14:textId="77777777" w:rsidR="00044F25" w:rsidRPr="00034446" w:rsidRDefault="00044F25" w:rsidP="00044F25">
            <w:pPr>
              <w:pStyle w:val="TAC"/>
            </w:pPr>
            <w:r w:rsidRPr="00034446">
              <w:t>23a8</w:t>
            </w:r>
          </w:p>
        </w:tc>
        <w:tc>
          <w:tcPr>
            <w:tcW w:w="3968" w:type="dxa"/>
            <w:shd w:val="clear" w:color="auto" w:fill="auto"/>
          </w:tcPr>
          <w:p w14:paraId="625F6081" w14:textId="77777777" w:rsidR="00044F25" w:rsidRPr="00034446" w:rsidRDefault="00044F25" w:rsidP="00044F25">
            <w:pPr>
              <w:pStyle w:val="TAL"/>
            </w:pPr>
            <w:r w:rsidRPr="00034446">
              <w:t>The UE transmits AUTHENTICATION RESPONSE</w:t>
            </w:r>
          </w:p>
        </w:tc>
        <w:tc>
          <w:tcPr>
            <w:tcW w:w="708" w:type="dxa"/>
            <w:shd w:val="clear" w:color="auto" w:fill="auto"/>
          </w:tcPr>
          <w:p w14:paraId="00063286" w14:textId="77777777" w:rsidR="00044F25" w:rsidRPr="00034446" w:rsidRDefault="00044F25" w:rsidP="00044F25">
            <w:pPr>
              <w:pStyle w:val="TAC"/>
            </w:pPr>
            <w:r w:rsidRPr="00034446">
              <w:t>--&gt;</w:t>
            </w:r>
          </w:p>
        </w:tc>
        <w:tc>
          <w:tcPr>
            <w:tcW w:w="2976" w:type="dxa"/>
            <w:shd w:val="clear" w:color="auto" w:fill="auto"/>
          </w:tcPr>
          <w:p w14:paraId="08CCE340" w14:textId="77777777" w:rsidR="00044F25" w:rsidRPr="00034446" w:rsidRDefault="00044F25" w:rsidP="00044F25">
            <w:pPr>
              <w:pStyle w:val="TAL"/>
              <w:rPr>
                <w:i/>
              </w:rPr>
            </w:pPr>
            <w:r w:rsidRPr="00034446">
              <w:t>AUTHENTICATION RESPONSE</w:t>
            </w:r>
          </w:p>
        </w:tc>
        <w:tc>
          <w:tcPr>
            <w:tcW w:w="567" w:type="dxa"/>
            <w:shd w:val="clear" w:color="auto" w:fill="auto"/>
          </w:tcPr>
          <w:p w14:paraId="3736B3F1" w14:textId="77777777" w:rsidR="00044F25" w:rsidRPr="00034446" w:rsidRDefault="00044F25" w:rsidP="00044F25">
            <w:pPr>
              <w:pStyle w:val="TAC"/>
            </w:pPr>
            <w:r w:rsidRPr="00034446">
              <w:rPr>
                <w:lang w:eastAsia="zh-CN"/>
              </w:rPr>
              <w:t>-</w:t>
            </w:r>
          </w:p>
        </w:tc>
        <w:tc>
          <w:tcPr>
            <w:tcW w:w="850" w:type="dxa"/>
            <w:shd w:val="clear" w:color="auto" w:fill="auto"/>
          </w:tcPr>
          <w:p w14:paraId="48A1F3B2" w14:textId="77777777" w:rsidR="00044F25" w:rsidRPr="00034446" w:rsidRDefault="00044F25" w:rsidP="00044F25">
            <w:pPr>
              <w:pStyle w:val="TAC"/>
            </w:pPr>
            <w:r w:rsidRPr="00034446">
              <w:rPr>
                <w:lang w:eastAsia="zh-CN"/>
              </w:rPr>
              <w:t>-</w:t>
            </w:r>
          </w:p>
        </w:tc>
      </w:tr>
      <w:tr w:rsidR="00044F25" w:rsidRPr="00034446" w14:paraId="0EC5F251" w14:textId="77777777" w:rsidTr="00F73429">
        <w:tc>
          <w:tcPr>
            <w:tcW w:w="534" w:type="dxa"/>
            <w:shd w:val="clear" w:color="auto" w:fill="auto"/>
          </w:tcPr>
          <w:p w14:paraId="38ACD988" w14:textId="77777777" w:rsidR="00044F25" w:rsidRPr="00034446" w:rsidRDefault="00044F25" w:rsidP="00044F25">
            <w:pPr>
              <w:pStyle w:val="TAC"/>
            </w:pPr>
            <w:r w:rsidRPr="00034446">
              <w:t>23a9</w:t>
            </w:r>
          </w:p>
        </w:tc>
        <w:tc>
          <w:tcPr>
            <w:tcW w:w="3968" w:type="dxa"/>
            <w:shd w:val="clear" w:color="auto" w:fill="auto"/>
          </w:tcPr>
          <w:p w14:paraId="5A220022" w14:textId="77777777" w:rsidR="00044F25" w:rsidRPr="00034446" w:rsidRDefault="00044F25" w:rsidP="00044F25">
            <w:pPr>
              <w:pStyle w:val="TAL"/>
            </w:pPr>
            <w:r w:rsidRPr="00034446">
              <w:t xml:space="preserve">The SS transmits a SECURITY MODE COMMAND message for the CS domain. </w:t>
            </w:r>
          </w:p>
        </w:tc>
        <w:tc>
          <w:tcPr>
            <w:tcW w:w="708" w:type="dxa"/>
            <w:shd w:val="clear" w:color="auto" w:fill="auto"/>
          </w:tcPr>
          <w:p w14:paraId="656C0E5D" w14:textId="77777777" w:rsidR="00044F25" w:rsidRPr="00034446" w:rsidRDefault="00044F25" w:rsidP="00044F25">
            <w:pPr>
              <w:pStyle w:val="TAC"/>
            </w:pPr>
            <w:r w:rsidRPr="00034446">
              <w:t>&lt;--</w:t>
            </w:r>
          </w:p>
        </w:tc>
        <w:tc>
          <w:tcPr>
            <w:tcW w:w="2976" w:type="dxa"/>
            <w:shd w:val="clear" w:color="auto" w:fill="auto"/>
          </w:tcPr>
          <w:p w14:paraId="7D6FE2D8" w14:textId="77777777" w:rsidR="00044F25" w:rsidRPr="00034446" w:rsidRDefault="00044F25" w:rsidP="00044F25">
            <w:pPr>
              <w:pStyle w:val="TAL"/>
              <w:rPr>
                <w:i/>
              </w:rPr>
            </w:pPr>
            <w:r w:rsidRPr="00034446">
              <w:t>SECURITY MODE COMMAND</w:t>
            </w:r>
          </w:p>
        </w:tc>
        <w:tc>
          <w:tcPr>
            <w:tcW w:w="567" w:type="dxa"/>
            <w:shd w:val="clear" w:color="auto" w:fill="auto"/>
          </w:tcPr>
          <w:p w14:paraId="485E693C" w14:textId="77777777" w:rsidR="00044F25" w:rsidRPr="00034446" w:rsidRDefault="00044F25" w:rsidP="00044F25">
            <w:pPr>
              <w:pStyle w:val="TAC"/>
            </w:pPr>
            <w:r w:rsidRPr="00034446">
              <w:rPr>
                <w:lang w:eastAsia="zh-CN"/>
              </w:rPr>
              <w:t>-</w:t>
            </w:r>
          </w:p>
        </w:tc>
        <w:tc>
          <w:tcPr>
            <w:tcW w:w="850" w:type="dxa"/>
            <w:shd w:val="clear" w:color="auto" w:fill="auto"/>
          </w:tcPr>
          <w:p w14:paraId="68F80ADF" w14:textId="77777777" w:rsidR="00044F25" w:rsidRPr="00034446" w:rsidRDefault="00044F25" w:rsidP="00044F25">
            <w:pPr>
              <w:pStyle w:val="TAC"/>
            </w:pPr>
            <w:r w:rsidRPr="00034446">
              <w:rPr>
                <w:lang w:eastAsia="zh-CN"/>
              </w:rPr>
              <w:t>-</w:t>
            </w:r>
          </w:p>
        </w:tc>
      </w:tr>
      <w:tr w:rsidR="00044F25" w:rsidRPr="00034446" w14:paraId="59140CBA" w14:textId="77777777" w:rsidTr="00F73429">
        <w:tc>
          <w:tcPr>
            <w:tcW w:w="534" w:type="dxa"/>
            <w:shd w:val="clear" w:color="auto" w:fill="auto"/>
          </w:tcPr>
          <w:p w14:paraId="5AEDD714" w14:textId="77777777" w:rsidR="00044F25" w:rsidRPr="00034446" w:rsidRDefault="00044F25" w:rsidP="00044F25">
            <w:pPr>
              <w:pStyle w:val="TAC"/>
            </w:pPr>
            <w:r w:rsidRPr="00034446">
              <w:t>23a10</w:t>
            </w:r>
          </w:p>
        </w:tc>
        <w:tc>
          <w:tcPr>
            <w:tcW w:w="3968" w:type="dxa"/>
            <w:shd w:val="clear" w:color="auto" w:fill="auto"/>
          </w:tcPr>
          <w:p w14:paraId="7161094F" w14:textId="77777777" w:rsidR="00044F25" w:rsidRPr="00034446" w:rsidRDefault="00044F25" w:rsidP="00044F25">
            <w:pPr>
              <w:pStyle w:val="TAL"/>
            </w:pPr>
            <w:r w:rsidRPr="00034446">
              <w:t>The UE transmits a SECURITY MODE COMPLETE message.</w:t>
            </w:r>
          </w:p>
        </w:tc>
        <w:tc>
          <w:tcPr>
            <w:tcW w:w="708" w:type="dxa"/>
            <w:shd w:val="clear" w:color="auto" w:fill="auto"/>
          </w:tcPr>
          <w:p w14:paraId="32AEFCE2" w14:textId="77777777" w:rsidR="00044F25" w:rsidRPr="00034446" w:rsidRDefault="00044F25" w:rsidP="00044F25">
            <w:pPr>
              <w:pStyle w:val="TAC"/>
            </w:pPr>
            <w:r w:rsidRPr="00034446">
              <w:t>--&gt;</w:t>
            </w:r>
          </w:p>
        </w:tc>
        <w:tc>
          <w:tcPr>
            <w:tcW w:w="2976" w:type="dxa"/>
            <w:shd w:val="clear" w:color="auto" w:fill="auto"/>
          </w:tcPr>
          <w:p w14:paraId="7E283434" w14:textId="77777777" w:rsidR="00044F25" w:rsidRPr="00034446" w:rsidRDefault="00044F25" w:rsidP="00044F25">
            <w:pPr>
              <w:pStyle w:val="TAL"/>
              <w:rPr>
                <w:i/>
              </w:rPr>
            </w:pPr>
            <w:r w:rsidRPr="00034446">
              <w:t>SECURITY MODE COMPLETE</w:t>
            </w:r>
          </w:p>
        </w:tc>
        <w:tc>
          <w:tcPr>
            <w:tcW w:w="567" w:type="dxa"/>
            <w:shd w:val="clear" w:color="auto" w:fill="auto"/>
          </w:tcPr>
          <w:p w14:paraId="6767A161" w14:textId="77777777" w:rsidR="00044F25" w:rsidRPr="00034446" w:rsidRDefault="00044F25" w:rsidP="00044F25">
            <w:pPr>
              <w:pStyle w:val="TAC"/>
            </w:pPr>
            <w:r w:rsidRPr="00034446">
              <w:rPr>
                <w:lang w:eastAsia="zh-CN"/>
              </w:rPr>
              <w:t>-</w:t>
            </w:r>
          </w:p>
        </w:tc>
        <w:tc>
          <w:tcPr>
            <w:tcW w:w="850" w:type="dxa"/>
            <w:shd w:val="clear" w:color="auto" w:fill="auto"/>
          </w:tcPr>
          <w:p w14:paraId="0DA6F510" w14:textId="77777777" w:rsidR="00044F25" w:rsidRPr="00034446" w:rsidRDefault="00044F25" w:rsidP="00044F25">
            <w:pPr>
              <w:pStyle w:val="TAC"/>
            </w:pPr>
            <w:r w:rsidRPr="00034446">
              <w:rPr>
                <w:lang w:eastAsia="zh-CN"/>
              </w:rPr>
              <w:t>-</w:t>
            </w:r>
          </w:p>
        </w:tc>
      </w:tr>
      <w:tr w:rsidR="00044F25" w:rsidRPr="00034446" w14:paraId="499DE865" w14:textId="77777777" w:rsidTr="00F73429">
        <w:tc>
          <w:tcPr>
            <w:tcW w:w="534" w:type="dxa"/>
            <w:shd w:val="clear" w:color="auto" w:fill="auto"/>
          </w:tcPr>
          <w:p w14:paraId="713911F6" w14:textId="77777777" w:rsidR="00044F25" w:rsidRPr="00034446" w:rsidRDefault="00044F25" w:rsidP="00044F25">
            <w:pPr>
              <w:pStyle w:val="TAC"/>
            </w:pPr>
            <w:r w:rsidRPr="00034446">
              <w:t>23a11</w:t>
            </w:r>
          </w:p>
        </w:tc>
        <w:tc>
          <w:tcPr>
            <w:tcW w:w="3968" w:type="dxa"/>
            <w:shd w:val="clear" w:color="auto" w:fill="auto"/>
          </w:tcPr>
          <w:p w14:paraId="3572F4C4" w14:textId="77777777" w:rsidR="00044F25" w:rsidRPr="00034446" w:rsidRDefault="00044F25" w:rsidP="00044F25">
            <w:pPr>
              <w:pStyle w:val="TAL"/>
            </w:pPr>
            <w:r w:rsidRPr="00034446">
              <w:t>The UE transmits an EMERGENCY SETUP message.</w:t>
            </w:r>
          </w:p>
        </w:tc>
        <w:tc>
          <w:tcPr>
            <w:tcW w:w="708" w:type="dxa"/>
            <w:shd w:val="clear" w:color="auto" w:fill="auto"/>
          </w:tcPr>
          <w:p w14:paraId="1624DA59" w14:textId="77777777" w:rsidR="00044F25" w:rsidRPr="00034446" w:rsidRDefault="00044F25" w:rsidP="00044F25">
            <w:pPr>
              <w:pStyle w:val="TAC"/>
            </w:pPr>
            <w:r w:rsidRPr="00034446">
              <w:t>--&gt;</w:t>
            </w:r>
          </w:p>
        </w:tc>
        <w:tc>
          <w:tcPr>
            <w:tcW w:w="2976" w:type="dxa"/>
            <w:shd w:val="clear" w:color="auto" w:fill="auto"/>
          </w:tcPr>
          <w:p w14:paraId="1ED94553" w14:textId="77777777" w:rsidR="00044F25" w:rsidRPr="00034446" w:rsidRDefault="00044F25" w:rsidP="00044F25">
            <w:pPr>
              <w:pStyle w:val="TAL"/>
              <w:rPr>
                <w:i/>
              </w:rPr>
            </w:pPr>
            <w:r w:rsidRPr="00034446">
              <w:t>EMERGENCY SETUP</w:t>
            </w:r>
          </w:p>
        </w:tc>
        <w:tc>
          <w:tcPr>
            <w:tcW w:w="567" w:type="dxa"/>
            <w:shd w:val="clear" w:color="auto" w:fill="auto"/>
          </w:tcPr>
          <w:p w14:paraId="10455573" w14:textId="77777777" w:rsidR="00044F25" w:rsidRPr="00034446" w:rsidRDefault="00044F25" w:rsidP="00044F25">
            <w:pPr>
              <w:pStyle w:val="TAC"/>
            </w:pPr>
            <w:r w:rsidRPr="00034446">
              <w:rPr>
                <w:lang w:eastAsia="zh-CN"/>
              </w:rPr>
              <w:t>-</w:t>
            </w:r>
          </w:p>
        </w:tc>
        <w:tc>
          <w:tcPr>
            <w:tcW w:w="850" w:type="dxa"/>
            <w:shd w:val="clear" w:color="auto" w:fill="auto"/>
          </w:tcPr>
          <w:p w14:paraId="4EEBDD84" w14:textId="77777777" w:rsidR="00044F25" w:rsidRPr="00034446" w:rsidRDefault="00044F25" w:rsidP="00044F25">
            <w:pPr>
              <w:pStyle w:val="TAC"/>
            </w:pPr>
            <w:r w:rsidRPr="00034446">
              <w:rPr>
                <w:lang w:eastAsia="zh-CN"/>
              </w:rPr>
              <w:t>-</w:t>
            </w:r>
          </w:p>
        </w:tc>
      </w:tr>
      <w:tr w:rsidR="00044F25" w:rsidRPr="00034446" w14:paraId="226CFC90" w14:textId="77777777" w:rsidTr="00F73429">
        <w:tc>
          <w:tcPr>
            <w:tcW w:w="534" w:type="dxa"/>
            <w:shd w:val="clear" w:color="auto" w:fill="auto"/>
          </w:tcPr>
          <w:p w14:paraId="49E9438E" w14:textId="77777777" w:rsidR="00044F25" w:rsidRPr="00034446" w:rsidRDefault="00044F25" w:rsidP="00044F25">
            <w:pPr>
              <w:pStyle w:val="TAC"/>
            </w:pPr>
            <w:r w:rsidRPr="00034446">
              <w:t>23a12-23a17</w:t>
            </w:r>
          </w:p>
        </w:tc>
        <w:tc>
          <w:tcPr>
            <w:tcW w:w="3968" w:type="dxa"/>
            <w:shd w:val="clear" w:color="auto" w:fill="auto"/>
          </w:tcPr>
          <w:p w14:paraId="14D188C3" w14:textId="77777777" w:rsidR="00044F25" w:rsidRPr="00034446" w:rsidRDefault="00044F25" w:rsidP="00044F25">
            <w:pPr>
              <w:pStyle w:val="TAL"/>
            </w:pPr>
            <w:r w:rsidRPr="00034446">
              <w:t>Steps 12 to 17 of the test procedure in TS 34.123-1 [7] subclause 13.2.1.1 are performed.</w:t>
            </w:r>
          </w:p>
          <w:p w14:paraId="45786314" w14:textId="77777777" w:rsidR="00044F25" w:rsidRPr="00034446" w:rsidRDefault="00044F25" w:rsidP="00044F25">
            <w:pPr>
              <w:pStyle w:val="TAL"/>
            </w:pPr>
            <w:r w:rsidRPr="00034446">
              <w:t>NOTE: Emergency call is established.</w:t>
            </w:r>
          </w:p>
        </w:tc>
        <w:tc>
          <w:tcPr>
            <w:tcW w:w="708" w:type="dxa"/>
            <w:shd w:val="clear" w:color="auto" w:fill="auto"/>
          </w:tcPr>
          <w:p w14:paraId="367DBF9F" w14:textId="77777777" w:rsidR="00044F25" w:rsidRPr="00034446" w:rsidRDefault="00044F25" w:rsidP="00044F25">
            <w:pPr>
              <w:pStyle w:val="TAC"/>
            </w:pPr>
            <w:r w:rsidRPr="00034446">
              <w:t>-</w:t>
            </w:r>
          </w:p>
        </w:tc>
        <w:tc>
          <w:tcPr>
            <w:tcW w:w="2976" w:type="dxa"/>
            <w:shd w:val="clear" w:color="auto" w:fill="auto"/>
          </w:tcPr>
          <w:p w14:paraId="112D09EF" w14:textId="77777777" w:rsidR="00044F25" w:rsidRPr="00034446" w:rsidRDefault="00044F25" w:rsidP="00044F25">
            <w:pPr>
              <w:pStyle w:val="TAL"/>
              <w:rPr>
                <w:i/>
              </w:rPr>
            </w:pPr>
            <w:r w:rsidRPr="00034446">
              <w:t>-</w:t>
            </w:r>
          </w:p>
        </w:tc>
        <w:tc>
          <w:tcPr>
            <w:tcW w:w="567" w:type="dxa"/>
            <w:shd w:val="clear" w:color="auto" w:fill="auto"/>
          </w:tcPr>
          <w:p w14:paraId="07E2E122" w14:textId="77777777" w:rsidR="00044F25" w:rsidRPr="00034446" w:rsidRDefault="00044F25" w:rsidP="00044F25">
            <w:pPr>
              <w:pStyle w:val="TAC"/>
            </w:pPr>
            <w:r w:rsidRPr="00034446">
              <w:rPr>
                <w:lang w:eastAsia="zh-CN"/>
              </w:rPr>
              <w:t>-</w:t>
            </w:r>
          </w:p>
        </w:tc>
        <w:tc>
          <w:tcPr>
            <w:tcW w:w="850" w:type="dxa"/>
            <w:shd w:val="clear" w:color="auto" w:fill="auto"/>
          </w:tcPr>
          <w:p w14:paraId="25E37785" w14:textId="77777777" w:rsidR="00044F25" w:rsidRPr="00034446" w:rsidRDefault="00044F25" w:rsidP="00044F25">
            <w:pPr>
              <w:pStyle w:val="TAC"/>
            </w:pPr>
            <w:r w:rsidRPr="00034446">
              <w:rPr>
                <w:lang w:eastAsia="zh-CN"/>
              </w:rPr>
              <w:t>-</w:t>
            </w:r>
          </w:p>
        </w:tc>
      </w:tr>
      <w:tr w:rsidR="00044F25" w:rsidRPr="00034446" w14:paraId="203C8260" w14:textId="77777777" w:rsidTr="00F73429">
        <w:tc>
          <w:tcPr>
            <w:tcW w:w="534" w:type="dxa"/>
            <w:shd w:val="clear" w:color="auto" w:fill="auto"/>
          </w:tcPr>
          <w:p w14:paraId="4A21F295" w14:textId="77777777" w:rsidR="00044F25" w:rsidRPr="00034446" w:rsidRDefault="00044F25" w:rsidP="00044F25">
            <w:pPr>
              <w:pStyle w:val="TAC"/>
            </w:pPr>
            <w:r w:rsidRPr="00034446">
              <w:t>23a17A</w:t>
            </w:r>
          </w:p>
        </w:tc>
        <w:tc>
          <w:tcPr>
            <w:tcW w:w="3968" w:type="dxa"/>
            <w:shd w:val="clear" w:color="auto" w:fill="auto"/>
          </w:tcPr>
          <w:p w14:paraId="136428E8" w14:textId="77777777" w:rsidR="00044F25" w:rsidRPr="00034446" w:rsidRDefault="00044F25" w:rsidP="00044F25">
            <w:pPr>
              <w:pStyle w:val="TAL"/>
            </w:pPr>
            <w:r w:rsidRPr="00034446">
              <w:t>The SS transmits a SECURITY MODE COMMAND message for the PS domain.</w:t>
            </w:r>
          </w:p>
          <w:p w14:paraId="0481F98B" w14:textId="77777777" w:rsidR="00044F25" w:rsidRPr="00034446" w:rsidRDefault="00044F25" w:rsidP="00044F25">
            <w:pPr>
              <w:pStyle w:val="TAL"/>
            </w:pPr>
            <w:r w:rsidRPr="00034446">
              <w:t>(See Note 2)</w:t>
            </w:r>
          </w:p>
        </w:tc>
        <w:tc>
          <w:tcPr>
            <w:tcW w:w="708" w:type="dxa"/>
            <w:shd w:val="clear" w:color="auto" w:fill="auto"/>
          </w:tcPr>
          <w:p w14:paraId="094EF1E3" w14:textId="77777777" w:rsidR="00044F25" w:rsidRPr="00034446" w:rsidRDefault="00044F25" w:rsidP="00044F25">
            <w:pPr>
              <w:pStyle w:val="TAC"/>
            </w:pPr>
            <w:r w:rsidRPr="00034446">
              <w:t>&lt;--</w:t>
            </w:r>
          </w:p>
        </w:tc>
        <w:tc>
          <w:tcPr>
            <w:tcW w:w="2976" w:type="dxa"/>
            <w:shd w:val="clear" w:color="auto" w:fill="auto"/>
          </w:tcPr>
          <w:p w14:paraId="34A24145" w14:textId="77777777" w:rsidR="00044F25" w:rsidRPr="00034446" w:rsidRDefault="00044F25" w:rsidP="00044F25">
            <w:pPr>
              <w:pStyle w:val="TAL"/>
            </w:pPr>
            <w:r w:rsidRPr="00034446">
              <w:t>SECURITY MODE COMMAND</w:t>
            </w:r>
          </w:p>
        </w:tc>
        <w:tc>
          <w:tcPr>
            <w:tcW w:w="567" w:type="dxa"/>
            <w:shd w:val="clear" w:color="auto" w:fill="auto"/>
          </w:tcPr>
          <w:p w14:paraId="4FAEC98F" w14:textId="77777777" w:rsidR="00044F25" w:rsidRPr="00034446" w:rsidRDefault="00044F25" w:rsidP="00044F25">
            <w:pPr>
              <w:pStyle w:val="TAC"/>
              <w:rPr>
                <w:lang w:eastAsia="zh-CN"/>
              </w:rPr>
            </w:pPr>
            <w:r w:rsidRPr="00034446">
              <w:t>-</w:t>
            </w:r>
          </w:p>
        </w:tc>
        <w:tc>
          <w:tcPr>
            <w:tcW w:w="850" w:type="dxa"/>
            <w:shd w:val="clear" w:color="auto" w:fill="auto"/>
          </w:tcPr>
          <w:p w14:paraId="7F775673" w14:textId="77777777" w:rsidR="00044F25" w:rsidRPr="00034446" w:rsidRDefault="00044F25" w:rsidP="00044F25">
            <w:pPr>
              <w:pStyle w:val="TAC"/>
              <w:rPr>
                <w:lang w:eastAsia="zh-CN"/>
              </w:rPr>
            </w:pPr>
            <w:r w:rsidRPr="00034446">
              <w:t>-</w:t>
            </w:r>
          </w:p>
        </w:tc>
      </w:tr>
      <w:tr w:rsidR="00044F25" w:rsidRPr="00034446" w14:paraId="2E475BD1" w14:textId="77777777" w:rsidTr="00F73429">
        <w:tc>
          <w:tcPr>
            <w:tcW w:w="534" w:type="dxa"/>
            <w:shd w:val="clear" w:color="auto" w:fill="auto"/>
          </w:tcPr>
          <w:p w14:paraId="4C625572" w14:textId="77777777" w:rsidR="00044F25" w:rsidRPr="00034446" w:rsidRDefault="00044F25" w:rsidP="00044F25">
            <w:pPr>
              <w:pStyle w:val="TAC"/>
            </w:pPr>
            <w:r w:rsidRPr="00034446">
              <w:t>23a17B</w:t>
            </w:r>
          </w:p>
        </w:tc>
        <w:tc>
          <w:tcPr>
            <w:tcW w:w="3968" w:type="dxa"/>
            <w:shd w:val="clear" w:color="auto" w:fill="auto"/>
          </w:tcPr>
          <w:p w14:paraId="7374D592" w14:textId="77777777" w:rsidR="00044F25" w:rsidRPr="00034446" w:rsidRDefault="00044F25" w:rsidP="00044F25">
            <w:pPr>
              <w:pStyle w:val="TAL"/>
            </w:pPr>
            <w:r w:rsidRPr="00034446">
              <w:t>The UE transmits a SECURITY MODE COMPLETE message.</w:t>
            </w:r>
          </w:p>
        </w:tc>
        <w:tc>
          <w:tcPr>
            <w:tcW w:w="708" w:type="dxa"/>
            <w:shd w:val="clear" w:color="auto" w:fill="auto"/>
          </w:tcPr>
          <w:p w14:paraId="6432361A" w14:textId="77777777" w:rsidR="00044F25" w:rsidRPr="00034446" w:rsidRDefault="00044F25" w:rsidP="00044F25">
            <w:pPr>
              <w:pStyle w:val="TAC"/>
            </w:pPr>
            <w:r w:rsidRPr="00034446">
              <w:t>--&gt;</w:t>
            </w:r>
          </w:p>
        </w:tc>
        <w:tc>
          <w:tcPr>
            <w:tcW w:w="2976" w:type="dxa"/>
            <w:shd w:val="clear" w:color="auto" w:fill="auto"/>
          </w:tcPr>
          <w:p w14:paraId="75526B38" w14:textId="77777777" w:rsidR="00044F25" w:rsidRPr="00034446" w:rsidRDefault="00044F25" w:rsidP="00044F25">
            <w:pPr>
              <w:pStyle w:val="TAL"/>
            </w:pPr>
            <w:r w:rsidRPr="00034446">
              <w:t>SECURITY MODE COMPLETE</w:t>
            </w:r>
          </w:p>
        </w:tc>
        <w:tc>
          <w:tcPr>
            <w:tcW w:w="567" w:type="dxa"/>
            <w:shd w:val="clear" w:color="auto" w:fill="auto"/>
          </w:tcPr>
          <w:p w14:paraId="75E83322" w14:textId="77777777" w:rsidR="00044F25" w:rsidRPr="00034446" w:rsidRDefault="00044F25" w:rsidP="00044F25">
            <w:pPr>
              <w:pStyle w:val="TAC"/>
              <w:rPr>
                <w:lang w:eastAsia="zh-CN"/>
              </w:rPr>
            </w:pPr>
            <w:r w:rsidRPr="00034446">
              <w:t>-</w:t>
            </w:r>
          </w:p>
        </w:tc>
        <w:tc>
          <w:tcPr>
            <w:tcW w:w="850" w:type="dxa"/>
            <w:shd w:val="clear" w:color="auto" w:fill="auto"/>
          </w:tcPr>
          <w:p w14:paraId="67FE9FDA" w14:textId="77777777" w:rsidR="00044F25" w:rsidRPr="00034446" w:rsidRDefault="00044F25" w:rsidP="00044F25">
            <w:pPr>
              <w:pStyle w:val="TAC"/>
              <w:rPr>
                <w:lang w:eastAsia="zh-CN"/>
              </w:rPr>
            </w:pPr>
            <w:r w:rsidRPr="00034446">
              <w:t>-</w:t>
            </w:r>
          </w:p>
        </w:tc>
      </w:tr>
      <w:tr w:rsidR="00044F25" w:rsidRPr="00034446" w14:paraId="7A7EAF5E" w14:textId="77777777" w:rsidTr="00F73429">
        <w:tc>
          <w:tcPr>
            <w:tcW w:w="534" w:type="dxa"/>
            <w:shd w:val="clear" w:color="auto" w:fill="auto"/>
          </w:tcPr>
          <w:p w14:paraId="029A30CE" w14:textId="77777777" w:rsidR="00044F25" w:rsidRPr="00034446" w:rsidRDefault="00044F25" w:rsidP="00044F25">
            <w:pPr>
              <w:pStyle w:val="TAC"/>
            </w:pPr>
            <w:r w:rsidRPr="00034446">
              <w:t>23a18</w:t>
            </w:r>
          </w:p>
        </w:tc>
        <w:tc>
          <w:tcPr>
            <w:tcW w:w="3968" w:type="dxa"/>
            <w:shd w:val="clear" w:color="auto" w:fill="auto"/>
          </w:tcPr>
          <w:p w14:paraId="704EF413" w14:textId="77777777" w:rsidR="00044F25" w:rsidRPr="00034446" w:rsidRDefault="00044F25" w:rsidP="00044F25">
            <w:pPr>
              <w:pStyle w:val="TAL"/>
            </w:pPr>
            <w:r w:rsidRPr="00034446">
              <w:t>The SS transmits a ROUTING AREA UPDATE ACCEPT.</w:t>
            </w:r>
          </w:p>
        </w:tc>
        <w:tc>
          <w:tcPr>
            <w:tcW w:w="708" w:type="dxa"/>
            <w:shd w:val="clear" w:color="auto" w:fill="auto"/>
          </w:tcPr>
          <w:p w14:paraId="1FF66150" w14:textId="77777777" w:rsidR="00044F25" w:rsidRPr="00034446" w:rsidRDefault="00044F25" w:rsidP="00044F25">
            <w:pPr>
              <w:pStyle w:val="TAC"/>
            </w:pPr>
            <w:r w:rsidRPr="00034446">
              <w:t>&lt;--</w:t>
            </w:r>
          </w:p>
        </w:tc>
        <w:tc>
          <w:tcPr>
            <w:tcW w:w="2976" w:type="dxa"/>
            <w:shd w:val="clear" w:color="auto" w:fill="auto"/>
          </w:tcPr>
          <w:p w14:paraId="49FFED8A" w14:textId="77777777" w:rsidR="00044F25" w:rsidRPr="00034446" w:rsidRDefault="00044F25" w:rsidP="00044F25">
            <w:pPr>
              <w:pStyle w:val="TAL"/>
            </w:pPr>
            <w:r w:rsidRPr="00034446">
              <w:t>ROUTING AREA UPDATE ACCEPT</w:t>
            </w:r>
          </w:p>
        </w:tc>
        <w:tc>
          <w:tcPr>
            <w:tcW w:w="567" w:type="dxa"/>
            <w:shd w:val="clear" w:color="auto" w:fill="auto"/>
          </w:tcPr>
          <w:p w14:paraId="7A4898CD" w14:textId="77777777" w:rsidR="00044F25" w:rsidRPr="00034446" w:rsidRDefault="00044F25" w:rsidP="00044F25">
            <w:pPr>
              <w:pStyle w:val="TAC"/>
              <w:rPr>
                <w:lang w:eastAsia="zh-CN"/>
              </w:rPr>
            </w:pPr>
            <w:r w:rsidRPr="00034446">
              <w:rPr>
                <w:lang w:eastAsia="zh-CN"/>
              </w:rPr>
              <w:t>-</w:t>
            </w:r>
          </w:p>
        </w:tc>
        <w:tc>
          <w:tcPr>
            <w:tcW w:w="850" w:type="dxa"/>
            <w:shd w:val="clear" w:color="auto" w:fill="auto"/>
          </w:tcPr>
          <w:p w14:paraId="4E1AF03A" w14:textId="77777777" w:rsidR="00044F25" w:rsidRPr="00034446" w:rsidRDefault="00044F25" w:rsidP="00044F25">
            <w:pPr>
              <w:pStyle w:val="TAC"/>
              <w:rPr>
                <w:lang w:eastAsia="zh-CN"/>
              </w:rPr>
            </w:pPr>
            <w:r w:rsidRPr="00034446">
              <w:rPr>
                <w:lang w:eastAsia="zh-CN"/>
              </w:rPr>
              <w:t>-</w:t>
            </w:r>
          </w:p>
        </w:tc>
      </w:tr>
      <w:tr w:rsidR="00044F25" w:rsidRPr="00034446" w14:paraId="20156370" w14:textId="77777777" w:rsidTr="00F73429">
        <w:tc>
          <w:tcPr>
            <w:tcW w:w="534" w:type="dxa"/>
            <w:shd w:val="clear" w:color="auto" w:fill="auto"/>
          </w:tcPr>
          <w:p w14:paraId="691AA23B" w14:textId="77777777" w:rsidR="00044F25" w:rsidRPr="00034446" w:rsidRDefault="00044F25" w:rsidP="00044F25">
            <w:pPr>
              <w:pStyle w:val="TAC"/>
            </w:pPr>
            <w:r w:rsidRPr="00034446">
              <w:t>23a19</w:t>
            </w:r>
          </w:p>
        </w:tc>
        <w:tc>
          <w:tcPr>
            <w:tcW w:w="3968" w:type="dxa"/>
            <w:shd w:val="clear" w:color="auto" w:fill="auto"/>
          </w:tcPr>
          <w:p w14:paraId="3DCE9FA7" w14:textId="77777777" w:rsidR="00044F25" w:rsidRPr="00034446" w:rsidRDefault="00044F25" w:rsidP="00044F25">
            <w:pPr>
              <w:pStyle w:val="TAL"/>
            </w:pPr>
            <w:r w:rsidRPr="00034446">
              <w:t>The UE sends ROUTING AREA UPDATE COMPLETE.</w:t>
            </w:r>
          </w:p>
        </w:tc>
        <w:tc>
          <w:tcPr>
            <w:tcW w:w="708" w:type="dxa"/>
            <w:shd w:val="clear" w:color="auto" w:fill="auto"/>
          </w:tcPr>
          <w:p w14:paraId="3ACFAAED" w14:textId="77777777" w:rsidR="00044F25" w:rsidRPr="00034446" w:rsidRDefault="00044F25" w:rsidP="00044F25">
            <w:pPr>
              <w:pStyle w:val="TAC"/>
            </w:pPr>
            <w:r w:rsidRPr="00034446">
              <w:t>--&gt;</w:t>
            </w:r>
          </w:p>
        </w:tc>
        <w:tc>
          <w:tcPr>
            <w:tcW w:w="2976" w:type="dxa"/>
            <w:shd w:val="clear" w:color="auto" w:fill="auto"/>
          </w:tcPr>
          <w:p w14:paraId="4BDD1718" w14:textId="77777777" w:rsidR="00044F25" w:rsidRPr="00034446" w:rsidRDefault="00044F25" w:rsidP="00044F25">
            <w:pPr>
              <w:pStyle w:val="TAL"/>
            </w:pPr>
            <w:r w:rsidRPr="00034446">
              <w:t>ROUTING AREA UPDATE COMPLETE</w:t>
            </w:r>
          </w:p>
        </w:tc>
        <w:tc>
          <w:tcPr>
            <w:tcW w:w="567" w:type="dxa"/>
            <w:shd w:val="clear" w:color="auto" w:fill="auto"/>
          </w:tcPr>
          <w:p w14:paraId="7BCBDB1E" w14:textId="77777777" w:rsidR="00044F25" w:rsidRPr="00034446" w:rsidRDefault="00044F25" w:rsidP="00044F25">
            <w:pPr>
              <w:pStyle w:val="TAC"/>
              <w:rPr>
                <w:lang w:eastAsia="zh-CN"/>
              </w:rPr>
            </w:pPr>
            <w:r w:rsidRPr="00034446">
              <w:rPr>
                <w:lang w:eastAsia="zh-CN"/>
              </w:rPr>
              <w:t>-</w:t>
            </w:r>
          </w:p>
        </w:tc>
        <w:tc>
          <w:tcPr>
            <w:tcW w:w="850" w:type="dxa"/>
            <w:shd w:val="clear" w:color="auto" w:fill="auto"/>
          </w:tcPr>
          <w:p w14:paraId="56A20136" w14:textId="77777777" w:rsidR="00044F25" w:rsidRPr="00034446" w:rsidRDefault="00044F25" w:rsidP="00044F25">
            <w:pPr>
              <w:pStyle w:val="TAC"/>
              <w:rPr>
                <w:lang w:eastAsia="zh-CN"/>
              </w:rPr>
            </w:pPr>
            <w:r w:rsidRPr="00034446">
              <w:rPr>
                <w:lang w:eastAsia="zh-CN"/>
              </w:rPr>
              <w:t>-</w:t>
            </w:r>
          </w:p>
        </w:tc>
      </w:tr>
      <w:tr w:rsidR="00044F25" w:rsidRPr="00034446" w14:paraId="765E8112" w14:textId="77777777" w:rsidTr="00F73429">
        <w:tc>
          <w:tcPr>
            <w:tcW w:w="534" w:type="dxa"/>
            <w:shd w:val="clear" w:color="auto" w:fill="auto"/>
          </w:tcPr>
          <w:p w14:paraId="6F948BF6" w14:textId="77777777" w:rsidR="00044F25" w:rsidRPr="00034446" w:rsidRDefault="00044F25" w:rsidP="00044F25">
            <w:pPr>
              <w:pStyle w:val="TAC"/>
            </w:pPr>
            <w:r w:rsidRPr="00034446">
              <w:t>23b1</w:t>
            </w:r>
          </w:p>
        </w:tc>
        <w:tc>
          <w:tcPr>
            <w:tcW w:w="3968" w:type="dxa"/>
            <w:shd w:val="clear" w:color="auto" w:fill="auto"/>
          </w:tcPr>
          <w:p w14:paraId="30CA5920" w14:textId="77777777" w:rsidR="00044F25" w:rsidRPr="00034446" w:rsidRDefault="00044F25" w:rsidP="00044F25">
            <w:pPr>
              <w:pStyle w:val="TAL"/>
            </w:pPr>
            <w:r w:rsidRPr="00034446">
              <w:t>IF (px_RATComb_Tested = EUTRA_GERAN), the SS reconfigures:</w:t>
            </w:r>
          </w:p>
          <w:p w14:paraId="5DC9E4BC" w14:textId="77777777" w:rsidR="00044F25" w:rsidRPr="00034446" w:rsidRDefault="00044F25" w:rsidP="00044F25">
            <w:pPr>
              <w:pStyle w:val="TAL"/>
            </w:pPr>
            <w:r w:rsidRPr="00034446">
              <w:t>Cell 1 as a "Suitable cell",</w:t>
            </w:r>
          </w:p>
          <w:p w14:paraId="2558DE69" w14:textId="77777777" w:rsidR="00044F25" w:rsidRPr="00034446" w:rsidRDefault="00044F25" w:rsidP="00044F25">
            <w:pPr>
              <w:pStyle w:val="TAL"/>
            </w:pPr>
            <w:r w:rsidRPr="00034446">
              <w:t>Cell 24 as the "Serving cell".</w:t>
            </w:r>
          </w:p>
        </w:tc>
        <w:tc>
          <w:tcPr>
            <w:tcW w:w="708" w:type="dxa"/>
            <w:shd w:val="clear" w:color="auto" w:fill="auto"/>
          </w:tcPr>
          <w:p w14:paraId="5D591B03" w14:textId="77777777" w:rsidR="00044F25" w:rsidRPr="00034446" w:rsidRDefault="00044F25" w:rsidP="00044F25">
            <w:pPr>
              <w:pStyle w:val="TAC"/>
            </w:pPr>
            <w:r w:rsidRPr="00034446">
              <w:t>-</w:t>
            </w:r>
          </w:p>
        </w:tc>
        <w:tc>
          <w:tcPr>
            <w:tcW w:w="2976" w:type="dxa"/>
            <w:shd w:val="clear" w:color="auto" w:fill="auto"/>
          </w:tcPr>
          <w:p w14:paraId="3E6E3D1F" w14:textId="77777777" w:rsidR="00044F25" w:rsidRPr="00034446" w:rsidRDefault="00044F25" w:rsidP="00044F25">
            <w:pPr>
              <w:pStyle w:val="TAL"/>
              <w:rPr>
                <w:i/>
              </w:rPr>
            </w:pPr>
            <w:r w:rsidRPr="00034446">
              <w:t>-</w:t>
            </w:r>
          </w:p>
        </w:tc>
        <w:tc>
          <w:tcPr>
            <w:tcW w:w="567" w:type="dxa"/>
            <w:shd w:val="clear" w:color="auto" w:fill="auto"/>
          </w:tcPr>
          <w:p w14:paraId="262BB1D8" w14:textId="77777777" w:rsidR="00044F25" w:rsidRPr="00034446" w:rsidRDefault="00044F25" w:rsidP="00044F25">
            <w:pPr>
              <w:pStyle w:val="TAC"/>
            </w:pPr>
            <w:r w:rsidRPr="00034446">
              <w:t>-</w:t>
            </w:r>
          </w:p>
        </w:tc>
        <w:tc>
          <w:tcPr>
            <w:tcW w:w="850" w:type="dxa"/>
            <w:shd w:val="clear" w:color="auto" w:fill="auto"/>
          </w:tcPr>
          <w:p w14:paraId="75526E4D" w14:textId="77777777" w:rsidR="00044F25" w:rsidRPr="00034446" w:rsidRDefault="00044F25" w:rsidP="00044F25">
            <w:pPr>
              <w:pStyle w:val="TAC"/>
            </w:pPr>
            <w:r w:rsidRPr="00034446">
              <w:rPr>
                <w:lang w:eastAsia="zh-CN"/>
              </w:rPr>
              <w:t>-</w:t>
            </w:r>
          </w:p>
        </w:tc>
      </w:tr>
      <w:tr w:rsidR="00044F25" w:rsidRPr="00034446" w14:paraId="4CF5B23C" w14:textId="77777777" w:rsidTr="00F73429">
        <w:tc>
          <w:tcPr>
            <w:tcW w:w="534" w:type="dxa"/>
            <w:shd w:val="clear" w:color="auto" w:fill="auto"/>
          </w:tcPr>
          <w:p w14:paraId="228A8E8B" w14:textId="77777777" w:rsidR="00044F25" w:rsidRPr="00034446" w:rsidRDefault="00044F25" w:rsidP="00044F25">
            <w:pPr>
              <w:pStyle w:val="TAC"/>
            </w:pPr>
            <w:r w:rsidRPr="00034446">
              <w:t>23b2</w:t>
            </w:r>
          </w:p>
        </w:tc>
        <w:tc>
          <w:tcPr>
            <w:tcW w:w="3968" w:type="dxa"/>
            <w:shd w:val="clear" w:color="auto" w:fill="auto"/>
          </w:tcPr>
          <w:p w14:paraId="388B3FD7" w14:textId="77777777" w:rsidR="00044F25" w:rsidRPr="00034446" w:rsidRDefault="00044F25" w:rsidP="00044F25">
            <w:pPr>
              <w:pStyle w:val="TAL"/>
            </w:pPr>
            <w:r w:rsidRPr="00034446">
              <w:t xml:space="preserve">The SS transmits an </w:t>
            </w:r>
            <w:r w:rsidRPr="00034446">
              <w:rPr>
                <w:i/>
              </w:rPr>
              <w:t>RRCConnectionRelease</w:t>
            </w:r>
            <w:r w:rsidRPr="00034446">
              <w:t xml:space="preserve"> message indicating redirection to cell 24</w:t>
            </w:r>
          </w:p>
        </w:tc>
        <w:tc>
          <w:tcPr>
            <w:tcW w:w="708" w:type="dxa"/>
            <w:shd w:val="clear" w:color="auto" w:fill="auto"/>
          </w:tcPr>
          <w:p w14:paraId="511CF0AC" w14:textId="77777777" w:rsidR="00044F25" w:rsidRPr="00034446" w:rsidRDefault="00044F25" w:rsidP="00044F25">
            <w:pPr>
              <w:pStyle w:val="TAC"/>
            </w:pPr>
            <w:r w:rsidRPr="00034446">
              <w:t>&lt;--</w:t>
            </w:r>
          </w:p>
        </w:tc>
        <w:tc>
          <w:tcPr>
            <w:tcW w:w="2976" w:type="dxa"/>
            <w:shd w:val="clear" w:color="auto" w:fill="auto"/>
          </w:tcPr>
          <w:p w14:paraId="5E49E0F5" w14:textId="77777777" w:rsidR="00044F25" w:rsidRPr="00034446" w:rsidRDefault="00044F25" w:rsidP="00044F25">
            <w:pPr>
              <w:pStyle w:val="TAL"/>
            </w:pPr>
            <w:r w:rsidRPr="00034446">
              <w:rPr>
                <w:i/>
              </w:rPr>
              <w:t>RRCConnectionRelease</w:t>
            </w:r>
          </w:p>
        </w:tc>
        <w:tc>
          <w:tcPr>
            <w:tcW w:w="567" w:type="dxa"/>
            <w:shd w:val="clear" w:color="auto" w:fill="auto"/>
          </w:tcPr>
          <w:p w14:paraId="5347F51D" w14:textId="77777777" w:rsidR="00044F25" w:rsidRPr="00034446" w:rsidRDefault="00044F25" w:rsidP="00044F25">
            <w:pPr>
              <w:pStyle w:val="TAC"/>
            </w:pPr>
            <w:r w:rsidRPr="00034446">
              <w:t>-</w:t>
            </w:r>
          </w:p>
        </w:tc>
        <w:tc>
          <w:tcPr>
            <w:tcW w:w="850" w:type="dxa"/>
            <w:shd w:val="clear" w:color="auto" w:fill="auto"/>
          </w:tcPr>
          <w:p w14:paraId="0A9338C6" w14:textId="77777777" w:rsidR="00044F25" w:rsidRPr="00034446" w:rsidRDefault="00044F25" w:rsidP="00044F25">
            <w:pPr>
              <w:pStyle w:val="TAC"/>
            </w:pPr>
            <w:r w:rsidRPr="00034446">
              <w:t>-</w:t>
            </w:r>
          </w:p>
        </w:tc>
      </w:tr>
      <w:tr w:rsidR="00044F25" w:rsidRPr="00034446" w14:paraId="7B048905" w14:textId="77777777" w:rsidTr="00F73429">
        <w:tc>
          <w:tcPr>
            <w:tcW w:w="534" w:type="dxa"/>
            <w:shd w:val="clear" w:color="auto" w:fill="auto"/>
          </w:tcPr>
          <w:p w14:paraId="08C38B61" w14:textId="77777777" w:rsidR="00044F25" w:rsidRPr="00034446" w:rsidRDefault="00044F25" w:rsidP="00044F25">
            <w:pPr>
              <w:pStyle w:val="TAC"/>
            </w:pPr>
            <w:r w:rsidRPr="00034446">
              <w:t>23b3</w:t>
            </w:r>
          </w:p>
        </w:tc>
        <w:tc>
          <w:tcPr>
            <w:tcW w:w="3968" w:type="dxa"/>
            <w:shd w:val="clear" w:color="auto" w:fill="auto"/>
          </w:tcPr>
          <w:p w14:paraId="50C6CB13" w14:textId="77777777" w:rsidR="00044F25" w:rsidRPr="00034446" w:rsidRDefault="00044F25" w:rsidP="00044F25">
            <w:pPr>
              <w:pStyle w:val="TAL"/>
            </w:pPr>
            <w:r w:rsidRPr="00034446">
              <w:t>Check: Does the UE transmit a CHANNEL REQUEST message on Cell 24 with Establishment cause: Emergency call?</w:t>
            </w:r>
          </w:p>
        </w:tc>
        <w:tc>
          <w:tcPr>
            <w:tcW w:w="708" w:type="dxa"/>
            <w:shd w:val="clear" w:color="auto" w:fill="auto"/>
          </w:tcPr>
          <w:p w14:paraId="756972A3" w14:textId="77777777" w:rsidR="00044F25" w:rsidRPr="00034446" w:rsidRDefault="00044F25" w:rsidP="00044F25">
            <w:pPr>
              <w:pStyle w:val="TAC"/>
            </w:pPr>
            <w:r w:rsidRPr="00034446">
              <w:t>--&gt;</w:t>
            </w:r>
          </w:p>
        </w:tc>
        <w:tc>
          <w:tcPr>
            <w:tcW w:w="2976" w:type="dxa"/>
            <w:shd w:val="clear" w:color="auto" w:fill="auto"/>
          </w:tcPr>
          <w:p w14:paraId="695FD624" w14:textId="77777777" w:rsidR="00044F25" w:rsidRPr="00034446" w:rsidRDefault="00044F25" w:rsidP="00044F25">
            <w:pPr>
              <w:pStyle w:val="TAL"/>
              <w:rPr>
                <w:i/>
              </w:rPr>
            </w:pPr>
            <w:r w:rsidRPr="00034446">
              <w:t>CHANNEL REQUEST</w:t>
            </w:r>
          </w:p>
        </w:tc>
        <w:tc>
          <w:tcPr>
            <w:tcW w:w="567" w:type="dxa"/>
            <w:shd w:val="clear" w:color="auto" w:fill="auto"/>
          </w:tcPr>
          <w:p w14:paraId="1CA717E5" w14:textId="77777777" w:rsidR="00044F25" w:rsidRPr="00034446" w:rsidRDefault="00044F25" w:rsidP="00044F25">
            <w:pPr>
              <w:pStyle w:val="TAC"/>
            </w:pPr>
            <w:r w:rsidRPr="00034446">
              <w:t>1</w:t>
            </w:r>
          </w:p>
        </w:tc>
        <w:tc>
          <w:tcPr>
            <w:tcW w:w="850" w:type="dxa"/>
            <w:shd w:val="clear" w:color="auto" w:fill="auto"/>
          </w:tcPr>
          <w:p w14:paraId="514C667C" w14:textId="77777777" w:rsidR="00044F25" w:rsidRPr="00034446" w:rsidRDefault="00044F25" w:rsidP="00044F25">
            <w:pPr>
              <w:pStyle w:val="TAC"/>
            </w:pPr>
            <w:r w:rsidRPr="00034446">
              <w:t>P</w:t>
            </w:r>
          </w:p>
        </w:tc>
      </w:tr>
      <w:tr w:rsidR="00044F25" w:rsidRPr="00034446" w14:paraId="26E4BDF1" w14:textId="77777777" w:rsidTr="00F73429">
        <w:tc>
          <w:tcPr>
            <w:tcW w:w="534" w:type="dxa"/>
            <w:shd w:val="clear" w:color="auto" w:fill="auto"/>
          </w:tcPr>
          <w:p w14:paraId="78098D2F" w14:textId="77777777" w:rsidR="00044F25" w:rsidRPr="00034446" w:rsidRDefault="00044F25" w:rsidP="00044F25">
            <w:pPr>
              <w:pStyle w:val="TAC"/>
            </w:pPr>
            <w:r w:rsidRPr="00034446">
              <w:t>23b3A1</w:t>
            </w:r>
          </w:p>
        </w:tc>
        <w:tc>
          <w:tcPr>
            <w:tcW w:w="3968" w:type="dxa"/>
            <w:shd w:val="clear" w:color="auto" w:fill="auto"/>
          </w:tcPr>
          <w:p w14:paraId="217A3465" w14:textId="77777777" w:rsidR="00044F25" w:rsidRPr="00034446" w:rsidRDefault="00044F25" w:rsidP="00044F25">
            <w:pPr>
              <w:pStyle w:val="TAL"/>
            </w:pPr>
            <w:r w:rsidRPr="00034446">
              <w:t>The SS changes cell 1 power level according to the row “T1” in table 13.1.21.3.2-0</w:t>
            </w:r>
          </w:p>
        </w:tc>
        <w:tc>
          <w:tcPr>
            <w:tcW w:w="708" w:type="dxa"/>
            <w:shd w:val="clear" w:color="auto" w:fill="auto"/>
          </w:tcPr>
          <w:p w14:paraId="6838C4F4" w14:textId="77777777" w:rsidR="00044F25" w:rsidRPr="00034446" w:rsidRDefault="00044F25" w:rsidP="00044F25">
            <w:pPr>
              <w:pStyle w:val="TAC"/>
            </w:pPr>
            <w:r w:rsidRPr="00034446">
              <w:t>-</w:t>
            </w:r>
          </w:p>
        </w:tc>
        <w:tc>
          <w:tcPr>
            <w:tcW w:w="2976" w:type="dxa"/>
            <w:shd w:val="clear" w:color="auto" w:fill="auto"/>
          </w:tcPr>
          <w:p w14:paraId="64E8C2AB" w14:textId="77777777" w:rsidR="00044F25" w:rsidRPr="00034446" w:rsidRDefault="00044F25" w:rsidP="00044F25">
            <w:pPr>
              <w:pStyle w:val="TAL"/>
            </w:pPr>
            <w:r w:rsidRPr="00034446">
              <w:t>-</w:t>
            </w:r>
          </w:p>
        </w:tc>
        <w:tc>
          <w:tcPr>
            <w:tcW w:w="567" w:type="dxa"/>
            <w:shd w:val="clear" w:color="auto" w:fill="auto"/>
          </w:tcPr>
          <w:p w14:paraId="508107E4" w14:textId="77777777" w:rsidR="00044F25" w:rsidRPr="00034446" w:rsidRDefault="00044F25" w:rsidP="00044F25">
            <w:pPr>
              <w:pStyle w:val="TAC"/>
            </w:pPr>
            <w:r w:rsidRPr="00034446">
              <w:t>-</w:t>
            </w:r>
          </w:p>
        </w:tc>
        <w:tc>
          <w:tcPr>
            <w:tcW w:w="850" w:type="dxa"/>
            <w:shd w:val="clear" w:color="auto" w:fill="auto"/>
          </w:tcPr>
          <w:p w14:paraId="011893A4" w14:textId="77777777" w:rsidR="00044F25" w:rsidRPr="00034446" w:rsidRDefault="00044F25" w:rsidP="00044F25">
            <w:pPr>
              <w:pStyle w:val="TAC"/>
              <w:rPr>
                <w:lang w:eastAsia="zh-CN"/>
              </w:rPr>
            </w:pPr>
            <w:r w:rsidRPr="00034446">
              <w:t>-</w:t>
            </w:r>
          </w:p>
        </w:tc>
      </w:tr>
      <w:tr w:rsidR="00044F25" w:rsidRPr="00034446" w14:paraId="73B5186D" w14:textId="77777777" w:rsidTr="00F73429">
        <w:tc>
          <w:tcPr>
            <w:tcW w:w="534" w:type="dxa"/>
            <w:shd w:val="clear" w:color="auto" w:fill="auto"/>
          </w:tcPr>
          <w:p w14:paraId="30578558" w14:textId="77777777" w:rsidR="00044F25" w:rsidRPr="00034446" w:rsidRDefault="00044F25" w:rsidP="00044F25">
            <w:pPr>
              <w:pStyle w:val="TAC"/>
            </w:pPr>
            <w:r w:rsidRPr="00034446">
              <w:t>23b4</w:t>
            </w:r>
          </w:p>
        </w:tc>
        <w:tc>
          <w:tcPr>
            <w:tcW w:w="3968" w:type="dxa"/>
            <w:shd w:val="clear" w:color="auto" w:fill="auto"/>
          </w:tcPr>
          <w:p w14:paraId="28A34831" w14:textId="77777777" w:rsidR="00044F25" w:rsidRPr="00034446" w:rsidRDefault="00044F25" w:rsidP="00044F25">
            <w:pPr>
              <w:pStyle w:val="TAL"/>
            </w:pPr>
            <w:r w:rsidRPr="00034446">
              <w:t>The SS transmits an IMMEDIATE ASSIGNMENT message.</w:t>
            </w:r>
          </w:p>
        </w:tc>
        <w:tc>
          <w:tcPr>
            <w:tcW w:w="708" w:type="dxa"/>
            <w:shd w:val="clear" w:color="auto" w:fill="auto"/>
          </w:tcPr>
          <w:p w14:paraId="1B153903" w14:textId="77777777" w:rsidR="00044F25" w:rsidRPr="00034446" w:rsidRDefault="00044F25" w:rsidP="00044F25">
            <w:pPr>
              <w:pStyle w:val="TAC"/>
            </w:pPr>
            <w:r w:rsidRPr="00034446">
              <w:t>&lt;--</w:t>
            </w:r>
          </w:p>
        </w:tc>
        <w:tc>
          <w:tcPr>
            <w:tcW w:w="2976" w:type="dxa"/>
            <w:shd w:val="clear" w:color="auto" w:fill="auto"/>
          </w:tcPr>
          <w:p w14:paraId="1838E293" w14:textId="77777777" w:rsidR="00044F25" w:rsidRPr="00034446" w:rsidRDefault="00044F25" w:rsidP="00044F25">
            <w:pPr>
              <w:pStyle w:val="TAL"/>
              <w:rPr>
                <w:i/>
              </w:rPr>
            </w:pPr>
            <w:r w:rsidRPr="00034446">
              <w:t>IMMEDIATE ASSIGNMENT</w:t>
            </w:r>
          </w:p>
        </w:tc>
        <w:tc>
          <w:tcPr>
            <w:tcW w:w="567" w:type="dxa"/>
            <w:shd w:val="clear" w:color="auto" w:fill="auto"/>
          </w:tcPr>
          <w:p w14:paraId="5958DF41" w14:textId="77777777" w:rsidR="00044F25" w:rsidRPr="00034446" w:rsidRDefault="00044F25" w:rsidP="00044F25">
            <w:pPr>
              <w:pStyle w:val="TAC"/>
            </w:pPr>
            <w:r w:rsidRPr="00034446">
              <w:t>-</w:t>
            </w:r>
          </w:p>
        </w:tc>
        <w:tc>
          <w:tcPr>
            <w:tcW w:w="850" w:type="dxa"/>
            <w:shd w:val="clear" w:color="auto" w:fill="auto"/>
          </w:tcPr>
          <w:p w14:paraId="4179AB80" w14:textId="77777777" w:rsidR="00044F25" w:rsidRPr="00034446" w:rsidRDefault="00044F25" w:rsidP="00044F25">
            <w:pPr>
              <w:pStyle w:val="TAC"/>
            </w:pPr>
            <w:r w:rsidRPr="00034446">
              <w:rPr>
                <w:lang w:eastAsia="zh-CN"/>
              </w:rPr>
              <w:t>-</w:t>
            </w:r>
          </w:p>
        </w:tc>
      </w:tr>
      <w:tr w:rsidR="00044F25" w:rsidRPr="00034446" w14:paraId="48A717C0" w14:textId="77777777" w:rsidTr="00F73429">
        <w:tc>
          <w:tcPr>
            <w:tcW w:w="534" w:type="dxa"/>
            <w:shd w:val="clear" w:color="auto" w:fill="auto"/>
          </w:tcPr>
          <w:p w14:paraId="05770004" w14:textId="77777777" w:rsidR="00044F25" w:rsidRPr="00034446" w:rsidRDefault="00044F25" w:rsidP="00044F25">
            <w:pPr>
              <w:pStyle w:val="TAC"/>
            </w:pPr>
            <w:r w:rsidRPr="00034446">
              <w:t>23b5</w:t>
            </w:r>
          </w:p>
        </w:tc>
        <w:tc>
          <w:tcPr>
            <w:tcW w:w="3968" w:type="dxa"/>
            <w:shd w:val="clear" w:color="auto" w:fill="auto"/>
          </w:tcPr>
          <w:p w14:paraId="41485B04" w14:textId="6EBDC625" w:rsidR="00044F25" w:rsidRPr="00034446" w:rsidRDefault="00044F25" w:rsidP="00044F25">
            <w:pPr>
              <w:pStyle w:val="TAL"/>
            </w:pPr>
            <w:r w:rsidRPr="00034446">
              <w:t>The UE transmits a CM SERVICE REQUEST with CM service type IE indicating “Emergency call establishment”</w:t>
            </w:r>
          </w:p>
        </w:tc>
        <w:tc>
          <w:tcPr>
            <w:tcW w:w="708" w:type="dxa"/>
            <w:shd w:val="clear" w:color="auto" w:fill="auto"/>
          </w:tcPr>
          <w:p w14:paraId="0FD87FD3" w14:textId="77777777" w:rsidR="00044F25" w:rsidRPr="00034446" w:rsidRDefault="00044F25" w:rsidP="00044F25">
            <w:pPr>
              <w:pStyle w:val="TAC"/>
            </w:pPr>
            <w:r w:rsidRPr="00034446">
              <w:t>--&gt;</w:t>
            </w:r>
          </w:p>
        </w:tc>
        <w:tc>
          <w:tcPr>
            <w:tcW w:w="2976" w:type="dxa"/>
            <w:shd w:val="clear" w:color="auto" w:fill="auto"/>
          </w:tcPr>
          <w:p w14:paraId="7FAC6D2F" w14:textId="77777777" w:rsidR="00044F25" w:rsidRPr="00034446" w:rsidRDefault="00044F25" w:rsidP="00044F25">
            <w:pPr>
              <w:pStyle w:val="TAL"/>
              <w:rPr>
                <w:i/>
              </w:rPr>
            </w:pPr>
            <w:r w:rsidRPr="00034446">
              <w:t>CM SERVICE REQUEST</w:t>
            </w:r>
          </w:p>
        </w:tc>
        <w:tc>
          <w:tcPr>
            <w:tcW w:w="567" w:type="dxa"/>
            <w:shd w:val="clear" w:color="auto" w:fill="auto"/>
          </w:tcPr>
          <w:p w14:paraId="14E5925F" w14:textId="77777777" w:rsidR="00044F25" w:rsidRPr="00034446" w:rsidRDefault="00044F25" w:rsidP="00044F25">
            <w:pPr>
              <w:pStyle w:val="TAC"/>
            </w:pPr>
            <w:r w:rsidRPr="00034446">
              <w:t>-</w:t>
            </w:r>
          </w:p>
        </w:tc>
        <w:tc>
          <w:tcPr>
            <w:tcW w:w="850" w:type="dxa"/>
            <w:shd w:val="clear" w:color="auto" w:fill="auto"/>
          </w:tcPr>
          <w:p w14:paraId="462D0860" w14:textId="77777777" w:rsidR="00044F25" w:rsidRPr="00034446" w:rsidRDefault="00044F25" w:rsidP="00044F25">
            <w:pPr>
              <w:pStyle w:val="TAC"/>
            </w:pPr>
            <w:r w:rsidRPr="00034446">
              <w:t>-</w:t>
            </w:r>
          </w:p>
        </w:tc>
      </w:tr>
      <w:tr w:rsidR="00044F25" w:rsidRPr="00034446" w14:paraId="316FA181" w14:textId="77777777" w:rsidTr="00F73429">
        <w:tc>
          <w:tcPr>
            <w:tcW w:w="534" w:type="dxa"/>
            <w:shd w:val="clear" w:color="auto" w:fill="auto"/>
          </w:tcPr>
          <w:p w14:paraId="4D470886" w14:textId="77777777" w:rsidR="00044F25" w:rsidRPr="00034446" w:rsidRDefault="00044F25" w:rsidP="00044F25">
            <w:pPr>
              <w:pStyle w:val="TAC"/>
            </w:pPr>
            <w:r w:rsidRPr="00034446">
              <w:t>23b5A</w:t>
            </w:r>
          </w:p>
        </w:tc>
        <w:tc>
          <w:tcPr>
            <w:tcW w:w="3968" w:type="dxa"/>
            <w:shd w:val="clear" w:color="auto" w:fill="auto"/>
          </w:tcPr>
          <w:p w14:paraId="391EEC79" w14:textId="77777777" w:rsidR="00044F25" w:rsidRPr="00034446" w:rsidRDefault="00044F25" w:rsidP="00044F25">
            <w:pPr>
              <w:pStyle w:val="TAL"/>
            </w:pPr>
            <w:r w:rsidRPr="00034446">
              <w:t xml:space="preserve">The UE transmits a </w:t>
            </w:r>
            <w:r w:rsidRPr="00034446">
              <w:rPr>
                <w:i/>
                <w:iCs/>
              </w:rPr>
              <w:t xml:space="preserve">Classmark Change </w:t>
            </w:r>
            <w:r w:rsidRPr="00034446">
              <w:t>message</w:t>
            </w:r>
          </w:p>
        </w:tc>
        <w:tc>
          <w:tcPr>
            <w:tcW w:w="708" w:type="dxa"/>
            <w:shd w:val="clear" w:color="auto" w:fill="auto"/>
          </w:tcPr>
          <w:p w14:paraId="7262B818" w14:textId="77777777" w:rsidR="00044F25" w:rsidRPr="00034446" w:rsidRDefault="00044F25" w:rsidP="00044F25">
            <w:pPr>
              <w:pStyle w:val="TAC"/>
            </w:pPr>
            <w:r w:rsidRPr="00034446">
              <w:t>--&gt;</w:t>
            </w:r>
          </w:p>
        </w:tc>
        <w:tc>
          <w:tcPr>
            <w:tcW w:w="2976" w:type="dxa"/>
            <w:shd w:val="clear" w:color="auto" w:fill="auto"/>
          </w:tcPr>
          <w:p w14:paraId="503D5E43" w14:textId="77777777" w:rsidR="00044F25" w:rsidRPr="00034446" w:rsidRDefault="00044F25" w:rsidP="00044F25">
            <w:pPr>
              <w:pStyle w:val="TAL"/>
            </w:pPr>
            <w:r w:rsidRPr="00034446">
              <w:t>CLASSMARK CHANGE</w:t>
            </w:r>
          </w:p>
        </w:tc>
        <w:tc>
          <w:tcPr>
            <w:tcW w:w="567" w:type="dxa"/>
            <w:shd w:val="clear" w:color="auto" w:fill="auto"/>
          </w:tcPr>
          <w:p w14:paraId="5D561FC2" w14:textId="77777777" w:rsidR="00044F25" w:rsidRPr="00034446" w:rsidRDefault="00044F25" w:rsidP="00044F25">
            <w:pPr>
              <w:pStyle w:val="TAC"/>
            </w:pPr>
            <w:r w:rsidRPr="00034446">
              <w:t>-</w:t>
            </w:r>
          </w:p>
        </w:tc>
        <w:tc>
          <w:tcPr>
            <w:tcW w:w="850" w:type="dxa"/>
            <w:shd w:val="clear" w:color="auto" w:fill="auto"/>
          </w:tcPr>
          <w:p w14:paraId="4C0D3323" w14:textId="77777777" w:rsidR="00044F25" w:rsidRPr="00034446" w:rsidRDefault="00044F25" w:rsidP="00044F25">
            <w:pPr>
              <w:pStyle w:val="TAC"/>
              <w:rPr>
                <w:lang w:eastAsia="zh-CN"/>
              </w:rPr>
            </w:pPr>
            <w:r w:rsidRPr="00034446">
              <w:t>-</w:t>
            </w:r>
          </w:p>
        </w:tc>
      </w:tr>
      <w:tr w:rsidR="00044F25" w:rsidRPr="00034446" w14:paraId="025F1E82" w14:textId="77777777" w:rsidTr="00F73429">
        <w:tc>
          <w:tcPr>
            <w:tcW w:w="534" w:type="dxa"/>
            <w:shd w:val="clear" w:color="auto" w:fill="auto"/>
          </w:tcPr>
          <w:p w14:paraId="229398E6" w14:textId="77777777" w:rsidR="00044F25" w:rsidRPr="00034446" w:rsidRDefault="00044F25" w:rsidP="00044F25">
            <w:pPr>
              <w:pStyle w:val="TAC"/>
            </w:pPr>
            <w:r w:rsidRPr="00034446">
              <w:t>-</w:t>
            </w:r>
          </w:p>
        </w:tc>
        <w:tc>
          <w:tcPr>
            <w:tcW w:w="3968" w:type="dxa"/>
            <w:shd w:val="clear" w:color="auto" w:fill="auto"/>
          </w:tcPr>
          <w:p w14:paraId="135D6A87" w14:textId="77777777" w:rsidR="00044F25" w:rsidRPr="00034446" w:rsidRDefault="00044F25" w:rsidP="00044F25">
            <w:pPr>
              <w:pStyle w:val="TAL"/>
            </w:pPr>
            <w:r w:rsidRPr="00034446">
              <w:t>EXCEPTION: Step 23b5B describes behaviour that depends on the UE capability.</w:t>
            </w:r>
          </w:p>
        </w:tc>
        <w:tc>
          <w:tcPr>
            <w:tcW w:w="708" w:type="dxa"/>
            <w:shd w:val="clear" w:color="auto" w:fill="auto"/>
          </w:tcPr>
          <w:p w14:paraId="01CC6EA6" w14:textId="77777777" w:rsidR="00044F25" w:rsidRPr="00034446" w:rsidRDefault="00044F25" w:rsidP="00044F25">
            <w:pPr>
              <w:pStyle w:val="TAC"/>
            </w:pPr>
            <w:r w:rsidRPr="00034446">
              <w:t>-</w:t>
            </w:r>
          </w:p>
        </w:tc>
        <w:tc>
          <w:tcPr>
            <w:tcW w:w="2976" w:type="dxa"/>
            <w:shd w:val="clear" w:color="auto" w:fill="auto"/>
          </w:tcPr>
          <w:p w14:paraId="1ABD9339" w14:textId="77777777" w:rsidR="00044F25" w:rsidRPr="00034446" w:rsidRDefault="00044F25" w:rsidP="00044F25">
            <w:pPr>
              <w:pStyle w:val="TAL"/>
            </w:pPr>
            <w:r w:rsidRPr="00034446">
              <w:t>-</w:t>
            </w:r>
          </w:p>
        </w:tc>
        <w:tc>
          <w:tcPr>
            <w:tcW w:w="567" w:type="dxa"/>
            <w:shd w:val="clear" w:color="auto" w:fill="auto"/>
          </w:tcPr>
          <w:p w14:paraId="75C5BF08" w14:textId="77777777" w:rsidR="00044F25" w:rsidRPr="00034446" w:rsidRDefault="00044F25" w:rsidP="00044F25">
            <w:pPr>
              <w:pStyle w:val="TAC"/>
            </w:pPr>
            <w:r w:rsidRPr="00034446">
              <w:t>-</w:t>
            </w:r>
          </w:p>
        </w:tc>
        <w:tc>
          <w:tcPr>
            <w:tcW w:w="850" w:type="dxa"/>
            <w:shd w:val="clear" w:color="auto" w:fill="auto"/>
          </w:tcPr>
          <w:p w14:paraId="3E3E9822" w14:textId="77777777" w:rsidR="00044F25" w:rsidRPr="00034446" w:rsidRDefault="00044F25" w:rsidP="00044F25">
            <w:pPr>
              <w:pStyle w:val="TAC"/>
              <w:rPr>
                <w:lang w:eastAsia="zh-CN"/>
              </w:rPr>
            </w:pPr>
            <w:r w:rsidRPr="00034446">
              <w:t>-</w:t>
            </w:r>
          </w:p>
        </w:tc>
      </w:tr>
      <w:tr w:rsidR="00044F25" w:rsidRPr="00034446" w14:paraId="1098A8B5" w14:textId="77777777" w:rsidTr="00F73429">
        <w:tc>
          <w:tcPr>
            <w:tcW w:w="534" w:type="dxa"/>
            <w:shd w:val="clear" w:color="auto" w:fill="auto"/>
          </w:tcPr>
          <w:p w14:paraId="1621FFA6" w14:textId="77777777" w:rsidR="00044F25" w:rsidRPr="00034446" w:rsidRDefault="00044F25" w:rsidP="00044F25">
            <w:pPr>
              <w:pStyle w:val="TAC"/>
            </w:pPr>
            <w:r w:rsidRPr="00034446">
              <w:t>23b5B</w:t>
            </w:r>
          </w:p>
        </w:tc>
        <w:tc>
          <w:tcPr>
            <w:tcW w:w="3968" w:type="dxa"/>
            <w:shd w:val="clear" w:color="auto" w:fill="auto"/>
          </w:tcPr>
          <w:p w14:paraId="31595368" w14:textId="77777777" w:rsidR="00044F25" w:rsidRPr="00034446" w:rsidRDefault="00044F25" w:rsidP="00044F25">
            <w:pPr>
              <w:pStyle w:val="TAL"/>
            </w:pPr>
            <w:r w:rsidRPr="00034446">
              <w:t xml:space="preserve">IF pc_UTRA then the UE transmits a Utran </w:t>
            </w:r>
            <w:r w:rsidRPr="00034446">
              <w:rPr>
                <w:i/>
                <w:iCs/>
              </w:rPr>
              <w:t xml:space="preserve">Classmark </w:t>
            </w:r>
            <w:r w:rsidRPr="00034446">
              <w:t>message</w:t>
            </w:r>
          </w:p>
        </w:tc>
        <w:tc>
          <w:tcPr>
            <w:tcW w:w="708" w:type="dxa"/>
            <w:shd w:val="clear" w:color="auto" w:fill="auto"/>
          </w:tcPr>
          <w:p w14:paraId="4AE18DEE" w14:textId="77777777" w:rsidR="00044F25" w:rsidRPr="00034446" w:rsidRDefault="00044F25" w:rsidP="00044F25">
            <w:pPr>
              <w:pStyle w:val="TAC"/>
            </w:pPr>
            <w:r w:rsidRPr="00034446">
              <w:t>--&gt;</w:t>
            </w:r>
          </w:p>
        </w:tc>
        <w:tc>
          <w:tcPr>
            <w:tcW w:w="2976" w:type="dxa"/>
            <w:shd w:val="clear" w:color="auto" w:fill="auto"/>
          </w:tcPr>
          <w:p w14:paraId="4A0EB26F" w14:textId="77777777" w:rsidR="00044F25" w:rsidRPr="00034446" w:rsidRDefault="00044F25" w:rsidP="00044F25">
            <w:pPr>
              <w:pStyle w:val="TAL"/>
            </w:pPr>
            <w:r w:rsidRPr="00034446">
              <w:t>UTRAN CLASSMARK CHANGE</w:t>
            </w:r>
          </w:p>
        </w:tc>
        <w:tc>
          <w:tcPr>
            <w:tcW w:w="567" w:type="dxa"/>
            <w:shd w:val="clear" w:color="auto" w:fill="auto"/>
          </w:tcPr>
          <w:p w14:paraId="30E03766" w14:textId="77777777" w:rsidR="00044F25" w:rsidRPr="00034446" w:rsidRDefault="00044F25" w:rsidP="00044F25">
            <w:pPr>
              <w:pStyle w:val="TAC"/>
            </w:pPr>
            <w:r w:rsidRPr="00034446">
              <w:t>-</w:t>
            </w:r>
          </w:p>
        </w:tc>
        <w:tc>
          <w:tcPr>
            <w:tcW w:w="850" w:type="dxa"/>
            <w:shd w:val="clear" w:color="auto" w:fill="auto"/>
          </w:tcPr>
          <w:p w14:paraId="24BA0D30" w14:textId="77777777" w:rsidR="00044F25" w:rsidRPr="00034446" w:rsidRDefault="00044F25" w:rsidP="00044F25">
            <w:pPr>
              <w:pStyle w:val="TAC"/>
              <w:rPr>
                <w:lang w:eastAsia="zh-CN"/>
              </w:rPr>
            </w:pPr>
            <w:r w:rsidRPr="00034446">
              <w:t>-</w:t>
            </w:r>
          </w:p>
        </w:tc>
      </w:tr>
      <w:tr w:rsidR="00044F25" w:rsidRPr="00034446" w14:paraId="77075C44" w14:textId="77777777" w:rsidTr="00F73429">
        <w:tc>
          <w:tcPr>
            <w:tcW w:w="534" w:type="dxa"/>
            <w:shd w:val="clear" w:color="auto" w:fill="auto"/>
          </w:tcPr>
          <w:p w14:paraId="4B8CD90E" w14:textId="77777777" w:rsidR="00044F25" w:rsidRPr="00034446" w:rsidRDefault="00044F25" w:rsidP="00044F25">
            <w:pPr>
              <w:pStyle w:val="TAC"/>
            </w:pPr>
            <w:r w:rsidRPr="00034446">
              <w:t>23b6</w:t>
            </w:r>
          </w:p>
        </w:tc>
        <w:tc>
          <w:tcPr>
            <w:tcW w:w="3968" w:type="dxa"/>
            <w:shd w:val="clear" w:color="auto" w:fill="auto"/>
          </w:tcPr>
          <w:p w14:paraId="756FDBDA" w14:textId="77777777" w:rsidR="00044F25" w:rsidRPr="00034446" w:rsidRDefault="00044F25" w:rsidP="00044F25">
            <w:pPr>
              <w:pStyle w:val="TAL"/>
            </w:pPr>
            <w:r w:rsidRPr="00034446">
              <w:t>The SS transmits an AUTHENTICATION REQUEST message.</w:t>
            </w:r>
          </w:p>
        </w:tc>
        <w:tc>
          <w:tcPr>
            <w:tcW w:w="708" w:type="dxa"/>
            <w:shd w:val="clear" w:color="auto" w:fill="auto"/>
          </w:tcPr>
          <w:p w14:paraId="5F523E5E" w14:textId="77777777" w:rsidR="00044F25" w:rsidRPr="00034446" w:rsidRDefault="00044F25" w:rsidP="00044F25">
            <w:pPr>
              <w:pStyle w:val="TAC"/>
            </w:pPr>
            <w:r w:rsidRPr="00034446">
              <w:t>&lt;--</w:t>
            </w:r>
          </w:p>
        </w:tc>
        <w:tc>
          <w:tcPr>
            <w:tcW w:w="2976" w:type="dxa"/>
            <w:shd w:val="clear" w:color="auto" w:fill="auto"/>
          </w:tcPr>
          <w:p w14:paraId="712F85DF" w14:textId="77777777" w:rsidR="00044F25" w:rsidRPr="00034446" w:rsidRDefault="00044F25" w:rsidP="00044F25">
            <w:pPr>
              <w:pStyle w:val="TAL"/>
              <w:rPr>
                <w:i/>
              </w:rPr>
            </w:pPr>
            <w:r w:rsidRPr="00034446">
              <w:t>AUTHENTICATION REQUEST</w:t>
            </w:r>
          </w:p>
        </w:tc>
        <w:tc>
          <w:tcPr>
            <w:tcW w:w="567" w:type="dxa"/>
            <w:shd w:val="clear" w:color="auto" w:fill="auto"/>
          </w:tcPr>
          <w:p w14:paraId="472FA12A" w14:textId="77777777" w:rsidR="00044F25" w:rsidRPr="00034446" w:rsidRDefault="00044F25" w:rsidP="00044F25">
            <w:pPr>
              <w:pStyle w:val="TAC"/>
            </w:pPr>
            <w:r w:rsidRPr="00034446">
              <w:t>-</w:t>
            </w:r>
          </w:p>
        </w:tc>
        <w:tc>
          <w:tcPr>
            <w:tcW w:w="850" w:type="dxa"/>
            <w:shd w:val="clear" w:color="auto" w:fill="auto"/>
          </w:tcPr>
          <w:p w14:paraId="0946AA7E" w14:textId="77777777" w:rsidR="00044F25" w:rsidRPr="00034446" w:rsidRDefault="00044F25" w:rsidP="00044F25">
            <w:pPr>
              <w:pStyle w:val="TAC"/>
            </w:pPr>
            <w:r w:rsidRPr="00034446">
              <w:rPr>
                <w:lang w:eastAsia="zh-CN"/>
              </w:rPr>
              <w:t>-</w:t>
            </w:r>
          </w:p>
        </w:tc>
      </w:tr>
      <w:tr w:rsidR="00044F25" w:rsidRPr="00034446" w14:paraId="38E4C1FC" w14:textId="77777777" w:rsidTr="00F73429">
        <w:tc>
          <w:tcPr>
            <w:tcW w:w="534" w:type="dxa"/>
            <w:shd w:val="clear" w:color="auto" w:fill="auto"/>
          </w:tcPr>
          <w:p w14:paraId="706B9B41" w14:textId="77777777" w:rsidR="00044F25" w:rsidRPr="00034446" w:rsidRDefault="00044F25" w:rsidP="00044F25">
            <w:pPr>
              <w:pStyle w:val="TAC"/>
            </w:pPr>
            <w:r w:rsidRPr="00034446">
              <w:t>23b7</w:t>
            </w:r>
          </w:p>
        </w:tc>
        <w:tc>
          <w:tcPr>
            <w:tcW w:w="3968" w:type="dxa"/>
            <w:shd w:val="clear" w:color="auto" w:fill="auto"/>
          </w:tcPr>
          <w:p w14:paraId="6B3004DF" w14:textId="77777777" w:rsidR="00044F25" w:rsidRPr="00034446" w:rsidRDefault="00044F25" w:rsidP="00044F25">
            <w:pPr>
              <w:pStyle w:val="TAL"/>
            </w:pPr>
            <w:r w:rsidRPr="00034446">
              <w:t>The UE transmits an AUTHENTICATION RESPONSE message.</w:t>
            </w:r>
          </w:p>
        </w:tc>
        <w:tc>
          <w:tcPr>
            <w:tcW w:w="708" w:type="dxa"/>
            <w:shd w:val="clear" w:color="auto" w:fill="auto"/>
          </w:tcPr>
          <w:p w14:paraId="2C37CD62" w14:textId="77777777" w:rsidR="00044F25" w:rsidRPr="00034446" w:rsidRDefault="00044F25" w:rsidP="00044F25">
            <w:pPr>
              <w:pStyle w:val="TAC"/>
            </w:pPr>
            <w:r w:rsidRPr="00034446">
              <w:t>--&gt;</w:t>
            </w:r>
          </w:p>
        </w:tc>
        <w:tc>
          <w:tcPr>
            <w:tcW w:w="2976" w:type="dxa"/>
            <w:shd w:val="clear" w:color="auto" w:fill="auto"/>
          </w:tcPr>
          <w:p w14:paraId="73CEF181" w14:textId="77777777" w:rsidR="00044F25" w:rsidRPr="00034446" w:rsidRDefault="00044F25" w:rsidP="00044F25">
            <w:pPr>
              <w:pStyle w:val="TAL"/>
              <w:rPr>
                <w:i/>
              </w:rPr>
            </w:pPr>
            <w:r w:rsidRPr="00034446">
              <w:t>AUTHENTICATION RESPONSE</w:t>
            </w:r>
          </w:p>
        </w:tc>
        <w:tc>
          <w:tcPr>
            <w:tcW w:w="567" w:type="dxa"/>
            <w:shd w:val="clear" w:color="auto" w:fill="auto"/>
          </w:tcPr>
          <w:p w14:paraId="6513D7F3" w14:textId="77777777" w:rsidR="00044F25" w:rsidRPr="00034446" w:rsidRDefault="00044F25" w:rsidP="00044F25">
            <w:pPr>
              <w:pStyle w:val="TAC"/>
            </w:pPr>
            <w:r w:rsidRPr="00034446">
              <w:t>-</w:t>
            </w:r>
          </w:p>
        </w:tc>
        <w:tc>
          <w:tcPr>
            <w:tcW w:w="850" w:type="dxa"/>
            <w:shd w:val="clear" w:color="auto" w:fill="auto"/>
          </w:tcPr>
          <w:p w14:paraId="4550694E" w14:textId="77777777" w:rsidR="00044F25" w:rsidRPr="00034446" w:rsidRDefault="00044F25" w:rsidP="00044F25">
            <w:pPr>
              <w:pStyle w:val="TAC"/>
            </w:pPr>
            <w:r w:rsidRPr="00034446">
              <w:rPr>
                <w:lang w:eastAsia="zh-CN"/>
              </w:rPr>
              <w:t>-</w:t>
            </w:r>
          </w:p>
        </w:tc>
      </w:tr>
      <w:tr w:rsidR="00044F25" w:rsidRPr="00034446" w14:paraId="7A9FFACB" w14:textId="77777777" w:rsidTr="00F73429">
        <w:tc>
          <w:tcPr>
            <w:tcW w:w="534" w:type="dxa"/>
            <w:shd w:val="clear" w:color="auto" w:fill="auto"/>
          </w:tcPr>
          <w:p w14:paraId="3AF2A28F" w14:textId="77777777" w:rsidR="00044F25" w:rsidRPr="00034446" w:rsidRDefault="00044F25" w:rsidP="00044F25">
            <w:pPr>
              <w:pStyle w:val="TAC"/>
            </w:pPr>
            <w:r w:rsidRPr="00034446">
              <w:t>23b7A</w:t>
            </w:r>
          </w:p>
        </w:tc>
        <w:tc>
          <w:tcPr>
            <w:tcW w:w="3968" w:type="dxa"/>
            <w:shd w:val="clear" w:color="auto" w:fill="auto"/>
          </w:tcPr>
          <w:p w14:paraId="095322C4" w14:textId="77777777" w:rsidR="00044F25" w:rsidRPr="00034446" w:rsidRDefault="00044F25" w:rsidP="00044F25">
            <w:pPr>
              <w:pStyle w:val="TAL"/>
            </w:pPr>
            <w:r w:rsidRPr="00034446">
              <w:t>The SS transmits a CIPHERING MODE COMMAND message.</w:t>
            </w:r>
          </w:p>
        </w:tc>
        <w:tc>
          <w:tcPr>
            <w:tcW w:w="708" w:type="dxa"/>
            <w:shd w:val="clear" w:color="auto" w:fill="auto"/>
          </w:tcPr>
          <w:p w14:paraId="5569725F" w14:textId="77777777" w:rsidR="00044F25" w:rsidRPr="00034446" w:rsidRDefault="00044F25" w:rsidP="00044F25">
            <w:pPr>
              <w:pStyle w:val="TAC"/>
            </w:pPr>
            <w:r w:rsidRPr="00034446">
              <w:t>&lt;--</w:t>
            </w:r>
          </w:p>
        </w:tc>
        <w:tc>
          <w:tcPr>
            <w:tcW w:w="2976" w:type="dxa"/>
            <w:shd w:val="clear" w:color="auto" w:fill="auto"/>
          </w:tcPr>
          <w:p w14:paraId="4955970E" w14:textId="77777777" w:rsidR="00044F25" w:rsidRPr="00034446" w:rsidRDefault="00044F25" w:rsidP="00044F25">
            <w:pPr>
              <w:pStyle w:val="TAL"/>
            </w:pPr>
            <w:r w:rsidRPr="00034446">
              <w:t>CIPHERING MODE COMMAND</w:t>
            </w:r>
          </w:p>
        </w:tc>
        <w:tc>
          <w:tcPr>
            <w:tcW w:w="567" w:type="dxa"/>
            <w:shd w:val="clear" w:color="auto" w:fill="auto"/>
          </w:tcPr>
          <w:p w14:paraId="7390C72E" w14:textId="77777777" w:rsidR="00044F25" w:rsidRPr="00034446" w:rsidRDefault="00044F25" w:rsidP="00044F25">
            <w:pPr>
              <w:pStyle w:val="TAC"/>
            </w:pPr>
            <w:r w:rsidRPr="00034446">
              <w:t>-</w:t>
            </w:r>
          </w:p>
        </w:tc>
        <w:tc>
          <w:tcPr>
            <w:tcW w:w="850" w:type="dxa"/>
            <w:shd w:val="clear" w:color="auto" w:fill="auto"/>
          </w:tcPr>
          <w:p w14:paraId="14361A69" w14:textId="77777777" w:rsidR="00044F25" w:rsidRPr="00034446" w:rsidRDefault="00044F25" w:rsidP="00044F25">
            <w:pPr>
              <w:pStyle w:val="TAC"/>
            </w:pPr>
            <w:r w:rsidRPr="00034446">
              <w:t>-</w:t>
            </w:r>
          </w:p>
        </w:tc>
      </w:tr>
      <w:tr w:rsidR="00044F25" w:rsidRPr="00034446" w14:paraId="1B8D3C6D" w14:textId="77777777" w:rsidTr="00F73429">
        <w:tc>
          <w:tcPr>
            <w:tcW w:w="534" w:type="dxa"/>
            <w:shd w:val="clear" w:color="auto" w:fill="auto"/>
          </w:tcPr>
          <w:p w14:paraId="666536FA" w14:textId="77777777" w:rsidR="00044F25" w:rsidRPr="00034446" w:rsidRDefault="00044F25" w:rsidP="00044F25">
            <w:pPr>
              <w:pStyle w:val="TAC"/>
            </w:pPr>
            <w:r w:rsidRPr="00034446">
              <w:t>23b7B</w:t>
            </w:r>
          </w:p>
        </w:tc>
        <w:tc>
          <w:tcPr>
            <w:tcW w:w="3968" w:type="dxa"/>
            <w:shd w:val="clear" w:color="auto" w:fill="auto"/>
          </w:tcPr>
          <w:p w14:paraId="53FB1120" w14:textId="77777777" w:rsidR="00044F25" w:rsidRPr="00034446" w:rsidRDefault="00044F25" w:rsidP="00044F25">
            <w:pPr>
              <w:pStyle w:val="TAL"/>
            </w:pPr>
            <w:r w:rsidRPr="00034446">
              <w:t>The UE transmits a CIPHERING MODE COMPLETE message.</w:t>
            </w:r>
          </w:p>
        </w:tc>
        <w:tc>
          <w:tcPr>
            <w:tcW w:w="708" w:type="dxa"/>
            <w:shd w:val="clear" w:color="auto" w:fill="auto"/>
          </w:tcPr>
          <w:p w14:paraId="61CCDF93" w14:textId="77777777" w:rsidR="00044F25" w:rsidRPr="00034446" w:rsidRDefault="00044F25" w:rsidP="00044F25">
            <w:pPr>
              <w:pStyle w:val="TAC"/>
            </w:pPr>
            <w:r w:rsidRPr="00034446">
              <w:t>--&gt;</w:t>
            </w:r>
          </w:p>
        </w:tc>
        <w:tc>
          <w:tcPr>
            <w:tcW w:w="2976" w:type="dxa"/>
            <w:shd w:val="clear" w:color="auto" w:fill="auto"/>
          </w:tcPr>
          <w:p w14:paraId="0BA9FA46" w14:textId="77777777" w:rsidR="00044F25" w:rsidRPr="00034446" w:rsidRDefault="00044F25" w:rsidP="00044F25">
            <w:pPr>
              <w:pStyle w:val="TAL"/>
            </w:pPr>
            <w:r w:rsidRPr="00034446">
              <w:t>CIPHERING MODE COMPLETE</w:t>
            </w:r>
          </w:p>
        </w:tc>
        <w:tc>
          <w:tcPr>
            <w:tcW w:w="567" w:type="dxa"/>
            <w:shd w:val="clear" w:color="auto" w:fill="auto"/>
          </w:tcPr>
          <w:p w14:paraId="12F30A2D" w14:textId="77777777" w:rsidR="00044F25" w:rsidRPr="00034446" w:rsidRDefault="00044F25" w:rsidP="00044F25">
            <w:pPr>
              <w:pStyle w:val="TAC"/>
            </w:pPr>
            <w:r w:rsidRPr="00034446">
              <w:t>-</w:t>
            </w:r>
          </w:p>
        </w:tc>
        <w:tc>
          <w:tcPr>
            <w:tcW w:w="850" w:type="dxa"/>
            <w:shd w:val="clear" w:color="auto" w:fill="auto"/>
          </w:tcPr>
          <w:p w14:paraId="10DA2369" w14:textId="77777777" w:rsidR="00044F25" w:rsidRPr="00034446" w:rsidRDefault="00044F25" w:rsidP="00044F25">
            <w:pPr>
              <w:pStyle w:val="TAC"/>
            </w:pPr>
            <w:r w:rsidRPr="00034446">
              <w:t>-</w:t>
            </w:r>
          </w:p>
        </w:tc>
      </w:tr>
      <w:tr w:rsidR="00044F25" w:rsidRPr="00034446" w14:paraId="48130A17" w14:textId="77777777" w:rsidTr="00F73429">
        <w:tc>
          <w:tcPr>
            <w:tcW w:w="534" w:type="dxa"/>
            <w:shd w:val="clear" w:color="auto" w:fill="auto"/>
          </w:tcPr>
          <w:p w14:paraId="1453EDCD" w14:textId="77777777" w:rsidR="00044F25" w:rsidRPr="00034446" w:rsidRDefault="00044F25" w:rsidP="00044F25">
            <w:pPr>
              <w:pStyle w:val="TAC"/>
            </w:pPr>
            <w:r w:rsidRPr="00034446">
              <w:t>23b8</w:t>
            </w:r>
          </w:p>
        </w:tc>
        <w:tc>
          <w:tcPr>
            <w:tcW w:w="3968" w:type="dxa"/>
            <w:shd w:val="clear" w:color="auto" w:fill="auto"/>
          </w:tcPr>
          <w:p w14:paraId="72D6A0E5" w14:textId="77777777" w:rsidR="00044F25" w:rsidRPr="00034446" w:rsidRDefault="00044F25" w:rsidP="00044F25">
            <w:pPr>
              <w:pStyle w:val="TAL"/>
            </w:pPr>
            <w:r w:rsidRPr="00034446">
              <w:t>The UE transmits an EMERGENCY SETUP message.</w:t>
            </w:r>
          </w:p>
        </w:tc>
        <w:tc>
          <w:tcPr>
            <w:tcW w:w="708" w:type="dxa"/>
            <w:shd w:val="clear" w:color="auto" w:fill="auto"/>
          </w:tcPr>
          <w:p w14:paraId="2EE75FB6" w14:textId="77777777" w:rsidR="00044F25" w:rsidRPr="00034446" w:rsidRDefault="00044F25" w:rsidP="00044F25">
            <w:pPr>
              <w:pStyle w:val="TAC"/>
            </w:pPr>
            <w:r w:rsidRPr="00034446">
              <w:t>--&gt;</w:t>
            </w:r>
          </w:p>
        </w:tc>
        <w:tc>
          <w:tcPr>
            <w:tcW w:w="2976" w:type="dxa"/>
            <w:shd w:val="clear" w:color="auto" w:fill="auto"/>
          </w:tcPr>
          <w:p w14:paraId="7D4F9FF5" w14:textId="77777777" w:rsidR="00044F25" w:rsidRPr="00034446" w:rsidRDefault="00044F25" w:rsidP="00044F25">
            <w:pPr>
              <w:pStyle w:val="TAL"/>
              <w:rPr>
                <w:i/>
              </w:rPr>
            </w:pPr>
            <w:r w:rsidRPr="00034446">
              <w:t>EMERGENCY SETUP</w:t>
            </w:r>
          </w:p>
        </w:tc>
        <w:tc>
          <w:tcPr>
            <w:tcW w:w="567" w:type="dxa"/>
            <w:shd w:val="clear" w:color="auto" w:fill="auto"/>
          </w:tcPr>
          <w:p w14:paraId="72B867D9" w14:textId="77777777" w:rsidR="00044F25" w:rsidRPr="00034446" w:rsidRDefault="00044F25" w:rsidP="00044F25">
            <w:pPr>
              <w:pStyle w:val="TAC"/>
            </w:pPr>
            <w:r w:rsidRPr="00034446">
              <w:t>-</w:t>
            </w:r>
          </w:p>
        </w:tc>
        <w:tc>
          <w:tcPr>
            <w:tcW w:w="850" w:type="dxa"/>
            <w:shd w:val="clear" w:color="auto" w:fill="auto"/>
          </w:tcPr>
          <w:p w14:paraId="2774D4C3" w14:textId="77777777" w:rsidR="00044F25" w:rsidRPr="00034446" w:rsidRDefault="00044F25" w:rsidP="00044F25">
            <w:pPr>
              <w:pStyle w:val="TAC"/>
            </w:pPr>
            <w:r w:rsidRPr="00034446">
              <w:t>-</w:t>
            </w:r>
          </w:p>
        </w:tc>
      </w:tr>
      <w:tr w:rsidR="00044F25" w:rsidRPr="00034446" w14:paraId="54B609D1" w14:textId="77777777" w:rsidTr="00F73429">
        <w:tc>
          <w:tcPr>
            <w:tcW w:w="534" w:type="dxa"/>
            <w:shd w:val="clear" w:color="auto" w:fill="auto"/>
          </w:tcPr>
          <w:p w14:paraId="1D76F89D" w14:textId="77777777" w:rsidR="00044F25" w:rsidRPr="00034446" w:rsidRDefault="00044F25" w:rsidP="00044F25">
            <w:pPr>
              <w:pStyle w:val="TAC"/>
            </w:pPr>
            <w:r w:rsidRPr="00034446">
              <w:t>23b9-23b15</w:t>
            </w:r>
          </w:p>
        </w:tc>
        <w:tc>
          <w:tcPr>
            <w:tcW w:w="3968" w:type="dxa"/>
            <w:shd w:val="clear" w:color="auto" w:fill="auto"/>
          </w:tcPr>
          <w:p w14:paraId="782C53DB" w14:textId="77777777" w:rsidR="00044F25" w:rsidRPr="00034446" w:rsidRDefault="00044F25" w:rsidP="00044F25">
            <w:pPr>
              <w:pStyle w:val="TAL"/>
            </w:pPr>
            <w:r w:rsidRPr="00034446">
              <w:t>Steps 11 to 17 of the generic test procedure in TS 51.010-1 subclause 10.2.3 are performed on Cell 24.</w:t>
            </w:r>
          </w:p>
          <w:p w14:paraId="5799FAEF" w14:textId="77777777" w:rsidR="00044F25" w:rsidRPr="00034446" w:rsidRDefault="00044F25" w:rsidP="00044F25">
            <w:pPr>
              <w:pStyle w:val="TAL"/>
            </w:pPr>
            <w:r w:rsidRPr="00034446">
              <w:t>NOTE: the CS call setup is completed.</w:t>
            </w:r>
          </w:p>
        </w:tc>
        <w:tc>
          <w:tcPr>
            <w:tcW w:w="708" w:type="dxa"/>
            <w:shd w:val="clear" w:color="auto" w:fill="auto"/>
          </w:tcPr>
          <w:p w14:paraId="493C7EC3" w14:textId="77777777" w:rsidR="00044F25" w:rsidRPr="00034446" w:rsidRDefault="00044F25" w:rsidP="00044F25">
            <w:pPr>
              <w:pStyle w:val="TAC"/>
            </w:pPr>
            <w:r w:rsidRPr="00034446">
              <w:t>-</w:t>
            </w:r>
          </w:p>
        </w:tc>
        <w:tc>
          <w:tcPr>
            <w:tcW w:w="2976" w:type="dxa"/>
            <w:shd w:val="clear" w:color="auto" w:fill="auto"/>
          </w:tcPr>
          <w:p w14:paraId="30D7D3CF" w14:textId="77777777" w:rsidR="00044F25" w:rsidRPr="00034446" w:rsidRDefault="00044F25" w:rsidP="00044F25">
            <w:pPr>
              <w:pStyle w:val="TAL"/>
              <w:rPr>
                <w:i/>
              </w:rPr>
            </w:pPr>
            <w:r w:rsidRPr="00034446">
              <w:t>-</w:t>
            </w:r>
          </w:p>
        </w:tc>
        <w:tc>
          <w:tcPr>
            <w:tcW w:w="567" w:type="dxa"/>
            <w:shd w:val="clear" w:color="auto" w:fill="auto"/>
          </w:tcPr>
          <w:p w14:paraId="62E5854A" w14:textId="77777777" w:rsidR="00044F25" w:rsidRPr="00034446" w:rsidRDefault="00044F25" w:rsidP="00044F25">
            <w:pPr>
              <w:pStyle w:val="TAC"/>
            </w:pPr>
            <w:r w:rsidRPr="00034446">
              <w:t>-</w:t>
            </w:r>
          </w:p>
        </w:tc>
        <w:tc>
          <w:tcPr>
            <w:tcW w:w="850" w:type="dxa"/>
            <w:shd w:val="clear" w:color="auto" w:fill="auto"/>
          </w:tcPr>
          <w:p w14:paraId="1A37409A" w14:textId="77777777" w:rsidR="00044F25" w:rsidRPr="00034446" w:rsidRDefault="00044F25" w:rsidP="00044F25">
            <w:pPr>
              <w:pStyle w:val="TAC"/>
            </w:pPr>
            <w:r w:rsidRPr="00034446">
              <w:rPr>
                <w:lang w:eastAsia="zh-CN"/>
              </w:rPr>
              <w:t>-</w:t>
            </w:r>
          </w:p>
        </w:tc>
      </w:tr>
      <w:tr w:rsidR="00044F25" w:rsidRPr="00034446" w14:paraId="5D1EBAE1" w14:textId="77777777" w:rsidTr="00F73429">
        <w:tc>
          <w:tcPr>
            <w:tcW w:w="534" w:type="dxa"/>
            <w:shd w:val="clear" w:color="auto" w:fill="auto"/>
          </w:tcPr>
          <w:p w14:paraId="66A387C4" w14:textId="77777777" w:rsidR="00044F25" w:rsidRPr="00034446" w:rsidRDefault="00044F25" w:rsidP="00044F25">
            <w:pPr>
              <w:pStyle w:val="TAC"/>
            </w:pPr>
            <w:r w:rsidRPr="00034446">
              <w:t>23b16</w:t>
            </w:r>
          </w:p>
        </w:tc>
        <w:tc>
          <w:tcPr>
            <w:tcW w:w="3968" w:type="dxa"/>
            <w:shd w:val="clear" w:color="auto" w:fill="auto"/>
          </w:tcPr>
          <w:p w14:paraId="2A9C592C" w14:textId="77777777" w:rsidR="00044F25" w:rsidRPr="00034446" w:rsidRDefault="00044F25" w:rsidP="00044F25">
            <w:pPr>
              <w:pStyle w:val="TAL"/>
            </w:pPr>
            <w:r w:rsidRPr="00034446">
              <w:rPr>
                <w:lang w:eastAsia="zh-CN"/>
              </w:rPr>
              <w:t>The SS transmits DISCONNECT.</w:t>
            </w:r>
          </w:p>
        </w:tc>
        <w:tc>
          <w:tcPr>
            <w:tcW w:w="708" w:type="dxa"/>
            <w:shd w:val="clear" w:color="auto" w:fill="auto"/>
          </w:tcPr>
          <w:p w14:paraId="4B15C733" w14:textId="77777777" w:rsidR="00044F25" w:rsidRPr="00034446" w:rsidRDefault="00044F25" w:rsidP="00044F25">
            <w:pPr>
              <w:pStyle w:val="TAC"/>
            </w:pPr>
            <w:r w:rsidRPr="00034446">
              <w:t>&lt;--</w:t>
            </w:r>
          </w:p>
        </w:tc>
        <w:tc>
          <w:tcPr>
            <w:tcW w:w="2976" w:type="dxa"/>
            <w:shd w:val="clear" w:color="auto" w:fill="auto"/>
          </w:tcPr>
          <w:p w14:paraId="1D87BDAE" w14:textId="77777777" w:rsidR="00044F25" w:rsidRPr="00034446" w:rsidRDefault="00044F25" w:rsidP="00044F25">
            <w:pPr>
              <w:pStyle w:val="TAL"/>
            </w:pPr>
            <w:r w:rsidRPr="00034446">
              <w:rPr>
                <w:lang w:eastAsia="zh-CN"/>
              </w:rPr>
              <w:t>DISCONNECT</w:t>
            </w:r>
          </w:p>
        </w:tc>
        <w:tc>
          <w:tcPr>
            <w:tcW w:w="567" w:type="dxa"/>
            <w:shd w:val="clear" w:color="auto" w:fill="auto"/>
          </w:tcPr>
          <w:p w14:paraId="7B8480FE" w14:textId="77777777" w:rsidR="00044F25" w:rsidRPr="00034446" w:rsidRDefault="00044F25" w:rsidP="00044F25">
            <w:pPr>
              <w:pStyle w:val="TAC"/>
            </w:pPr>
            <w:r w:rsidRPr="00034446">
              <w:t>-</w:t>
            </w:r>
          </w:p>
        </w:tc>
        <w:tc>
          <w:tcPr>
            <w:tcW w:w="850" w:type="dxa"/>
            <w:shd w:val="clear" w:color="auto" w:fill="auto"/>
          </w:tcPr>
          <w:p w14:paraId="255586BD" w14:textId="77777777" w:rsidR="00044F25" w:rsidRPr="00034446" w:rsidRDefault="00044F25" w:rsidP="00044F25">
            <w:pPr>
              <w:pStyle w:val="TAC"/>
              <w:rPr>
                <w:lang w:eastAsia="zh-CN"/>
              </w:rPr>
            </w:pPr>
            <w:r w:rsidRPr="00034446">
              <w:t>-</w:t>
            </w:r>
          </w:p>
        </w:tc>
      </w:tr>
      <w:tr w:rsidR="00044F25" w:rsidRPr="00034446" w14:paraId="10FBB3EE" w14:textId="77777777" w:rsidTr="00F73429">
        <w:tc>
          <w:tcPr>
            <w:tcW w:w="534" w:type="dxa"/>
            <w:shd w:val="clear" w:color="auto" w:fill="auto"/>
          </w:tcPr>
          <w:p w14:paraId="7EF428BE" w14:textId="77777777" w:rsidR="00044F25" w:rsidRPr="00034446" w:rsidRDefault="00044F25" w:rsidP="00044F25">
            <w:pPr>
              <w:pStyle w:val="TAC"/>
            </w:pPr>
            <w:r w:rsidRPr="00034446">
              <w:t>23b17</w:t>
            </w:r>
          </w:p>
        </w:tc>
        <w:tc>
          <w:tcPr>
            <w:tcW w:w="3968" w:type="dxa"/>
            <w:shd w:val="clear" w:color="auto" w:fill="auto"/>
          </w:tcPr>
          <w:p w14:paraId="77CC0D83" w14:textId="77777777" w:rsidR="00044F25" w:rsidRPr="00034446" w:rsidRDefault="00044F25" w:rsidP="00044F25">
            <w:pPr>
              <w:pStyle w:val="TAL"/>
            </w:pPr>
            <w:r w:rsidRPr="00034446">
              <w:rPr>
                <w:lang w:eastAsia="zh-CN"/>
              </w:rPr>
              <w:t>The UE transmits RELEASE..</w:t>
            </w:r>
          </w:p>
        </w:tc>
        <w:tc>
          <w:tcPr>
            <w:tcW w:w="708" w:type="dxa"/>
            <w:shd w:val="clear" w:color="auto" w:fill="auto"/>
          </w:tcPr>
          <w:p w14:paraId="6A2F4A9B" w14:textId="77777777" w:rsidR="00044F25" w:rsidRPr="00034446" w:rsidRDefault="00044F25" w:rsidP="00044F25">
            <w:pPr>
              <w:pStyle w:val="TAC"/>
            </w:pPr>
            <w:r w:rsidRPr="00034446">
              <w:t>--&gt;</w:t>
            </w:r>
          </w:p>
        </w:tc>
        <w:tc>
          <w:tcPr>
            <w:tcW w:w="2976" w:type="dxa"/>
            <w:shd w:val="clear" w:color="auto" w:fill="auto"/>
          </w:tcPr>
          <w:p w14:paraId="334E0B6E" w14:textId="77777777" w:rsidR="00044F25" w:rsidRPr="00034446" w:rsidRDefault="00044F25" w:rsidP="00044F25">
            <w:pPr>
              <w:pStyle w:val="TAL"/>
            </w:pPr>
            <w:r w:rsidRPr="00034446">
              <w:rPr>
                <w:lang w:eastAsia="zh-CN"/>
              </w:rPr>
              <w:t>RELEASE</w:t>
            </w:r>
          </w:p>
        </w:tc>
        <w:tc>
          <w:tcPr>
            <w:tcW w:w="567" w:type="dxa"/>
            <w:shd w:val="clear" w:color="auto" w:fill="auto"/>
          </w:tcPr>
          <w:p w14:paraId="54193CBF" w14:textId="77777777" w:rsidR="00044F25" w:rsidRPr="00034446" w:rsidRDefault="00044F25" w:rsidP="00044F25">
            <w:pPr>
              <w:pStyle w:val="TAC"/>
            </w:pPr>
            <w:r w:rsidRPr="00034446">
              <w:t>-</w:t>
            </w:r>
          </w:p>
        </w:tc>
        <w:tc>
          <w:tcPr>
            <w:tcW w:w="850" w:type="dxa"/>
            <w:shd w:val="clear" w:color="auto" w:fill="auto"/>
          </w:tcPr>
          <w:p w14:paraId="673C57A8" w14:textId="77777777" w:rsidR="00044F25" w:rsidRPr="00034446" w:rsidRDefault="00044F25" w:rsidP="00044F25">
            <w:pPr>
              <w:pStyle w:val="TAC"/>
              <w:rPr>
                <w:lang w:eastAsia="zh-CN"/>
              </w:rPr>
            </w:pPr>
            <w:r w:rsidRPr="00034446">
              <w:t>-</w:t>
            </w:r>
          </w:p>
        </w:tc>
      </w:tr>
      <w:tr w:rsidR="00044F25" w:rsidRPr="00034446" w14:paraId="35CA102B" w14:textId="77777777" w:rsidTr="00F73429">
        <w:tc>
          <w:tcPr>
            <w:tcW w:w="534" w:type="dxa"/>
            <w:shd w:val="clear" w:color="auto" w:fill="auto"/>
          </w:tcPr>
          <w:p w14:paraId="23327A85" w14:textId="77777777" w:rsidR="00044F25" w:rsidRPr="00034446" w:rsidRDefault="00044F25" w:rsidP="00044F25">
            <w:pPr>
              <w:pStyle w:val="TAC"/>
            </w:pPr>
            <w:r w:rsidRPr="00034446">
              <w:t>23b18</w:t>
            </w:r>
          </w:p>
        </w:tc>
        <w:tc>
          <w:tcPr>
            <w:tcW w:w="3968" w:type="dxa"/>
            <w:shd w:val="clear" w:color="auto" w:fill="auto"/>
          </w:tcPr>
          <w:p w14:paraId="6292F79D" w14:textId="77777777" w:rsidR="00044F25" w:rsidRPr="00034446" w:rsidRDefault="00044F25" w:rsidP="00044F25">
            <w:pPr>
              <w:pStyle w:val="TAL"/>
            </w:pPr>
            <w:r w:rsidRPr="00034446">
              <w:rPr>
                <w:lang w:eastAsia="zh-CN"/>
              </w:rPr>
              <w:t>The SS transmits RELEASE COMPLETE.</w:t>
            </w:r>
          </w:p>
        </w:tc>
        <w:tc>
          <w:tcPr>
            <w:tcW w:w="708" w:type="dxa"/>
            <w:shd w:val="clear" w:color="auto" w:fill="auto"/>
          </w:tcPr>
          <w:p w14:paraId="3B321DD3" w14:textId="77777777" w:rsidR="00044F25" w:rsidRPr="00034446" w:rsidRDefault="00044F25" w:rsidP="00044F25">
            <w:pPr>
              <w:pStyle w:val="TAC"/>
            </w:pPr>
            <w:r w:rsidRPr="00034446">
              <w:t>&lt;--</w:t>
            </w:r>
          </w:p>
        </w:tc>
        <w:tc>
          <w:tcPr>
            <w:tcW w:w="2976" w:type="dxa"/>
            <w:shd w:val="clear" w:color="auto" w:fill="auto"/>
          </w:tcPr>
          <w:p w14:paraId="0CAEEEB0" w14:textId="77777777" w:rsidR="00044F25" w:rsidRPr="00034446" w:rsidRDefault="00044F25" w:rsidP="00044F25">
            <w:pPr>
              <w:pStyle w:val="TAL"/>
            </w:pPr>
            <w:r w:rsidRPr="00034446">
              <w:rPr>
                <w:lang w:eastAsia="zh-CN"/>
              </w:rPr>
              <w:t>RELEASE COMPLETE</w:t>
            </w:r>
          </w:p>
        </w:tc>
        <w:tc>
          <w:tcPr>
            <w:tcW w:w="567" w:type="dxa"/>
            <w:shd w:val="clear" w:color="auto" w:fill="auto"/>
          </w:tcPr>
          <w:p w14:paraId="2E0790E8" w14:textId="77777777" w:rsidR="00044F25" w:rsidRPr="00034446" w:rsidRDefault="00044F25" w:rsidP="00044F25">
            <w:pPr>
              <w:pStyle w:val="TAC"/>
            </w:pPr>
            <w:r w:rsidRPr="00034446">
              <w:t>-</w:t>
            </w:r>
          </w:p>
        </w:tc>
        <w:tc>
          <w:tcPr>
            <w:tcW w:w="850" w:type="dxa"/>
            <w:shd w:val="clear" w:color="auto" w:fill="auto"/>
          </w:tcPr>
          <w:p w14:paraId="734EEC3F" w14:textId="77777777" w:rsidR="00044F25" w:rsidRPr="00034446" w:rsidRDefault="00044F25" w:rsidP="00044F25">
            <w:pPr>
              <w:pStyle w:val="TAC"/>
              <w:rPr>
                <w:lang w:eastAsia="zh-CN"/>
              </w:rPr>
            </w:pPr>
            <w:r w:rsidRPr="00034446">
              <w:t>-</w:t>
            </w:r>
          </w:p>
        </w:tc>
      </w:tr>
      <w:tr w:rsidR="00044F25" w:rsidRPr="00034446" w14:paraId="2F61FD21" w14:textId="77777777" w:rsidTr="00F73429">
        <w:tc>
          <w:tcPr>
            <w:tcW w:w="534" w:type="dxa"/>
            <w:shd w:val="clear" w:color="auto" w:fill="auto"/>
          </w:tcPr>
          <w:p w14:paraId="23DB0F06" w14:textId="77777777" w:rsidR="00044F25" w:rsidRPr="00034446" w:rsidRDefault="00044F25" w:rsidP="00044F25">
            <w:pPr>
              <w:pStyle w:val="TAC"/>
            </w:pPr>
            <w:r w:rsidRPr="00034446">
              <w:t>23b19</w:t>
            </w:r>
          </w:p>
        </w:tc>
        <w:tc>
          <w:tcPr>
            <w:tcW w:w="3968" w:type="dxa"/>
            <w:shd w:val="clear" w:color="auto" w:fill="auto"/>
          </w:tcPr>
          <w:p w14:paraId="25DC2502" w14:textId="77777777" w:rsidR="00044F25" w:rsidRPr="00034446" w:rsidRDefault="00044F25" w:rsidP="00044F25">
            <w:pPr>
              <w:pStyle w:val="TAL"/>
            </w:pPr>
            <w:r w:rsidRPr="00034446">
              <w:rPr>
                <w:lang w:eastAsia="zh-CN"/>
              </w:rPr>
              <w:t xml:space="preserve">The SS transmits CHANNEL RELEASE, with GPRS </w:t>
            </w:r>
            <w:r w:rsidRPr="00034446">
              <w:t>Resumption Field set to 1</w:t>
            </w:r>
          </w:p>
        </w:tc>
        <w:tc>
          <w:tcPr>
            <w:tcW w:w="708" w:type="dxa"/>
            <w:shd w:val="clear" w:color="auto" w:fill="auto"/>
          </w:tcPr>
          <w:p w14:paraId="098490AD" w14:textId="77777777" w:rsidR="00044F25" w:rsidRPr="00034446" w:rsidRDefault="00044F25" w:rsidP="00044F25">
            <w:pPr>
              <w:pStyle w:val="TAC"/>
            </w:pPr>
            <w:r w:rsidRPr="00034446">
              <w:t>&lt;--</w:t>
            </w:r>
          </w:p>
        </w:tc>
        <w:tc>
          <w:tcPr>
            <w:tcW w:w="2976" w:type="dxa"/>
            <w:shd w:val="clear" w:color="auto" w:fill="auto"/>
          </w:tcPr>
          <w:p w14:paraId="3DAEF33F" w14:textId="77777777" w:rsidR="00044F25" w:rsidRPr="00034446" w:rsidRDefault="00044F25" w:rsidP="00044F25">
            <w:pPr>
              <w:pStyle w:val="TAL"/>
            </w:pPr>
            <w:r w:rsidRPr="00034446">
              <w:rPr>
                <w:lang w:eastAsia="zh-CN"/>
              </w:rPr>
              <w:t>CHANNEL RELEASE</w:t>
            </w:r>
          </w:p>
        </w:tc>
        <w:tc>
          <w:tcPr>
            <w:tcW w:w="567" w:type="dxa"/>
            <w:shd w:val="clear" w:color="auto" w:fill="auto"/>
          </w:tcPr>
          <w:p w14:paraId="7BB68CC7" w14:textId="77777777" w:rsidR="00044F25" w:rsidRPr="00034446" w:rsidRDefault="00044F25" w:rsidP="00044F25">
            <w:pPr>
              <w:pStyle w:val="TAC"/>
            </w:pPr>
            <w:r w:rsidRPr="00034446">
              <w:t>-</w:t>
            </w:r>
          </w:p>
        </w:tc>
        <w:tc>
          <w:tcPr>
            <w:tcW w:w="850" w:type="dxa"/>
            <w:shd w:val="clear" w:color="auto" w:fill="auto"/>
          </w:tcPr>
          <w:p w14:paraId="2543A6C8" w14:textId="77777777" w:rsidR="00044F25" w:rsidRPr="00034446" w:rsidRDefault="00044F25" w:rsidP="00044F25">
            <w:pPr>
              <w:pStyle w:val="TAC"/>
              <w:rPr>
                <w:lang w:eastAsia="zh-CN"/>
              </w:rPr>
            </w:pPr>
            <w:r w:rsidRPr="00034446">
              <w:t>-</w:t>
            </w:r>
          </w:p>
        </w:tc>
      </w:tr>
      <w:tr w:rsidR="00044F25" w:rsidRPr="00034446" w14:paraId="369D351F" w14:textId="77777777" w:rsidTr="00F73429">
        <w:tc>
          <w:tcPr>
            <w:tcW w:w="534" w:type="dxa"/>
            <w:shd w:val="clear" w:color="auto" w:fill="auto"/>
          </w:tcPr>
          <w:p w14:paraId="5D38B6D9" w14:textId="77777777" w:rsidR="00044F25" w:rsidRPr="00034446" w:rsidRDefault="00044F25" w:rsidP="00044F25">
            <w:pPr>
              <w:pStyle w:val="TAC"/>
            </w:pPr>
            <w:r w:rsidRPr="00034446">
              <w:t>23b20-23b30</w:t>
            </w:r>
          </w:p>
        </w:tc>
        <w:tc>
          <w:tcPr>
            <w:tcW w:w="3968" w:type="dxa"/>
            <w:shd w:val="clear" w:color="auto" w:fill="auto"/>
          </w:tcPr>
          <w:p w14:paraId="63CB9732" w14:textId="77777777" w:rsidR="00044F25" w:rsidRPr="00034446" w:rsidRDefault="00044F25" w:rsidP="00044F25">
            <w:pPr>
              <w:pStyle w:val="TAL"/>
            </w:pPr>
            <w:r w:rsidRPr="00034446">
              <w:t>Steps 1 to 11 of the generic test procedure in TS 36.508 sub clause 6.4.2.9 are performed.</w:t>
            </w:r>
          </w:p>
        </w:tc>
        <w:tc>
          <w:tcPr>
            <w:tcW w:w="708" w:type="dxa"/>
            <w:shd w:val="clear" w:color="auto" w:fill="auto"/>
          </w:tcPr>
          <w:p w14:paraId="14743661" w14:textId="77777777" w:rsidR="00044F25" w:rsidRPr="00034446" w:rsidRDefault="00044F25" w:rsidP="00044F25">
            <w:pPr>
              <w:pStyle w:val="TAC"/>
            </w:pPr>
            <w:r w:rsidRPr="00034446">
              <w:t>-</w:t>
            </w:r>
          </w:p>
        </w:tc>
        <w:tc>
          <w:tcPr>
            <w:tcW w:w="2976" w:type="dxa"/>
            <w:shd w:val="clear" w:color="auto" w:fill="auto"/>
          </w:tcPr>
          <w:p w14:paraId="4956D937" w14:textId="77777777" w:rsidR="00044F25" w:rsidRPr="00034446" w:rsidRDefault="00044F25" w:rsidP="00044F25">
            <w:pPr>
              <w:pStyle w:val="TAL"/>
            </w:pPr>
            <w:r w:rsidRPr="00034446">
              <w:t>-</w:t>
            </w:r>
          </w:p>
        </w:tc>
        <w:tc>
          <w:tcPr>
            <w:tcW w:w="567" w:type="dxa"/>
            <w:shd w:val="clear" w:color="auto" w:fill="auto"/>
          </w:tcPr>
          <w:p w14:paraId="23D7F2BE" w14:textId="77777777" w:rsidR="00044F25" w:rsidRPr="00034446" w:rsidRDefault="00044F25" w:rsidP="00044F25">
            <w:pPr>
              <w:pStyle w:val="TAC"/>
            </w:pPr>
            <w:r w:rsidRPr="00034446">
              <w:t>-</w:t>
            </w:r>
          </w:p>
        </w:tc>
        <w:tc>
          <w:tcPr>
            <w:tcW w:w="850" w:type="dxa"/>
            <w:shd w:val="clear" w:color="auto" w:fill="auto"/>
          </w:tcPr>
          <w:p w14:paraId="2E881BBF" w14:textId="77777777" w:rsidR="00044F25" w:rsidRPr="00034446" w:rsidRDefault="00044F25" w:rsidP="00044F25">
            <w:pPr>
              <w:pStyle w:val="TAC"/>
              <w:rPr>
                <w:lang w:eastAsia="zh-CN"/>
              </w:rPr>
            </w:pPr>
            <w:r w:rsidRPr="00034446">
              <w:t>-</w:t>
            </w:r>
          </w:p>
        </w:tc>
      </w:tr>
      <w:tr w:rsidR="00044F25" w:rsidRPr="00034446" w14:paraId="3EFA7CF3" w14:textId="77777777" w:rsidTr="00F73429">
        <w:tc>
          <w:tcPr>
            <w:tcW w:w="534" w:type="dxa"/>
            <w:shd w:val="clear" w:color="auto" w:fill="auto"/>
          </w:tcPr>
          <w:p w14:paraId="480BABB8" w14:textId="77777777" w:rsidR="00044F25" w:rsidRPr="00034446" w:rsidRDefault="00044F25" w:rsidP="00044F25">
            <w:pPr>
              <w:pStyle w:val="TAC"/>
            </w:pPr>
            <w:r w:rsidRPr="00034446">
              <w:t>-</w:t>
            </w:r>
          </w:p>
        </w:tc>
        <w:tc>
          <w:tcPr>
            <w:tcW w:w="3968" w:type="dxa"/>
            <w:shd w:val="clear" w:color="auto" w:fill="auto"/>
          </w:tcPr>
          <w:p w14:paraId="02C79A4C" w14:textId="77777777" w:rsidR="00044F25" w:rsidRPr="00034446" w:rsidRDefault="00044F25" w:rsidP="00044F25">
            <w:pPr>
              <w:pStyle w:val="TAL"/>
            </w:pPr>
            <w:r w:rsidRPr="00034446">
              <w:t>At the end of this test procedure sequence, the UE is in end state GERAN idle (G1) according to TS 36.508.</w:t>
            </w:r>
          </w:p>
        </w:tc>
        <w:tc>
          <w:tcPr>
            <w:tcW w:w="708" w:type="dxa"/>
            <w:shd w:val="clear" w:color="auto" w:fill="auto"/>
          </w:tcPr>
          <w:p w14:paraId="3E771107" w14:textId="77777777" w:rsidR="00044F25" w:rsidRPr="00034446" w:rsidRDefault="00044F25" w:rsidP="00044F25">
            <w:pPr>
              <w:pStyle w:val="TAC"/>
            </w:pPr>
            <w:r w:rsidRPr="00034446">
              <w:t>-</w:t>
            </w:r>
          </w:p>
        </w:tc>
        <w:tc>
          <w:tcPr>
            <w:tcW w:w="2976" w:type="dxa"/>
            <w:shd w:val="clear" w:color="auto" w:fill="auto"/>
          </w:tcPr>
          <w:p w14:paraId="78D514F4" w14:textId="77777777" w:rsidR="00044F25" w:rsidRPr="00034446" w:rsidRDefault="00044F25" w:rsidP="00044F25">
            <w:pPr>
              <w:pStyle w:val="TAL"/>
            </w:pPr>
            <w:r w:rsidRPr="00034446">
              <w:rPr>
                <w:iCs/>
              </w:rPr>
              <w:t>-</w:t>
            </w:r>
          </w:p>
        </w:tc>
        <w:tc>
          <w:tcPr>
            <w:tcW w:w="567" w:type="dxa"/>
            <w:shd w:val="clear" w:color="auto" w:fill="auto"/>
          </w:tcPr>
          <w:p w14:paraId="2191DC90" w14:textId="77777777" w:rsidR="00044F25" w:rsidRPr="00034446" w:rsidRDefault="00044F25" w:rsidP="00044F25">
            <w:pPr>
              <w:pStyle w:val="TAC"/>
            </w:pPr>
            <w:r w:rsidRPr="00034446">
              <w:t>-</w:t>
            </w:r>
          </w:p>
        </w:tc>
        <w:tc>
          <w:tcPr>
            <w:tcW w:w="850" w:type="dxa"/>
            <w:shd w:val="clear" w:color="auto" w:fill="auto"/>
          </w:tcPr>
          <w:p w14:paraId="73C746F8" w14:textId="77777777" w:rsidR="00044F25" w:rsidRPr="00034446" w:rsidRDefault="00044F25" w:rsidP="00044F25">
            <w:pPr>
              <w:pStyle w:val="TAC"/>
            </w:pPr>
            <w:r w:rsidRPr="00034446">
              <w:t>-</w:t>
            </w:r>
          </w:p>
        </w:tc>
      </w:tr>
      <w:tr w:rsidR="00044F25" w:rsidRPr="00034446" w14:paraId="17700EDC" w14:textId="77777777" w:rsidTr="00F73429">
        <w:tc>
          <w:tcPr>
            <w:tcW w:w="9603" w:type="dxa"/>
            <w:gridSpan w:val="6"/>
            <w:shd w:val="clear" w:color="auto" w:fill="auto"/>
          </w:tcPr>
          <w:p w14:paraId="2A983CA3" w14:textId="77777777" w:rsidR="00044F25" w:rsidRPr="00034446" w:rsidRDefault="00044F25" w:rsidP="00044F25">
            <w:pPr>
              <w:pStyle w:val="TAN"/>
            </w:pPr>
            <w:r w:rsidRPr="00034446">
              <w:t>Note 1:</w:t>
            </w:r>
            <w:r w:rsidRPr="00034446">
              <w:tab/>
              <w:t>The trigger in step 1 is the same as in the generic procedure in TS 36.508 clause 6.4.3.5.</w:t>
            </w:r>
          </w:p>
          <w:p w14:paraId="2D5B0232" w14:textId="77777777" w:rsidR="00044F25" w:rsidRPr="00034446" w:rsidRDefault="00044F25" w:rsidP="00044F25">
            <w:pPr>
              <w:pStyle w:val="TAN"/>
            </w:pPr>
            <w:r w:rsidRPr="00034446">
              <w:t>Note 2:</w:t>
            </w:r>
            <w:r w:rsidRPr="00034446">
              <w:tab/>
              <w:t>A real network will initiate the security mode command procedure for the PS domain immediately after receiving the ROUTING AREA UPDATE REQUEST, but in this test procedure it was chosen to complete the procedure for CS domain first, in order to avoid the possibility of a security mode command procedure running in parallel with another RRC procedure.</w:t>
            </w:r>
          </w:p>
        </w:tc>
      </w:tr>
    </w:tbl>
    <w:p w14:paraId="40F6C778" w14:textId="77777777" w:rsidR="00A55C5D" w:rsidRPr="00034446" w:rsidRDefault="00A55C5D" w:rsidP="00A55C5D"/>
    <w:p w14:paraId="564F0D40" w14:textId="77777777" w:rsidR="00A55C5D" w:rsidRPr="00034446" w:rsidRDefault="00A55C5D" w:rsidP="00A55C5D">
      <w:pPr>
        <w:pStyle w:val="TH"/>
      </w:pPr>
      <w:r w:rsidRPr="00034446">
        <w:t>Table 13.1.21.3.2-2: Procedure for IMS signalling in the U-plan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69"/>
        <w:gridCol w:w="708"/>
        <w:gridCol w:w="2977"/>
        <w:gridCol w:w="567"/>
        <w:gridCol w:w="850"/>
      </w:tblGrid>
      <w:tr w:rsidR="00A55C5D" w:rsidRPr="00034446" w14:paraId="1CD51B7E" w14:textId="77777777" w:rsidTr="00F73429">
        <w:tc>
          <w:tcPr>
            <w:tcW w:w="534" w:type="dxa"/>
            <w:tcBorders>
              <w:bottom w:val="nil"/>
            </w:tcBorders>
            <w:shd w:val="clear" w:color="auto" w:fill="auto"/>
          </w:tcPr>
          <w:p w14:paraId="31BC351B" w14:textId="77777777" w:rsidR="00A55C5D" w:rsidRPr="00034446" w:rsidRDefault="00A55C5D" w:rsidP="00F73429">
            <w:pPr>
              <w:pStyle w:val="TAH"/>
            </w:pPr>
            <w:r w:rsidRPr="00034446">
              <w:t>St</w:t>
            </w:r>
          </w:p>
        </w:tc>
        <w:tc>
          <w:tcPr>
            <w:tcW w:w="3968" w:type="dxa"/>
            <w:shd w:val="clear" w:color="auto" w:fill="auto"/>
          </w:tcPr>
          <w:p w14:paraId="1C4E1305" w14:textId="77777777" w:rsidR="00A55C5D" w:rsidRPr="00034446" w:rsidRDefault="00A55C5D" w:rsidP="00F73429">
            <w:pPr>
              <w:pStyle w:val="TAH"/>
            </w:pPr>
            <w:r w:rsidRPr="00034446">
              <w:t>Procedure</w:t>
            </w:r>
          </w:p>
        </w:tc>
        <w:tc>
          <w:tcPr>
            <w:tcW w:w="3684" w:type="dxa"/>
            <w:gridSpan w:val="2"/>
            <w:shd w:val="clear" w:color="auto" w:fill="auto"/>
          </w:tcPr>
          <w:p w14:paraId="7A3C61DB" w14:textId="77777777" w:rsidR="00A55C5D" w:rsidRPr="00034446" w:rsidRDefault="00A55C5D" w:rsidP="00F73429">
            <w:pPr>
              <w:pStyle w:val="TAH"/>
            </w:pPr>
            <w:r w:rsidRPr="00034446">
              <w:t>Message Sequence</w:t>
            </w:r>
          </w:p>
        </w:tc>
        <w:tc>
          <w:tcPr>
            <w:tcW w:w="567" w:type="dxa"/>
            <w:tcBorders>
              <w:bottom w:val="nil"/>
            </w:tcBorders>
            <w:shd w:val="clear" w:color="auto" w:fill="auto"/>
          </w:tcPr>
          <w:p w14:paraId="798313DA" w14:textId="77777777" w:rsidR="00A55C5D" w:rsidRPr="00034446" w:rsidRDefault="00A55C5D" w:rsidP="00F73429">
            <w:pPr>
              <w:pStyle w:val="TAH"/>
            </w:pPr>
            <w:r w:rsidRPr="00034446">
              <w:t>TP</w:t>
            </w:r>
          </w:p>
        </w:tc>
        <w:tc>
          <w:tcPr>
            <w:tcW w:w="850" w:type="dxa"/>
            <w:tcBorders>
              <w:bottom w:val="nil"/>
            </w:tcBorders>
            <w:shd w:val="clear" w:color="auto" w:fill="auto"/>
          </w:tcPr>
          <w:p w14:paraId="349D97CB" w14:textId="77777777" w:rsidR="00A55C5D" w:rsidRPr="00034446" w:rsidRDefault="00A55C5D" w:rsidP="00F73429">
            <w:pPr>
              <w:pStyle w:val="TAH"/>
            </w:pPr>
            <w:r w:rsidRPr="00034446">
              <w:t>Verdict</w:t>
            </w:r>
          </w:p>
        </w:tc>
      </w:tr>
      <w:tr w:rsidR="00A55C5D" w:rsidRPr="00034446" w14:paraId="4B969ED4" w14:textId="77777777" w:rsidTr="00F73429">
        <w:tc>
          <w:tcPr>
            <w:tcW w:w="534" w:type="dxa"/>
            <w:tcBorders>
              <w:top w:val="nil"/>
            </w:tcBorders>
            <w:shd w:val="clear" w:color="auto" w:fill="auto"/>
          </w:tcPr>
          <w:p w14:paraId="368C74F6" w14:textId="77777777" w:rsidR="00A55C5D" w:rsidRPr="00034446" w:rsidRDefault="00A55C5D" w:rsidP="00F73429">
            <w:pPr>
              <w:pStyle w:val="TAH"/>
            </w:pPr>
          </w:p>
        </w:tc>
        <w:tc>
          <w:tcPr>
            <w:tcW w:w="3968" w:type="dxa"/>
            <w:shd w:val="clear" w:color="auto" w:fill="auto"/>
          </w:tcPr>
          <w:p w14:paraId="456FC015" w14:textId="77777777" w:rsidR="00A55C5D" w:rsidRPr="00034446" w:rsidRDefault="00A55C5D" w:rsidP="00F73429">
            <w:pPr>
              <w:pStyle w:val="TAH"/>
            </w:pPr>
          </w:p>
        </w:tc>
        <w:tc>
          <w:tcPr>
            <w:tcW w:w="708" w:type="dxa"/>
            <w:shd w:val="clear" w:color="auto" w:fill="auto"/>
          </w:tcPr>
          <w:p w14:paraId="6B28C0BD" w14:textId="77777777" w:rsidR="00A55C5D" w:rsidRPr="00034446" w:rsidRDefault="00A55C5D" w:rsidP="00F73429">
            <w:pPr>
              <w:pStyle w:val="TAH"/>
            </w:pPr>
            <w:r w:rsidRPr="00034446">
              <w:t>U – S</w:t>
            </w:r>
          </w:p>
        </w:tc>
        <w:tc>
          <w:tcPr>
            <w:tcW w:w="2976" w:type="dxa"/>
            <w:shd w:val="clear" w:color="auto" w:fill="auto"/>
          </w:tcPr>
          <w:p w14:paraId="15770E12" w14:textId="77777777" w:rsidR="00A55C5D" w:rsidRPr="00034446" w:rsidRDefault="00A55C5D" w:rsidP="00F73429">
            <w:pPr>
              <w:pStyle w:val="TAH"/>
            </w:pPr>
            <w:r w:rsidRPr="00034446">
              <w:t>Message</w:t>
            </w:r>
          </w:p>
        </w:tc>
        <w:tc>
          <w:tcPr>
            <w:tcW w:w="567" w:type="dxa"/>
            <w:tcBorders>
              <w:top w:val="nil"/>
            </w:tcBorders>
            <w:shd w:val="clear" w:color="auto" w:fill="auto"/>
          </w:tcPr>
          <w:p w14:paraId="13638250" w14:textId="77777777" w:rsidR="00A55C5D" w:rsidRPr="00034446" w:rsidRDefault="00A55C5D" w:rsidP="00F73429">
            <w:pPr>
              <w:pStyle w:val="TAH"/>
            </w:pPr>
          </w:p>
        </w:tc>
        <w:tc>
          <w:tcPr>
            <w:tcW w:w="850" w:type="dxa"/>
            <w:tcBorders>
              <w:top w:val="nil"/>
            </w:tcBorders>
            <w:shd w:val="clear" w:color="auto" w:fill="auto"/>
          </w:tcPr>
          <w:p w14:paraId="6B8AEC42" w14:textId="77777777" w:rsidR="00A55C5D" w:rsidRPr="00034446" w:rsidRDefault="00A55C5D" w:rsidP="00F73429">
            <w:pPr>
              <w:pStyle w:val="TAH"/>
            </w:pPr>
          </w:p>
        </w:tc>
      </w:tr>
      <w:tr w:rsidR="00A55C5D" w:rsidRPr="00034446" w14:paraId="31B41AB8" w14:textId="77777777" w:rsidTr="00F73429">
        <w:tc>
          <w:tcPr>
            <w:tcW w:w="534" w:type="dxa"/>
            <w:shd w:val="clear" w:color="auto" w:fill="auto"/>
          </w:tcPr>
          <w:p w14:paraId="6C5818C8" w14:textId="77777777" w:rsidR="00A55C5D" w:rsidRPr="00034446" w:rsidRDefault="00A55C5D" w:rsidP="00F73429">
            <w:pPr>
              <w:pStyle w:val="TAC"/>
            </w:pPr>
            <w:r w:rsidRPr="00034446">
              <w:t>1-5</w:t>
            </w:r>
          </w:p>
        </w:tc>
        <w:tc>
          <w:tcPr>
            <w:tcW w:w="3968" w:type="dxa"/>
            <w:shd w:val="clear" w:color="auto" w:fill="auto"/>
          </w:tcPr>
          <w:p w14:paraId="0ABBB4D5" w14:textId="77777777" w:rsidR="00A55C5D" w:rsidRPr="00034446" w:rsidRDefault="00A55C5D" w:rsidP="00F73429">
            <w:pPr>
              <w:pStyle w:val="TAL"/>
            </w:pPr>
            <w:r w:rsidRPr="00034446">
              <w:t>Registration procedure according Table 13.1.21.3.2-3.</w:t>
            </w:r>
          </w:p>
        </w:tc>
        <w:tc>
          <w:tcPr>
            <w:tcW w:w="708" w:type="dxa"/>
            <w:shd w:val="clear" w:color="auto" w:fill="auto"/>
          </w:tcPr>
          <w:p w14:paraId="5E1512BD" w14:textId="77777777" w:rsidR="00A55C5D" w:rsidRPr="00034446" w:rsidRDefault="00A55C5D" w:rsidP="00F73429">
            <w:pPr>
              <w:pStyle w:val="TAC"/>
            </w:pPr>
            <w:r w:rsidRPr="00034446">
              <w:t>-</w:t>
            </w:r>
          </w:p>
        </w:tc>
        <w:tc>
          <w:tcPr>
            <w:tcW w:w="2976" w:type="dxa"/>
            <w:shd w:val="clear" w:color="auto" w:fill="auto"/>
          </w:tcPr>
          <w:p w14:paraId="697CC1D0" w14:textId="77777777" w:rsidR="00A55C5D" w:rsidRPr="00034446" w:rsidRDefault="00A55C5D" w:rsidP="00F73429">
            <w:pPr>
              <w:pStyle w:val="TAL"/>
            </w:pPr>
            <w:r w:rsidRPr="00034446">
              <w:t>-</w:t>
            </w:r>
          </w:p>
        </w:tc>
        <w:tc>
          <w:tcPr>
            <w:tcW w:w="567" w:type="dxa"/>
            <w:shd w:val="clear" w:color="auto" w:fill="auto"/>
          </w:tcPr>
          <w:p w14:paraId="72242AA4" w14:textId="77777777" w:rsidR="00A55C5D" w:rsidRPr="00034446" w:rsidRDefault="00A55C5D" w:rsidP="00F73429">
            <w:pPr>
              <w:pStyle w:val="TAC"/>
            </w:pPr>
            <w:r w:rsidRPr="00034446">
              <w:t>-</w:t>
            </w:r>
          </w:p>
        </w:tc>
        <w:tc>
          <w:tcPr>
            <w:tcW w:w="850" w:type="dxa"/>
            <w:shd w:val="clear" w:color="auto" w:fill="auto"/>
          </w:tcPr>
          <w:p w14:paraId="7084CCDC" w14:textId="77777777" w:rsidR="00A55C5D" w:rsidRPr="00034446" w:rsidRDefault="00A55C5D" w:rsidP="00F73429">
            <w:pPr>
              <w:pStyle w:val="TAC"/>
            </w:pPr>
            <w:r w:rsidRPr="00034446">
              <w:t>-</w:t>
            </w:r>
          </w:p>
        </w:tc>
      </w:tr>
    </w:tbl>
    <w:p w14:paraId="6571D5FD" w14:textId="77777777" w:rsidR="00A55C5D" w:rsidRPr="00034446" w:rsidRDefault="00A55C5D" w:rsidP="00A55C5D"/>
    <w:p w14:paraId="5B2B403F" w14:textId="77777777" w:rsidR="00A55C5D" w:rsidRPr="00034446" w:rsidRDefault="00A55C5D" w:rsidP="00A55C5D">
      <w:pPr>
        <w:pStyle w:val="TH"/>
      </w:pPr>
      <w:r w:rsidRPr="00034446">
        <w:t>Table 13.1.21.3.2-3: Procedure for IMS 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55C5D" w:rsidRPr="00034446" w14:paraId="7863E56A" w14:textId="77777777" w:rsidTr="00F73429">
        <w:trPr>
          <w:cantSplit/>
          <w:jc w:val="center"/>
        </w:trPr>
        <w:tc>
          <w:tcPr>
            <w:tcW w:w="720" w:type="dxa"/>
            <w:tcBorders>
              <w:top w:val="single" w:sz="4" w:space="0" w:color="auto"/>
              <w:left w:val="single" w:sz="4" w:space="0" w:color="auto"/>
              <w:bottom w:val="nil"/>
              <w:right w:val="single" w:sz="4" w:space="0" w:color="auto"/>
            </w:tcBorders>
          </w:tcPr>
          <w:p w14:paraId="254C9BF6" w14:textId="77777777" w:rsidR="00A55C5D" w:rsidRPr="00034446" w:rsidRDefault="00A55C5D" w:rsidP="00F73429">
            <w:pPr>
              <w:pStyle w:val="TAH"/>
            </w:pPr>
            <w:r w:rsidRPr="00034446">
              <w:t>Step</w:t>
            </w:r>
          </w:p>
        </w:tc>
        <w:tc>
          <w:tcPr>
            <w:tcW w:w="1260" w:type="dxa"/>
            <w:gridSpan w:val="2"/>
            <w:tcBorders>
              <w:left w:val="single" w:sz="4" w:space="0" w:color="auto"/>
              <w:right w:val="single" w:sz="4" w:space="0" w:color="auto"/>
            </w:tcBorders>
          </w:tcPr>
          <w:p w14:paraId="0707F580" w14:textId="77777777" w:rsidR="00A55C5D" w:rsidRPr="00034446" w:rsidRDefault="00A55C5D" w:rsidP="00F73429">
            <w:pPr>
              <w:pStyle w:val="TAH"/>
            </w:pPr>
            <w:r w:rsidRPr="00034446">
              <w:t>Direction</w:t>
            </w:r>
          </w:p>
        </w:tc>
        <w:tc>
          <w:tcPr>
            <w:tcW w:w="3420" w:type="dxa"/>
            <w:tcBorders>
              <w:top w:val="single" w:sz="4" w:space="0" w:color="auto"/>
              <w:left w:val="single" w:sz="4" w:space="0" w:color="auto"/>
              <w:bottom w:val="nil"/>
              <w:right w:val="single" w:sz="4" w:space="0" w:color="auto"/>
            </w:tcBorders>
          </w:tcPr>
          <w:p w14:paraId="5761EDC4" w14:textId="77777777" w:rsidR="00A55C5D" w:rsidRPr="00034446" w:rsidRDefault="00A55C5D" w:rsidP="00F73429">
            <w:pPr>
              <w:pStyle w:val="TAH"/>
            </w:pPr>
            <w:r w:rsidRPr="00034446">
              <w:t>Message</w:t>
            </w:r>
          </w:p>
        </w:tc>
        <w:tc>
          <w:tcPr>
            <w:tcW w:w="4288" w:type="dxa"/>
            <w:tcBorders>
              <w:top w:val="single" w:sz="4" w:space="0" w:color="auto"/>
              <w:left w:val="single" w:sz="4" w:space="0" w:color="auto"/>
              <w:bottom w:val="nil"/>
              <w:right w:val="single" w:sz="4" w:space="0" w:color="auto"/>
            </w:tcBorders>
          </w:tcPr>
          <w:p w14:paraId="62EB4FDE" w14:textId="77777777" w:rsidR="00A55C5D" w:rsidRPr="00034446" w:rsidRDefault="00A55C5D" w:rsidP="00F73429">
            <w:pPr>
              <w:pStyle w:val="TAH"/>
            </w:pPr>
            <w:r w:rsidRPr="00034446">
              <w:t>Comment</w:t>
            </w:r>
          </w:p>
        </w:tc>
      </w:tr>
      <w:tr w:rsidR="00A55C5D" w:rsidRPr="00034446" w14:paraId="5D48B689" w14:textId="77777777" w:rsidTr="00F73429">
        <w:trPr>
          <w:cantSplit/>
          <w:jc w:val="center"/>
        </w:trPr>
        <w:tc>
          <w:tcPr>
            <w:tcW w:w="720" w:type="dxa"/>
            <w:tcBorders>
              <w:top w:val="nil"/>
              <w:left w:val="single" w:sz="4" w:space="0" w:color="auto"/>
              <w:bottom w:val="single" w:sz="4" w:space="0" w:color="auto"/>
              <w:right w:val="single" w:sz="4" w:space="0" w:color="auto"/>
            </w:tcBorders>
          </w:tcPr>
          <w:p w14:paraId="2B6517AF" w14:textId="77777777" w:rsidR="00A55C5D" w:rsidRPr="00034446" w:rsidRDefault="00A55C5D" w:rsidP="00F73429">
            <w:pPr>
              <w:pStyle w:val="TAC"/>
              <w:rPr>
                <w:rFonts w:eastAsia="MS Gothic"/>
              </w:rPr>
            </w:pPr>
          </w:p>
        </w:tc>
        <w:tc>
          <w:tcPr>
            <w:tcW w:w="630" w:type="dxa"/>
            <w:tcBorders>
              <w:left w:val="single" w:sz="4" w:space="0" w:color="auto"/>
            </w:tcBorders>
          </w:tcPr>
          <w:p w14:paraId="604A57EF" w14:textId="77777777" w:rsidR="00A55C5D" w:rsidRPr="00034446" w:rsidRDefault="00A55C5D" w:rsidP="00F73429">
            <w:pPr>
              <w:pStyle w:val="TAH"/>
            </w:pPr>
            <w:r w:rsidRPr="00034446">
              <w:t>UE</w:t>
            </w:r>
          </w:p>
        </w:tc>
        <w:tc>
          <w:tcPr>
            <w:tcW w:w="630" w:type="dxa"/>
            <w:tcBorders>
              <w:right w:val="single" w:sz="4" w:space="0" w:color="auto"/>
            </w:tcBorders>
          </w:tcPr>
          <w:p w14:paraId="1F1C50FB" w14:textId="77777777" w:rsidR="00A55C5D" w:rsidRPr="00034446" w:rsidRDefault="00A55C5D" w:rsidP="00F73429">
            <w:pPr>
              <w:pStyle w:val="TAH"/>
            </w:pPr>
            <w:r w:rsidRPr="00034446">
              <w:t>SS</w:t>
            </w:r>
          </w:p>
        </w:tc>
        <w:tc>
          <w:tcPr>
            <w:tcW w:w="3420" w:type="dxa"/>
            <w:tcBorders>
              <w:top w:val="nil"/>
              <w:left w:val="single" w:sz="4" w:space="0" w:color="auto"/>
              <w:bottom w:val="single" w:sz="4" w:space="0" w:color="auto"/>
              <w:right w:val="single" w:sz="4" w:space="0" w:color="auto"/>
            </w:tcBorders>
          </w:tcPr>
          <w:p w14:paraId="1C5B68E7" w14:textId="77777777" w:rsidR="00A55C5D" w:rsidRPr="00034446" w:rsidRDefault="00A55C5D" w:rsidP="00F73429">
            <w:pPr>
              <w:pStyle w:val="TAC"/>
            </w:pPr>
          </w:p>
        </w:tc>
        <w:tc>
          <w:tcPr>
            <w:tcW w:w="4288" w:type="dxa"/>
            <w:tcBorders>
              <w:top w:val="nil"/>
              <w:left w:val="single" w:sz="4" w:space="0" w:color="auto"/>
              <w:bottom w:val="single" w:sz="4" w:space="0" w:color="auto"/>
              <w:right w:val="single" w:sz="4" w:space="0" w:color="auto"/>
            </w:tcBorders>
          </w:tcPr>
          <w:p w14:paraId="79D436D6" w14:textId="77777777" w:rsidR="00A55C5D" w:rsidRPr="00034446" w:rsidRDefault="00A55C5D" w:rsidP="00F73429">
            <w:pPr>
              <w:pStyle w:val="TAL"/>
              <w:rPr>
                <w:rFonts w:eastAsia="MS Gothic"/>
              </w:rPr>
            </w:pPr>
          </w:p>
        </w:tc>
      </w:tr>
      <w:tr w:rsidR="00A55C5D" w:rsidRPr="00034446" w14:paraId="0D20672F" w14:textId="77777777" w:rsidTr="00F73429">
        <w:trPr>
          <w:cantSplit/>
          <w:jc w:val="center"/>
        </w:trPr>
        <w:tc>
          <w:tcPr>
            <w:tcW w:w="720" w:type="dxa"/>
            <w:tcBorders>
              <w:top w:val="single" w:sz="4" w:space="0" w:color="auto"/>
            </w:tcBorders>
          </w:tcPr>
          <w:p w14:paraId="498F9D48" w14:textId="77777777" w:rsidR="00A55C5D" w:rsidRPr="00034446" w:rsidRDefault="00A55C5D" w:rsidP="00F73429">
            <w:pPr>
              <w:pStyle w:val="TAC"/>
              <w:rPr>
                <w:rFonts w:eastAsia="MS Gothic"/>
              </w:rPr>
            </w:pPr>
            <w:r w:rsidRPr="00034446">
              <w:rPr>
                <w:rFonts w:eastAsia="MS Gothic"/>
              </w:rPr>
              <w:t>1</w:t>
            </w:r>
          </w:p>
        </w:tc>
        <w:tc>
          <w:tcPr>
            <w:tcW w:w="1260" w:type="dxa"/>
            <w:gridSpan w:val="2"/>
          </w:tcPr>
          <w:p w14:paraId="2591A222" w14:textId="77777777" w:rsidR="00A55C5D" w:rsidRPr="00034446" w:rsidRDefault="00A55C5D" w:rsidP="00F73429">
            <w:pPr>
              <w:pStyle w:val="TAC"/>
              <w:rPr>
                <w:rFonts w:eastAsia="MS Gothic"/>
              </w:rPr>
            </w:pPr>
          </w:p>
        </w:tc>
        <w:tc>
          <w:tcPr>
            <w:tcW w:w="3420" w:type="dxa"/>
            <w:tcBorders>
              <w:top w:val="single" w:sz="4" w:space="0" w:color="auto"/>
            </w:tcBorders>
          </w:tcPr>
          <w:p w14:paraId="5F05B70F" w14:textId="77777777" w:rsidR="00A55C5D" w:rsidRPr="00034446" w:rsidRDefault="00A55C5D" w:rsidP="00F73429">
            <w:pPr>
              <w:pStyle w:val="TAL"/>
              <w:rPr>
                <w:rFonts w:eastAsia="MS Gothic"/>
              </w:rPr>
            </w:pPr>
          </w:p>
        </w:tc>
        <w:tc>
          <w:tcPr>
            <w:tcW w:w="4288" w:type="dxa"/>
            <w:tcBorders>
              <w:top w:val="single" w:sz="4" w:space="0" w:color="auto"/>
            </w:tcBorders>
          </w:tcPr>
          <w:p w14:paraId="794CA9F0" w14:textId="77777777" w:rsidR="00A55C5D" w:rsidRPr="00034446" w:rsidRDefault="00A55C5D" w:rsidP="00F73429">
            <w:pPr>
              <w:pStyle w:val="TAL"/>
              <w:rPr>
                <w:rFonts w:eastAsia="MS Gothic"/>
              </w:rPr>
            </w:pPr>
            <w:r w:rsidRPr="00034446">
              <w:rPr>
                <w:rFonts w:eastAsia="MS Gothic"/>
              </w:rPr>
              <w:t>TS 34.229-1 Annex C.17 or TS 34.229-1 C.18.</w:t>
            </w:r>
          </w:p>
        </w:tc>
      </w:tr>
      <w:tr w:rsidR="00A55C5D" w:rsidRPr="00034446" w14:paraId="384C476D" w14:textId="77777777" w:rsidTr="00F73429">
        <w:trPr>
          <w:cantSplit/>
          <w:jc w:val="center"/>
        </w:trPr>
        <w:tc>
          <w:tcPr>
            <w:tcW w:w="720" w:type="dxa"/>
            <w:tcBorders>
              <w:top w:val="single" w:sz="4" w:space="0" w:color="auto"/>
            </w:tcBorders>
          </w:tcPr>
          <w:p w14:paraId="2F232774" w14:textId="77777777" w:rsidR="00A55C5D" w:rsidRPr="00034446" w:rsidRDefault="00A55C5D" w:rsidP="00F73429">
            <w:pPr>
              <w:pStyle w:val="TAC"/>
              <w:rPr>
                <w:rFonts w:eastAsia="MS Gothic"/>
              </w:rPr>
            </w:pPr>
            <w:r w:rsidRPr="00034446">
              <w:rPr>
                <w:rFonts w:eastAsia="MS Gothic"/>
              </w:rPr>
              <w:t>2</w:t>
            </w:r>
          </w:p>
        </w:tc>
        <w:tc>
          <w:tcPr>
            <w:tcW w:w="1260" w:type="dxa"/>
            <w:gridSpan w:val="2"/>
          </w:tcPr>
          <w:p w14:paraId="72AD5B83" w14:textId="77777777" w:rsidR="00A55C5D" w:rsidRPr="00034446" w:rsidRDefault="00A55C5D" w:rsidP="00F73429">
            <w:pPr>
              <w:pStyle w:val="TAC"/>
              <w:rPr>
                <w:rFonts w:eastAsia="MS Gothic"/>
              </w:rPr>
            </w:pPr>
          </w:p>
        </w:tc>
        <w:tc>
          <w:tcPr>
            <w:tcW w:w="3420" w:type="dxa"/>
            <w:tcBorders>
              <w:top w:val="single" w:sz="4" w:space="0" w:color="auto"/>
            </w:tcBorders>
          </w:tcPr>
          <w:p w14:paraId="7F9CB0A4" w14:textId="77777777" w:rsidR="00A55C5D" w:rsidRPr="00034446" w:rsidRDefault="00A55C5D" w:rsidP="00F73429">
            <w:pPr>
              <w:pStyle w:val="TAL"/>
              <w:rPr>
                <w:rFonts w:eastAsia="MS Gothic"/>
              </w:rPr>
            </w:pPr>
          </w:p>
        </w:tc>
        <w:tc>
          <w:tcPr>
            <w:tcW w:w="4288" w:type="dxa"/>
            <w:tcBorders>
              <w:top w:val="single" w:sz="4" w:space="0" w:color="auto"/>
            </w:tcBorders>
          </w:tcPr>
          <w:p w14:paraId="39316DC1" w14:textId="77777777" w:rsidR="00A55C5D" w:rsidRPr="00034446" w:rsidRDefault="00A55C5D" w:rsidP="00F73429">
            <w:pPr>
              <w:pStyle w:val="TAL"/>
              <w:rPr>
                <w:rFonts w:eastAsia="MS Gothic"/>
              </w:rPr>
            </w:pPr>
            <w:r w:rsidRPr="00034446">
              <w:t>Void.</w:t>
            </w:r>
          </w:p>
        </w:tc>
      </w:tr>
      <w:tr w:rsidR="00A55C5D" w:rsidRPr="00034446" w14:paraId="4234FC46" w14:textId="77777777" w:rsidTr="00F73429">
        <w:trPr>
          <w:cantSplit/>
          <w:jc w:val="center"/>
        </w:trPr>
        <w:tc>
          <w:tcPr>
            <w:tcW w:w="720" w:type="dxa"/>
            <w:tcBorders>
              <w:top w:val="single" w:sz="4" w:space="0" w:color="auto"/>
            </w:tcBorders>
          </w:tcPr>
          <w:p w14:paraId="615CF0EB" w14:textId="77777777" w:rsidR="00A55C5D" w:rsidRPr="00034446" w:rsidRDefault="00A55C5D" w:rsidP="00F73429">
            <w:pPr>
              <w:pStyle w:val="TAC"/>
              <w:rPr>
                <w:rFonts w:eastAsia="MS Gothic"/>
              </w:rPr>
            </w:pPr>
            <w:r w:rsidRPr="00034446">
              <w:rPr>
                <w:rFonts w:eastAsia="MS Gothic"/>
              </w:rPr>
              <w:t>3</w:t>
            </w:r>
          </w:p>
        </w:tc>
        <w:tc>
          <w:tcPr>
            <w:tcW w:w="1260" w:type="dxa"/>
            <w:gridSpan w:val="2"/>
          </w:tcPr>
          <w:p w14:paraId="45935CC9" w14:textId="77777777" w:rsidR="00A55C5D" w:rsidRPr="00034446" w:rsidRDefault="00A55C5D" w:rsidP="00F73429">
            <w:pPr>
              <w:pStyle w:val="TAC"/>
              <w:rPr>
                <w:rFonts w:eastAsia="MS Gothic"/>
              </w:rPr>
            </w:pPr>
          </w:p>
        </w:tc>
        <w:tc>
          <w:tcPr>
            <w:tcW w:w="3420" w:type="dxa"/>
            <w:tcBorders>
              <w:top w:val="single" w:sz="4" w:space="0" w:color="auto"/>
            </w:tcBorders>
          </w:tcPr>
          <w:p w14:paraId="415B56B3" w14:textId="77777777" w:rsidR="00A55C5D" w:rsidRPr="00034446" w:rsidRDefault="00A55C5D" w:rsidP="00F73429">
            <w:pPr>
              <w:pStyle w:val="TAL"/>
            </w:pPr>
          </w:p>
        </w:tc>
        <w:tc>
          <w:tcPr>
            <w:tcW w:w="4288" w:type="dxa"/>
            <w:tcBorders>
              <w:top w:val="single" w:sz="4" w:space="0" w:color="auto"/>
            </w:tcBorders>
          </w:tcPr>
          <w:p w14:paraId="6819D609" w14:textId="77777777" w:rsidR="00A55C5D" w:rsidRPr="00034446" w:rsidRDefault="00A55C5D" w:rsidP="00F73429">
            <w:pPr>
              <w:pStyle w:val="TAL"/>
            </w:pPr>
            <w:r w:rsidRPr="00034446">
              <w:rPr>
                <w:snapToGrid w:val="0"/>
              </w:rPr>
              <w:t xml:space="preserve">Optional </w:t>
            </w:r>
            <w:r w:rsidRPr="00034446">
              <w:t xml:space="preserve">P-CSCF address </w:t>
            </w:r>
            <w:r w:rsidRPr="00034446">
              <w:rPr>
                <w:snapToGrid w:val="0"/>
              </w:rPr>
              <w:t>discovery using the DHCP procedure according to</w:t>
            </w:r>
            <w:r w:rsidRPr="00034446">
              <w:rPr>
                <w:rFonts w:eastAsia="MS Gothic"/>
              </w:rPr>
              <w:t xml:space="preserve"> TS 34.229-1</w:t>
            </w:r>
            <w:r w:rsidRPr="00034446">
              <w:rPr>
                <w:snapToGrid w:val="0"/>
              </w:rPr>
              <w:t xml:space="preserve"> Annex C.3 for IPv6 or </w:t>
            </w:r>
            <w:r w:rsidRPr="00034446">
              <w:rPr>
                <w:rFonts w:eastAsia="MS Gothic"/>
              </w:rPr>
              <w:t xml:space="preserve">TS 34.229-1 </w:t>
            </w:r>
            <w:r w:rsidRPr="00034446">
              <w:rPr>
                <w:snapToGrid w:val="0"/>
              </w:rPr>
              <w:t>Annex C.4 for IPv4.</w:t>
            </w:r>
          </w:p>
        </w:tc>
      </w:tr>
      <w:tr w:rsidR="00A55C5D" w:rsidRPr="00034446" w14:paraId="29FCACFD" w14:textId="77777777" w:rsidTr="00F73429">
        <w:trPr>
          <w:cantSplit/>
          <w:jc w:val="center"/>
        </w:trPr>
        <w:tc>
          <w:tcPr>
            <w:tcW w:w="720" w:type="dxa"/>
            <w:tcBorders>
              <w:top w:val="single" w:sz="4" w:space="0" w:color="auto"/>
            </w:tcBorders>
          </w:tcPr>
          <w:p w14:paraId="05BEDD94" w14:textId="77777777" w:rsidR="00A55C5D" w:rsidRPr="00034446" w:rsidRDefault="00A55C5D" w:rsidP="00F73429">
            <w:pPr>
              <w:pStyle w:val="TAC"/>
              <w:rPr>
                <w:rFonts w:eastAsia="MS Gothic"/>
              </w:rPr>
            </w:pPr>
            <w:r w:rsidRPr="00034446">
              <w:rPr>
                <w:rFonts w:eastAsia="MS Gothic"/>
              </w:rPr>
              <w:t>4</w:t>
            </w:r>
          </w:p>
        </w:tc>
        <w:tc>
          <w:tcPr>
            <w:tcW w:w="1260" w:type="dxa"/>
            <w:gridSpan w:val="2"/>
          </w:tcPr>
          <w:p w14:paraId="06472992" w14:textId="77777777" w:rsidR="00A55C5D" w:rsidRPr="00034446" w:rsidRDefault="00A55C5D" w:rsidP="00F73429">
            <w:pPr>
              <w:pStyle w:val="TAC"/>
              <w:rPr>
                <w:rFonts w:eastAsia="MS Gothic"/>
              </w:rPr>
            </w:pPr>
            <w:r w:rsidRPr="00034446">
              <w:rPr>
                <w:rFonts w:eastAsia="MS Gothic"/>
              </w:rPr>
              <w:sym w:font="Wingdings" w:char="F0E0"/>
            </w:r>
          </w:p>
        </w:tc>
        <w:tc>
          <w:tcPr>
            <w:tcW w:w="3420" w:type="dxa"/>
            <w:tcBorders>
              <w:top w:val="single" w:sz="4" w:space="0" w:color="auto"/>
            </w:tcBorders>
          </w:tcPr>
          <w:p w14:paraId="73127F5B" w14:textId="77777777" w:rsidR="00A55C5D" w:rsidRPr="00034446" w:rsidRDefault="00A55C5D" w:rsidP="00F73429">
            <w:pPr>
              <w:pStyle w:val="TAL"/>
              <w:rPr>
                <w:rFonts w:eastAsia="MS Gothic"/>
              </w:rPr>
            </w:pPr>
            <w:r w:rsidRPr="00034446">
              <w:rPr>
                <w:rFonts w:eastAsia="MS Gothic"/>
              </w:rPr>
              <w:t>REGISTER</w:t>
            </w:r>
          </w:p>
        </w:tc>
        <w:tc>
          <w:tcPr>
            <w:tcW w:w="4288" w:type="dxa"/>
            <w:tcBorders>
              <w:top w:val="single" w:sz="4" w:space="0" w:color="auto"/>
            </w:tcBorders>
          </w:tcPr>
          <w:p w14:paraId="27ACC48A" w14:textId="77777777" w:rsidR="00A55C5D" w:rsidRPr="00034446" w:rsidRDefault="00A55C5D" w:rsidP="00F73429">
            <w:pPr>
              <w:pStyle w:val="TAL"/>
              <w:rPr>
                <w:rFonts w:eastAsia="MS Gothic"/>
              </w:rPr>
            </w:pPr>
            <w:r w:rsidRPr="00034446">
              <w:rPr>
                <w:rFonts w:eastAsia="MS Gothic"/>
              </w:rPr>
              <w:t>The UE sends initial registration for IMS services.</w:t>
            </w:r>
          </w:p>
        </w:tc>
      </w:tr>
      <w:tr w:rsidR="00A55C5D" w:rsidRPr="00034446" w14:paraId="42BA913C" w14:textId="77777777" w:rsidTr="00F73429">
        <w:trPr>
          <w:cantSplit/>
          <w:jc w:val="center"/>
        </w:trPr>
        <w:tc>
          <w:tcPr>
            <w:tcW w:w="720" w:type="dxa"/>
            <w:tcBorders>
              <w:top w:val="single" w:sz="4" w:space="0" w:color="auto"/>
            </w:tcBorders>
          </w:tcPr>
          <w:p w14:paraId="5D852AFE" w14:textId="77777777" w:rsidR="00A55C5D" w:rsidRPr="00034446" w:rsidRDefault="00A55C5D" w:rsidP="00F73429">
            <w:pPr>
              <w:pStyle w:val="TAC"/>
              <w:rPr>
                <w:rFonts w:eastAsia="MS Gothic"/>
              </w:rPr>
            </w:pPr>
            <w:r w:rsidRPr="00034446">
              <w:rPr>
                <w:rFonts w:eastAsia="MS Gothic"/>
              </w:rPr>
              <w:t>5</w:t>
            </w:r>
          </w:p>
        </w:tc>
        <w:tc>
          <w:tcPr>
            <w:tcW w:w="1260" w:type="dxa"/>
            <w:gridSpan w:val="2"/>
          </w:tcPr>
          <w:p w14:paraId="58CF3E3E" w14:textId="77777777" w:rsidR="00A55C5D" w:rsidRPr="00034446" w:rsidRDefault="00A55C5D" w:rsidP="00F73429">
            <w:pPr>
              <w:pStyle w:val="TAC"/>
              <w:rPr>
                <w:rFonts w:eastAsia="MS Gothic"/>
              </w:rPr>
            </w:pPr>
            <w:r w:rsidRPr="00034446">
              <w:rPr>
                <w:rFonts w:eastAsia="MS Gothic"/>
              </w:rPr>
              <w:sym w:font="Wingdings" w:char="F0DF"/>
            </w:r>
          </w:p>
        </w:tc>
        <w:tc>
          <w:tcPr>
            <w:tcW w:w="3420" w:type="dxa"/>
            <w:tcBorders>
              <w:top w:val="single" w:sz="4" w:space="0" w:color="auto"/>
            </w:tcBorders>
          </w:tcPr>
          <w:p w14:paraId="2193C6EA" w14:textId="77777777" w:rsidR="00A55C5D" w:rsidRPr="00034446" w:rsidRDefault="00A55C5D" w:rsidP="00F73429">
            <w:pPr>
              <w:pStyle w:val="TAL"/>
              <w:rPr>
                <w:rFonts w:eastAsia="MS Gothic"/>
              </w:rPr>
            </w:pPr>
            <w:r w:rsidRPr="00034446">
              <w:rPr>
                <w:rFonts w:eastAsia="MS Gothic"/>
              </w:rPr>
              <w:t>503 Service Unavailable</w:t>
            </w:r>
          </w:p>
        </w:tc>
        <w:tc>
          <w:tcPr>
            <w:tcW w:w="4288" w:type="dxa"/>
            <w:tcBorders>
              <w:top w:val="single" w:sz="4" w:space="0" w:color="auto"/>
            </w:tcBorders>
          </w:tcPr>
          <w:p w14:paraId="3D42B22F" w14:textId="77777777" w:rsidR="00A55C5D" w:rsidRPr="00034446" w:rsidRDefault="00A55C5D" w:rsidP="00F73429">
            <w:pPr>
              <w:pStyle w:val="TAL"/>
              <w:rPr>
                <w:rFonts w:eastAsia="MS Gothic"/>
              </w:rPr>
            </w:pPr>
            <w:r w:rsidRPr="00034446">
              <w:rPr>
                <w:rFonts w:eastAsia="MS Gothic"/>
              </w:rPr>
              <w:t xml:space="preserve">The SS </w:t>
            </w:r>
            <w:r w:rsidRPr="00034446">
              <w:t xml:space="preserve">sends the default message “503 Service Unavailable” in </w:t>
            </w:r>
            <w:r w:rsidRPr="00034446">
              <w:rPr>
                <w:rFonts w:eastAsia="MS Gothic"/>
              </w:rPr>
              <w:t xml:space="preserve">TS 34.229-1 </w:t>
            </w:r>
            <w:r w:rsidRPr="00034446">
              <w:t>Annex A.4.2 with the exceptions as described in Table 13.1.21.3.3-5.</w:t>
            </w:r>
          </w:p>
        </w:tc>
      </w:tr>
    </w:tbl>
    <w:p w14:paraId="0A6294AD" w14:textId="77777777" w:rsidR="00A55C5D" w:rsidRPr="00034446" w:rsidRDefault="00A55C5D" w:rsidP="00A55C5D"/>
    <w:p w14:paraId="02EE5737" w14:textId="77777777" w:rsidR="00A55C5D" w:rsidRPr="00034446" w:rsidRDefault="00A55C5D" w:rsidP="00A55C5D">
      <w:pPr>
        <w:pStyle w:val="TH"/>
      </w:pPr>
      <w:r w:rsidRPr="00034446">
        <w:t>Table 13.1.21.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55C5D" w:rsidRPr="00034446" w14:paraId="415105B5" w14:textId="77777777" w:rsidTr="00F73429">
        <w:tc>
          <w:tcPr>
            <w:tcW w:w="648" w:type="dxa"/>
            <w:tcBorders>
              <w:bottom w:val="nil"/>
            </w:tcBorders>
          </w:tcPr>
          <w:p w14:paraId="0C948C76" w14:textId="77777777" w:rsidR="00A55C5D" w:rsidRPr="00034446" w:rsidRDefault="00A55C5D" w:rsidP="00F73429">
            <w:pPr>
              <w:pStyle w:val="TAH"/>
            </w:pPr>
            <w:r w:rsidRPr="00034446">
              <w:t>St</w:t>
            </w:r>
          </w:p>
        </w:tc>
        <w:tc>
          <w:tcPr>
            <w:tcW w:w="3969" w:type="dxa"/>
            <w:tcBorders>
              <w:bottom w:val="nil"/>
            </w:tcBorders>
          </w:tcPr>
          <w:p w14:paraId="39DD362E" w14:textId="77777777" w:rsidR="00A55C5D" w:rsidRPr="00034446" w:rsidRDefault="00A55C5D" w:rsidP="00F73429">
            <w:pPr>
              <w:pStyle w:val="TAH"/>
            </w:pPr>
            <w:r w:rsidRPr="00034446">
              <w:t>Procedure</w:t>
            </w:r>
          </w:p>
        </w:tc>
        <w:tc>
          <w:tcPr>
            <w:tcW w:w="3686" w:type="dxa"/>
            <w:gridSpan w:val="2"/>
          </w:tcPr>
          <w:p w14:paraId="76744CBA" w14:textId="77777777" w:rsidR="00A55C5D" w:rsidRPr="00034446" w:rsidRDefault="00A55C5D" w:rsidP="00F73429">
            <w:pPr>
              <w:pStyle w:val="TAH"/>
            </w:pPr>
            <w:r w:rsidRPr="00034446">
              <w:t>Message Sequence</w:t>
            </w:r>
          </w:p>
        </w:tc>
        <w:tc>
          <w:tcPr>
            <w:tcW w:w="567" w:type="dxa"/>
            <w:tcBorders>
              <w:bottom w:val="nil"/>
            </w:tcBorders>
          </w:tcPr>
          <w:p w14:paraId="66B07E2B" w14:textId="77777777" w:rsidR="00A55C5D" w:rsidRPr="00034446" w:rsidRDefault="00A55C5D" w:rsidP="00F73429">
            <w:pPr>
              <w:pStyle w:val="TAH"/>
            </w:pPr>
            <w:r w:rsidRPr="00034446">
              <w:t>TP</w:t>
            </w:r>
          </w:p>
        </w:tc>
        <w:tc>
          <w:tcPr>
            <w:tcW w:w="892" w:type="dxa"/>
            <w:tcBorders>
              <w:bottom w:val="nil"/>
            </w:tcBorders>
          </w:tcPr>
          <w:p w14:paraId="1BE5288A" w14:textId="77777777" w:rsidR="00A55C5D" w:rsidRPr="00034446" w:rsidRDefault="00A55C5D" w:rsidP="00F73429">
            <w:pPr>
              <w:pStyle w:val="TAH"/>
              <w:rPr>
                <w:b w:val="0"/>
                <w:bCs/>
                <w:i/>
                <w:iCs/>
                <w:color w:val="0000FF"/>
              </w:rPr>
            </w:pPr>
            <w:r w:rsidRPr="00034446">
              <w:t>Verdict</w:t>
            </w:r>
          </w:p>
        </w:tc>
      </w:tr>
      <w:tr w:rsidR="00A55C5D" w:rsidRPr="00034446" w14:paraId="6BA0C95D" w14:textId="77777777" w:rsidTr="00F73429">
        <w:tc>
          <w:tcPr>
            <w:tcW w:w="648" w:type="dxa"/>
            <w:tcBorders>
              <w:top w:val="nil"/>
            </w:tcBorders>
          </w:tcPr>
          <w:p w14:paraId="5C54C6D8" w14:textId="77777777" w:rsidR="00A55C5D" w:rsidRPr="00034446" w:rsidRDefault="00A55C5D" w:rsidP="00F73429">
            <w:pPr>
              <w:pStyle w:val="TAH"/>
            </w:pPr>
          </w:p>
        </w:tc>
        <w:tc>
          <w:tcPr>
            <w:tcW w:w="3969" w:type="dxa"/>
            <w:tcBorders>
              <w:top w:val="nil"/>
            </w:tcBorders>
          </w:tcPr>
          <w:p w14:paraId="3B5D415C" w14:textId="77777777" w:rsidR="00A55C5D" w:rsidRPr="00034446" w:rsidRDefault="00A55C5D" w:rsidP="00F73429">
            <w:pPr>
              <w:pStyle w:val="TAH"/>
            </w:pPr>
          </w:p>
        </w:tc>
        <w:tc>
          <w:tcPr>
            <w:tcW w:w="709" w:type="dxa"/>
          </w:tcPr>
          <w:p w14:paraId="03A127B0" w14:textId="77777777" w:rsidR="00A55C5D" w:rsidRPr="00034446" w:rsidRDefault="00A55C5D" w:rsidP="00F73429">
            <w:pPr>
              <w:pStyle w:val="TAH"/>
            </w:pPr>
            <w:r w:rsidRPr="00034446">
              <w:t>U - S</w:t>
            </w:r>
          </w:p>
        </w:tc>
        <w:tc>
          <w:tcPr>
            <w:tcW w:w="2977" w:type="dxa"/>
          </w:tcPr>
          <w:p w14:paraId="587C466E" w14:textId="77777777" w:rsidR="00A55C5D" w:rsidRPr="00034446" w:rsidRDefault="00A55C5D" w:rsidP="00F73429">
            <w:pPr>
              <w:pStyle w:val="TAH"/>
            </w:pPr>
            <w:r w:rsidRPr="00034446">
              <w:t>Message</w:t>
            </w:r>
          </w:p>
        </w:tc>
        <w:tc>
          <w:tcPr>
            <w:tcW w:w="567" w:type="dxa"/>
            <w:tcBorders>
              <w:top w:val="nil"/>
            </w:tcBorders>
          </w:tcPr>
          <w:p w14:paraId="32A6CC58" w14:textId="77777777" w:rsidR="00A55C5D" w:rsidRPr="00034446" w:rsidRDefault="00A55C5D" w:rsidP="00F73429">
            <w:pPr>
              <w:pStyle w:val="TAH"/>
            </w:pPr>
          </w:p>
        </w:tc>
        <w:tc>
          <w:tcPr>
            <w:tcW w:w="892" w:type="dxa"/>
            <w:tcBorders>
              <w:top w:val="nil"/>
            </w:tcBorders>
          </w:tcPr>
          <w:p w14:paraId="43FA1267" w14:textId="77777777" w:rsidR="00A55C5D" w:rsidRPr="00034446" w:rsidRDefault="00A55C5D" w:rsidP="00F73429">
            <w:pPr>
              <w:pStyle w:val="TAH"/>
            </w:pPr>
          </w:p>
        </w:tc>
      </w:tr>
      <w:tr w:rsidR="00A55C5D" w:rsidRPr="00034446" w14:paraId="5F0A3BC8" w14:textId="77777777" w:rsidTr="00F73429">
        <w:tc>
          <w:tcPr>
            <w:tcW w:w="648" w:type="dxa"/>
          </w:tcPr>
          <w:p w14:paraId="1259EDB9" w14:textId="77777777" w:rsidR="00A55C5D" w:rsidRPr="00034446" w:rsidRDefault="00A55C5D" w:rsidP="00F73429">
            <w:pPr>
              <w:pStyle w:val="TAC"/>
            </w:pPr>
            <w:r w:rsidRPr="00034446">
              <w:t>1</w:t>
            </w:r>
          </w:p>
        </w:tc>
        <w:tc>
          <w:tcPr>
            <w:tcW w:w="3969" w:type="dxa"/>
          </w:tcPr>
          <w:p w14:paraId="1F018C47" w14:textId="77777777" w:rsidR="00A55C5D" w:rsidRPr="00034446" w:rsidRDefault="00A55C5D" w:rsidP="00F73429">
            <w:pPr>
              <w:pStyle w:val="TAL"/>
            </w:pPr>
            <w:r w:rsidRPr="00034446">
              <w:t>The UE transmits a ROUTING AREA UPDATE REQUEST message.</w:t>
            </w:r>
          </w:p>
        </w:tc>
        <w:tc>
          <w:tcPr>
            <w:tcW w:w="709" w:type="dxa"/>
          </w:tcPr>
          <w:p w14:paraId="196F50DE" w14:textId="77777777" w:rsidR="00A55C5D" w:rsidRPr="00034446" w:rsidRDefault="00A55C5D" w:rsidP="00F73429">
            <w:pPr>
              <w:pStyle w:val="TAC"/>
            </w:pPr>
            <w:r w:rsidRPr="00034446">
              <w:t>--&gt;</w:t>
            </w:r>
          </w:p>
        </w:tc>
        <w:tc>
          <w:tcPr>
            <w:tcW w:w="2977" w:type="dxa"/>
          </w:tcPr>
          <w:p w14:paraId="5E7E1CA7" w14:textId="77777777" w:rsidR="00A55C5D" w:rsidRPr="00034446" w:rsidRDefault="00A55C5D" w:rsidP="00F73429">
            <w:pPr>
              <w:pStyle w:val="TAL"/>
            </w:pPr>
            <w:r w:rsidRPr="00034446">
              <w:t>ROUTING AREA UPDATE REQUEST</w:t>
            </w:r>
          </w:p>
        </w:tc>
        <w:tc>
          <w:tcPr>
            <w:tcW w:w="567" w:type="dxa"/>
          </w:tcPr>
          <w:p w14:paraId="271E21DD" w14:textId="77777777" w:rsidR="00A55C5D" w:rsidRPr="00034446" w:rsidRDefault="00A55C5D" w:rsidP="00F73429">
            <w:pPr>
              <w:pStyle w:val="TAC"/>
            </w:pPr>
            <w:r w:rsidRPr="00034446">
              <w:t>-</w:t>
            </w:r>
          </w:p>
        </w:tc>
        <w:tc>
          <w:tcPr>
            <w:tcW w:w="892" w:type="dxa"/>
          </w:tcPr>
          <w:p w14:paraId="4A05E40A" w14:textId="77777777" w:rsidR="00A55C5D" w:rsidRPr="00034446" w:rsidRDefault="00A55C5D" w:rsidP="00F73429">
            <w:pPr>
              <w:pStyle w:val="TAC"/>
            </w:pPr>
            <w:r w:rsidRPr="00034446">
              <w:t>-</w:t>
            </w:r>
          </w:p>
        </w:tc>
      </w:tr>
    </w:tbl>
    <w:p w14:paraId="26A453EE" w14:textId="77777777" w:rsidR="00A55C5D" w:rsidRPr="00034446" w:rsidRDefault="00A55C5D" w:rsidP="00A55C5D"/>
    <w:p w14:paraId="09349700" w14:textId="77777777" w:rsidR="00A55C5D" w:rsidRPr="00034446" w:rsidRDefault="00A55C5D" w:rsidP="00A55C5D">
      <w:pPr>
        <w:pStyle w:val="H6"/>
      </w:pPr>
      <w:r w:rsidRPr="00034446">
        <w:t>13.1.21.3.3</w:t>
      </w:r>
      <w:r w:rsidRPr="00034446">
        <w:tab/>
        <w:t>Specific message contents</w:t>
      </w:r>
    </w:p>
    <w:p w14:paraId="41917DB1" w14:textId="77777777" w:rsidR="00A55C5D" w:rsidRPr="00034446" w:rsidRDefault="00A55C5D" w:rsidP="00A55C5D">
      <w:pPr>
        <w:pStyle w:val="TH"/>
      </w:pPr>
      <w:r w:rsidRPr="00034446">
        <w:t xml:space="preserve">Table 13.1.21.3.3-1: </w:t>
      </w:r>
      <w:r w:rsidRPr="00034446">
        <w:rPr>
          <w:i/>
        </w:rPr>
        <w:t>RRCConnectionRequest</w:t>
      </w:r>
      <w:r w:rsidRPr="00034446">
        <w:t xml:space="preserve"> (step 20, Table 13.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55C5D" w:rsidRPr="00034446" w14:paraId="78B6D527" w14:textId="77777777" w:rsidTr="00F73429">
        <w:tc>
          <w:tcPr>
            <w:tcW w:w="9635" w:type="dxa"/>
            <w:gridSpan w:val="4"/>
          </w:tcPr>
          <w:p w14:paraId="058FCCF7" w14:textId="77777777" w:rsidR="00A55C5D" w:rsidRPr="00034446" w:rsidRDefault="00A55C5D" w:rsidP="00F73429">
            <w:pPr>
              <w:pStyle w:val="TAL"/>
            </w:pPr>
            <w:r w:rsidRPr="00034446">
              <w:t>Derivation Path: 36.508, Table 4.6.1-16</w:t>
            </w:r>
          </w:p>
        </w:tc>
      </w:tr>
      <w:tr w:rsidR="00A55C5D" w:rsidRPr="00034446" w14:paraId="3F2134B7" w14:textId="77777777" w:rsidTr="00F73429">
        <w:tc>
          <w:tcPr>
            <w:tcW w:w="4535" w:type="dxa"/>
          </w:tcPr>
          <w:p w14:paraId="191C2691" w14:textId="77777777" w:rsidR="00A55C5D" w:rsidRPr="00034446" w:rsidRDefault="00A55C5D" w:rsidP="00F73429">
            <w:pPr>
              <w:pStyle w:val="TAH"/>
            </w:pPr>
            <w:r w:rsidRPr="00034446">
              <w:t>Information Element</w:t>
            </w:r>
          </w:p>
        </w:tc>
        <w:tc>
          <w:tcPr>
            <w:tcW w:w="2267" w:type="dxa"/>
          </w:tcPr>
          <w:p w14:paraId="680043A4" w14:textId="77777777" w:rsidR="00A55C5D" w:rsidRPr="00034446" w:rsidRDefault="00A55C5D" w:rsidP="00F73429">
            <w:pPr>
              <w:pStyle w:val="TAH"/>
            </w:pPr>
            <w:r w:rsidRPr="00034446">
              <w:t>Value/remark</w:t>
            </w:r>
          </w:p>
        </w:tc>
        <w:tc>
          <w:tcPr>
            <w:tcW w:w="1700" w:type="dxa"/>
          </w:tcPr>
          <w:p w14:paraId="6D2FE8E8" w14:textId="77777777" w:rsidR="00A55C5D" w:rsidRPr="00034446" w:rsidRDefault="00A55C5D" w:rsidP="00F73429">
            <w:pPr>
              <w:pStyle w:val="TAH"/>
            </w:pPr>
            <w:r w:rsidRPr="00034446">
              <w:t>Comment</w:t>
            </w:r>
          </w:p>
        </w:tc>
        <w:tc>
          <w:tcPr>
            <w:tcW w:w="1133" w:type="dxa"/>
          </w:tcPr>
          <w:p w14:paraId="6206EF8F" w14:textId="77777777" w:rsidR="00A55C5D" w:rsidRPr="00034446" w:rsidRDefault="00A55C5D" w:rsidP="00F73429">
            <w:pPr>
              <w:pStyle w:val="TAH"/>
            </w:pPr>
            <w:r w:rsidRPr="00034446">
              <w:t>Condition</w:t>
            </w:r>
          </w:p>
        </w:tc>
      </w:tr>
      <w:tr w:rsidR="00A55C5D" w:rsidRPr="00034446" w14:paraId="6676F1AE" w14:textId="77777777" w:rsidTr="00F73429">
        <w:tc>
          <w:tcPr>
            <w:tcW w:w="4535" w:type="dxa"/>
          </w:tcPr>
          <w:p w14:paraId="77F01C4E" w14:textId="77777777" w:rsidR="00A55C5D" w:rsidRPr="00034446" w:rsidRDefault="00A55C5D" w:rsidP="00F73429">
            <w:pPr>
              <w:pStyle w:val="TAL"/>
            </w:pPr>
            <w:r w:rsidRPr="00034446">
              <w:t>RRCConnectionRequest ::= SEQUENCE {</w:t>
            </w:r>
          </w:p>
        </w:tc>
        <w:tc>
          <w:tcPr>
            <w:tcW w:w="2267" w:type="dxa"/>
          </w:tcPr>
          <w:p w14:paraId="517AD5A5" w14:textId="77777777" w:rsidR="00A55C5D" w:rsidRPr="00034446" w:rsidRDefault="00A55C5D" w:rsidP="00F73429">
            <w:pPr>
              <w:pStyle w:val="TAL"/>
            </w:pPr>
          </w:p>
        </w:tc>
        <w:tc>
          <w:tcPr>
            <w:tcW w:w="1700" w:type="dxa"/>
          </w:tcPr>
          <w:p w14:paraId="7062F7C6" w14:textId="77777777" w:rsidR="00A55C5D" w:rsidRPr="00034446" w:rsidRDefault="00A55C5D" w:rsidP="00F73429">
            <w:pPr>
              <w:pStyle w:val="TAL"/>
            </w:pPr>
          </w:p>
        </w:tc>
        <w:tc>
          <w:tcPr>
            <w:tcW w:w="1133" w:type="dxa"/>
          </w:tcPr>
          <w:p w14:paraId="1FC86928" w14:textId="77777777" w:rsidR="00A55C5D" w:rsidRPr="00034446" w:rsidRDefault="00A55C5D" w:rsidP="00F73429">
            <w:pPr>
              <w:pStyle w:val="TAL"/>
            </w:pPr>
          </w:p>
        </w:tc>
      </w:tr>
      <w:tr w:rsidR="00A55C5D" w:rsidRPr="00034446" w14:paraId="411DEE71" w14:textId="77777777" w:rsidTr="00F73429">
        <w:tc>
          <w:tcPr>
            <w:tcW w:w="4535" w:type="dxa"/>
          </w:tcPr>
          <w:p w14:paraId="7C228B5B" w14:textId="77777777" w:rsidR="00A55C5D" w:rsidRPr="00034446" w:rsidRDefault="00A55C5D" w:rsidP="00F73429">
            <w:pPr>
              <w:pStyle w:val="TAL"/>
            </w:pPr>
            <w:r w:rsidRPr="00034446">
              <w:t xml:space="preserve">  criticalExtensions CHOICE {</w:t>
            </w:r>
          </w:p>
        </w:tc>
        <w:tc>
          <w:tcPr>
            <w:tcW w:w="2267" w:type="dxa"/>
          </w:tcPr>
          <w:p w14:paraId="54491885" w14:textId="77777777" w:rsidR="00A55C5D" w:rsidRPr="00034446" w:rsidRDefault="00A55C5D" w:rsidP="00F73429">
            <w:pPr>
              <w:pStyle w:val="TAL"/>
            </w:pPr>
          </w:p>
        </w:tc>
        <w:tc>
          <w:tcPr>
            <w:tcW w:w="1700" w:type="dxa"/>
          </w:tcPr>
          <w:p w14:paraId="133E86E7" w14:textId="77777777" w:rsidR="00A55C5D" w:rsidRPr="00034446" w:rsidRDefault="00A55C5D" w:rsidP="00F73429">
            <w:pPr>
              <w:pStyle w:val="TAL"/>
            </w:pPr>
          </w:p>
        </w:tc>
        <w:tc>
          <w:tcPr>
            <w:tcW w:w="1133" w:type="dxa"/>
          </w:tcPr>
          <w:p w14:paraId="60CA0490" w14:textId="77777777" w:rsidR="00A55C5D" w:rsidRPr="00034446" w:rsidRDefault="00A55C5D" w:rsidP="00F73429">
            <w:pPr>
              <w:pStyle w:val="TAL"/>
            </w:pPr>
          </w:p>
        </w:tc>
      </w:tr>
      <w:tr w:rsidR="00A55C5D" w:rsidRPr="00034446" w14:paraId="171FD3C5" w14:textId="77777777" w:rsidTr="00F73429">
        <w:tc>
          <w:tcPr>
            <w:tcW w:w="4535" w:type="dxa"/>
          </w:tcPr>
          <w:p w14:paraId="34512EA2" w14:textId="77777777" w:rsidR="00A55C5D" w:rsidRPr="00034446" w:rsidRDefault="00A55C5D" w:rsidP="00F73429">
            <w:pPr>
              <w:pStyle w:val="TAL"/>
            </w:pPr>
            <w:r w:rsidRPr="00034446">
              <w:t xml:space="preserve">    rrcConnectionRequest-r8 SEQUENCE {</w:t>
            </w:r>
          </w:p>
        </w:tc>
        <w:tc>
          <w:tcPr>
            <w:tcW w:w="2267" w:type="dxa"/>
          </w:tcPr>
          <w:p w14:paraId="2976BE91" w14:textId="77777777" w:rsidR="00A55C5D" w:rsidRPr="00034446" w:rsidRDefault="00A55C5D" w:rsidP="00F73429">
            <w:pPr>
              <w:pStyle w:val="TAL"/>
            </w:pPr>
          </w:p>
        </w:tc>
        <w:tc>
          <w:tcPr>
            <w:tcW w:w="1700" w:type="dxa"/>
          </w:tcPr>
          <w:p w14:paraId="4B797F9D" w14:textId="77777777" w:rsidR="00A55C5D" w:rsidRPr="00034446" w:rsidRDefault="00A55C5D" w:rsidP="00F73429">
            <w:pPr>
              <w:pStyle w:val="TAL"/>
            </w:pPr>
          </w:p>
        </w:tc>
        <w:tc>
          <w:tcPr>
            <w:tcW w:w="1133" w:type="dxa"/>
          </w:tcPr>
          <w:p w14:paraId="0F219A0E" w14:textId="77777777" w:rsidR="00A55C5D" w:rsidRPr="00034446" w:rsidRDefault="00A55C5D" w:rsidP="00F73429">
            <w:pPr>
              <w:pStyle w:val="TAL"/>
            </w:pPr>
          </w:p>
        </w:tc>
      </w:tr>
      <w:tr w:rsidR="00A55C5D" w:rsidRPr="00034446" w14:paraId="349D16D7" w14:textId="77777777" w:rsidTr="00F73429">
        <w:tc>
          <w:tcPr>
            <w:tcW w:w="4535" w:type="dxa"/>
          </w:tcPr>
          <w:p w14:paraId="3B0BE763" w14:textId="77777777" w:rsidR="00A55C5D" w:rsidRPr="00034446" w:rsidRDefault="00A55C5D" w:rsidP="00F73429">
            <w:pPr>
              <w:pStyle w:val="TAL"/>
            </w:pPr>
            <w:r w:rsidRPr="00034446">
              <w:t xml:space="preserve">      establishmentCause</w:t>
            </w:r>
          </w:p>
        </w:tc>
        <w:tc>
          <w:tcPr>
            <w:tcW w:w="2267" w:type="dxa"/>
          </w:tcPr>
          <w:p w14:paraId="52B88AFE" w14:textId="77777777" w:rsidR="00A55C5D" w:rsidRPr="00034446" w:rsidRDefault="00A55C5D" w:rsidP="00F73429">
            <w:pPr>
              <w:pStyle w:val="TAL"/>
            </w:pPr>
            <w:r w:rsidRPr="00034446">
              <w:t>emergency</w:t>
            </w:r>
          </w:p>
        </w:tc>
        <w:tc>
          <w:tcPr>
            <w:tcW w:w="1700" w:type="dxa"/>
          </w:tcPr>
          <w:p w14:paraId="0CB91DCD" w14:textId="77777777" w:rsidR="00A55C5D" w:rsidRPr="00034446" w:rsidRDefault="00A55C5D" w:rsidP="00F73429">
            <w:pPr>
              <w:pStyle w:val="TAL"/>
            </w:pPr>
          </w:p>
        </w:tc>
        <w:tc>
          <w:tcPr>
            <w:tcW w:w="1133" w:type="dxa"/>
          </w:tcPr>
          <w:p w14:paraId="34B8E7B0" w14:textId="77777777" w:rsidR="00A55C5D" w:rsidRPr="00034446" w:rsidRDefault="00A55C5D" w:rsidP="00F73429">
            <w:pPr>
              <w:pStyle w:val="TAL"/>
            </w:pPr>
          </w:p>
        </w:tc>
      </w:tr>
      <w:tr w:rsidR="00A55C5D" w:rsidRPr="00034446" w14:paraId="65CE88A3" w14:textId="77777777" w:rsidTr="00F73429">
        <w:tc>
          <w:tcPr>
            <w:tcW w:w="4535" w:type="dxa"/>
          </w:tcPr>
          <w:p w14:paraId="09821006" w14:textId="77777777" w:rsidR="00A55C5D" w:rsidRPr="00034446" w:rsidRDefault="00A55C5D" w:rsidP="00F73429">
            <w:pPr>
              <w:pStyle w:val="TAL"/>
            </w:pPr>
            <w:r w:rsidRPr="00034446">
              <w:t xml:space="preserve">    }</w:t>
            </w:r>
          </w:p>
        </w:tc>
        <w:tc>
          <w:tcPr>
            <w:tcW w:w="2267" w:type="dxa"/>
          </w:tcPr>
          <w:p w14:paraId="5DAD6875" w14:textId="77777777" w:rsidR="00A55C5D" w:rsidRPr="00034446" w:rsidRDefault="00A55C5D" w:rsidP="00F73429">
            <w:pPr>
              <w:pStyle w:val="TAL"/>
            </w:pPr>
          </w:p>
        </w:tc>
        <w:tc>
          <w:tcPr>
            <w:tcW w:w="1700" w:type="dxa"/>
          </w:tcPr>
          <w:p w14:paraId="608D25C5" w14:textId="77777777" w:rsidR="00A55C5D" w:rsidRPr="00034446" w:rsidRDefault="00A55C5D" w:rsidP="00F73429">
            <w:pPr>
              <w:pStyle w:val="TAL"/>
            </w:pPr>
          </w:p>
        </w:tc>
        <w:tc>
          <w:tcPr>
            <w:tcW w:w="1133" w:type="dxa"/>
          </w:tcPr>
          <w:p w14:paraId="21EEEB88" w14:textId="77777777" w:rsidR="00A55C5D" w:rsidRPr="00034446" w:rsidRDefault="00A55C5D" w:rsidP="00F73429">
            <w:pPr>
              <w:pStyle w:val="TAL"/>
            </w:pPr>
          </w:p>
        </w:tc>
      </w:tr>
      <w:tr w:rsidR="00A55C5D" w:rsidRPr="00034446" w14:paraId="36D99A51" w14:textId="77777777" w:rsidTr="00F73429">
        <w:tc>
          <w:tcPr>
            <w:tcW w:w="4535" w:type="dxa"/>
          </w:tcPr>
          <w:p w14:paraId="3F5CB2F3" w14:textId="77777777" w:rsidR="00A55C5D" w:rsidRPr="00034446" w:rsidRDefault="00A55C5D" w:rsidP="00F73429">
            <w:pPr>
              <w:pStyle w:val="TAL"/>
            </w:pPr>
            <w:r w:rsidRPr="00034446">
              <w:t xml:space="preserve">  }</w:t>
            </w:r>
          </w:p>
        </w:tc>
        <w:tc>
          <w:tcPr>
            <w:tcW w:w="2267" w:type="dxa"/>
          </w:tcPr>
          <w:p w14:paraId="6249F708" w14:textId="77777777" w:rsidR="00A55C5D" w:rsidRPr="00034446" w:rsidRDefault="00A55C5D" w:rsidP="00F73429">
            <w:pPr>
              <w:pStyle w:val="TAL"/>
            </w:pPr>
          </w:p>
        </w:tc>
        <w:tc>
          <w:tcPr>
            <w:tcW w:w="1700" w:type="dxa"/>
          </w:tcPr>
          <w:p w14:paraId="4A96D72E" w14:textId="77777777" w:rsidR="00A55C5D" w:rsidRPr="00034446" w:rsidRDefault="00A55C5D" w:rsidP="00F73429">
            <w:pPr>
              <w:pStyle w:val="TAL"/>
            </w:pPr>
          </w:p>
        </w:tc>
        <w:tc>
          <w:tcPr>
            <w:tcW w:w="1133" w:type="dxa"/>
          </w:tcPr>
          <w:p w14:paraId="17C9E16C" w14:textId="77777777" w:rsidR="00A55C5D" w:rsidRPr="00034446" w:rsidRDefault="00A55C5D" w:rsidP="00F73429">
            <w:pPr>
              <w:pStyle w:val="TAL"/>
            </w:pPr>
          </w:p>
        </w:tc>
      </w:tr>
      <w:tr w:rsidR="00A55C5D" w:rsidRPr="00034446" w14:paraId="5D0FA73B" w14:textId="77777777" w:rsidTr="00F73429">
        <w:tc>
          <w:tcPr>
            <w:tcW w:w="4535" w:type="dxa"/>
          </w:tcPr>
          <w:p w14:paraId="5501E419" w14:textId="77777777" w:rsidR="00A55C5D" w:rsidRPr="00034446" w:rsidRDefault="00A55C5D" w:rsidP="00F73429">
            <w:pPr>
              <w:pStyle w:val="TAL"/>
            </w:pPr>
            <w:r w:rsidRPr="00034446">
              <w:t>}</w:t>
            </w:r>
          </w:p>
        </w:tc>
        <w:tc>
          <w:tcPr>
            <w:tcW w:w="2267" w:type="dxa"/>
          </w:tcPr>
          <w:p w14:paraId="449888A5" w14:textId="77777777" w:rsidR="00A55C5D" w:rsidRPr="00034446" w:rsidRDefault="00A55C5D" w:rsidP="00F73429">
            <w:pPr>
              <w:pStyle w:val="TAL"/>
            </w:pPr>
          </w:p>
        </w:tc>
        <w:tc>
          <w:tcPr>
            <w:tcW w:w="1700" w:type="dxa"/>
          </w:tcPr>
          <w:p w14:paraId="2ABEFB8F" w14:textId="77777777" w:rsidR="00A55C5D" w:rsidRPr="00034446" w:rsidRDefault="00A55C5D" w:rsidP="00F73429">
            <w:pPr>
              <w:pStyle w:val="TAL"/>
            </w:pPr>
          </w:p>
        </w:tc>
        <w:tc>
          <w:tcPr>
            <w:tcW w:w="1133" w:type="dxa"/>
          </w:tcPr>
          <w:p w14:paraId="7BC559B6" w14:textId="77777777" w:rsidR="00A55C5D" w:rsidRPr="00034446" w:rsidRDefault="00A55C5D" w:rsidP="00F73429">
            <w:pPr>
              <w:pStyle w:val="TAL"/>
            </w:pPr>
          </w:p>
        </w:tc>
      </w:tr>
    </w:tbl>
    <w:p w14:paraId="3C8F760C" w14:textId="77777777" w:rsidR="00A55C5D" w:rsidRPr="00034446" w:rsidRDefault="00A55C5D" w:rsidP="00A55C5D"/>
    <w:p w14:paraId="66B08E9D" w14:textId="77777777" w:rsidR="00A55C5D" w:rsidRPr="00034446" w:rsidRDefault="00A55C5D" w:rsidP="00A55C5D">
      <w:pPr>
        <w:pStyle w:val="TH"/>
      </w:pPr>
      <w:r w:rsidRPr="00034446">
        <w:t>Table 13.1.21.3.3-2: EXTENDED SERVICE REQUEST (step 22, Table 13.1.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55C5D" w:rsidRPr="00034446" w14:paraId="494E7EB8" w14:textId="77777777" w:rsidTr="00F73429">
        <w:trPr>
          <w:cantSplit/>
        </w:trPr>
        <w:tc>
          <w:tcPr>
            <w:tcW w:w="9635" w:type="dxa"/>
            <w:gridSpan w:val="4"/>
          </w:tcPr>
          <w:p w14:paraId="1E5BF83A" w14:textId="77777777" w:rsidR="00A55C5D" w:rsidRPr="00034446" w:rsidRDefault="00A55C5D" w:rsidP="00F73429">
            <w:pPr>
              <w:pStyle w:val="TAL"/>
            </w:pPr>
            <w:r w:rsidRPr="00034446">
              <w:t>Derivation Path: TS 36.508, Table 4.7.2-14A</w:t>
            </w:r>
          </w:p>
        </w:tc>
      </w:tr>
      <w:tr w:rsidR="00A55C5D" w:rsidRPr="00034446" w14:paraId="453C86C5" w14:textId="77777777" w:rsidTr="00F73429">
        <w:tc>
          <w:tcPr>
            <w:tcW w:w="4535" w:type="dxa"/>
          </w:tcPr>
          <w:p w14:paraId="636034C7" w14:textId="77777777" w:rsidR="00A55C5D" w:rsidRPr="00034446" w:rsidRDefault="00A55C5D" w:rsidP="00F73429">
            <w:pPr>
              <w:pStyle w:val="TAH"/>
            </w:pPr>
            <w:r w:rsidRPr="00034446">
              <w:t>Information Element</w:t>
            </w:r>
          </w:p>
        </w:tc>
        <w:tc>
          <w:tcPr>
            <w:tcW w:w="2267" w:type="dxa"/>
          </w:tcPr>
          <w:p w14:paraId="7CD5B19F" w14:textId="77777777" w:rsidR="00A55C5D" w:rsidRPr="00034446" w:rsidRDefault="00A55C5D" w:rsidP="00F73429">
            <w:pPr>
              <w:pStyle w:val="TAH"/>
            </w:pPr>
            <w:r w:rsidRPr="00034446">
              <w:t>Value/remark</w:t>
            </w:r>
          </w:p>
        </w:tc>
        <w:tc>
          <w:tcPr>
            <w:tcW w:w="1700" w:type="dxa"/>
          </w:tcPr>
          <w:p w14:paraId="2D0C2037" w14:textId="77777777" w:rsidR="00A55C5D" w:rsidRPr="00034446" w:rsidRDefault="00A55C5D" w:rsidP="00F73429">
            <w:pPr>
              <w:pStyle w:val="TAH"/>
            </w:pPr>
            <w:r w:rsidRPr="00034446">
              <w:t>Comment</w:t>
            </w:r>
          </w:p>
        </w:tc>
        <w:tc>
          <w:tcPr>
            <w:tcW w:w="1133" w:type="dxa"/>
          </w:tcPr>
          <w:p w14:paraId="453CB6C5" w14:textId="77777777" w:rsidR="00A55C5D" w:rsidRPr="00034446" w:rsidRDefault="00A55C5D" w:rsidP="00F73429">
            <w:pPr>
              <w:pStyle w:val="TAH"/>
            </w:pPr>
            <w:r w:rsidRPr="00034446">
              <w:t>Condition</w:t>
            </w:r>
          </w:p>
        </w:tc>
      </w:tr>
      <w:tr w:rsidR="00A55C5D" w:rsidRPr="00034446" w14:paraId="61131997" w14:textId="77777777" w:rsidTr="00F73429">
        <w:tc>
          <w:tcPr>
            <w:tcW w:w="4535" w:type="dxa"/>
          </w:tcPr>
          <w:p w14:paraId="3E0B204A" w14:textId="77777777" w:rsidR="00A55C5D" w:rsidRPr="00034446" w:rsidRDefault="00A55C5D" w:rsidP="00F73429">
            <w:pPr>
              <w:pStyle w:val="TAL"/>
              <w:keepNext w:val="0"/>
              <w:keepLines w:val="0"/>
            </w:pPr>
            <w:r w:rsidRPr="00034446">
              <w:t>Service type</w:t>
            </w:r>
          </w:p>
        </w:tc>
        <w:tc>
          <w:tcPr>
            <w:tcW w:w="2267" w:type="dxa"/>
          </w:tcPr>
          <w:p w14:paraId="4BE27FDD" w14:textId="77777777" w:rsidR="00A55C5D" w:rsidRPr="00034446" w:rsidRDefault="00A55C5D" w:rsidP="00F73429">
            <w:pPr>
              <w:pStyle w:val="TAL"/>
              <w:keepNext w:val="0"/>
              <w:keepLines w:val="0"/>
            </w:pPr>
            <w:r w:rsidRPr="00034446">
              <w:t>'0010'B</w:t>
            </w:r>
          </w:p>
        </w:tc>
        <w:tc>
          <w:tcPr>
            <w:tcW w:w="1700" w:type="dxa"/>
          </w:tcPr>
          <w:p w14:paraId="4B5017FA" w14:textId="77777777" w:rsidR="00A55C5D" w:rsidRPr="00034446" w:rsidRDefault="00A55C5D" w:rsidP="00F73429">
            <w:pPr>
              <w:pStyle w:val="TAL"/>
            </w:pPr>
            <w:r w:rsidRPr="00034446">
              <w:t>mobile originating CS fallback emergency call or 1xCS fallback emergency call</w:t>
            </w:r>
          </w:p>
        </w:tc>
        <w:tc>
          <w:tcPr>
            <w:tcW w:w="1133" w:type="dxa"/>
          </w:tcPr>
          <w:p w14:paraId="5AB4B1BA" w14:textId="77777777" w:rsidR="00A55C5D" w:rsidRPr="00034446" w:rsidRDefault="00A55C5D" w:rsidP="00F73429">
            <w:pPr>
              <w:pStyle w:val="TAL"/>
            </w:pPr>
          </w:p>
        </w:tc>
      </w:tr>
      <w:tr w:rsidR="00A55C5D" w:rsidRPr="00034446" w14:paraId="1F4EE843" w14:textId="77777777" w:rsidTr="00F73429">
        <w:tc>
          <w:tcPr>
            <w:tcW w:w="4535" w:type="dxa"/>
          </w:tcPr>
          <w:p w14:paraId="34C99AB6" w14:textId="77777777" w:rsidR="00A55C5D" w:rsidRPr="00034446" w:rsidRDefault="00A55C5D" w:rsidP="00F73429">
            <w:pPr>
              <w:pStyle w:val="TAL"/>
              <w:keepNext w:val="0"/>
              <w:keepLines w:val="0"/>
            </w:pPr>
            <w:r w:rsidRPr="00034446">
              <w:t>CSFB response</w:t>
            </w:r>
          </w:p>
        </w:tc>
        <w:tc>
          <w:tcPr>
            <w:tcW w:w="2267" w:type="dxa"/>
          </w:tcPr>
          <w:p w14:paraId="3540FE53" w14:textId="77777777" w:rsidR="00A55C5D" w:rsidRPr="00034446" w:rsidRDefault="00A55C5D" w:rsidP="00F73429">
            <w:pPr>
              <w:pStyle w:val="TAL"/>
              <w:keepNext w:val="0"/>
              <w:keepLines w:val="0"/>
            </w:pPr>
            <w:r w:rsidRPr="00034446">
              <w:t>Not present</w:t>
            </w:r>
          </w:p>
        </w:tc>
        <w:tc>
          <w:tcPr>
            <w:tcW w:w="1700" w:type="dxa"/>
          </w:tcPr>
          <w:p w14:paraId="19699790" w14:textId="77777777" w:rsidR="00A55C5D" w:rsidRPr="00034446" w:rsidRDefault="00A55C5D" w:rsidP="00F73429">
            <w:pPr>
              <w:pStyle w:val="TAL"/>
            </w:pPr>
          </w:p>
        </w:tc>
        <w:tc>
          <w:tcPr>
            <w:tcW w:w="1133" w:type="dxa"/>
          </w:tcPr>
          <w:p w14:paraId="02E827E3" w14:textId="77777777" w:rsidR="00A55C5D" w:rsidRPr="00034446" w:rsidRDefault="00A55C5D" w:rsidP="00F73429">
            <w:pPr>
              <w:pStyle w:val="TAL"/>
            </w:pPr>
          </w:p>
        </w:tc>
      </w:tr>
    </w:tbl>
    <w:p w14:paraId="3131200B" w14:textId="77777777" w:rsidR="00A55C5D" w:rsidRPr="00034446" w:rsidRDefault="00A55C5D" w:rsidP="00A55C5D"/>
    <w:p w14:paraId="44A71E56" w14:textId="77777777" w:rsidR="00A55C5D" w:rsidRPr="00034446" w:rsidRDefault="00A55C5D" w:rsidP="00A55C5D">
      <w:pPr>
        <w:pStyle w:val="TH"/>
      </w:pPr>
      <w:r w:rsidRPr="00034446">
        <w:t xml:space="preserve">Table 13.1.21.3.3-3: </w:t>
      </w:r>
      <w:r w:rsidRPr="00034446">
        <w:rPr>
          <w:i/>
        </w:rPr>
        <w:t>RRCConnectionRelease</w:t>
      </w:r>
      <w:r w:rsidRPr="00034446">
        <w:t xml:space="preserve"> (step 23a2, Table 13.1.21.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55C5D" w:rsidRPr="00034446" w14:paraId="70B74415" w14:textId="77777777" w:rsidTr="00044F25">
        <w:trPr>
          <w:cantSplit/>
        </w:trPr>
        <w:tc>
          <w:tcPr>
            <w:tcW w:w="9635" w:type="dxa"/>
            <w:gridSpan w:val="4"/>
          </w:tcPr>
          <w:p w14:paraId="5A43A900" w14:textId="00918548" w:rsidR="00A55C5D" w:rsidRPr="00034446" w:rsidRDefault="00A55C5D" w:rsidP="00F73429">
            <w:pPr>
              <w:pStyle w:val="TAL"/>
            </w:pPr>
            <w:r w:rsidRPr="00034446">
              <w:t xml:space="preserve">Derivation Path: TS 36.508, Table </w:t>
            </w:r>
            <w:r w:rsidR="00044F25" w:rsidRPr="00034446">
              <w:t>4.6.1-15</w:t>
            </w:r>
          </w:p>
        </w:tc>
      </w:tr>
      <w:tr w:rsidR="00A55C5D" w:rsidRPr="00034446" w14:paraId="623F5192" w14:textId="77777777" w:rsidTr="00044F25">
        <w:tc>
          <w:tcPr>
            <w:tcW w:w="4535" w:type="dxa"/>
          </w:tcPr>
          <w:p w14:paraId="41BBC6BA" w14:textId="77777777" w:rsidR="00A55C5D" w:rsidRPr="00034446" w:rsidRDefault="00A55C5D" w:rsidP="00F73429">
            <w:pPr>
              <w:pStyle w:val="TAH"/>
            </w:pPr>
            <w:r w:rsidRPr="00034446">
              <w:t>Information Element</w:t>
            </w:r>
          </w:p>
        </w:tc>
        <w:tc>
          <w:tcPr>
            <w:tcW w:w="2267" w:type="dxa"/>
          </w:tcPr>
          <w:p w14:paraId="5BC39307" w14:textId="77777777" w:rsidR="00A55C5D" w:rsidRPr="00034446" w:rsidRDefault="00A55C5D" w:rsidP="00F73429">
            <w:pPr>
              <w:pStyle w:val="TAH"/>
            </w:pPr>
            <w:r w:rsidRPr="00034446">
              <w:t>Value/remark</w:t>
            </w:r>
          </w:p>
        </w:tc>
        <w:tc>
          <w:tcPr>
            <w:tcW w:w="1700" w:type="dxa"/>
          </w:tcPr>
          <w:p w14:paraId="78EC5BFD" w14:textId="77777777" w:rsidR="00A55C5D" w:rsidRPr="00034446" w:rsidRDefault="00A55C5D" w:rsidP="00F73429">
            <w:pPr>
              <w:pStyle w:val="TAH"/>
            </w:pPr>
            <w:r w:rsidRPr="00034446">
              <w:t>Comment</w:t>
            </w:r>
          </w:p>
        </w:tc>
        <w:tc>
          <w:tcPr>
            <w:tcW w:w="1133" w:type="dxa"/>
          </w:tcPr>
          <w:p w14:paraId="1E92010F" w14:textId="77777777" w:rsidR="00A55C5D" w:rsidRPr="00034446" w:rsidRDefault="00A55C5D" w:rsidP="00F73429">
            <w:pPr>
              <w:pStyle w:val="TAH"/>
            </w:pPr>
            <w:r w:rsidRPr="00034446">
              <w:t>Condition</w:t>
            </w:r>
          </w:p>
        </w:tc>
      </w:tr>
      <w:tr w:rsidR="00A55C5D" w:rsidRPr="00034446" w14:paraId="09907F2D" w14:textId="77777777" w:rsidTr="00044F25">
        <w:tc>
          <w:tcPr>
            <w:tcW w:w="4535" w:type="dxa"/>
          </w:tcPr>
          <w:p w14:paraId="322945ED" w14:textId="77777777" w:rsidR="00A55C5D" w:rsidRPr="00034446" w:rsidRDefault="00A55C5D" w:rsidP="00F73429">
            <w:pPr>
              <w:pStyle w:val="TAL"/>
              <w:keepNext w:val="0"/>
              <w:keepLines w:val="0"/>
            </w:pPr>
            <w:r w:rsidRPr="00034446">
              <w:t>RRCConnectionRelease ::= SEQUENCE {</w:t>
            </w:r>
          </w:p>
        </w:tc>
        <w:tc>
          <w:tcPr>
            <w:tcW w:w="2267" w:type="dxa"/>
          </w:tcPr>
          <w:p w14:paraId="746C608C" w14:textId="77777777" w:rsidR="00A55C5D" w:rsidRPr="00034446" w:rsidRDefault="00A55C5D" w:rsidP="00F73429">
            <w:pPr>
              <w:pStyle w:val="TAL"/>
              <w:keepNext w:val="0"/>
              <w:keepLines w:val="0"/>
            </w:pPr>
          </w:p>
        </w:tc>
        <w:tc>
          <w:tcPr>
            <w:tcW w:w="1700" w:type="dxa"/>
          </w:tcPr>
          <w:p w14:paraId="7CC0D7B0" w14:textId="77777777" w:rsidR="00A55C5D" w:rsidRPr="00034446" w:rsidRDefault="00A55C5D" w:rsidP="00F73429">
            <w:pPr>
              <w:pStyle w:val="TAL"/>
            </w:pPr>
          </w:p>
        </w:tc>
        <w:tc>
          <w:tcPr>
            <w:tcW w:w="1133" w:type="dxa"/>
          </w:tcPr>
          <w:p w14:paraId="0D1F6C75" w14:textId="77777777" w:rsidR="00A55C5D" w:rsidRPr="00034446" w:rsidRDefault="00A55C5D" w:rsidP="00F73429">
            <w:pPr>
              <w:pStyle w:val="TAL"/>
            </w:pPr>
          </w:p>
        </w:tc>
      </w:tr>
      <w:tr w:rsidR="00A55C5D" w:rsidRPr="00034446" w14:paraId="3E2A7365" w14:textId="77777777" w:rsidTr="00044F25">
        <w:tc>
          <w:tcPr>
            <w:tcW w:w="4535" w:type="dxa"/>
          </w:tcPr>
          <w:p w14:paraId="076B9D72" w14:textId="77777777" w:rsidR="00A55C5D" w:rsidRPr="00034446" w:rsidRDefault="00A55C5D" w:rsidP="00F73429">
            <w:pPr>
              <w:pStyle w:val="TAL"/>
              <w:keepNext w:val="0"/>
              <w:keepLines w:val="0"/>
            </w:pPr>
            <w:r w:rsidRPr="00034446">
              <w:t xml:space="preserve">  criticalExtensions CHOICE {</w:t>
            </w:r>
          </w:p>
        </w:tc>
        <w:tc>
          <w:tcPr>
            <w:tcW w:w="2267" w:type="dxa"/>
          </w:tcPr>
          <w:p w14:paraId="4683C574" w14:textId="77777777" w:rsidR="00A55C5D" w:rsidRPr="00034446" w:rsidRDefault="00A55C5D" w:rsidP="00F73429">
            <w:pPr>
              <w:pStyle w:val="TAL"/>
              <w:keepNext w:val="0"/>
              <w:keepLines w:val="0"/>
            </w:pPr>
          </w:p>
        </w:tc>
        <w:tc>
          <w:tcPr>
            <w:tcW w:w="1700" w:type="dxa"/>
          </w:tcPr>
          <w:p w14:paraId="483ABEF8" w14:textId="77777777" w:rsidR="00A55C5D" w:rsidRPr="00034446" w:rsidRDefault="00A55C5D" w:rsidP="00F73429">
            <w:pPr>
              <w:pStyle w:val="TAL"/>
            </w:pPr>
          </w:p>
        </w:tc>
        <w:tc>
          <w:tcPr>
            <w:tcW w:w="1133" w:type="dxa"/>
          </w:tcPr>
          <w:p w14:paraId="10BD030B" w14:textId="77777777" w:rsidR="00A55C5D" w:rsidRPr="00034446" w:rsidRDefault="00A55C5D" w:rsidP="00F73429">
            <w:pPr>
              <w:pStyle w:val="TAL"/>
            </w:pPr>
          </w:p>
        </w:tc>
      </w:tr>
      <w:tr w:rsidR="00A55C5D" w:rsidRPr="00034446" w14:paraId="48112260" w14:textId="77777777" w:rsidTr="00044F25">
        <w:tc>
          <w:tcPr>
            <w:tcW w:w="4535" w:type="dxa"/>
          </w:tcPr>
          <w:p w14:paraId="7D99BE95" w14:textId="77777777" w:rsidR="00A55C5D" w:rsidRPr="00034446" w:rsidRDefault="00A55C5D" w:rsidP="00F73429">
            <w:pPr>
              <w:pStyle w:val="TAL"/>
              <w:keepNext w:val="0"/>
              <w:keepLines w:val="0"/>
            </w:pPr>
            <w:r w:rsidRPr="00034446">
              <w:t xml:space="preserve">    c1 CHOICE {</w:t>
            </w:r>
          </w:p>
        </w:tc>
        <w:tc>
          <w:tcPr>
            <w:tcW w:w="2267" w:type="dxa"/>
          </w:tcPr>
          <w:p w14:paraId="0E31529E" w14:textId="77777777" w:rsidR="00A55C5D" w:rsidRPr="00034446" w:rsidRDefault="00A55C5D" w:rsidP="00F73429">
            <w:pPr>
              <w:pStyle w:val="TAL"/>
              <w:keepNext w:val="0"/>
              <w:keepLines w:val="0"/>
            </w:pPr>
          </w:p>
        </w:tc>
        <w:tc>
          <w:tcPr>
            <w:tcW w:w="1700" w:type="dxa"/>
          </w:tcPr>
          <w:p w14:paraId="153B2DE0" w14:textId="77777777" w:rsidR="00A55C5D" w:rsidRPr="00034446" w:rsidRDefault="00A55C5D" w:rsidP="00F73429">
            <w:pPr>
              <w:pStyle w:val="TAL"/>
            </w:pPr>
          </w:p>
        </w:tc>
        <w:tc>
          <w:tcPr>
            <w:tcW w:w="1133" w:type="dxa"/>
          </w:tcPr>
          <w:p w14:paraId="1A5B9FE0" w14:textId="77777777" w:rsidR="00A55C5D" w:rsidRPr="00034446" w:rsidRDefault="00A55C5D" w:rsidP="00F73429">
            <w:pPr>
              <w:pStyle w:val="TAL"/>
            </w:pPr>
          </w:p>
        </w:tc>
      </w:tr>
      <w:tr w:rsidR="00A55C5D" w:rsidRPr="00034446" w14:paraId="6478D6B4" w14:textId="77777777" w:rsidTr="00044F25">
        <w:tc>
          <w:tcPr>
            <w:tcW w:w="4535" w:type="dxa"/>
          </w:tcPr>
          <w:p w14:paraId="54609A16" w14:textId="77777777" w:rsidR="00A55C5D" w:rsidRPr="00034446" w:rsidRDefault="00A55C5D" w:rsidP="00F73429">
            <w:pPr>
              <w:pStyle w:val="TAL"/>
              <w:keepNext w:val="0"/>
              <w:keepLines w:val="0"/>
            </w:pPr>
            <w:r w:rsidRPr="00034446">
              <w:t xml:space="preserve">    rrcConnectionRelease-r8 SEQUENCE {</w:t>
            </w:r>
          </w:p>
        </w:tc>
        <w:tc>
          <w:tcPr>
            <w:tcW w:w="2267" w:type="dxa"/>
          </w:tcPr>
          <w:p w14:paraId="19041656" w14:textId="77777777" w:rsidR="00A55C5D" w:rsidRPr="00034446" w:rsidRDefault="00A55C5D" w:rsidP="00F73429">
            <w:pPr>
              <w:pStyle w:val="TAL"/>
              <w:keepNext w:val="0"/>
              <w:keepLines w:val="0"/>
            </w:pPr>
          </w:p>
        </w:tc>
        <w:tc>
          <w:tcPr>
            <w:tcW w:w="1700" w:type="dxa"/>
          </w:tcPr>
          <w:p w14:paraId="4CD99AA3" w14:textId="77777777" w:rsidR="00A55C5D" w:rsidRPr="00034446" w:rsidRDefault="00A55C5D" w:rsidP="00F73429">
            <w:pPr>
              <w:pStyle w:val="TAL"/>
            </w:pPr>
          </w:p>
        </w:tc>
        <w:tc>
          <w:tcPr>
            <w:tcW w:w="1133" w:type="dxa"/>
          </w:tcPr>
          <w:p w14:paraId="530E3E4C" w14:textId="77777777" w:rsidR="00A55C5D" w:rsidRPr="00034446" w:rsidRDefault="00A55C5D" w:rsidP="00F73429">
            <w:pPr>
              <w:pStyle w:val="TAL"/>
            </w:pPr>
          </w:p>
        </w:tc>
      </w:tr>
      <w:tr w:rsidR="00A55C5D" w:rsidRPr="00034446" w14:paraId="4A84856D" w14:textId="77777777" w:rsidTr="00044F25">
        <w:tc>
          <w:tcPr>
            <w:tcW w:w="4535" w:type="dxa"/>
          </w:tcPr>
          <w:p w14:paraId="0AD1A337" w14:textId="77777777" w:rsidR="00A55C5D" w:rsidRPr="00034446" w:rsidRDefault="00A55C5D" w:rsidP="00F73429">
            <w:pPr>
              <w:pStyle w:val="TAL"/>
              <w:keepNext w:val="0"/>
              <w:keepLines w:val="0"/>
            </w:pPr>
            <w:r w:rsidRPr="00034446">
              <w:t xml:space="preserve">      redirectedCarrierInfo </w:t>
            </w:r>
            <w:r w:rsidRPr="00034446">
              <w:rPr>
                <w:lang w:eastAsia="ko-KR"/>
              </w:rPr>
              <w:t>::= CHOICE {</w:t>
            </w:r>
          </w:p>
        </w:tc>
        <w:tc>
          <w:tcPr>
            <w:tcW w:w="2267" w:type="dxa"/>
          </w:tcPr>
          <w:p w14:paraId="276F3712" w14:textId="77777777" w:rsidR="00A55C5D" w:rsidRPr="00034446" w:rsidRDefault="00A55C5D" w:rsidP="00F73429">
            <w:pPr>
              <w:pStyle w:val="TAL"/>
              <w:keepNext w:val="0"/>
              <w:keepLines w:val="0"/>
            </w:pPr>
          </w:p>
        </w:tc>
        <w:tc>
          <w:tcPr>
            <w:tcW w:w="1700" w:type="dxa"/>
          </w:tcPr>
          <w:p w14:paraId="70A068F4" w14:textId="77777777" w:rsidR="00A55C5D" w:rsidRPr="00034446" w:rsidRDefault="00A55C5D" w:rsidP="00F73429">
            <w:pPr>
              <w:pStyle w:val="TAL"/>
            </w:pPr>
          </w:p>
        </w:tc>
        <w:tc>
          <w:tcPr>
            <w:tcW w:w="1133" w:type="dxa"/>
          </w:tcPr>
          <w:p w14:paraId="54E75A6A" w14:textId="77777777" w:rsidR="00A55C5D" w:rsidRPr="00034446" w:rsidRDefault="00A55C5D" w:rsidP="00F73429">
            <w:pPr>
              <w:pStyle w:val="TAL"/>
            </w:pPr>
          </w:p>
        </w:tc>
      </w:tr>
      <w:tr w:rsidR="00044F25" w:rsidRPr="00034446" w14:paraId="4F85F895" w14:textId="77777777" w:rsidTr="00044F25">
        <w:tc>
          <w:tcPr>
            <w:tcW w:w="4535" w:type="dxa"/>
          </w:tcPr>
          <w:p w14:paraId="58FF762C" w14:textId="087ABEE2" w:rsidR="00044F25" w:rsidRPr="00034446" w:rsidRDefault="00044F25" w:rsidP="00044F25">
            <w:pPr>
              <w:pStyle w:val="TAL"/>
              <w:keepNext w:val="0"/>
              <w:keepLines w:val="0"/>
            </w:pPr>
            <w:r w:rsidRPr="00034446">
              <w:rPr>
                <w:lang w:eastAsia="ko-KR"/>
              </w:rPr>
              <w:t xml:space="preserve">        </w:t>
            </w:r>
            <w:r w:rsidRPr="00034446">
              <w:t>ut</w:t>
            </w:r>
            <w:r w:rsidRPr="00034446">
              <w:rPr>
                <w:lang w:eastAsia="zh-CN"/>
              </w:rPr>
              <w:t>ra-FDD</w:t>
            </w:r>
          </w:p>
        </w:tc>
        <w:tc>
          <w:tcPr>
            <w:tcW w:w="2267" w:type="dxa"/>
          </w:tcPr>
          <w:p w14:paraId="5B654C13" w14:textId="36ED8936" w:rsidR="00044F25" w:rsidRPr="00034446" w:rsidRDefault="00044F25" w:rsidP="00044F25">
            <w:pPr>
              <w:pStyle w:val="TAL"/>
              <w:keepNext w:val="0"/>
              <w:keepLines w:val="0"/>
            </w:pPr>
            <w:r w:rsidRPr="00034446">
              <w:rPr>
                <w:lang w:eastAsia="zh-CN"/>
              </w:rPr>
              <w:t>f</w:t>
            </w:r>
            <w:r w:rsidRPr="00034446">
              <w:t>8</w:t>
            </w:r>
          </w:p>
        </w:tc>
        <w:tc>
          <w:tcPr>
            <w:tcW w:w="1700" w:type="dxa"/>
          </w:tcPr>
          <w:p w14:paraId="582469CA" w14:textId="77777777" w:rsidR="00044F25" w:rsidRPr="00034446" w:rsidRDefault="00044F25" w:rsidP="00044F25">
            <w:pPr>
              <w:pStyle w:val="TAL"/>
            </w:pPr>
          </w:p>
        </w:tc>
        <w:tc>
          <w:tcPr>
            <w:tcW w:w="1133" w:type="dxa"/>
          </w:tcPr>
          <w:p w14:paraId="07FB5203" w14:textId="51B5BDA6" w:rsidR="00044F25" w:rsidRPr="00034446" w:rsidRDefault="00044F25" w:rsidP="00044F25">
            <w:pPr>
              <w:pStyle w:val="TAL"/>
            </w:pPr>
            <w:r w:rsidRPr="00034446">
              <w:rPr>
                <w:lang w:eastAsia="ko-KR"/>
              </w:rPr>
              <w:t>UTRA-FDD</w:t>
            </w:r>
          </w:p>
        </w:tc>
      </w:tr>
      <w:tr w:rsidR="00044F25" w:rsidRPr="00034446" w14:paraId="409BD3F0" w14:textId="77777777" w:rsidTr="00044F25">
        <w:tc>
          <w:tcPr>
            <w:tcW w:w="4535" w:type="dxa"/>
          </w:tcPr>
          <w:p w14:paraId="4D5E4EC1" w14:textId="65521B0D" w:rsidR="00044F25" w:rsidRPr="00034446" w:rsidRDefault="00044F25" w:rsidP="00044F25">
            <w:pPr>
              <w:pStyle w:val="TAL"/>
              <w:keepNext w:val="0"/>
              <w:keepLines w:val="0"/>
              <w:rPr>
                <w:lang w:eastAsia="ko-KR"/>
              </w:rPr>
            </w:pPr>
            <w:r w:rsidRPr="00034446">
              <w:rPr>
                <w:lang w:eastAsia="ko-KR"/>
              </w:rPr>
              <w:t xml:space="preserve">        </w:t>
            </w:r>
            <w:r w:rsidRPr="00034446">
              <w:t>ut</w:t>
            </w:r>
            <w:r w:rsidRPr="00034446">
              <w:rPr>
                <w:lang w:eastAsia="zh-CN"/>
              </w:rPr>
              <w:t>ra-TDD</w:t>
            </w:r>
          </w:p>
        </w:tc>
        <w:tc>
          <w:tcPr>
            <w:tcW w:w="2267" w:type="dxa"/>
          </w:tcPr>
          <w:p w14:paraId="36002099" w14:textId="19E4AB26" w:rsidR="00044F25" w:rsidRPr="00034446" w:rsidRDefault="00044F25" w:rsidP="00044F25">
            <w:pPr>
              <w:pStyle w:val="TAL"/>
              <w:keepNext w:val="0"/>
              <w:keepLines w:val="0"/>
              <w:rPr>
                <w:lang w:eastAsia="zh-CN"/>
              </w:rPr>
            </w:pPr>
            <w:r w:rsidRPr="00034446">
              <w:rPr>
                <w:lang w:eastAsia="zh-CN"/>
              </w:rPr>
              <w:t>f8</w:t>
            </w:r>
          </w:p>
        </w:tc>
        <w:tc>
          <w:tcPr>
            <w:tcW w:w="1700" w:type="dxa"/>
          </w:tcPr>
          <w:p w14:paraId="3DEF694B" w14:textId="77777777" w:rsidR="00044F25" w:rsidRPr="00034446" w:rsidRDefault="00044F25" w:rsidP="00044F25">
            <w:pPr>
              <w:pStyle w:val="TAL"/>
            </w:pPr>
          </w:p>
        </w:tc>
        <w:tc>
          <w:tcPr>
            <w:tcW w:w="1133" w:type="dxa"/>
          </w:tcPr>
          <w:p w14:paraId="24A748AD" w14:textId="74869A15" w:rsidR="00044F25" w:rsidRPr="00034446" w:rsidRDefault="00044F25" w:rsidP="00044F25">
            <w:pPr>
              <w:pStyle w:val="TAL"/>
              <w:rPr>
                <w:lang w:eastAsia="ko-KR"/>
              </w:rPr>
            </w:pPr>
            <w:r w:rsidRPr="00034446">
              <w:rPr>
                <w:lang w:eastAsia="ko-KR"/>
              </w:rPr>
              <w:t>UTRA-TDD</w:t>
            </w:r>
          </w:p>
        </w:tc>
      </w:tr>
      <w:tr w:rsidR="00044F25" w:rsidRPr="00034446" w14:paraId="6F521E61" w14:textId="77777777" w:rsidTr="00044F25">
        <w:tc>
          <w:tcPr>
            <w:tcW w:w="4535" w:type="dxa"/>
          </w:tcPr>
          <w:p w14:paraId="619E4E82" w14:textId="77777777" w:rsidR="00044F25" w:rsidRPr="00034446" w:rsidRDefault="00044F25" w:rsidP="00044F25">
            <w:pPr>
              <w:pStyle w:val="TAL"/>
              <w:keepNext w:val="0"/>
              <w:keepLines w:val="0"/>
            </w:pPr>
            <w:r w:rsidRPr="00034446">
              <w:t xml:space="preserve">      }</w:t>
            </w:r>
          </w:p>
        </w:tc>
        <w:tc>
          <w:tcPr>
            <w:tcW w:w="2267" w:type="dxa"/>
          </w:tcPr>
          <w:p w14:paraId="1136BE07" w14:textId="77777777" w:rsidR="00044F25" w:rsidRPr="00034446" w:rsidRDefault="00044F25" w:rsidP="00044F25">
            <w:pPr>
              <w:pStyle w:val="TAL"/>
              <w:keepNext w:val="0"/>
              <w:keepLines w:val="0"/>
            </w:pPr>
          </w:p>
        </w:tc>
        <w:tc>
          <w:tcPr>
            <w:tcW w:w="1700" w:type="dxa"/>
          </w:tcPr>
          <w:p w14:paraId="7C24BC20" w14:textId="77777777" w:rsidR="00044F25" w:rsidRPr="00034446" w:rsidRDefault="00044F25" w:rsidP="00044F25">
            <w:pPr>
              <w:pStyle w:val="TAL"/>
            </w:pPr>
          </w:p>
        </w:tc>
        <w:tc>
          <w:tcPr>
            <w:tcW w:w="1133" w:type="dxa"/>
          </w:tcPr>
          <w:p w14:paraId="28521090" w14:textId="77777777" w:rsidR="00044F25" w:rsidRPr="00034446" w:rsidRDefault="00044F25" w:rsidP="00044F25">
            <w:pPr>
              <w:pStyle w:val="TAL"/>
            </w:pPr>
          </w:p>
        </w:tc>
      </w:tr>
      <w:tr w:rsidR="00044F25" w:rsidRPr="00034446" w14:paraId="14E5B2EE" w14:textId="77777777" w:rsidTr="00044F25">
        <w:tc>
          <w:tcPr>
            <w:tcW w:w="4535" w:type="dxa"/>
          </w:tcPr>
          <w:p w14:paraId="3C6466AD" w14:textId="77777777" w:rsidR="00044F25" w:rsidRPr="00034446" w:rsidRDefault="00044F25" w:rsidP="00044F25">
            <w:pPr>
              <w:pStyle w:val="TAL"/>
              <w:keepNext w:val="0"/>
              <w:keepLines w:val="0"/>
            </w:pPr>
            <w:r w:rsidRPr="00034446">
              <w:t xml:space="preserve">  }</w:t>
            </w:r>
          </w:p>
        </w:tc>
        <w:tc>
          <w:tcPr>
            <w:tcW w:w="2267" w:type="dxa"/>
          </w:tcPr>
          <w:p w14:paraId="72C3C300" w14:textId="77777777" w:rsidR="00044F25" w:rsidRPr="00034446" w:rsidRDefault="00044F25" w:rsidP="00044F25">
            <w:pPr>
              <w:pStyle w:val="TAL"/>
              <w:keepNext w:val="0"/>
              <w:keepLines w:val="0"/>
            </w:pPr>
          </w:p>
        </w:tc>
        <w:tc>
          <w:tcPr>
            <w:tcW w:w="1700" w:type="dxa"/>
          </w:tcPr>
          <w:p w14:paraId="5B1CD421" w14:textId="77777777" w:rsidR="00044F25" w:rsidRPr="00034446" w:rsidRDefault="00044F25" w:rsidP="00044F25">
            <w:pPr>
              <w:pStyle w:val="TAL"/>
            </w:pPr>
          </w:p>
        </w:tc>
        <w:tc>
          <w:tcPr>
            <w:tcW w:w="1133" w:type="dxa"/>
          </w:tcPr>
          <w:p w14:paraId="7C02DD03" w14:textId="77777777" w:rsidR="00044F25" w:rsidRPr="00034446" w:rsidRDefault="00044F25" w:rsidP="00044F25">
            <w:pPr>
              <w:pStyle w:val="TAL"/>
            </w:pPr>
          </w:p>
        </w:tc>
      </w:tr>
      <w:tr w:rsidR="00044F25" w:rsidRPr="00034446" w14:paraId="25A23DBE" w14:textId="77777777" w:rsidTr="00044F25">
        <w:tc>
          <w:tcPr>
            <w:tcW w:w="4535" w:type="dxa"/>
          </w:tcPr>
          <w:p w14:paraId="4B0E0B3C" w14:textId="77777777" w:rsidR="00044F25" w:rsidRPr="00034446" w:rsidRDefault="00044F25" w:rsidP="00044F25">
            <w:pPr>
              <w:pStyle w:val="TAL"/>
              <w:keepNext w:val="0"/>
              <w:keepLines w:val="0"/>
            </w:pPr>
            <w:r w:rsidRPr="00034446">
              <w:t>}</w:t>
            </w:r>
          </w:p>
        </w:tc>
        <w:tc>
          <w:tcPr>
            <w:tcW w:w="2267" w:type="dxa"/>
          </w:tcPr>
          <w:p w14:paraId="74D1CE2B" w14:textId="77777777" w:rsidR="00044F25" w:rsidRPr="00034446" w:rsidRDefault="00044F25" w:rsidP="00044F25">
            <w:pPr>
              <w:pStyle w:val="TAL"/>
              <w:keepNext w:val="0"/>
              <w:keepLines w:val="0"/>
            </w:pPr>
          </w:p>
        </w:tc>
        <w:tc>
          <w:tcPr>
            <w:tcW w:w="1700" w:type="dxa"/>
          </w:tcPr>
          <w:p w14:paraId="2FDF2B80" w14:textId="77777777" w:rsidR="00044F25" w:rsidRPr="00034446" w:rsidRDefault="00044F25" w:rsidP="00044F25">
            <w:pPr>
              <w:pStyle w:val="TAL"/>
            </w:pPr>
          </w:p>
        </w:tc>
        <w:tc>
          <w:tcPr>
            <w:tcW w:w="1133" w:type="dxa"/>
          </w:tcPr>
          <w:p w14:paraId="1F94AC49" w14:textId="77777777" w:rsidR="00044F25" w:rsidRPr="00034446" w:rsidRDefault="00044F25" w:rsidP="00044F25">
            <w:pPr>
              <w:pStyle w:val="TAL"/>
            </w:pPr>
          </w:p>
        </w:tc>
      </w:tr>
    </w:tbl>
    <w:p w14:paraId="5C2777F7" w14:textId="77777777" w:rsidR="00A55C5D" w:rsidRPr="00034446" w:rsidRDefault="00A55C5D" w:rsidP="00A55C5D"/>
    <w:p w14:paraId="713225AE" w14:textId="77777777" w:rsidR="00A55C5D" w:rsidRPr="00034446" w:rsidRDefault="00A55C5D" w:rsidP="00A55C5D">
      <w:pPr>
        <w:pStyle w:val="TH"/>
      </w:pPr>
      <w:r w:rsidRPr="00034446">
        <w:t xml:space="preserve">Table 13.1.21.3.3-4: </w:t>
      </w:r>
      <w:r w:rsidRPr="00034446">
        <w:rPr>
          <w:i/>
        </w:rPr>
        <w:t>RRCConnectionRelease</w:t>
      </w:r>
      <w:r w:rsidRPr="00034446">
        <w:t xml:space="preserve"> (step 23b2, Table 13.1.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A55C5D" w:rsidRPr="00034446" w14:paraId="435E0473" w14:textId="77777777" w:rsidTr="00F73429">
        <w:trPr>
          <w:cantSplit/>
        </w:trPr>
        <w:tc>
          <w:tcPr>
            <w:tcW w:w="9635" w:type="dxa"/>
            <w:gridSpan w:val="4"/>
          </w:tcPr>
          <w:p w14:paraId="2BDC7415" w14:textId="67F9A669" w:rsidR="00A55C5D" w:rsidRPr="00034446" w:rsidRDefault="00A55C5D" w:rsidP="00F73429">
            <w:pPr>
              <w:pStyle w:val="TAL"/>
            </w:pPr>
            <w:r w:rsidRPr="00034446">
              <w:t xml:space="preserve">Derivation Path: TS 36.508, Table </w:t>
            </w:r>
            <w:r w:rsidR="00044F25" w:rsidRPr="00034446">
              <w:t>4.6.1-15</w:t>
            </w:r>
          </w:p>
        </w:tc>
      </w:tr>
      <w:tr w:rsidR="00A55C5D" w:rsidRPr="00034446" w14:paraId="5BBEB7D5" w14:textId="77777777" w:rsidTr="00F73429">
        <w:tc>
          <w:tcPr>
            <w:tcW w:w="4535" w:type="dxa"/>
          </w:tcPr>
          <w:p w14:paraId="08DD79CF" w14:textId="77777777" w:rsidR="00A55C5D" w:rsidRPr="00034446" w:rsidRDefault="00A55C5D" w:rsidP="00F73429">
            <w:pPr>
              <w:pStyle w:val="TAH"/>
            </w:pPr>
            <w:r w:rsidRPr="00034446">
              <w:t>Information Element</w:t>
            </w:r>
          </w:p>
        </w:tc>
        <w:tc>
          <w:tcPr>
            <w:tcW w:w="2267" w:type="dxa"/>
          </w:tcPr>
          <w:p w14:paraId="3396BF5C" w14:textId="77777777" w:rsidR="00A55C5D" w:rsidRPr="00034446" w:rsidRDefault="00A55C5D" w:rsidP="00F73429">
            <w:pPr>
              <w:pStyle w:val="TAH"/>
            </w:pPr>
            <w:r w:rsidRPr="00034446">
              <w:t>Value/remark</w:t>
            </w:r>
          </w:p>
        </w:tc>
        <w:tc>
          <w:tcPr>
            <w:tcW w:w="1700" w:type="dxa"/>
          </w:tcPr>
          <w:p w14:paraId="3937F900" w14:textId="77777777" w:rsidR="00A55C5D" w:rsidRPr="00034446" w:rsidRDefault="00A55C5D" w:rsidP="00F73429">
            <w:pPr>
              <w:pStyle w:val="TAH"/>
            </w:pPr>
            <w:r w:rsidRPr="00034446">
              <w:t>Comment</w:t>
            </w:r>
          </w:p>
        </w:tc>
        <w:tc>
          <w:tcPr>
            <w:tcW w:w="1133" w:type="dxa"/>
          </w:tcPr>
          <w:p w14:paraId="335840E7" w14:textId="77777777" w:rsidR="00A55C5D" w:rsidRPr="00034446" w:rsidRDefault="00A55C5D" w:rsidP="00F73429">
            <w:pPr>
              <w:pStyle w:val="TAH"/>
            </w:pPr>
            <w:r w:rsidRPr="00034446">
              <w:t>Condition</w:t>
            </w:r>
          </w:p>
        </w:tc>
      </w:tr>
      <w:tr w:rsidR="00A55C5D" w:rsidRPr="00034446" w14:paraId="4C23AE62" w14:textId="77777777" w:rsidTr="00F73429">
        <w:tc>
          <w:tcPr>
            <w:tcW w:w="4535" w:type="dxa"/>
          </w:tcPr>
          <w:p w14:paraId="3E9F3F05" w14:textId="77777777" w:rsidR="00A55C5D" w:rsidRPr="00034446" w:rsidRDefault="00A55C5D" w:rsidP="00F73429">
            <w:pPr>
              <w:pStyle w:val="TAL"/>
              <w:keepNext w:val="0"/>
              <w:keepLines w:val="0"/>
            </w:pPr>
            <w:r w:rsidRPr="00034446">
              <w:t>RRCConnectionRelease ::= SEQUENCE {</w:t>
            </w:r>
          </w:p>
        </w:tc>
        <w:tc>
          <w:tcPr>
            <w:tcW w:w="2267" w:type="dxa"/>
          </w:tcPr>
          <w:p w14:paraId="7E417815" w14:textId="77777777" w:rsidR="00A55C5D" w:rsidRPr="00034446" w:rsidRDefault="00A55C5D" w:rsidP="00F73429">
            <w:pPr>
              <w:pStyle w:val="TAL"/>
              <w:keepNext w:val="0"/>
              <w:keepLines w:val="0"/>
            </w:pPr>
          </w:p>
        </w:tc>
        <w:tc>
          <w:tcPr>
            <w:tcW w:w="1700" w:type="dxa"/>
          </w:tcPr>
          <w:p w14:paraId="30A8B298" w14:textId="77777777" w:rsidR="00A55C5D" w:rsidRPr="00034446" w:rsidRDefault="00A55C5D" w:rsidP="00F73429">
            <w:pPr>
              <w:pStyle w:val="TAL"/>
            </w:pPr>
          </w:p>
        </w:tc>
        <w:tc>
          <w:tcPr>
            <w:tcW w:w="1133" w:type="dxa"/>
          </w:tcPr>
          <w:p w14:paraId="52D83986" w14:textId="77777777" w:rsidR="00A55C5D" w:rsidRPr="00034446" w:rsidRDefault="00A55C5D" w:rsidP="00F73429">
            <w:pPr>
              <w:pStyle w:val="TAL"/>
            </w:pPr>
          </w:p>
        </w:tc>
      </w:tr>
      <w:tr w:rsidR="00A55C5D" w:rsidRPr="00034446" w14:paraId="71C4C86F" w14:textId="77777777" w:rsidTr="00F73429">
        <w:tc>
          <w:tcPr>
            <w:tcW w:w="4535" w:type="dxa"/>
          </w:tcPr>
          <w:p w14:paraId="0FE5C43D" w14:textId="77777777" w:rsidR="00A55C5D" w:rsidRPr="00034446" w:rsidRDefault="00A55C5D" w:rsidP="00F73429">
            <w:pPr>
              <w:pStyle w:val="TAL"/>
              <w:keepNext w:val="0"/>
              <w:keepLines w:val="0"/>
            </w:pPr>
            <w:r w:rsidRPr="00034446">
              <w:t xml:space="preserve">  criticalExtensions CHOICE {</w:t>
            </w:r>
          </w:p>
        </w:tc>
        <w:tc>
          <w:tcPr>
            <w:tcW w:w="2267" w:type="dxa"/>
          </w:tcPr>
          <w:p w14:paraId="7CA61B71" w14:textId="77777777" w:rsidR="00A55C5D" w:rsidRPr="00034446" w:rsidRDefault="00A55C5D" w:rsidP="00F73429">
            <w:pPr>
              <w:pStyle w:val="TAL"/>
              <w:keepNext w:val="0"/>
              <w:keepLines w:val="0"/>
            </w:pPr>
          </w:p>
        </w:tc>
        <w:tc>
          <w:tcPr>
            <w:tcW w:w="1700" w:type="dxa"/>
          </w:tcPr>
          <w:p w14:paraId="0B77C29A" w14:textId="77777777" w:rsidR="00A55C5D" w:rsidRPr="00034446" w:rsidRDefault="00A55C5D" w:rsidP="00F73429">
            <w:pPr>
              <w:pStyle w:val="TAL"/>
            </w:pPr>
          </w:p>
        </w:tc>
        <w:tc>
          <w:tcPr>
            <w:tcW w:w="1133" w:type="dxa"/>
          </w:tcPr>
          <w:p w14:paraId="0C714DDD" w14:textId="77777777" w:rsidR="00A55C5D" w:rsidRPr="00034446" w:rsidRDefault="00A55C5D" w:rsidP="00F73429">
            <w:pPr>
              <w:pStyle w:val="TAL"/>
            </w:pPr>
          </w:p>
        </w:tc>
      </w:tr>
      <w:tr w:rsidR="00A55C5D" w:rsidRPr="00034446" w14:paraId="47E715A3" w14:textId="77777777" w:rsidTr="00F73429">
        <w:tc>
          <w:tcPr>
            <w:tcW w:w="4535" w:type="dxa"/>
          </w:tcPr>
          <w:p w14:paraId="254A5086" w14:textId="77777777" w:rsidR="00A55C5D" w:rsidRPr="00034446" w:rsidRDefault="00A55C5D" w:rsidP="00F73429">
            <w:pPr>
              <w:pStyle w:val="TAL"/>
              <w:keepNext w:val="0"/>
              <w:keepLines w:val="0"/>
            </w:pPr>
            <w:r w:rsidRPr="00034446">
              <w:t xml:space="preserve">    c1 CHOICE {</w:t>
            </w:r>
          </w:p>
        </w:tc>
        <w:tc>
          <w:tcPr>
            <w:tcW w:w="2267" w:type="dxa"/>
          </w:tcPr>
          <w:p w14:paraId="2EFFE472" w14:textId="77777777" w:rsidR="00A55C5D" w:rsidRPr="00034446" w:rsidRDefault="00A55C5D" w:rsidP="00F73429">
            <w:pPr>
              <w:pStyle w:val="TAL"/>
              <w:keepNext w:val="0"/>
              <w:keepLines w:val="0"/>
            </w:pPr>
          </w:p>
        </w:tc>
        <w:tc>
          <w:tcPr>
            <w:tcW w:w="1700" w:type="dxa"/>
          </w:tcPr>
          <w:p w14:paraId="29EBB2FF" w14:textId="77777777" w:rsidR="00A55C5D" w:rsidRPr="00034446" w:rsidRDefault="00A55C5D" w:rsidP="00F73429">
            <w:pPr>
              <w:pStyle w:val="TAL"/>
            </w:pPr>
          </w:p>
        </w:tc>
        <w:tc>
          <w:tcPr>
            <w:tcW w:w="1133" w:type="dxa"/>
          </w:tcPr>
          <w:p w14:paraId="523EA259" w14:textId="77777777" w:rsidR="00A55C5D" w:rsidRPr="00034446" w:rsidRDefault="00A55C5D" w:rsidP="00F73429">
            <w:pPr>
              <w:pStyle w:val="TAL"/>
            </w:pPr>
          </w:p>
        </w:tc>
      </w:tr>
      <w:tr w:rsidR="00A55C5D" w:rsidRPr="00034446" w14:paraId="74BEAC6C" w14:textId="77777777" w:rsidTr="00F73429">
        <w:tc>
          <w:tcPr>
            <w:tcW w:w="4535" w:type="dxa"/>
          </w:tcPr>
          <w:p w14:paraId="0735D7E0" w14:textId="77777777" w:rsidR="00A55C5D" w:rsidRPr="00034446" w:rsidRDefault="00A55C5D" w:rsidP="00F73429">
            <w:pPr>
              <w:pStyle w:val="TAL"/>
              <w:keepNext w:val="0"/>
              <w:keepLines w:val="0"/>
            </w:pPr>
            <w:r w:rsidRPr="00034446">
              <w:t xml:space="preserve">    rrcConnectionRelease-r8 SEQUENCE {</w:t>
            </w:r>
          </w:p>
        </w:tc>
        <w:tc>
          <w:tcPr>
            <w:tcW w:w="2267" w:type="dxa"/>
          </w:tcPr>
          <w:p w14:paraId="37A74EB1" w14:textId="77777777" w:rsidR="00A55C5D" w:rsidRPr="00034446" w:rsidRDefault="00A55C5D" w:rsidP="00F73429">
            <w:pPr>
              <w:pStyle w:val="TAL"/>
              <w:keepNext w:val="0"/>
              <w:keepLines w:val="0"/>
            </w:pPr>
          </w:p>
        </w:tc>
        <w:tc>
          <w:tcPr>
            <w:tcW w:w="1700" w:type="dxa"/>
          </w:tcPr>
          <w:p w14:paraId="2882BD7C" w14:textId="77777777" w:rsidR="00A55C5D" w:rsidRPr="00034446" w:rsidRDefault="00A55C5D" w:rsidP="00F73429">
            <w:pPr>
              <w:pStyle w:val="TAL"/>
            </w:pPr>
          </w:p>
        </w:tc>
        <w:tc>
          <w:tcPr>
            <w:tcW w:w="1133" w:type="dxa"/>
          </w:tcPr>
          <w:p w14:paraId="3AAC0814" w14:textId="77777777" w:rsidR="00A55C5D" w:rsidRPr="00034446" w:rsidRDefault="00A55C5D" w:rsidP="00F73429">
            <w:pPr>
              <w:pStyle w:val="TAL"/>
            </w:pPr>
          </w:p>
        </w:tc>
      </w:tr>
      <w:tr w:rsidR="00A55C5D" w:rsidRPr="00034446" w14:paraId="1B770D3B" w14:textId="77777777" w:rsidTr="00F73429">
        <w:tc>
          <w:tcPr>
            <w:tcW w:w="4535" w:type="dxa"/>
          </w:tcPr>
          <w:p w14:paraId="51E99E2C" w14:textId="77777777" w:rsidR="00A55C5D" w:rsidRPr="00034446" w:rsidRDefault="00A55C5D" w:rsidP="00F73429">
            <w:pPr>
              <w:pStyle w:val="TAL"/>
              <w:keepNext w:val="0"/>
              <w:keepLines w:val="0"/>
            </w:pPr>
            <w:r w:rsidRPr="00034446">
              <w:t xml:space="preserve">      redirectedCarrierInfo </w:t>
            </w:r>
            <w:r w:rsidRPr="00034446">
              <w:rPr>
                <w:lang w:eastAsia="ko-KR"/>
              </w:rPr>
              <w:t>::= CHOICE {</w:t>
            </w:r>
          </w:p>
        </w:tc>
        <w:tc>
          <w:tcPr>
            <w:tcW w:w="2267" w:type="dxa"/>
          </w:tcPr>
          <w:p w14:paraId="0A65F067" w14:textId="77777777" w:rsidR="00A55C5D" w:rsidRPr="00034446" w:rsidRDefault="00A55C5D" w:rsidP="00F73429">
            <w:pPr>
              <w:pStyle w:val="TAL"/>
              <w:keepNext w:val="0"/>
              <w:keepLines w:val="0"/>
            </w:pPr>
          </w:p>
        </w:tc>
        <w:tc>
          <w:tcPr>
            <w:tcW w:w="1700" w:type="dxa"/>
          </w:tcPr>
          <w:p w14:paraId="03C460E9" w14:textId="77777777" w:rsidR="00A55C5D" w:rsidRPr="00034446" w:rsidRDefault="00A55C5D" w:rsidP="00F73429">
            <w:pPr>
              <w:pStyle w:val="TAL"/>
            </w:pPr>
          </w:p>
        </w:tc>
        <w:tc>
          <w:tcPr>
            <w:tcW w:w="1133" w:type="dxa"/>
          </w:tcPr>
          <w:p w14:paraId="1FC674AE" w14:textId="77777777" w:rsidR="00A55C5D" w:rsidRPr="00034446" w:rsidRDefault="00A55C5D" w:rsidP="00F73429">
            <w:pPr>
              <w:pStyle w:val="TAL"/>
            </w:pPr>
          </w:p>
        </w:tc>
      </w:tr>
      <w:tr w:rsidR="00A55C5D" w:rsidRPr="00034446" w14:paraId="3292F5D0" w14:textId="77777777" w:rsidTr="00F73429">
        <w:tc>
          <w:tcPr>
            <w:tcW w:w="4535" w:type="dxa"/>
          </w:tcPr>
          <w:p w14:paraId="414357FE" w14:textId="6F7200D4" w:rsidR="00A55C5D" w:rsidRPr="00034446" w:rsidRDefault="00044F25" w:rsidP="00F73429">
            <w:pPr>
              <w:pStyle w:val="TAL"/>
              <w:keepNext w:val="0"/>
              <w:keepLines w:val="0"/>
            </w:pPr>
            <w:r w:rsidRPr="00034446">
              <w:rPr>
                <w:lang w:eastAsia="ko-KR"/>
              </w:rPr>
              <w:t xml:space="preserve">        </w:t>
            </w:r>
            <w:r w:rsidRPr="00034446">
              <w:rPr>
                <w:lang w:eastAsia="zh-CN"/>
              </w:rPr>
              <w:t>geran</w:t>
            </w:r>
          </w:p>
        </w:tc>
        <w:tc>
          <w:tcPr>
            <w:tcW w:w="2267" w:type="dxa"/>
          </w:tcPr>
          <w:p w14:paraId="4F9370A8" w14:textId="77777777" w:rsidR="00A55C5D" w:rsidRPr="00034446" w:rsidRDefault="00A55C5D" w:rsidP="00F73429">
            <w:pPr>
              <w:pStyle w:val="TAL"/>
              <w:keepNext w:val="0"/>
              <w:keepLines w:val="0"/>
            </w:pPr>
            <w:r w:rsidRPr="00034446">
              <w:rPr>
                <w:lang w:eastAsia="zh-CN"/>
              </w:rPr>
              <w:t>f</w:t>
            </w:r>
            <w:r w:rsidRPr="00034446">
              <w:t>11</w:t>
            </w:r>
          </w:p>
        </w:tc>
        <w:tc>
          <w:tcPr>
            <w:tcW w:w="1700" w:type="dxa"/>
          </w:tcPr>
          <w:p w14:paraId="6655BE83" w14:textId="77777777" w:rsidR="00A55C5D" w:rsidRPr="00034446" w:rsidRDefault="00A55C5D" w:rsidP="00F73429">
            <w:pPr>
              <w:pStyle w:val="TAL"/>
            </w:pPr>
          </w:p>
        </w:tc>
        <w:tc>
          <w:tcPr>
            <w:tcW w:w="1133" w:type="dxa"/>
          </w:tcPr>
          <w:p w14:paraId="027A8D7F" w14:textId="77777777" w:rsidR="00A55C5D" w:rsidRPr="00034446" w:rsidRDefault="00A55C5D" w:rsidP="00F73429">
            <w:pPr>
              <w:pStyle w:val="TAL"/>
            </w:pPr>
          </w:p>
        </w:tc>
      </w:tr>
      <w:tr w:rsidR="00A55C5D" w:rsidRPr="00034446" w14:paraId="35AA217E" w14:textId="77777777" w:rsidTr="00F73429">
        <w:tc>
          <w:tcPr>
            <w:tcW w:w="4535" w:type="dxa"/>
          </w:tcPr>
          <w:p w14:paraId="4AECFAA4" w14:textId="77777777" w:rsidR="00A55C5D" w:rsidRPr="00034446" w:rsidRDefault="00A55C5D" w:rsidP="00F73429">
            <w:pPr>
              <w:pStyle w:val="TAL"/>
              <w:keepNext w:val="0"/>
              <w:keepLines w:val="0"/>
            </w:pPr>
            <w:r w:rsidRPr="00034446">
              <w:t xml:space="preserve">      }</w:t>
            </w:r>
          </w:p>
        </w:tc>
        <w:tc>
          <w:tcPr>
            <w:tcW w:w="2267" w:type="dxa"/>
          </w:tcPr>
          <w:p w14:paraId="00583A67" w14:textId="77777777" w:rsidR="00A55C5D" w:rsidRPr="00034446" w:rsidRDefault="00A55C5D" w:rsidP="00F73429">
            <w:pPr>
              <w:pStyle w:val="TAL"/>
              <w:keepNext w:val="0"/>
              <w:keepLines w:val="0"/>
            </w:pPr>
          </w:p>
        </w:tc>
        <w:tc>
          <w:tcPr>
            <w:tcW w:w="1700" w:type="dxa"/>
          </w:tcPr>
          <w:p w14:paraId="53C52635" w14:textId="77777777" w:rsidR="00A55C5D" w:rsidRPr="00034446" w:rsidRDefault="00A55C5D" w:rsidP="00F73429">
            <w:pPr>
              <w:pStyle w:val="TAL"/>
            </w:pPr>
          </w:p>
        </w:tc>
        <w:tc>
          <w:tcPr>
            <w:tcW w:w="1133" w:type="dxa"/>
          </w:tcPr>
          <w:p w14:paraId="4D57A036" w14:textId="77777777" w:rsidR="00A55C5D" w:rsidRPr="00034446" w:rsidRDefault="00A55C5D" w:rsidP="00F73429">
            <w:pPr>
              <w:pStyle w:val="TAL"/>
            </w:pPr>
          </w:p>
        </w:tc>
      </w:tr>
      <w:tr w:rsidR="00A55C5D" w:rsidRPr="00034446" w14:paraId="08A1F84E" w14:textId="77777777" w:rsidTr="00F73429">
        <w:tc>
          <w:tcPr>
            <w:tcW w:w="4535" w:type="dxa"/>
          </w:tcPr>
          <w:p w14:paraId="5AD3AB80" w14:textId="77777777" w:rsidR="00A55C5D" w:rsidRPr="00034446" w:rsidRDefault="00A55C5D" w:rsidP="00F73429">
            <w:pPr>
              <w:pStyle w:val="TAL"/>
              <w:keepNext w:val="0"/>
              <w:keepLines w:val="0"/>
            </w:pPr>
            <w:r w:rsidRPr="00034446">
              <w:t xml:space="preserve">  }</w:t>
            </w:r>
          </w:p>
        </w:tc>
        <w:tc>
          <w:tcPr>
            <w:tcW w:w="2267" w:type="dxa"/>
          </w:tcPr>
          <w:p w14:paraId="05672758" w14:textId="77777777" w:rsidR="00A55C5D" w:rsidRPr="00034446" w:rsidRDefault="00A55C5D" w:rsidP="00F73429">
            <w:pPr>
              <w:pStyle w:val="TAL"/>
              <w:keepNext w:val="0"/>
              <w:keepLines w:val="0"/>
            </w:pPr>
          </w:p>
        </w:tc>
        <w:tc>
          <w:tcPr>
            <w:tcW w:w="1700" w:type="dxa"/>
          </w:tcPr>
          <w:p w14:paraId="615D0647" w14:textId="77777777" w:rsidR="00A55C5D" w:rsidRPr="00034446" w:rsidRDefault="00A55C5D" w:rsidP="00F73429">
            <w:pPr>
              <w:pStyle w:val="TAL"/>
            </w:pPr>
          </w:p>
        </w:tc>
        <w:tc>
          <w:tcPr>
            <w:tcW w:w="1133" w:type="dxa"/>
          </w:tcPr>
          <w:p w14:paraId="48C6AB2F" w14:textId="77777777" w:rsidR="00A55C5D" w:rsidRPr="00034446" w:rsidRDefault="00A55C5D" w:rsidP="00F73429">
            <w:pPr>
              <w:pStyle w:val="TAL"/>
            </w:pPr>
          </w:p>
        </w:tc>
      </w:tr>
      <w:tr w:rsidR="00A55C5D" w:rsidRPr="00034446" w14:paraId="135DCA03" w14:textId="77777777" w:rsidTr="00F73429">
        <w:tc>
          <w:tcPr>
            <w:tcW w:w="4535" w:type="dxa"/>
          </w:tcPr>
          <w:p w14:paraId="48BF6DBA" w14:textId="77777777" w:rsidR="00A55C5D" w:rsidRPr="00034446" w:rsidRDefault="00A55C5D" w:rsidP="00F73429">
            <w:pPr>
              <w:pStyle w:val="TAL"/>
              <w:keepNext w:val="0"/>
              <w:keepLines w:val="0"/>
            </w:pPr>
            <w:r w:rsidRPr="00034446">
              <w:t>}</w:t>
            </w:r>
          </w:p>
        </w:tc>
        <w:tc>
          <w:tcPr>
            <w:tcW w:w="2267" w:type="dxa"/>
          </w:tcPr>
          <w:p w14:paraId="72E1448B" w14:textId="77777777" w:rsidR="00A55C5D" w:rsidRPr="00034446" w:rsidRDefault="00A55C5D" w:rsidP="00F73429">
            <w:pPr>
              <w:pStyle w:val="TAL"/>
              <w:keepNext w:val="0"/>
              <w:keepLines w:val="0"/>
            </w:pPr>
          </w:p>
        </w:tc>
        <w:tc>
          <w:tcPr>
            <w:tcW w:w="1700" w:type="dxa"/>
          </w:tcPr>
          <w:p w14:paraId="470F8FBE" w14:textId="77777777" w:rsidR="00A55C5D" w:rsidRPr="00034446" w:rsidRDefault="00A55C5D" w:rsidP="00F73429">
            <w:pPr>
              <w:pStyle w:val="TAL"/>
            </w:pPr>
          </w:p>
        </w:tc>
        <w:tc>
          <w:tcPr>
            <w:tcW w:w="1133" w:type="dxa"/>
          </w:tcPr>
          <w:p w14:paraId="3B0A409E" w14:textId="77777777" w:rsidR="00A55C5D" w:rsidRPr="00034446" w:rsidRDefault="00A55C5D" w:rsidP="00F73429">
            <w:pPr>
              <w:pStyle w:val="TAL"/>
            </w:pPr>
          </w:p>
        </w:tc>
      </w:tr>
    </w:tbl>
    <w:p w14:paraId="101B9C0D" w14:textId="77777777" w:rsidR="00A55C5D" w:rsidRPr="00034446" w:rsidRDefault="00A55C5D" w:rsidP="00A55C5D"/>
    <w:p w14:paraId="0E3E52BA" w14:textId="77777777" w:rsidR="00A55C5D" w:rsidRPr="00034446" w:rsidRDefault="00A55C5D" w:rsidP="00A55C5D">
      <w:pPr>
        <w:pStyle w:val="TH"/>
      </w:pPr>
      <w:r w:rsidRPr="00034446">
        <w:t xml:space="preserve">Table 13.1.21.3.3-5: </w:t>
      </w:r>
      <w:r w:rsidRPr="00034446">
        <w:rPr>
          <w:i/>
        </w:rPr>
        <w:t>503 Service Unavailable</w:t>
      </w:r>
      <w:r w:rsidRPr="00034446">
        <w:t xml:space="preserve"> (</w:t>
      </w:r>
      <w:r w:rsidRPr="00034446">
        <w:rPr>
          <w:rFonts w:eastAsia="MS Gothic"/>
        </w:rPr>
        <w:t xml:space="preserve">step 5, Table </w:t>
      </w:r>
      <w:r w:rsidRPr="00034446">
        <w:t>13.1.21.3.2-3)</w:t>
      </w:r>
    </w:p>
    <w:tbl>
      <w:tblPr>
        <w:tblW w:w="0" w:type="auto"/>
        <w:jc w:val="center"/>
        <w:tblCellMar>
          <w:left w:w="28" w:type="dxa"/>
        </w:tblCellMar>
        <w:tblLook w:val="01E0" w:firstRow="1" w:lastRow="1" w:firstColumn="1" w:lastColumn="1" w:noHBand="0" w:noVBand="0"/>
      </w:tblPr>
      <w:tblGrid>
        <w:gridCol w:w="1927"/>
        <w:gridCol w:w="5363"/>
        <w:gridCol w:w="698"/>
        <w:gridCol w:w="1643"/>
      </w:tblGrid>
      <w:tr w:rsidR="00A55C5D" w:rsidRPr="00034446" w14:paraId="1DE15691" w14:textId="77777777" w:rsidTr="00F73429">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07F85F4C" w14:textId="77777777" w:rsidR="00A55C5D" w:rsidRPr="00034446" w:rsidRDefault="00A55C5D" w:rsidP="00F73429">
            <w:pPr>
              <w:pStyle w:val="TAH"/>
            </w:pPr>
            <w:r w:rsidRPr="00034446">
              <w:t>Header/param</w:t>
            </w:r>
          </w:p>
        </w:tc>
        <w:tc>
          <w:tcPr>
            <w:tcW w:w="5528" w:type="dxa"/>
            <w:tcBorders>
              <w:top w:val="single" w:sz="4" w:space="0" w:color="auto"/>
              <w:left w:val="single" w:sz="4" w:space="0" w:color="auto"/>
              <w:bottom w:val="single" w:sz="4" w:space="0" w:color="auto"/>
              <w:right w:val="single" w:sz="4" w:space="0" w:color="auto"/>
            </w:tcBorders>
            <w:hideMark/>
          </w:tcPr>
          <w:p w14:paraId="5E6CA326" w14:textId="77777777" w:rsidR="00A55C5D" w:rsidRPr="00034446" w:rsidRDefault="00A55C5D" w:rsidP="00F73429">
            <w:pPr>
              <w:pStyle w:val="TAH"/>
            </w:pPr>
            <w:r w:rsidRPr="00034446">
              <w:t>Value/remark</w:t>
            </w:r>
          </w:p>
        </w:tc>
        <w:tc>
          <w:tcPr>
            <w:tcW w:w="709" w:type="dxa"/>
            <w:tcBorders>
              <w:top w:val="single" w:sz="4" w:space="0" w:color="auto"/>
              <w:left w:val="single" w:sz="4" w:space="0" w:color="auto"/>
              <w:bottom w:val="single" w:sz="4" w:space="0" w:color="auto"/>
              <w:right w:val="single" w:sz="4" w:space="0" w:color="auto"/>
            </w:tcBorders>
            <w:hideMark/>
          </w:tcPr>
          <w:p w14:paraId="08BBE005" w14:textId="77777777" w:rsidR="00A55C5D" w:rsidRPr="00034446" w:rsidRDefault="00A55C5D" w:rsidP="00F73429">
            <w:pPr>
              <w:pStyle w:val="TAH"/>
            </w:pPr>
            <w:r w:rsidRPr="00034446">
              <w:t>Rel</w:t>
            </w:r>
          </w:p>
        </w:tc>
        <w:tc>
          <w:tcPr>
            <w:tcW w:w="1669" w:type="dxa"/>
            <w:tcBorders>
              <w:top w:val="single" w:sz="4" w:space="0" w:color="auto"/>
              <w:left w:val="single" w:sz="4" w:space="0" w:color="auto"/>
              <w:bottom w:val="single" w:sz="4" w:space="0" w:color="auto"/>
              <w:right w:val="single" w:sz="4" w:space="0" w:color="auto"/>
            </w:tcBorders>
            <w:hideMark/>
          </w:tcPr>
          <w:p w14:paraId="2A8DD2EB" w14:textId="77777777" w:rsidR="00A55C5D" w:rsidRPr="00034446" w:rsidRDefault="00A55C5D" w:rsidP="00F73429">
            <w:pPr>
              <w:pStyle w:val="TAH"/>
            </w:pPr>
            <w:r w:rsidRPr="00034446">
              <w:t>Reference</w:t>
            </w:r>
          </w:p>
        </w:tc>
      </w:tr>
      <w:tr w:rsidR="00A55C5D" w:rsidRPr="00034446" w14:paraId="31E8D9CC" w14:textId="77777777" w:rsidTr="00F73429">
        <w:trPr>
          <w:jc w:val="center"/>
        </w:trPr>
        <w:tc>
          <w:tcPr>
            <w:tcW w:w="1951" w:type="dxa"/>
            <w:tcBorders>
              <w:top w:val="single" w:sz="4" w:space="0" w:color="auto"/>
              <w:left w:val="single" w:sz="4" w:space="0" w:color="auto"/>
              <w:bottom w:val="nil"/>
              <w:right w:val="single" w:sz="4" w:space="0" w:color="auto"/>
            </w:tcBorders>
            <w:hideMark/>
          </w:tcPr>
          <w:p w14:paraId="68C2C04E" w14:textId="77777777" w:rsidR="00A55C5D" w:rsidRPr="00034446" w:rsidRDefault="00A55C5D" w:rsidP="00F73429">
            <w:pPr>
              <w:pStyle w:val="TAL"/>
              <w:rPr>
                <w:b/>
              </w:rPr>
            </w:pPr>
            <w:r w:rsidRPr="00034446">
              <w:rPr>
                <w:b/>
              </w:rPr>
              <w:t>Retry-after</w:t>
            </w:r>
          </w:p>
        </w:tc>
        <w:tc>
          <w:tcPr>
            <w:tcW w:w="5528" w:type="dxa"/>
            <w:tcBorders>
              <w:top w:val="single" w:sz="4" w:space="0" w:color="auto"/>
              <w:left w:val="single" w:sz="4" w:space="0" w:color="auto"/>
              <w:bottom w:val="nil"/>
              <w:right w:val="single" w:sz="4" w:space="0" w:color="auto"/>
            </w:tcBorders>
          </w:tcPr>
          <w:p w14:paraId="1258630E" w14:textId="77777777" w:rsidR="00A55C5D" w:rsidRPr="00034446" w:rsidRDefault="00A55C5D" w:rsidP="00F73429">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63DCC715" w14:textId="77777777" w:rsidR="00A55C5D" w:rsidRPr="00034446" w:rsidRDefault="00A55C5D" w:rsidP="00F73429">
            <w:pPr>
              <w:pStyle w:val="TAL"/>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27CE56E8" w14:textId="77777777" w:rsidR="00A55C5D" w:rsidRPr="00034446" w:rsidRDefault="00A55C5D" w:rsidP="00F73429">
            <w:pPr>
              <w:pStyle w:val="TAL"/>
            </w:pPr>
            <w:r w:rsidRPr="00034446">
              <w:t>RFC 3261 </w:t>
            </w:r>
            <w:r w:rsidRPr="00034446">
              <w:br/>
            </w:r>
          </w:p>
        </w:tc>
      </w:tr>
      <w:tr w:rsidR="00A55C5D" w:rsidRPr="00034446" w14:paraId="4B494779" w14:textId="77777777" w:rsidTr="00F73429">
        <w:trPr>
          <w:jc w:val="center"/>
        </w:trPr>
        <w:tc>
          <w:tcPr>
            <w:tcW w:w="1951" w:type="dxa"/>
            <w:tcBorders>
              <w:top w:val="nil"/>
              <w:left w:val="single" w:sz="4" w:space="0" w:color="auto"/>
              <w:bottom w:val="nil"/>
              <w:right w:val="single" w:sz="4" w:space="0" w:color="auto"/>
            </w:tcBorders>
            <w:hideMark/>
          </w:tcPr>
          <w:p w14:paraId="4CF846F1" w14:textId="77777777" w:rsidR="00A55C5D" w:rsidRPr="00034446" w:rsidRDefault="00A55C5D" w:rsidP="00F73429">
            <w:pPr>
              <w:pStyle w:val="TAL"/>
              <w:tabs>
                <w:tab w:val="left" w:pos="0"/>
              </w:tabs>
            </w:pPr>
            <w:r w:rsidRPr="00034446">
              <w:tab/>
              <w:t>period</w:t>
            </w:r>
          </w:p>
        </w:tc>
        <w:tc>
          <w:tcPr>
            <w:tcW w:w="5528" w:type="dxa"/>
            <w:tcBorders>
              <w:top w:val="nil"/>
              <w:left w:val="single" w:sz="4" w:space="0" w:color="auto"/>
              <w:bottom w:val="nil"/>
              <w:right w:val="single" w:sz="4" w:space="0" w:color="auto"/>
            </w:tcBorders>
            <w:hideMark/>
          </w:tcPr>
          <w:p w14:paraId="6BC6719A" w14:textId="77777777" w:rsidR="00A55C5D" w:rsidRPr="00034446" w:rsidRDefault="00A55C5D" w:rsidP="00F73429">
            <w:pPr>
              <w:pStyle w:val="TAL"/>
              <w:tabs>
                <w:tab w:val="left" w:pos="1418"/>
              </w:tabs>
              <w:rPr>
                <w:i/>
              </w:rPr>
            </w:pPr>
            <w:r w:rsidRPr="00034446">
              <w:rPr>
                <w:i/>
              </w:rPr>
              <w:t>36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109EC" w14:textId="77777777" w:rsidR="00A55C5D" w:rsidRPr="00034446" w:rsidRDefault="00A55C5D" w:rsidP="00F7342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668A5" w14:textId="77777777" w:rsidR="00A55C5D" w:rsidRPr="00034446" w:rsidRDefault="00A55C5D" w:rsidP="00F73429">
            <w:pPr>
              <w:spacing w:after="0"/>
              <w:rPr>
                <w:rFonts w:ascii="Arial" w:hAnsi="Arial"/>
                <w:sz w:val="18"/>
              </w:rPr>
            </w:pPr>
          </w:p>
        </w:tc>
      </w:tr>
      <w:tr w:rsidR="00A55C5D" w:rsidRPr="00034446" w14:paraId="755BF983" w14:textId="77777777" w:rsidTr="00F73429">
        <w:trPr>
          <w:jc w:val="center"/>
        </w:trPr>
        <w:tc>
          <w:tcPr>
            <w:tcW w:w="1951" w:type="dxa"/>
            <w:tcBorders>
              <w:top w:val="nil"/>
              <w:left w:val="single" w:sz="4" w:space="0" w:color="auto"/>
              <w:bottom w:val="nil"/>
              <w:right w:val="single" w:sz="4" w:space="0" w:color="auto"/>
            </w:tcBorders>
            <w:hideMark/>
          </w:tcPr>
          <w:p w14:paraId="5547DC60" w14:textId="77777777" w:rsidR="00A55C5D" w:rsidRPr="00034446" w:rsidRDefault="00A55C5D" w:rsidP="00F73429">
            <w:pPr>
              <w:pStyle w:val="TAL"/>
            </w:pPr>
            <w:r w:rsidRPr="00034446">
              <w:tab/>
              <w:t xml:space="preserve">duration </w:t>
            </w:r>
          </w:p>
        </w:tc>
        <w:tc>
          <w:tcPr>
            <w:tcW w:w="5528" w:type="dxa"/>
            <w:tcBorders>
              <w:top w:val="nil"/>
              <w:left w:val="single" w:sz="4" w:space="0" w:color="auto"/>
              <w:bottom w:val="nil"/>
              <w:right w:val="single" w:sz="4" w:space="0" w:color="auto"/>
            </w:tcBorders>
            <w:hideMark/>
          </w:tcPr>
          <w:p w14:paraId="40DE2C89" w14:textId="77777777" w:rsidR="00A55C5D" w:rsidRPr="00034446" w:rsidRDefault="00A55C5D" w:rsidP="00F73429">
            <w:pPr>
              <w:pStyle w:val="TAL"/>
              <w:tabs>
                <w:tab w:val="left" w:pos="1418"/>
              </w:tabs>
            </w:pPr>
            <w:r w:rsidRPr="00034446">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5F5F8F" w14:textId="77777777" w:rsidR="00A55C5D" w:rsidRPr="00034446" w:rsidRDefault="00A55C5D" w:rsidP="00F7342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1B7FB" w14:textId="77777777" w:rsidR="00A55C5D" w:rsidRPr="00034446" w:rsidRDefault="00A55C5D" w:rsidP="00F73429">
            <w:pPr>
              <w:spacing w:after="0"/>
              <w:rPr>
                <w:rFonts w:ascii="Arial" w:hAnsi="Arial"/>
                <w:sz w:val="18"/>
              </w:rPr>
            </w:pPr>
          </w:p>
        </w:tc>
      </w:tr>
      <w:tr w:rsidR="00A55C5D" w:rsidRPr="00034446" w14:paraId="5DD62F9C" w14:textId="77777777" w:rsidTr="00F73429">
        <w:trPr>
          <w:jc w:val="center"/>
        </w:trPr>
        <w:tc>
          <w:tcPr>
            <w:tcW w:w="1951" w:type="dxa"/>
            <w:tcBorders>
              <w:top w:val="nil"/>
              <w:left w:val="single" w:sz="4" w:space="0" w:color="auto"/>
              <w:bottom w:val="single" w:sz="4" w:space="0" w:color="auto"/>
              <w:right w:val="single" w:sz="4" w:space="0" w:color="auto"/>
            </w:tcBorders>
            <w:hideMark/>
          </w:tcPr>
          <w:p w14:paraId="648014EB" w14:textId="77777777" w:rsidR="00A55C5D" w:rsidRPr="00034446" w:rsidRDefault="00A55C5D" w:rsidP="00F73429">
            <w:pPr>
              <w:pStyle w:val="TAL"/>
            </w:pPr>
            <w:r w:rsidRPr="00034446">
              <w:tab/>
              <w:t>comment</w:t>
            </w:r>
          </w:p>
        </w:tc>
        <w:tc>
          <w:tcPr>
            <w:tcW w:w="5528" w:type="dxa"/>
            <w:tcBorders>
              <w:top w:val="nil"/>
              <w:left w:val="single" w:sz="4" w:space="0" w:color="auto"/>
              <w:bottom w:val="single" w:sz="4" w:space="0" w:color="auto"/>
              <w:right w:val="single" w:sz="4" w:space="0" w:color="auto"/>
            </w:tcBorders>
            <w:hideMark/>
          </w:tcPr>
          <w:p w14:paraId="20AF5ECE" w14:textId="77777777" w:rsidR="00A55C5D" w:rsidRPr="00034446" w:rsidRDefault="00A55C5D" w:rsidP="00F73429">
            <w:pPr>
              <w:pStyle w:val="TAL"/>
              <w:tabs>
                <w:tab w:val="left" w:pos="1418"/>
              </w:tabs>
            </w:pPr>
            <w:r w:rsidRPr="00034446">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4B9BD" w14:textId="77777777" w:rsidR="00A55C5D" w:rsidRPr="00034446" w:rsidRDefault="00A55C5D" w:rsidP="00F7342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64447" w14:textId="77777777" w:rsidR="00A55C5D" w:rsidRPr="00034446" w:rsidRDefault="00A55C5D" w:rsidP="00F73429">
            <w:pPr>
              <w:spacing w:after="0"/>
              <w:rPr>
                <w:rFonts w:ascii="Arial" w:hAnsi="Arial"/>
                <w:sz w:val="18"/>
              </w:rPr>
            </w:pPr>
          </w:p>
        </w:tc>
      </w:tr>
    </w:tbl>
    <w:p w14:paraId="7CED6004" w14:textId="77777777" w:rsidR="005E50AC" w:rsidRPr="00034446" w:rsidRDefault="005E50AC" w:rsidP="00A55C5D"/>
    <w:p w14:paraId="39896C52" w14:textId="77777777" w:rsidR="005E50AC" w:rsidRPr="00034446" w:rsidRDefault="005E50AC" w:rsidP="005E50AC">
      <w:pPr>
        <w:pStyle w:val="Heading3"/>
      </w:pPr>
      <w:r w:rsidRPr="00034446">
        <w:t>13.1.22</w:t>
      </w:r>
      <w:r w:rsidRPr="00034446">
        <w:tab/>
        <w:t>MCPTT / Attach / Call setup CO</w:t>
      </w:r>
    </w:p>
    <w:p w14:paraId="680D4ACC" w14:textId="77777777" w:rsidR="005E50AC" w:rsidRPr="00034446" w:rsidRDefault="005E50AC" w:rsidP="005E50AC">
      <w:pPr>
        <w:pStyle w:val="H6"/>
      </w:pPr>
      <w:r w:rsidRPr="00034446">
        <w:t>13.1.22.1</w:t>
      </w:r>
      <w:r w:rsidRPr="00034446">
        <w:tab/>
        <w:t>Test Purpose (TP)</w:t>
      </w:r>
    </w:p>
    <w:p w14:paraId="60FB591C" w14:textId="77777777" w:rsidR="005E50AC" w:rsidRPr="00034446" w:rsidRDefault="005E50AC" w:rsidP="005E50AC">
      <w:pPr>
        <w:pStyle w:val="H6"/>
      </w:pPr>
      <w:r w:rsidRPr="00034446">
        <w:t>(1)</w:t>
      </w:r>
    </w:p>
    <w:p w14:paraId="259681AE" w14:textId="77777777" w:rsidR="005E50AC" w:rsidRPr="00034446" w:rsidRDefault="005E50AC" w:rsidP="005E50AC">
      <w:pPr>
        <w:pStyle w:val="PL"/>
        <w:rPr>
          <w:noProof w:val="0"/>
        </w:rPr>
      </w:pPr>
      <w:r w:rsidRPr="00034446">
        <w:rPr>
          <w:b/>
          <w:bCs/>
          <w:noProof w:val="0"/>
        </w:rPr>
        <w:t>with</w:t>
      </w:r>
      <w:r w:rsidRPr="00034446">
        <w:rPr>
          <w:noProof w:val="0"/>
        </w:rPr>
        <w:t xml:space="preserve"> { UE supporting MCPTT and having been pre-configured with all the necessary parameters enabling the MCPTT client operation including MCPTT Authorization/Configuration and Key Generation, and, UE switched off }</w:t>
      </w:r>
    </w:p>
    <w:p w14:paraId="19F9C961" w14:textId="77777777" w:rsidR="005E50AC" w:rsidRPr="00034446" w:rsidRDefault="005E50AC" w:rsidP="005E50AC">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UE is switched on and MCPTT Client activated }</w:t>
      </w:r>
    </w:p>
    <w:p w14:paraId="1EAF4790" w14:textId="77777777" w:rsidR="005E50AC" w:rsidRPr="00034446" w:rsidRDefault="005E50AC" w:rsidP="005E50AC">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 xml:space="preserve">UE establishes the relevant for MCPTT signalling services PDN/bearers </w:t>
      </w:r>
      <w:r w:rsidR="001419CC" w:rsidRPr="00034446">
        <w:rPr>
          <w:noProof w:val="0"/>
          <w:snapToGrid w:val="0"/>
        </w:rPr>
        <w:t>(</w:t>
      </w:r>
      <w:r w:rsidR="001419CC" w:rsidRPr="00034446">
        <w:rPr>
          <w:noProof w:val="0"/>
        </w:rPr>
        <w:t>QCI-69</w:t>
      </w:r>
      <w:r w:rsidR="001419CC" w:rsidRPr="00034446">
        <w:rPr>
          <w:noProof w:val="0"/>
          <w:snapToGrid w:val="0"/>
        </w:rPr>
        <w:t xml:space="preserve">) </w:t>
      </w:r>
      <w:r w:rsidRPr="00034446">
        <w:rPr>
          <w:noProof w:val="0"/>
          <w:snapToGrid w:val="0"/>
        </w:rPr>
        <w:t>and registers for MCPTT services</w:t>
      </w:r>
      <w:r w:rsidRPr="00034446">
        <w:rPr>
          <w:noProof w:val="0"/>
        </w:rPr>
        <w:t xml:space="preserve"> }</w:t>
      </w:r>
    </w:p>
    <w:p w14:paraId="45591111" w14:textId="77777777" w:rsidR="005E50AC" w:rsidRPr="00034446" w:rsidRDefault="005E50AC" w:rsidP="005E50AC">
      <w:pPr>
        <w:pStyle w:val="PL"/>
        <w:rPr>
          <w:noProof w:val="0"/>
        </w:rPr>
      </w:pPr>
      <w:r w:rsidRPr="00034446">
        <w:rPr>
          <w:noProof w:val="0"/>
        </w:rPr>
        <w:t xml:space="preserve">            }</w:t>
      </w:r>
    </w:p>
    <w:p w14:paraId="04F08408" w14:textId="77777777" w:rsidR="005E50AC" w:rsidRPr="00034446" w:rsidRDefault="005E50AC" w:rsidP="005E50AC">
      <w:pPr>
        <w:pStyle w:val="PL"/>
        <w:rPr>
          <w:noProof w:val="0"/>
        </w:rPr>
      </w:pPr>
    </w:p>
    <w:p w14:paraId="1A05EBFE" w14:textId="77777777" w:rsidR="005E50AC" w:rsidRPr="00034446" w:rsidRDefault="005E50AC" w:rsidP="005E50AC">
      <w:pPr>
        <w:pStyle w:val="H6"/>
      </w:pPr>
      <w:r w:rsidRPr="00034446">
        <w:t>(2)</w:t>
      </w:r>
    </w:p>
    <w:p w14:paraId="703B34E1" w14:textId="77777777" w:rsidR="005E50AC" w:rsidRPr="00034446" w:rsidRDefault="005E50AC" w:rsidP="005E50AC">
      <w:pPr>
        <w:pStyle w:val="PL"/>
        <w:rPr>
          <w:noProof w:val="0"/>
        </w:rPr>
      </w:pPr>
      <w:r w:rsidRPr="00034446">
        <w:rPr>
          <w:b/>
          <w:bCs/>
          <w:noProof w:val="0"/>
        </w:rPr>
        <w:t>with</w:t>
      </w:r>
      <w:r w:rsidRPr="00034446">
        <w:rPr>
          <w:noProof w:val="0"/>
        </w:rPr>
        <w:t xml:space="preserve"> { </w:t>
      </w:r>
      <w:r w:rsidRPr="00034446">
        <w:rPr>
          <w:noProof w:val="0"/>
          <w:snapToGrid w:val="0"/>
        </w:rPr>
        <w:t xml:space="preserve">UE attached for EPS services and having performed successfully </w:t>
      </w:r>
      <w:r w:rsidRPr="00034446">
        <w:rPr>
          <w:noProof w:val="0"/>
        </w:rPr>
        <w:t>MCPTT SIP registration and the</w:t>
      </w:r>
      <w:r w:rsidRPr="00034446">
        <w:rPr>
          <w:noProof w:val="0"/>
          <w:snapToGrid w:val="0"/>
        </w:rPr>
        <w:t xml:space="preserve"> relevant for MCPTT services PDN/bearers </w:t>
      </w:r>
      <w:r w:rsidRPr="00034446">
        <w:rPr>
          <w:noProof w:val="0"/>
        </w:rPr>
        <w:t>and having entered RRC_IDLE state }</w:t>
      </w:r>
    </w:p>
    <w:p w14:paraId="2A689220" w14:textId="77777777" w:rsidR="005E50AC" w:rsidRPr="00034446" w:rsidRDefault="005E50AC" w:rsidP="005E50AC">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CPTT call }</w:t>
      </w:r>
    </w:p>
    <w:p w14:paraId="08BAAF2B" w14:textId="77777777" w:rsidR="005E50AC" w:rsidRPr="00034446" w:rsidRDefault="005E50AC" w:rsidP="005E50AC">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 xml:space="preserve">the UE establishes RRC connection, </w:t>
      </w:r>
      <w:r w:rsidRPr="00034446">
        <w:rPr>
          <w:b/>
          <w:noProof w:val="0"/>
        </w:rPr>
        <w:t>and</w:t>
      </w:r>
      <w:r w:rsidRPr="00034446">
        <w:rPr>
          <w:noProof w:val="0"/>
        </w:rPr>
        <w:t xml:space="preserve">, establishes </w:t>
      </w:r>
      <w:r w:rsidRPr="00034446">
        <w:rPr>
          <w:noProof w:val="0"/>
          <w:snapToGrid w:val="0"/>
        </w:rPr>
        <w:t>the relevant for MCPTT voice services dedicated bearer</w:t>
      </w:r>
      <w:r w:rsidR="001419CC" w:rsidRPr="00034446">
        <w:rPr>
          <w:noProof w:val="0"/>
          <w:snapToGrid w:val="0"/>
        </w:rPr>
        <w:t xml:space="preserve"> (</w:t>
      </w:r>
      <w:r w:rsidR="001419CC" w:rsidRPr="00034446">
        <w:rPr>
          <w:noProof w:val="0"/>
        </w:rPr>
        <w:t>QCI-65</w:t>
      </w:r>
      <w:r w:rsidR="001419CC" w:rsidRPr="00034446">
        <w:rPr>
          <w:noProof w:val="0"/>
          <w:snapToGrid w:val="0"/>
        </w:rPr>
        <w:t xml:space="preserve">) needed for the </w:t>
      </w:r>
      <w:r w:rsidR="001419CC" w:rsidRPr="00034446">
        <w:rPr>
          <w:noProof w:val="0"/>
        </w:rPr>
        <w:t>MCPTT call establishment</w:t>
      </w:r>
      <w:r w:rsidRPr="00034446">
        <w:rPr>
          <w:noProof w:val="0"/>
        </w:rPr>
        <w:t xml:space="preserve"> }</w:t>
      </w:r>
    </w:p>
    <w:p w14:paraId="7CDEBA6B" w14:textId="77777777" w:rsidR="005E50AC" w:rsidRPr="00034446" w:rsidRDefault="005E50AC" w:rsidP="005E50AC">
      <w:pPr>
        <w:pStyle w:val="PL"/>
        <w:rPr>
          <w:noProof w:val="0"/>
        </w:rPr>
      </w:pPr>
      <w:r w:rsidRPr="00034446">
        <w:rPr>
          <w:noProof w:val="0"/>
        </w:rPr>
        <w:t xml:space="preserve">            }</w:t>
      </w:r>
    </w:p>
    <w:p w14:paraId="07A284C0" w14:textId="77777777" w:rsidR="005E50AC" w:rsidRPr="00034446" w:rsidRDefault="005E50AC" w:rsidP="005E50AC">
      <w:pPr>
        <w:pStyle w:val="PL"/>
        <w:rPr>
          <w:noProof w:val="0"/>
        </w:rPr>
      </w:pPr>
    </w:p>
    <w:p w14:paraId="00CB6031" w14:textId="77777777" w:rsidR="005E50AC" w:rsidRPr="00034446" w:rsidRDefault="005E50AC" w:rsidP="005E50AC">
      <w:pPr>
        <w:pStyle w:val="H6"/>
      </w:pPr>
      <w:r w:rsidRPr="00034446">
        <w:t>13.1.22.2</w:t>
      </w:r>
      <w:r w:rsidRPr="00034446">
        <w:tab/>
        <w:t>Conformance requirements</w:t>
      </w:r>
    </w:p>
    <w:p w14:paraId="1535F23F" w14:textId="77777777" w:rsidR="005E50AC" w:rsidRPr="00034446" w:rsidRDefault="005E50AC" w:rsidP="005E50AC">
      <w:r w:rsidRPr="00034446">
        <w:t xml:space="preserve">References: The conformance requirements covered in the present TC are specified in: TS </w:t>
      </w:r>
      <w:r w:rsidR="001419CC" w:rsidRPr="00034446">
        <w:t>23.280</w:t>
      </w:r>
      <w:r w:rsidRPr="00034446">
        <w:t xml:space="preserve"> </w:t>
      </w:r>
      <w:r w:rsidR="001419CC" w:rsidRPr="00034446">
        <w:t>sub</w:t>
      </w:r>
      <w:r w:rsidRPr="00034446">
        <w:t xml:space="preserve">clause </w:t>
      </w:r>
      <w:r w:rsidR="001419CC" w:rsidRPr="00034446">
        <w:t>5.2.7.2.1, TS 23.203, subclause 6.1.7.2</w:t>
      </w:r>
      <w:r w:rsidRPr="00034446">
        <w:t>. Unless otherwise stated these are Rel-14 requirements.</w:t>
      </w:r>
    </w:p>
    <w:p w14:paraId="519B2870" w14:textId="77777777" w:rsidR="005E50AC" w:rsidRPr="00034446" w:rsidRDefault="005E50AC" w:rsidP="005E50AC">
      <w:r w:rsidRPr="00034446">
        <w:t xml:space="preserve">[TS </w:t>
      </w:r>
      <w:r w:rsidR="001419CC" w:rsidRPr="00034446">
        <w:t>23.280</w:t>
      </w:r>
      <w:r w:rsidRPr="00034446">
        <w:t xml:space="preserve"> </w:t>
      </w:r>
      <w:r w:rsidR="001419CC" w:rsidRPr="00034446">
        <w:t>sub</w:t>
      </w:r>
      <w:r w:rsidRPr="00034446">
        <w:t xml:space="preserve">clause </w:t>
      </w:r>
      <w:r w:rsidR="001419CC" w:rsidRPr="00034446">
        <w:t>5.2.7.2.1</w:t>
      </w:r>
      <w:r w:rsidRPr="00034446">
        <w:t>]</w:t>
      </w:r>
    </w:p>
    <w:p w14:paraId="486B35F4" w14:textId="77777777" w:rsidR="001419CC" w:rsidRPr="00034446" w:rsidRDefault="001419CC" w:rsidP="001419CC">
      <w:r w:rsidRPr="00034446">
        <w:t xml:space="preserve"> If the PDN connection established during the initial attach by the MC service UE is to an APN other than the MC services APN, then prior to user authentication, the MC service UE shall establish another PDN connection to the MC services APN. PDN connection establishment can also be caused by a SIP registration request for one or more MC services.</w:t>
      </w:r>
    </w:p>
    <w:p w14:paraId="5401AAF4" w14:textId="77777777" w:rsidR="001419CC" w:rsidRPr="00034446" w:rsidRDefault="001419CC" w:rsidP="001419CC">
      <w:r w:rsidRPr="00034446">
        <w:t>The QCI value of 69 (as specified in 3GPP TS 23.203 [8]) shall be used for the EPS bearer that transports SIP-1 reference point messaging.</w:t>
      </w:r>
    </w:p>
    <w:p w14:paraId="5F084042" w14:textId="77777777" w:rsidR="001419CC" w:rsidRPr="00034446" w:rsidRDefault="001419CC" w:rsidP="001419CC">
      <w:r w:rsidRPr="00034446">
        <w:t>[TS 23.203 subclause 6.1.7.2]</w:t>
      </w:r>
    </w:p>
    <w:p w14:paraId="5A961A36" w14:textId="77777777" w:rsidR="001419CC" w:rsidRPr="00034446" w:rsidRDefault="001419CC" w:rsidP="001419CC">
      <w:r w:rsidRPr="00034446">
        <w:t>This clause specifies standardized characteristics associated with standardized QCI values. The characteristics describe the packet forwarding treatment that an SDF aggregate receives edge-to-edge between the UE and the PCEF (see figure 6.1.7</w:t>
      </w:r>
      <w:r w:rsidRPr="00034446">
        <w:noBreakHyphen/>
        <w:t>1) in terms of the following performance characteristics:</w:t>
      </w:r>
    </w:p>
    <w:p w14:paraId="4B787B95" w14:textId="77777777" w:rsidR="001419CC" w:rsidRPr="00034446" w:rsidRDefault="001419CC" w:rsidP="001419CC">
      <w:r w:rsidRPr="00034446">
        <w:t>...</w:t>
      </w:r>
    </w:p>
    <w:p w14:paraId="6829E788" w14:textId="77777777" w:rsidR="001419CC" w:rsidRPr="00034446" w:rsidRDefault="001419CC" w:rsidP="001419CC">
      <w:pPr>
        <w:pStyle w:val="TH"/>
      </w:pPr>
      <w:r w:rsidRPr="00034446">
        <w:t>Table 6.1.7: Standardized QCI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1125"/>
        <w:gridCol w:w="1109"/>
        <w:gridCol w:w="1087"/>
        <w:gridCol w:w="1121"/>
        <w:gridCol w:w="4087"/>
      </w:tblGrid>
      <w:tr w:rsidR="001419CC" w:rsidRPr="00034446" w14:paraId="5EE0672C" w14:textId="77777777" w:rsidTr="00FE7425">
        <w:tc>
          <w:tcPr>
            <w:tcW w:w="1100" w:type="dxa"/>
            <w:tcBorders>
              <w:top w:val="single" w:sz="6" w:space="0" w:color="auto"/>
              <w:left w:val="single" w:sz="6" w:space="0" w:color="auto"/>
              <w:bottom w:val="single" w:sz="6" w:space="0" w:color="auto"/>
              <w:right w:val="single" w:sz="6" w:space="0" w:color="auto"/>
            </w:tcBorders>
          </w:tcPr>
          <w:p w14:paraId="2AA43588" w14:textId="77777777" w:rsidR="001419CC" w:rsidRPr="00034446" w:rsidRDefault="001419CC" w:rsidP="00ED69B2">
            <w:pPr>
              <w:pStyle w:val="TAH"/>
            </w:pPr>
            <w:r w:rsidRPr="00034446">
              <w:t>QCI</w:t>
            </w:r>
          </w:p>
        </w:tc>
        <w:tc>
          <w:tcPr>
            <w:tcW w:w="1131" w:type="dxa"/>
            <w:tcBorders>
              <w:top w:val="single" w:sz="6" w:space="0" w:color="auto"/>
              <w:left w:val="single" w:sz="6" w:space="0" w:color="auto"/>
              <w:bottom w:val="single" w:sz="6" w:space="0" w:color="auto"/>
              <w:right w:val="single" w:sz="6" w:space="0" w:color="auto"/>
            </w:tcBorders>
          </w:tcPr>
          <w:p w14:paraId="78A6762C" w14:textId="77777777" w:rsidR="001419CC" w:rsidRPr="00034446" w:rsidRDefault="001419CC" w:rsidP="00ED69B2">
            <w:pPr>
              <w:pStyle w:val="TAH"/>
            </w:pPr>
            <w:r w:rsidRPr="00034446">
              <w:t>Resource Type</w:t>
            </w:r>
          </w:p>
        </w:tc>
        <w:tc>
          <w:tcPr>
            <w:tcW w:w="1126" w:type="dxa"/>
            <w:tcBorders>
              <w:top w:val="single" w:sz="6" w:space="0" w:color="auto"/>
              <w:left w:val="single" w:sz="6" w:space="0" w:color="auto"/>
              <w:bottom w:val="single" w:sz="6" w:space="0" w:color="auto"/>
              <w:right w:val="single" w:sz="6" w:space="0" w:color="auto"/>
            </w:tcBorders>
          </w:tcPr>
          <w:p w14:paraId="25107909" w14:textId="77777777" w:rsidR="001419CC" w:rsidRPr="00034446" w:rsidRDefault="001419CC" w:rsidP="00ED69B2">
            <w:pPr>
              <w:pStyle w:val="TAH"/>
            </w:pPr>
            <w:r w:rsidRPr="00034446">
              <w:t>Priority Level</w:t>
            </w:r>
          </w:p>
        </w:tc>
        <w:tc>
          <w:tcPr>
            <w:tcW w:w="1087" w:type="dxa"/>
            <w:tcBorders>
              <w:top w:val="single" w:sz="6" w:space="0" w:color="auto"/>
              <w:left w:val="single" w:sz="6" w:space="0" w:color="auto"/>
              <w:bottom w:val="single" w:sz="6" w:space="0" w:color="auto"/>
              <w:right w:val="single" w:sz="6" w:space="0" w:color="auto"/>
            </w:tcBorders>
          </w:tcPr>
          <w:p w14:paraId="04001C46" w14:textId="77777777" w:rsidR="001419CC" w:rsidRPr="00034446" w:rsidRDefault="001419CC" w:rsidP="00ED69B2">
            <w:pPr>
              <w:pStyle w:val="TAH"/>
            </w:pPr>
            <w:r w:rsidRPr="00034446">
              <w:t>Packet Delay Budget</w:t>
            </w:r>
          </w:p>
          <w:p w14:paraId="13496048" w14:textId="77777777" w:rsidR="001419CC" w:rsidRPr="00034446" w:rsidRDefault="001419CC" w:rsidP="00ED69B2">
            <w:pPr>
              <w:pStyle w:val="TAH"/>
            </w:pPr>
            <w:r w:rsidRPr="00034446">
              <w:t>(NOTE 13)</w:t>
            </w:r>
          </w:p>
        </w:tc>
        <w:tc>
          <w:tcPr>
            <w:tcW w:w="1130" w:type="dxa"/>
            <w:tcBorders>
              <w:top w:val="single" w:sz="6" w:space="0" w:color="auto"/>
              <w:left w:val="single" w:sz="6" w:space="0" w:color="auto"/>
              <w:bottom w:val="single" w:sz="6" w:space="0" w:color="auto"/>
              <w:right w:val="single" w:sz="6" w:space="0" w:color="auto"/>
            </w:tcBorders>
          </w:tcPr>
          <w:p w14:paraId="00FF5C23" w14:textId="77777777" w:rsidR="001419CC" w:rsidRPr="00034446" w:rsidRDefault="001419CC" w:rsidP="00ED69B2">
            <w:pPr>
              <w:pStyle w:val="TAH"/>
            </w:pPr>
            <w:r w:rsidRPr="00034446">
              <w:t>Packet Error Loss</w:t>
            </w:r>
          </w:p>
          <w:p w14:paraId="5F7E641C" w14:textId="77777777" w:rsidR="001419CC" w:rsidRPr="00034446" w:rsidRDefault="001419CC" w:rsidP="00ED69B2">
            <w:pPr>
              <w:pStyle w:val="TAH"/>
            </w:pPr>
            <w:r w:rsidRPr="00034446">
              <w:t>Rate (NOTE 2)</w:t>
            </w:r>
          </w:p>
        </w:tc>
        <w:tc>
          <w:tcPr>
            <w:tcW w:w="4283" w:type="dxa"/>
            <w:tcBorders>
              <w:top w:val="single" w:sz="6" w:space="0" w:color="auto"/>
              <w:left w:val="single" w:sz="6" w:space="0" w:color="auto"/>
              <w:bottom w:val="single" w:sz="6" w:space="0" w:color="auto"/>
              <w:right w:val="single" w:sz="6" w:space="0" w:color="auto"/>
            </w:tcBorders>
          </w:tcPr>
          <w:p w14:paraId="0ED36543" w14:textId="77777777" w:rsidR="001419CC" w:rsidRPr="00034446" w:rsidRDefault="001419CC" w:rsidP="00ED69B2">
            <w:pPr>
              <w:pStyle w:val="TAH"/>
            </w:pPr>
            <w:r w:rsidRPr="00034446">
              <w:t>Example Services</w:t>
            </w:r>
          </w:p>
        </w:tc>
      </w:tr>
      <w:tr w:rsidR="001419CC" w:rsidRPr="00034446" w14:paraId="5DCCDD64" w14:textId="77777777" w:rsidTr="00FE7425">
        <w:tc>
          <w:tcPr>
            <w:tcW w:w="1100" w:type="dxa"/>
            <w:tcBorders>
              <w:top w:val="single" w:sz="6" w:space="0" w:color="auto"/>
              <w:left w:val="single" w:sz="6" w:space="0" w:color="auto"/>
              <w:bottom w:val="single" w:sz="6" w:space="0" w:color="auto"/>
              <w:right w:val="single" w:sz="6" w:space="0" w:color="auto"/>
            </w:tcBorders>
          </w:tcPr>
          <w:p w14:paraId="61E2E6CA" w14:textId="77777777" w:rsidR="001419CC" w:rsidRPr="00034446" w:rsidRDefault="001419CC" w:rsidP="00ED69B2">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58BCAB1F" w14:textId="77777777" w:rsidR="001419CC" w:rsidRPr="00034446" w:rsidRDefault="001419CC" w:rsidP="00ED69B2">
            <w:pPr>
              <w:pStyle w:val="TAC"/>
            </w:pPr>
          </w:p>
        </w:tc>
        <w:tc>
          <w:tcPr>
            <w:tcW w:w="1126" w:type="dxa"/>
            <w:tcBorders>
              <w:top w:val="single" w:sz="6" w:space="0" w:color="auto"/>
              <w:left w:val="single" w:sz="6" w:space="0" w:color="auto"/>
              <w:bottom w:val="single" w:sz="6" w:space="0" w:color="auto"/>
              <w:right w:val="single" w:sz="6" w:space="0" w:color="auto"/>
            </w:tcBorders>
          </w:tcPr>
          <w:p w14:paraId="58FDB900" w14:textId="77777777" w:rsidR="001419CC" w:rsidRPr="00034446" w:rsidRDefault="001419CC" w:rsidP="00ED69B2">
            <w:pPr>
              <w:pStyle w:val="TAC"/>
            </w:pPr>
          </w:p>
        </w:tc>
        <w:tc>
          <w:tcPr>
            <w:tcW w:w="1087" w:type="dxa"/>
            <w:tcBorders>
              <w:top w:val="single" w:sz="6" w:space="0" w:color="auto"/>
              <w:left w:val="single" w:sz="6" w:space="0" w:color="auto"/>
              <w:bottom w:val="single" w:sz="6" w:space="0" w:color="auto"/>
              <w:right w:val="single" w:sz="6" w:space="0" w:color="auto"/>
            </w:tcBorders>
          </w:tcPr>
          <w:p w14:paraId="18AF0EB1" w14:textId="77777777" w:rsidR="001419CC" w:rsidRPr="00034446" w:rsidRDefault="001419CC" w:rsidP="00ED69B2">
            <w:pPr>
              <w:pStyle w:val="TAC"/>
            </w:pPr>
          </w:p>
        </w:tc>
        <w:tc>
          <w:tcPr>
            <w:tcW w:w="1130" w:type="dxa"/>
            <w:tcBorders>
              <w:top w:val="single" w:sz="6" w:space="0" w:color="auto"/>
              <w:left w:val="single" w:sz="6" w:space="0" w:color="auto"/>
              <w:bottom w:val="single" w:sz="6" w:space="0" w:color="auto"/>
              <w:right w:val="single" w:sz="6" w:space="0" w:color="auto"/>
            </w:tcBorders>
          </w:tcPr>
          <w:p w14:paraId="0ED3600A" w14:textId="77777777" w:rsidR="001419CC" w:rsidRPr="00034446" w:rsidRDefault="001419CC" w:rsidP="00ED69B2">
            <w:pPr>
              <w:pStyle w:val="TAC"/>
            </w:pPr>
          </w:p>
        </w:tc>
        <w:tc>
          <w:tcPr>
            <w:tcW w:w="4283" w:type="dxa"/>
            <w:tcBorders>
              <w:top w:val="single" w:sz="6" w:space="0" w:color="auto"/>
              <w:left w:val="single" w:sz="6" w:space="0" w:color="auto"/>
              <w:bottom w:val="single" w:sz="6" w:space="0" w:color="auto"/>
              <w:right w:val="single" w:sz="6" w:space="0" w:color="auto"/>
            </w:tcBorders>
          </w:tcPr>
          <w:p w14:paraId="5E181AE6" w14:textId="77777777" w:rsidR="001419CC" w:rsidRPr="00034446" w:rsidRDefault="001419CC" w:rsidP="00ED69B2">
            <w:pPr>
              <w:pStyle w:val="TAL"/>
            </w:pPr>
          </w:p>
        </w:tc>
      </w:tr>
      <w:tr w:rsidR="001419CC" w:rsidRPr="00034446" w14:paraId="59C7C402" w14:textId="77777777" w:rsidTr="00FE7425">
        <w:tc>
          <w:tcPr>
            <w:tcW w:w="1100" w:type="dxa"/>
            <w:tcBorders>
              <w:top w:val="single" w:sz="6" w:space="0" w:color="auto"/>
              <w:left w:val="single" w:sz="6" w:space="0" w:color="auto"/>
              <w:bottom w:val="single" w:sz="6" w:space="0" w:color="auto"/>
              <w:right w:val="single" w:sz="6" w:space="0" w:color="auto"/>
            </w:tcBorders>
          </w:tcPr>
          <w:p w14:paraId="17563E7D" w14:textId="77777777" w:rsidR="001419CC" w:rsidRPr="00034446" w:rsidRDefault="001419CC" w:rsidP="00ED69B2">
            <w:pPr>
              <w:pStyle w:val="TAC"/>
            </w:pPr>
            <w:r w:rsidRPr="00034446">
              <w:t>65</w:t>
            </w:r>
            <w:r w:rsidRPr="00034446">
              <w:br/>
              <w:t>(NOTE 3, NOTE 9, NOTE 12)</w:t>
            </w:r>
          </w:p>
        </w:tc>
        <w:tc>
          <w:tcPr>
            <w:tcW w:w="1131" w:type="dxa"/>
            <w:tcBorders>
              <w:top w:val="single" w:sz="6" w:space="0" w:color="auto"/>
              <w:left w:val="single" w:sz="6" w:space="0" w:color="auto"/>
              <w:bottom w:val="single" w:sz="6" w:space="0" w:color="auto"/>
              <w:right w:val="single" w:sz="6" w:space="0" w:color="auto"/>
            </w:tcBorders>
          </w:tcPr>
          <w:p w14:paraId="62A8103C" w14:textId="77777777" w:rsidR="001419CC" w:rsidRPr="00034446" w:rsidRDefault="001419CC" w:rsidP="00ED69B2">
            <w:pPr>
              <w:pStyle w:val="TAC"/>
            </w:pPr>
          </w:p>
        </w:tc>
        <w:tc>
          <w:tcPr>
            <w:tcW w:w="1126" w:type="dxa"/>
            <w:tcBorders>
              <w:top w:val="single" w:sz="6" w:space="0" w:color="auto"/>
              <w:left w:val="single" w:sz="6" w:space="0" w:color="auto"/>
              <w:bottom w:val="single" w:sz="6" w:space="0" w:color="auto"/>
              <w:right w:val="single" w:sz="6" w:space="0" w:color="auto"/>
            </w:tcBorders>
          </w:tcPr>
          <w:p w14:paraId="6483AAEE" w14:textId="77777777" w:rsidR="001419CC" w:rsidRPr="00034446" w:rsidRDefault="001419CC" w:rsidP="00ED69B2">
            <w:pPr>
              <w:pStyle w:val="TAC"/>
            </w:pPr>
            <w:r w:rsidRPr="00034446">
              <w:t>0.7</w:t>
            </w:r>
          </w:p>
        </w:tc>
        <w:tc>
          <w:tcPr>
            <w:tcW w:w="1087" w:type="dxa"/>
            <w:tcBorders>
              <w:top w:val="single" w:sz="6" w:space="0" w:color="auto"/>
              <w:left w:val="single" w:sz="6" w:space="0" w:color="auto"/>
              <w:bottom w:val="single" w:sz="6" w:space="0" w:color="auto"/>
              <w:right w:val="single" w:sz="6" w:space="0" w:color="auto"/>
            </w:tcBorders>
          </w:tcPr>
          <w:p w14:paraId="2A416433" w14:textId="77777777" w:rsidR="001419CC" w:rsidRPr="00034446" w:rsidRDefault="001419CC" w:rsidP="00ED69B2">
            <w:pPr>
              <w:pStyle w:val="TAC"/>
            </w:pPr>
            <w:r w:rsidRPr="00034446">
              <w:t>75 ms</w:t>
            </w:r>
            <w:r w:rsidRPr="00034446">
              <w:br/>
              <w:t>(NOTE 7,</w:t>
            </w:r>
            <w:r w:rsidRPr="00034446">
              <w:br/>
              <w:t>NOTE 8)</w:t>
            </w:r>
          </w:p>
        </w:tc>
        <w:tc>
          <w:tcPr>
            <w:tcW w:w="1130" w:type="dxa"/>
            <w:tcBorders>
              <w:top w:val="single" w:sz="6" w:space="0" w:color="auto"/>
              <w:left w:val="single" w:sz="6" w:space="0" w:color="auto"/>
              <w:bottom w:val="single" w:sz="6" w:space="0" w:color="auto"/>
              <w:right w:val="single" w:sz="6" w:space="0" w:color="auto"/>
            </w:tcBorders>
          </w:tcPr>
          <w:p w14:paraId="29ADB60C" w14:textId="77777777" w:rsidR="001419CC" w:rsidRPr="00034446" w:rsidRDefault="001419CC" w:rsidP="00ED69B2">
            <w:pPr>
              <w:pStyle w:val="TAC"/>
            </w:pPr>
            <w:r w:rsidRPr="00034446">
              <w:br/>
              <w:t>10</w:t>
            </w:r>
            <w:r w:rsidRPr="00034446">
              <w:rPr>
                <w:sz w:val="22"/>
                <w:vertAlign w:val="superscript"/>
              </w:rPr>
              <w:t>-2</w:t>
            </w:r>
          </w:p>
        </w:tc>
        <w:tc>
          <w:tcPr>
            <w:tcW w:w="4283" w:type="dxa"/>
            <w:tcBorders>
              <w:top w:val="single" w:sz="6" w:space="0" w:color="auto"/>
              <w:left w:val="single" w:sz="6" w:space="0" w:color="auto"/>
              <w:bottom w:val="single" w:sz="6" w:space="0" w:color="auto"/>
              <w:right w:val="single" w:sz="6" w:space="0" w:color="auto"/>
            </w:tcBorders>
          </w:tcPr>
          <w:p w14:paraId="082DA2B6" w14:textId="77777777" w:rsidR="001419CC" w:rsidRPr="00034446" w:rsidRDefault="001419CC" w:rsidP="00ED69B2">
            <w:pPr>
              <w:pStyle w:val="TAL"/>
            </w:pPr>
            <w:r w:rsidRPr="00034446">
              <w:t>Mission Critical user plane Push To Talk voice (e.g., MCPTT)</w:t>
            </w:r>
          </w:p>
        </w:tc>
      </w:tr>
      <w:tr w:rsidR="001419CC" w:rsidRPr="00034446" w14:paraId="08E9B09D" w14:textId="77777777" w:rsidTr="00FE7425">
        <w:tc>
          <w:tcPr>
            <w:tcW w:w="1100" w:type="dxa"/>
            <w:tcBorders>
              <w:top w:val="single" w:sz="6" w:space="0" w:color="auto"/>
              <w:left w:val="single" w:sz="6" w:space="0" w:color="auto"/>
              <w:bottom w:val="single" w:sz="6" w:space="0" w:color="auto"/>
              <w:right w:val="single" w:sz="6" w:space="0" w:color="auto"/>
            </w:tcBorders>
          </w:tcPr>
          <w:p w14:paraId="5FB75ACA" w14:textId="77777777" w:rsidR="001419CC" w:rsidRPr="00034446" w:rsidRDefault="001419CC" w:rsidP="00ED69B2">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1822DDF6" w14:textId="77777777" w:rsidR="001419CC" w:rsidRPr="00034446" w:rsidRDefault="001419CC" w:rsidP="00ED69B2">
            <w:pPr>
              <w:pStyle w:val="TAC"/>
            </w:pPr>
          </w:p>
        </w:tc>
        <w:tc>
          <w:tcPr>
            <w:tcW w:w="1126" w:type="dxa"/>
            <w:tcBorders>
              <w:top w:val="single" w:sz="6" w:space="0" w:color="auto"/>
              <w:left w:val="single" w:sz="6" w:space="0" w:color="auto"/>
              <w:bottom w:val="single" w:sz="6" w:space="0" w:color="auto"/>
              <w:right w:val="single" w:sz="6" w:space="0" w:color="auto"/>
            </w:tcBorders>
          </w:tcPr>
          <w:p w14:paraId="0CA9F366" w14:textId="77777777" w:rsidR="001419CC" w:rsidRPr="00034446" w:rsidRDefault="001419CC" w:rsidP="00ED69B2">
            <w:pPr>
              <w:pStyle w:val="TAC"/>
            </w:pPr>
          </w:p>
        </w:tc>
        <w:tc>
          <w:tcPr>
            <w:tcW w:w="1087" w:type="dxa"/>
            <w:tcBorders>
              <w:top w:val="single" w:sz="6" w:space="0" w:color="auto"/>
              <w:left w:val="single" w:sz="6" w:space="0" w:color="auto"/>
              <w:bottom w:val="single" w:sz="6" w:space="0" w:color="auto"/>
              <w:right w:val="single" w:sz="6" w:space="0" w:color="auto"/>
            </w:tcBorders>
          </w:tcPr>
          <w:p w14:paraId="6EEB390A" w14:textId="77777777" w:rsidR="001419CC" w:rsidRPr="00034446" w:rsidRDefault="001419CC" w:rsidP="00ED69B2">
            <w:pPr>
              <w:pStyle w:val="TAC"/>
            </w:pPr>
          </w:p>
        </w:tc>
        <w:tc>
          <w:tcPr>
            <w:tcW w:w="1130" w:type="dxa"/>
            <w:tcBorders>
              <w:top w:val="single" w:sz="6" w:space="0" w:color="auto"/>
              <w:left w:val="single" w:sz="6" w:space="0" w:color="auto"/>
              <w:bottom w:val="single" w:sz="6" w:space="0" w:color="auto"/>
              <w:right w:val="single" w:sz="6" w:space="0" w:color="auto"/>
            </w:tcBorders>
          </w:tcPr>
          <w:p w14:paraId="50F81C2F" w14:textId="77777777" w:rsidR="001419CC" w:rsidRPr="00034446" w:rsidRDefault="001419CC" w:rsidP="00ED69B2">
            <w:pPr>
              <w:pStyle w:val="TAC"/>
            </w:pPr>
          </w:p>
        </w:tc>
        <w:tc>
          <w:tcPr>
            <w:tcW w:w="4283" w:type="dxa"/>
            <w:tcBorders>
              <w:top w:val="single" w:sz="6" w:space="0" w:color="auto"/>
              <w:left w:val="single" w:sz="6" w:space="0" w:color="auto"/>
              <w:bottom w:val="single" w:sz="6" w:space="0" w:color="auto"/>
              <w:right w:val="single" w:sz="6" w:space="0" w:color="auto"/>
            </w:tcBorders>
          </w:tcPr>
          <w:p w14:paraId="595E121C" w14:textId="77777777" w:rsidR="001419CC" w:rsidRPr="00034446" w:rsidRDefault="001419CC" w:rsidP="00ED69B2">
            <w:pPr>
              <w:pStyle w:val="TAL"/>
            </w:pPr>
          </w:p>
        </w:tc>
      </w:tr>
      <w:tr w:rsidR="001419CC" w:rsidRPr="00034446" w14:paraId="3DA1345B" w14:textId="77777777" w:rsidTr="00FE7425">
        <w:tc>
          <w:tcPr>
            <w:tcW w:w="1100" w:type="dxa"/>
            <w:tcBorders>
              <w:top w:val="single" w:sz="6" w:space="0" w:color="auto"/>
              <w:left w:val="single" w:sz="6" w:space="0" w:color="auto"/>
              <w:bottom w:val="single" w:sz="6" w:space="0" w:color="auto"/>
              <w:right w:val="single" w:sz="6" w:space="0" w:color="auto"/>
            </w:tcBorders>
          </w:tcPr>
          <w:p w14:paraId="082934DB" w14:textId="77777777" w:rsidR="001419CC" w:rsidRPr="00034446" w:rsidRDefault="001419CC" w:rsidP="00ED69B2">
            <w:pPr>
              <w:pStyle w:val="TAC"/>
            </w:pPr>
            <w:r w:rsidRPr="00034446">
              <w:t>69</w:t>
            </w:r>
            <w:r w:rsidRPr="00034446">
              <w:br/>
              <w:t>(NOTE 3, NOTE 9, NOTE 12)</w:t>
            </w:r>
          </w:p>
        </w:tc>
        <w:tc>
          <w:tcPr>
            <w:tcW w:w="1131" w:type="dxa"/>
            <w:tcBorders>
              <w:top w:val="single" w:sz="6" w:space="0" w:color="auto"/>
              <w:left w:val="single" w:sz="6" w:space="0" w:color="auto"/>
              <w:bottom w:val="single" w:sz="6" w:space="0" w:color="auto"/>
              <w:right w:val="single" w:sz="6" w:space="0" w:color="auto"/>
            </w:tcBorders>
          </w:tcPr>
          <w:p w14:paraId="2FDD636B" w14:textId="77777777" w:rsidR="001419CC" w:rsidRPr="00034446" w:rsidRDefault="001419CC" w:rsidP="00ED69B2">
            <w:pPr>
              <w:pStyle w:val="TAC"/>
            </w:pPr>
          </w:p>
        </w:tc>
        <w:tc>
          <w:tcPr>
            <w:tcW w:w="1126" w:type="dxa"/>
            <w:tcBorders>
              <w:top w:val="single" w:sz="6" w:space="0" w:color="auto"/>
              <w:left w:val="single" w:sz="6" w:space="0" w:color="auto"/>
              <w:bottom w:val="single" w:sz="6" w:space="0" w:color="auto"/>
              <w:right w:val="single" w:sz="6" w:space="0" w:color="auto"/>
            </w:tcBorders>
          </w:tcPr>
          <w:p w14:paraId="5B3BB9A4" w14:textId="77777777" w:rsidR="001419CC" w:rsidRPr="00034446" w:rsidRDefault="001419CC" w:rsidP="00ED69B2">
            <w:pPr>
              <w:pStyle w:val="TAC"/>
            </w:pPr>
            <w:r w:rsidRPr="00034446">
              <w:t>0.5</w:t>
            </w:r>
          </w:p>
        </w:tc>
        <w:tc>
          <w:tcPr>
            <w:tcW w:w="1087" w:type="dxa"/>
            <w:tcBorders>
              <w:top w:val="single" w:sz="6" w:space="0" w:color="auto"/>
              <w:left w:val="single" w:sz="6" w:space="0" w:color="auto"/>
              <w:bottom w:val="single" w:sz="6" w:space="0" w:color="auto"/>
              <w:right w:val="single" w:sz="6" w:space="0" w:color="auto"/>
            </w:tcBorders>
          </w:tcPr>
          <w:p w14:paraId="1D4DA425" w14:textId="77777777" w:rsidR="001419CC" w:rsidRPr="00034446" w:rsidRDefault="001419CC" w:rsidP="00ED69B2">
            <w:pPr>
              <w:pStyle w:val="TAC"/>
            </w:pPr>
            <w:r w:rsidRPr="00034446">
              <w:t>60 ms</w:t>
            </w:r>
            <w:r w:rsidRPr="00034446">
              <w:br/>
              <w:t>(NOTE 7, NOTE 8)</w:t>
            </w:r>
          </w:p>
        </w:tc>
        <w:tc>
          <w:tcPr>
            <w:tcW w:w="1130" w:type="dxa"/>
            <w:tcBorders>
              <w:top w:val="single" w:sz="6" w:space="0" w:color="auto"/>
              <w:left w:val="single" w:sz="6" w:space="0" w:color="auto"/>
              <w:bottom w:val="single" w:sz="6" w:space="0" w:color="auto"/>
              <w:right w:val="single" w:sz="6" w:space="0" w:color="auto"/>
            </w:tcBorders>
          </w:tcPr>
          <w:p w14:paraId="469ED192" w14:textId="77777777" w:rsidR="001419CC" w:rsidRPr="00034446" w:rsidRDefault="001419CC" w:rsidP="00ED69B2">
            <w:pPr>
              <w:pStyle w:val="TAC"/>
            </w:pPr>
            <w:r w:rsidRPr="00034446">
              <w:t>10</w:t>
            </w:r>
            <w:r w:rsidRPr="00034446">
              <w:rPr>
                <w:sz w:val="22"/>
                <w:vertAlign w:val="superscript"/>
              </w:rPr>
              <w:t>-6</w:t>
            </w:r>
          </w:p>
        </w:tc>
        <w:tc>
          <w:tcPr>
            <w:tcW w:w="4283" w:type="dxa"/>
            <w:tcBorders>
              <w:top w:val="single" w:sz="6" w:space="0" w:color="auto"/>
              <w:left w:val="single" w:sz="6" w:space="0" w:color="auto"/>
              <w:bottom w:val="single" w:sz="6" w:space="0" w:color="auto"/>
              <w:right w:val="single" w:sz="6" w:space="0" w:color="auto"/>
            </w:tcBorders>
          </w:tcPr>
          <w:p w14:paraId="55DA955F" w14:textId="77777777" w:rsidR="001419CC" w:rsidRPr="00034446" w:rsidRDefault="001419CC" w:rsidP="00ED69B2">
            <w:pPr>
              <w:pStyle w:val="TAL"/>
            </w:pPr>
            <w:r w:rsidRPr="00034446">
              <w:t>Mission Critical delay sensitive signalling (e.g., MC-PTT signalling)</w:t>
            </w:r>
          </w:p>
        </w:tc>
      </w:tr>
      <w:tr w:rsidR="001419CC" w:rsidRPr="00034446" w14:paraId="0B6C503D" w14:textId="77777777" w:rsidTr="00FE7425">
        <w:tc>
          <w:tcPr>
            <w:tcW w:w="1100" w:type="dxa"/>
            <w:tcBorders>
              <w:top w:val="single" w:sz="6" w:space="0" w:color="auto"/>
              <w:left w:val="single" w:sz="6" w:space="0" w:color="auto"/>
              <w:bottom w:val="single" w:sz="6" w:space="0" w:color="auto"/>
              <w:right w:val="single" w:sz="6" w:space="0" w:color="auto"/>
            </w:tcBorders>
          </w:tcPr>
          <w:p w14:paraId="6C624E8A" w14:textId="77777777" w:rsidR="001419CC" w:rsidRPr="00034446" w:rsidRDefault="001419CC" w:rsidP="00ED69B2">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126BE8EA" w14:textId="77777777" w:rsidR="001419CC" w:rsidRPr="00034446" w:rsidRDefault="001419CC" w:rsidP="00ED69B2">
            <w:pPr>
              <w:pStyle w:val="TAC"/>
            </w:pPr>
          </w:p>
        </w:tc>
        <w:tc>
          <w:tcPr>
            <w:tcW w:w="1126" w:type="dxa"/>
            <w:tcBorders>
              <w:top w:val="single" w:sz="6" w:space="0" w:color="auto"/>
              <w:left w:val="single" w:sz="6" w:space="0" w:color="auto"/>
              <w:bottom w:val="single" w:sz="6" w:space="0" w:color="auto"/>
              <w:right w:val="single" w:sz="6" w:space="0" w:color="auto"/>
            </w:tcBorders>
          </w:tcPr>
          <w:p w14:paraId="50D31852" w14:textId="77777777" w:rsidR="001419CC" w:rsidRPr="00034446" w:rsidRDefault="001419CC" w:rsidP="00ED69B2">
            <w:pPr>
              <w:pStyle w:val="TAC"/>
            </w:pPr>
          </w:p>
        </w:tc>
        <w:tc>
          <w:tcPr>
            <w:tcW w:w="1087" w:type="dxa"/>
            <w:tcBorders>
              <w:top w:val="single" w:sz="6" w:space="0" w:color="auto"/>
              <w:left w:val="single" w:sz="6" w:space="0" w:color="auto"/>
              <w:bottom w:val="single" w:sz="6" w:space="0" w:color="auto"/>
              <w:right w:val="single" w:sz="6" w:space="0" w:color="auto"/>
            </w:tcBorders>
          </w:tcPr>
          <w:p w14:paraId="4D58EE49" w14:textId="77777777" w:rsidR="001419CC" w:rsidRPr="00034446" w:rsidRDefault="001419CC" w:rsidP="00ED69B2">
            <w:pPr>
              <w:pStyle w:val="TAC"/>
            </w:pPr>
          </w:p>
        </w:tc>
        <w:tc>
          <w:tcPr>
            <w:tcW w:w="1130" w:type="dxa"/>
            <w:tcBorders>
              <w:top w:val="single" w:sz="6" w:space="0" w:color="auto"/>
              <w:left w:val="single" w:sz="6" w:space="0" w:color="auto"/>
              <w:bottom w:val="single" w:sz="6" w:space="0" w:color="auto"/>
              <w:right w:val="single" w:sz="6" w:space="0" w:color="auto"/>
            </w:tcBorders>
          </w:tcPr>
          <w:p w14:paraId="67BA40F5" w14:textId="77777777" w:rsidR="001419CC" w:rsidRPr="00034446" w:rsidRDefault="001419CC" w:rsidP="00ED69B2">
            <w:pPr>
              <w:pStyle w:val="TAC"/>
            </w:pPr>
          </w:p>
        </w:tc>
        <w:tc>
          <w:tcPr>
            <w:tcW w:w="4283" w:type="dxa"/>
            <w:tcBorders>
              <w:top w:val="single" w:sz="6" w:space="0" w:color="auto"/>
              <w:left w:val="single" w:sz="6" w:space="0" w:color="auto"/>
              <w:bottom w:val="single" w:sz="6" w:space="0" w:color="auto"/>
              <w:right w:val="single" w:sz="6" w:space="0" w:color="auto"/>
            </w:tcBorders>
          </w:tcPr>
          <w:p w14:paraId="6F5ADA0E" w14:textId="77777777" w:rsidR="001419CC" w:rsidRPr="00034446" w:rsidRDefault="001419CC" w:rsidP="00ED69B2">
            <w:pPr>
              <w:pStyle w:val="TAL"/>
            </w:pPr>
          </w:p>
        </w:tc>
      </w:tr>
      <w:tr w:rsidR="001419CC" w:rsidRPr="00034446" w14:paraId="390219F3" w14:textId="77777777" w:rsidTr="00FE7425">
        <w:tc>
          <w:tcPr>
            <w:tcW w:w="9857" w:type="dxa"/>
            <w:gridSpan w:val="6"/>
            <w:tcBorders>
              <w:top w:val="single" w:sz="6" w:space="0" w:color="auto"/>
              <w:left w:val="single" w:sz="6" w:space="0" w:color="auto"/>
              <w:bottom w:val="single" w:sz="6" w:space="0" w:color="auto"/>
              <w:right w:val="single" w:sz="6" w:space="0" w:color="auto"/>
            </w:tcBorders>
          </w:tcPr>
          <w:p w14:paraId="554EDF18" w14:textId="77777777" w:rsidR="001419CC" w:rsidRPr="00034446" w:rsidRDefault="001419CC" w:rsidP="00ED69B2">
            <w:pPr>
              <w:pStyle w:val="TAN"/>
            </w:pPr>
            <w:r w:rsidRPr="00034446">
              <w:t>...</w:t>
            </w:r>
          </w:p>
          <w:p w14:paraId="4DD178A1" w14:textId="77777777" w:rsidR="001419CC" w:rsidRPr="00034446" w:rsidRDefault="001419CC" w:rsidP="00ED69B2">
            <w:pPr>
              <w:pStyle w:val="TAN"/>
            </w:pPr>
            <w:r w:rsidRPr="00034446">
              <w:t>NOTE 3:</w:t>
            </w:r>
            <w:r w:rsidRPr="00034446">
              <w:tab/>
              <w:t>This QCI is typically associated with an operator controlled service, i.e., a service where the SDF aggregate's uplink / downlink packet filters are known at the point in time when the SDF aggregate is authorized. In case of E-UTRAN this is the point in time when a corresponding dedicated EPS bearer is established / modified.</w:t>
            </w:r>
          </w:p>
          <w:p w14:paraId="780D9B51" w14:textId="77777777" w:rsidR="001419CC" w:rsidRPr="00034446" w:rsidRDefault="001419CC" w:rsidP="00ED69B2">
            <w:pPr>
              <w:pStyle w:val="TAN"/>
            </w:pPr>
            <w:r w:rsidRPr="00034446">
              <w:t>...</w:t>
            </w:r>
          </w:p>
          <w:p w14:paraId="3D0C62AB" w14:textId="77777777" w:rsidR="001419CC" w:rsidRPr="00034446" w:rsidRDefault="001419CC" w:rsidP="00ED69B2">
            <w:pPr>
              <w:pStyle w:val="TAN"/>
            </w:pPr>
            <w:r w:rsidRPr="00034446">
              <w:t>NOTE 9:</w:t>
            </w:r>
            <w:r w:rsidRPr="00034446">
              <w:tab/>
              <w:t>It is expected that QCI-65 and QCI-69 are used together to provide Mission Critical Push to Talk service (e.g., QCI-5 is not used for signalling for the bearer that utilizes QCI-65 as user plane bearer). It is expected that the amount of traffic per UE will be similar or less compared to the IMS signalling.</w:t>
            </w:r>
          </w:p>
          <w:p w14:paraId="1F3217DC" w14:textId="77777777" w:rsidR="001419CC" w:rsidRPr="00034446" w:rsidRDefault="001419CC" w:rsidP="00ED69B2">
            <w:pPr>
              <w:pStyle w:val="TAN"/>
            </w:pPr>
            <w:r w:rsidRPr="00034446">
              <w:t>...</w:t>
            </w:r>
          </w:p>
          <w:p w14:paraId="5FCA0F50" w14:textId="77777777" w:rsidR="001419CC" w:rsidRPr="00034446" w:rsidRDefault="001419CC" w:rsidP="00ED69B2">
            <w:pPr>
              <w:pStyle w:val="TAN"/>
            </w:pPr>
            <w:r w:rsidRPr="00034446">
              <w:t>NOTE 12:</w:t>
            </w:r>
            <w:r w:rsidRPr="00034446">
              <w:tab/>
              <w:t>This QCI value can only be assigned upon request from the network side. The UE and any application running on the UE is not allowed to request this QCI value.</w:t>
            </w:r>
          </w:p>
          <w:p w14:paraId="65BA5956" w14:textId="77777777" w:rsidR="001419CC" w:rsidRPr="00034446" w:rsidRDefault="001419CC" w:rsidP="00ED69B2">
            <w:pPr>
              <w:pStyle w:val="TAN"/>
            </w:pPr>
            <w:r w:rsidRPr="00034446">
              <w:t>...</w:t>
            </w:r>
          </w:p>
        </w:tc>
      </w:tr>
    </w:tbl>
    <w:p w14:paraId="20AA53B9" w14:textId="77777777" w:rsidR="005E50AC" w:rsidRPr="00034446" w:rsidRDefault="005E50AC" w:rsidP="005E50AC"/>
    <w:p w14:paraId="415AAEE2" w14:textId="77777777" w:rsidR="005E50AC" w:rsidRPr="00034446" w:rsidRDefault="005E50AC" w:rsidP="005E50AC">
      <w:pPr>
        <w:pStyle w:val="H6"/>
      </w:pPr>
      <w:r w:rsidRPr="00034446">
        <w:t>13.1.22.3</w:t>
      </w:r>
      <w:r w:rsidRPr="00034446">
        <w:tab/>
        <w:t>Test description</w:t>
      </w:r>
    </w:p>
    <w:p w14:paraId="4EF3E34D" w14:textId="77777777" w:rsidR="005E50AC" w:rsidRPr="00034446" w:rsidRDefault="005E50AC" w:rsidP="005E50AC">
      <w:pPr>
        <w:pStyle w:val="H6"/>
      </w:pPr>
      <w:r w:rsidRPr="00034446">
        <w:t>13.1.22.3.1</w:t>
      </w:r>
      <w:r w:rsidRPr="00034446">
        <w:tab/>
        <w:t>Pre-test conditions</w:t>
      </w:r>
    </w:p>
    <w:p w14:paraId="7D63DA95" w14:textId="77777777" w:rsidR="005E50AC" w:rsidRPr="00034446" w:rsidRDefault="005E50AC" w:rsidP="001C392F">
      <w:r w:rsidRPr="00034446">
        <w:t>System Simulator:</w:t>
      </w:r>
    </w:p>
    <w:p w14:paraId="7AC58F9E" w14:textId="77777777" w:rsidR="005E50AC" w:rsidRPr="00034446" w:rsidRDefault="005E50AC" w:rsidP="005E50AC">
      <w:pPr>
        <w:pStyle w:val="B1"/>
      </w:pPr>
      <w:r w:rsidRPr="00034446">
        <w:t>-</w:t>
      </w:r>
      <w:r w:rsidRPr="00034446">
        <w:tab/>
        <w:t>Cell 1.</w:t>
      </w:r>
    </w:p>
    <w:p w14:paraId="0823AC98" w14:textId="77777777" w:rsidR="005E50AC" w:rsidRPr="00034446" w:rsidRDefault="005E50AC" w:rsidP="001C392F">
      <w:pPr>
        <w:pStyle w:val="B2"/>
      </w:pPr>
      <w:r w:rsidRPr="00034446">
        <w:t>-</w:t>
      </w:r>
      <w:r w:rsidRPr="00034446">
        <w:tab/>
        <w:t>Parameters are set to the default parameters for the basic E-UTRA Single cell network scenarios, as defined in TS 36.508 [6] subclause 4.4. The simulated Cell 1 shall belong to PLMN1.</w:t>
      </w:r>
    </w:p>
    <w:p w14:paraId="5BA0F100" w14:textId="77777777" w:rsidR="005E50AC" w:rsidRPr="00034446" w:rsidRDefault="005E50AC" w:rsidP="001C392F">
      <w:r w:rsidRPr="00034446">
        <w:t>UE:</w:t>
      </w:r>
    </w:p>
    <w:p w14:paraId="484A662A" w14:textId="77777777" w:rsidR="001419CC" w:rsidRPr="00034446" w:rsidRDefault="001419CC" w:rsidP="001419CC">
      <w:pPr>
        <w:pStyle w:val="B1"/>
        <w:rPr>
          <w:rFonts w:cs="Courier New"/>
          <w:szCs w:val="16"/>
        </w:rPr>
      </w:pPr>
      <w:r w:rsidRPr="00034446">
        <w:t>-</w:t>
      </w:r>
      <w:r w:rsidRPr="00034446">
        <w:tab/>
        <w:t xml:space="preserve">The UE is pre-configured with all the necessary parameters enabling the MCPTT client operation including </w:t>
      </w:r>
      <w:r w:rsidRPr="00034446">
        <w:rPr>
          <w:rFonts w:cs="Courier New"/>
          <w:szCs w:val="16"/>
        </w:rPr>
        <w:t xml:space="preserve">the MCPTT UE Configuration document, the MCPTT User Profile Configuration Document and the MCPTT Service Configuration Document. The utilisation of sequrity for MCPTT purposes is dissabled. The relevant parameter settings required are defined in the sub-clause </w:t>
      </w:r>
      <w:r w:rsidRPr="00034446">
        <w:t>13.1.22.3.3</w:t>
      </w:r>
      <w:r w:rsidRPr="00034446">
        <w:rPr>
          <w:rFonts w:cs="Courier New"/>
          <w:szCs w:val="16"/>
        </w:rPr>
        <w:t>.</w:t>
      </w:r>
    </w:p>
    <w:p w14:paraId="693E38F0" w14:textId="77777777" w:rsidR="001419CC" w:rsidRPr="00034446" w:rsidRDefault="001419CC" w:rsidP="001419CC">
      <w:pPr>
        <w:pStyle w:val="NO"/>
      </w:pPr>
      <w:r w:rsidRPr="00034446">
        <w:t>NOTE 1:</w:t>
      </w:r>
      <w:r w:rsidRPr="00034446">
        <w:tab/>
        <w:t>The UE preconditions requirements are due to the test case intentions. The purpose of the present test is to verify UE behaviour at LTE level when MCPTT services are enabled. Limited handling of MCPTT behaviour is provided only for the purpose of make the test handling possible. Detailed testing of the MCPTT services is specified in TS 36.579-2 [60].</w:t>
      </w:r>
    </w:p>
    <w:p w14:paraId="131B4DAB" w14:textId="77777777" w:rsidR="005E50AC" w:rsidRPr="00034446" w:rsidRDefault="005E50AC" w:rsidP="001C392F">
      <w:pPr>
        <w:pStyle w:val="B1"/>
      </w:pPr>
      <w:r w:rsidRPr="00034446">
        <w:t>-</w:t>
      </w:r>
      <w:r w:rsidRPr="00034446">
        <w:tab/>
        <w:t xml:space="preserve">The test USIM </w:t>
      </w:r>
      <w:r w:rsidR="001419CC" w:rsidRPr="00034446">
        <w:t xml:space="preserve">is inserted </w:t>
      </w:r>
      <w:r w:rsidRPr="00034446">
        <w:t>set as defined in TS 36.579-1 [</w:t>
      </w:r>
      <w:r w:rsidR="001419CC" w:rsidRPr="00034446">
        <w:t>59</w:t>
      </w:r>
      <w:r w:rsidRPr="00034446">
        <w:t xml:space="preserve">], subclause 5.5.10 </w:t>
      </w:r>
      <w:r w:rsidR="001419CC" w:rsidRPr="00034446">
        <w:t>with the following modifications:</w:t>
      </w:r>
    </w:p>
    <w:p w14:paraId="197F63FA" w14:textId="77777777" w:rsidR="001419CC" w:rsidRPr="00034446" w:rsidRDefault="001419CC" w:rsidP="001419CC">
      <w:pPr>
        <w:pStyle w:val="H6"/>
      </w:pPr>
      <w:r w:rsidRPr="00034446">
        <w:t>EF</w:t>
      </w:r>
      <w:r w:rsidRPr="00034446">
        <w:rPr>
          <w:position w:val="-6"/>
        </w:rPr>
        <w:t>MST</w:t>
      </w:r>
      <w:r w:rsidRPr="00034446">
        <w:t xml:space="preserve"> (MCS Service Table)</w:t>
      </w:r>
    </w:p>
    <w:tbl>
      <w:tblPr>
        <w:tblW w:w="0" w:type="auto"/>
        <w:jc w:val="center"/>
        <w:tblLayout w:type="fixed"/>
        <w:tblLook w:val="0000" w:firstRow="0" w:lastRow="0" w:firstColumn="0" w:lastColumn="0" w:noHBand="0" w:noVBand="0"/>
      </w:tblPr>
      <w:tblGrid>
        <w:gridCol w:w="1453"/>
        <w:gridCol w:w="5134"/>
        <w:gridCol w:w="1293"/>
        <w:gridCol w:w="1781"/>
      </w:tblGrid>
      <w:tr w:rsidR="001419CC" w:rsidRPr="00034446" w14:paraId="1A15C576" w14:textId="77777777" w:rsidTr="00ED69B2">
        <w:trPr>
          <w:cantSplit/>
          <w:tblHeader/>
          <w:jc w:val="center"/>
        </w:trPr>
        <w:tc>
          <w:tcPr>
            <w:tcW w:w="1453" w:type="dxa"/>
            <w:tcBorders>
              <w:top w:val="single" w:sz="6" w:space="0" w:color="auto"/>
              <w:left w:val="single" w:sz="6" w:space="0" w:color="auto"/>
              <w:bottom w:val="single" w:sz="6" w:space="0" w:color="auto"/>
              <w:right w:val="single" w:sz="6" w:space="0" w:color="auto"/>
            </w:tcBorders>
          </w:tcPr>
          <w:p w14:paraId="472B32E7" w14:textId="77777777" w:rsidR="001419CC" w:rsidRPr="00034446" w:rsidRDefault="001419CC" w:rsidP="00ED69B2">
            <w:pPr>
              <w:pStyle w:val="TAH"/>
              <w:keepNext w:val="0"/>
              <w:keepLines w:val="0"/>
            </w:pPr>
            <w:r w:rsidRPr="00034446">
              <w:t>Services</w:t>
            </w:r>
          </w:p>
        </w:tc>
        <w:tc>
          <w:tcPr>
            <w:tcW w:w="5134" w:type="dxa"/>
            <w:tcBorders>
              <w:top w:val="single" w:sz="6" w:space="0" w:color="auto"/>
              <w:left w:val="single" w:sz="6" w:space="0" w:color="auto"/>
              <w:bottom w:val="single" w:sz="6" w:space="0" w:color="auto"/>
              <w:right w:val="single" w:sz="6" w:space="0" w:color="auto"/>
            </w:tcBorders>
          </w:tcPr>
          <w:p w14:paraId="5F4CB3E3" w14:textId="77777777" w:rsidR="001419CC" w:rsidRPr="00034446" w:rsidRDefault="001419CC" w:rsidP="00ED69B2">
            <w:pPr>
              <w:pStyle w:val="TAH"/>
              <w:keepNext w:val="0"/>
              <w:keepLines w:val="0"/>
            </w:pPr>
            <w:r w:rsidRPr="00034446">
              <w:t>Discription</w:t>
            </w:r>
          </w:p>
        </w:tc>
        <w:tc>
          <w:tcPr>
            <w:tcW w:w="1293" w:type="dxa"/>
            <w:tcBorders>
              <w:top w:val="single" w:sz="6" w:space="0" w:color="auto"/>
              <w:left w:val="single" w:sz="6" w:space="0" w:color="auto"/>
              <w:bottom w:val="single" w:sz="6" w:space="0" w:color="auto"/>
              <w:right w:val="single" w:sz="6" w:space="0" w:color="auto"/>
            </w:tcBorders>
          </w:tcPr>
          <w:p w14:paraId="1C9E01DB" w14:textId="77777777" w:rsidR="001419CC" w:rsidRPr="00034446" w:rsidRDefault="001419CC" w:rsidP="00ED69B2">
            <w:pPr>
              <w:pStyle w:val="TAH"/>
              <w:keepNext w:val="0"/>
              <w:keepLines w:val="0"/>
            </w:pPr>
            <w:r w:rsidRPr="00034446">
              <w:t>Activated</w:t>
            </w:r>
          </w:p>
        </w:tc>
        <w:tc>
          <w:tcPr>
            <w:tcW w:w="1781" w:type="dxa"/>
            <w:tcBorders>
              <w:top w:val="single" w:sz="6" w:space="0" w:color="auto"/>
              <w:left w:val="single" w:sz="6" w:space="0" w:color="auto"/>
              <w:bottom w:val="single" w:sz="6" w:space="0" w:color="auto"/>
              <w:right w:val="single" w:sz="6" w:space="0" w:color="auto"/>
            </w:tcBorders>
          </w:tcPr>
          <w:p w14:paraId="74B9E1BB" w14:textId="77777777" w:rsidR="001419CC" w:rsidRPr="00034446" w:rsidRDefault="001419CC" w:rsidP="00ED69B2">
            <w:pPr>
              <w:pStyle w:val="TAH"/>
              <w:keepNext w:val="0"/>
              <w:keepLines w:val="0"/>
            </w:pPr>
            <w:r w:rsidRPr="00034446">
              <w:t>Version</w:t>
            </w:r>
          </w:p>
        </w:tc>
      </w:tr>
      <w:tr w:rsidR="001419CC" w:rsidRPr="00034446" w14:paraId="553D303F"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50450387" w14:textId="77777777" w:rsidR="001419CC" w:rsidRPr="00034446" w:rsidRDefault="001419CC" w:rsidP="00ED69B2">
            <w:pPr>
              <w:pStyle w:val="TAL"/>
            </w:pPr>
            <w:r w:rsidRPr="00034446">
              <w:t>Service n°3:</w:t>
            </w:r>
          </w:p>
        </w:tc>
        <w:tc>
          <w:tcPr>
            <w:tcW w:w="5134" w:type="dxa"/>
            <w:tcBorders>
              <w:top w:val="single" w:sz="6" w:space="0" w:color="auto"/>
              <w:left w:val="single" w:sz="6" w:space="0" w:color="auto"/>
              <w:bottom w:val="single" w:sz="6" w:space="0" w:color="auto"/>
              <w:right w:val="single" w:sz="6" w:space="0" w:color="auto"/>
            </w:tcBorders>
          </w:tcPr>
          <w:p w14:paraId="02A52CB6" w14:textId="77777777" w:rsidR="001419CC" w:rsidRPr="00034446" w:rsidRDefault="001419CC" w:rsidP="00ED69B2">
            <w:pPr>
              <w:pStyle w:val="TAL"/>
            </w:pPr>
            <w:r w:rsidRPr="00034446">
              <w:t>MCS Group configuration data</w:t>
            </w:r>
          </w:p>
        </w:tc>
        <w:tc>
          <w:tcPr>
            <w:tcW w:w="1293" w:type="dxa"/>
            <w:tcBorders>
              <w:top w:val="single" w:sz="6" w:space="0" w:color="auto"/>
              <w:left w:val="single" w:sz="6" w:space="0" w:color="auto"/>
              <w:bottom w:val="single" w:sz="6" w:space="0" w:color="auto"/>
              <w:right w:val="single" w:sz="6" w:space="0" w:color="auto"/>
            </w:tcBorders>
          </w:tcPr>
          <w:p w14:paraId="15B0ED5B"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3F8E681E" w14:textId="77777777" w:rsidR="001419CC" w:rsidRPr="00034446" w:rsidRDefault="001419CC" w:rsidP="00ED69B2">
            <w:pPr>
              <w:pStyle w:val="TAL"/>
              <w:rPr>
                <w:rFonts w:cs="Arial"/>
                <w:szCs w:val="18"/>
              </w:rPr>
            </w:pPr>
          </w:p>
        </w:tc>
      </w:tr>
      <w:tr w:rsidR="001419CC" w:rsidRPr="00034446" w14:paraId="7324299C"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2770C990" w14:textId="77777777" w:rsidR="001419CC" w:rsidRPr="00034446" w:rsidRDefault="001419CC" w:rsidP="00ED69B2">
            <w:pPr>
              <w:pStyle w:val="TAL"/>
            </w:pPr>
            <w:r w:rsidRPr="00034446">
              <w:t>Service n°6:</w:t>
            </w:r>
          </w:p>
        </w:tc>
        <w:tc>
          <w:tcPr>
            <w:tcW w:w="5134" w:type="dxa"/>
            <w:tcBorders>
              <w:top w:val="single" w:sz="6" w:space="0" w:color="auto"/>
              <w:left w:val="single" w:sz="6" w:space="0" w:color="auto"/>
              <w:bottom w:val="single" w:sz="6" w:space="0" w:color="auto"/>
              <w:right w:val="single" w:sz="6" w:space="0" w:color="auto"/>
            </w:tcBorders>
          </w:tcPr>
          <w:p w14:paraId="2CF169A3" w14:textId="77777777" w:rsidR="001419CC" w:rsidRPr="00034446" w:rsidRDefault="001419CC" w:rsidP="00ED69B2">
            <w:pPr>
              <w:pStyle w:val="TAL"/>
            </w:pPr>
            <w:r w:rsidRPr="00034446">
              <w:t>MCData UE configuration data</w:t>
            </w:r>
          </w:p>
        </w:tc>
        <w:tc>
          <w:tcPr>
            <w:tcW w:w="1293" w:type="dxa"/>
            <w:tcBorders>
              <w:top w:val="single" w:sz="6" w:space="0" w:color="auto"/>
              <w:left w:val="single" w:sz="6" w:space="0" w:color="auto"/>
              <w:bottom w:val="single" w:sz="6" w:space="0" w:color="auto"/>
              <w:right w:val="single" w:sz="6" w:space="0" w:color="auto"/>
            </w:tcBorders>
          </w:tcPr>
          <w:p w14:paraId="446E6144"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59963961" w14:textId="77777777" w:rsidR="001419CC" w:rsidRPr="00034446" w:rsidRDefault="001419CC" w:rsidP="00ED69B2">
            <w:pPr>
              <w:pStyle w:val="TAL"/>
              <w:rPr>
                <w:rFonts w:cs="Arial"/>
                <w:szCs w:val="18"/>
              </w:rPr>
            </w:pPr>
          </w:p>
        </w:tc>
      </w:tr>
      <w:tr w:rsidR="001419CC" w:rsidRPr="00034446" w14:paraId="168617A1"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4D5D2AAD" w14:textId="77777777" w:rsidR="001419CC" w:rsidRPr="00034446" w:rsidRDefault="001419CC" w:rsidP="00ED69B2">
            <w:pPr>
              <w:pStyle w:val="TAL"/>
            </w:pPr>
            <w:r w:rsidRPr="00034446">
              <w:t>Service n°7:</w:t>
            </w:r>
          </w:p>
        </w:tc>
        <w:tc>
          <w:tcPr>
            <w:tcW w:w="5134" w:type="dxa"/>
            <w:tcBorders>
              <w:top w:val="single" w:sz="6" w:space="0" w:color="auto"/>
              <w:left w:val="single" w:sz="6" w:space="0" w:color="auto"/>
              <w:bottom w:val="single" w:sz="6" w:space="0" w:color="auto"/>
              <w:right w:val="single" w:sz="6" w:space="0" w:color="auto"/>
            </w:tcBorders>
          </w:tcPr>
          <w:p w14:paraId="0A3B02FF" w14:textId="77777777" w:rsidR="001419CC" w:rsidRPr="00034446" w:rsidRDefault="001419CC" w:rsidP="00ED69B2">
            <w:pPr>
              <w:pStyle w:val="TAL"/>
            </w:pPr>
            <w:r w:rsidRPr="00034446">
              <w:t>MCData user profile data</w:t>
            </w:r>
          </w:p>
        </w:tc>
        <w:tc>
          <w:tcPr>
            <w:tcW w:w="1293" w:type="dxa"/>
            <w:tcBorders>
              <w:top w:val="single" w:sz="6" w:space="0" w:color="auto"/>
              <w:left w:val="single" w:sz="6" w:space="0" w:color="auto"/>
              <w:bottom w:val="single" w:sz="6" w:space="0" w:color="auto"/>
              <w:right w:val="single" w:sz="6" w:space="0" w:color="auto"/>
            </w:tcBorders>
          </w:tcPr>
          <w:p w14:paraId="14EEA371"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2200DF60" w14:textId="77777777" w:rsidR="001419CC" w:rsidRPr="00034446" w:rsidRDefault="001419CC" w:rsidP="00ED69B2">
            <w:pPr>
              <w:pStyle w:val="TAL"/>
              <w:rPr>
                <w:rFonts w:cs="Arial"/>
                <w:szCs w:val="18"/>
              </w:rPr>
            </w:pPr>
          </w:p>
        </w:tc>
      </w:tr>
      <w:tr w:rsidR="001419CC" w:rsidRPr="00034446" w14:paraId="461B827A"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31454658" w14:textId="77777777" w:rsidR="001419CC" w:rsidRPr="00034446" w:rsidRDefault="001419CC" w:rsidP="00ED69B2">
            <w:pPr>
              <w:pStyle w:val="TAL"/>
            </w:pPr>
            <w:r w:rsidRPr="00034446">
              <w:t>Service n°8:</w:t>
            </w:r>
          </w:p>
        </w:tc>
        <w:tc>
          <w:tcPr>
            <w:tcW w:w="5134" w:type="dxa"/>
            <w:tcBorders>
              <w:top w:val="single" w:sz="6" w:space="0" w:color="auto"/>
              <w:left w:val="single" w:sz="6" w:space="0" w:color="auto"/>
              <w:bottom w:val="single" w:sz="6" w:space="0" w:color="auto"/>
              <w:right w:val="single" w:sz="6" w:space="0" w:color="auto"/>
            </w:tcBorders>
          </w:tcPr>
          <w:p w14:paraId="49A8630D" w14:textId="77777777" w:rsidR="001419CC" w:rsidRPr="00034446" w:rsidRDefault="001419CC" w:rsidP="00ED69B2">
            <w:pPr>
              <w:pStyle w:val="TAL"/>
            </w:pPr>
            <w:r w:rsidRPr="00034446">
              <w:t>MCData service configuration data</w:t>
            </w:r>
          </w:p>
        </w:tc>
        <w:tc>
          <w:tcPr>
            <w:tcW w:w="1293" w:type="dxa"/>
            <w:tcBorders>
              <w:top w:val="single" w:sz="6" w:space="0" w:color="auto"/>
              <w:left w:val="single" w:sz="6" w:space="0" w:color="auto"/>
              <w:bottom w:val="single" w:sz="6" w:space="0" w:color="auto"/>
              <w:right w:val="single" w:sz="6" w:space="0" w:color="auto"/>
            </w:tcBorders>
          </w:tcPr>
          <w:p w14:paraId="5BECD5B1"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27CEDDB0" w14:textId="77777777" w:rsidR="001419CC" w:rsidRPr="00034446" w:rsidRDefault="001419CC" w:rsidP="00ED69B2">
            <w:pPr>
              <w:pStyle w:val="TAL"/>
              <w:rPr>
                <w:rFonts w:cs="Arial"/>
                <w:szCs w:val="18"/>
              </w:rPr>
            </w:pPr>
          </w:p>
        </w:tc>
      </w:tr>
      <w:tr w:rsidR="001419CC" w:rsidRPr="00034446" w14:paraId="41871F9C"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28695E7C" w14:textId="77777777" w:rsidR="001419CC" w:rsidRPr="00034446" w:rsidRDefault="001419CC" w:rsidP="00ED69B2">
            <w:pPr>
              <w:pStyle w:val="TAL"/>
            </w:pPr>
            <w:r w:rsidRPr="00034446">
              <w:t>Service n°9:</w:t>
            </w:r>
          </w:p>
        </w:tc>
        <w:tc>
          <w:tcPr>
            <w:tcW w:w="5134" w:type="dxa"/>
            <w:tcBorders>
              <w:top w:val="single" w:sz="6" w:space="0" w:color="auto"/>
              <w:left w:val="single" w:sz="6" w:space="0" w:color="auto"/>
              <w:bottom w:val="single" w:sz="6" w:space="0" w:color="auto"/>
              <w:right w:val="single" w:sz="6" w:space="0" w:color="auto"/>
            </w:tcBorders>
          </w:tcPr>
          <w:p w14:paraId="6D5A7E8E" w14:textId="77777777" w:rsidR="001419CC" w:rsidRPr="00034446" w:rsidRDefault="001419CC" w:rsidP="00ED69B2">
            <w:pPr>
              <w:pStyle w:val="TAL"/>
            </w:pPr>
            <w:r w:rsidRPr="00034446">
              <w:t>MCVideo UE configuration data</w:t>
            </w:r>
          </w:p>
        </w:tc>
        <w:tc>
          <w:tcPr>
            <w:tcW w:w="1293" w:type="dxa"/>
            <w:tcBorders>
              <w:top w:val="single" w:sz="6" w:space="0" w:color="auto"/>
              <w:left w:val="single" w:sz="6" w:space="0" w:color="auto"/>
              <w:bottom w:val="single" w:sz="6" w:space="0" w:color="auto"/>
              <w:right w:val="single" w:sz="6" w:space="0" w:color="auto"/>
            </w:tcBorders>
          </w:tcPr>
          <w:p w14:paraId="43B600AD"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3844C6B0" w14:textId="77777777" w:rsidR="001419CC" w:rsidRPr="00034446" w:rsidRDefault="001419CC" w:rsidP="00ED69B2">
            <w:pPr>
              <w:pStyle w:val="TAL"/>
              <w:rPr>
                <w:rFonts w:cs="Arial"/>
                <w:szCs w:val="18"/>
              </w:rPr>
            </w:pPr>
          </w:p>
        </w:tc>
      </w:tr>
      <w:tr w:rsidR="001419CC" w:rsidRPr="00034446" w14:paraId="05696F70"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77D47D0F" w14:textId="77777777" w:rsidR="001419CC" w:rsidRPr="00034446" w:rsidRDefault="001419CC" w:rsidP="00ED69B2">
            <w:pPr>
              <w:pStyle w:val="TAL"/>
            </w:pPr>
            <w:r w:rsidRPr="00034446">
              <w:t>Service n°10:</w:t>
            </w:r>
          </w:p>
        </w:tc>
        <w:tc>
          <w:tcPr>
            <w:tcW w:w="5134" w:type="dxa"/>
            <w:tcBorders>
              <w:top w:val="single" w:sz="6" w:space="0" w:color="auto"/>
              <w:left w:val="single" w:sz="6" w:space="0" w:color="auto"/>
              <w:bottom w:val="single" w:sz="6" w:space="0" w:color="auto"/>
              <w:right w:val="single" w:sz="6" w:space="0" w:color="auto"/>
            </w:tcBorders>
          </w:tcPr>
          <w:p w14:paraId="2DCE9D0A" w14:textId="77777777" w:rsidR="001419CC" w:rsidRPr="00034446" w:rsidRDefault="001419CC" w:rsidP="00ED69B2">
            <w:pPr>
              <w:pStyle w:val="TAL"/>
            </w:pPr>
            <w:r w:rsidRPr="00034446">
              <w:t>MCVideo user profile data</w:t>
            </w:r>
          </w:p>
        </w:tc>
        <w:tc>
          <w:tcPr>
            <w:tcW w:w="1293" w:type="dxa"/>
            <w:tcBorders>
              <w:top w:val="single" w:sz="6" w:space="0" w:color="auto"/>
              <w:left w:val="single" w:sz="6" w:space="0" w:color="auto"/>
              <w:bottom w:val="single" w:sz="6" w:space="0" w:color="auto"/>
              <w:right w:val="single" w:sz="6" w:space="0" w:color="auto"/>
            </w:tcBorders>
          </w:tcPr>
          <w:p w14:paraId="6A6B5462"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329125F1" w14:textId="77777777" w:rsidR="001419CC" w:rsidRPr="00034446" w:rsidRDefault="001419CC" w:rsidP="00ED69B2">
            <w:pPr>
              <w:pStyle w:val="TAL"/>
              <w:rPr>
                <w:rFonts w:cs="Arial"/>
                <w:szCs w:val="18"/>
              </w:rPr>
            </w:pPr>
          </w:p>
        </w:tc>
      </w:tr>
      <w:tr w:rsidR="001419CC" w:rsidRPr="00034446" w14:paraId="361F9ACA" w14:textId="77777777" w:rsidTr="00ED69B2">
        <w:trPr>
          <w:cantSplit/>
          <w:jc w:val="center"/>
        </w:trPr>
        <w:tc>
          <w:tcPr>
            <w:tcW w:w="1453" w:type="dxa"/>
            <w:tcBorders>
              <w:top w:val="single" w:sz="6" w:space="0" w:color="auto"/>
              <w:left w:val="single" w:sz="6" w:space="0" w:color="auto"/>
              <w:bottom w:val="single" w:sz="6" w:space="0" w:color="auto"/>
              <w:right w:val="single" w:sz="6" w:space="0" w:color="auto"/>
            </w:tcBorders>
          </w:tcPr>
          <w:p w14:paraId="38E4C9D8" w14:textId="77777777" w:rsidR="001419CC" w:rsidRPr="00034446" w:rsidRDefault="001419CC" w:rsidP="00ED69B2">
            <w:pPr>
              <w:pStyle w:val="TAL"/>
            </w:pPr>
            <w:r w:rsidRPr="00034446">
              <w:t>Service n°11:</w:t>
            </w:r>
          </w:p>
        </w:tc>
        <w:tc>
          <w:tcPr>
            <w:tcW w:w="5134" w:type="dxa"/>
            <w:tcBorders>
              <w:top w:val="single" w:sz="6" w:space="0" w:color="auto"/>
              <w:left w:val="single" w:sz="6" w:space="0" w:color="auto"/>
              <w:bottom w:val="single" w:sz="6" w:space="0" w:color="auto"/>
              <w:right w:val="single" w:sz="6" w:space="0" w:color="auto"/>
            </w:tcBorders>
          </w:tcPr>
          <w:p w14:paraId="3C20391D" w14:textId="77777777" w:rsidR="001419CC" w:rsidRPr="00034446" w:rsidRDefault="001419CC" w:rsidP="00ED69B2">
            <w:pPr>
              <w:pStyle w:val="TAL"/>
            </w:pPr>
            <w:r w:rsidRPr="00034446">
              <w:t>MCVideo service configuration data</w:t>
            </w:r>
          </w:p>
        </w:tc>
        <w:tc>
          <w:tcPr>
            <w:tcW w:w="1293" w:type="dxa"/>
            <w:tcBorders>
              <w:top w:val="single" w:sz="6" w:space="0" w:color="auto"/>
              <w:left w:val="single" w:sz="6" w:space="0" w:color="auto"/>
              <w:bottom w:val="single" w:sz="6" w:space="0" w:color="auto"/>
              <w:right w:val="single" w:sz="6" w:space="0" w:color="auto"/>
            </w:tcBorders>
          </w:tcPr>
          <w:p w14:paraId="3B3BD89D" w14:textId="77777777" w:rsidR="001419CC" w:rsidRPr="00034446" w:rsidRDefault="001419CC" w:rsidP="00ED69B2">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01F1D907" w14:textId="77777777" w:rsidR="001419CC" w:rsidRPr="00034446" w:rsidRDefault="001419CC" w:rsidP="00ED69B2">
            <w:pPr>
              <w:pStyle w:val="TAL"/>
              <w:rPr>
                <w:rFonts w:cs="Arial"/>
                <w:szCs w:val="18"/>
              </w:rPr>
            </w:pPr>
          </w:p>
        </w:tc>
      </w:tr>
    </w:tbl>
    <w:p w14:paraId="75820888" w14:textId="77777777" w:rsidR="001419CC" w:rsidRPr="00034446" w:rsidRDefault="001419CC" w:rsidP="001419CC"/>
    <w:p w14:paraId="188E2F63" w14:textId="77777777" w:rsidR="001419CC" w:rsidRPr="00034446" w:rsidRDefault="001419CC" w:rsidP="001419CC">
      <w:pPr>
        <w:pStyle w:val="H6"/>
      </w:pPr>
      <w:r w:rsidRPr="00034446">
        <w:t>EF</w:t>
      </w:r>
      <w:r w:rsidRPr="00034446">
        <w:rPr>
          <w:position w:val="-6"/>
        </w:rPr>
        <w:t>MCS_CONFIG</w:t>
      </w:r>
      <w:r w:rsidRPr="00034446">
        <w:t xml:space="preserve"> (MCS configur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11"/>
        <w:gridCol w:w="1417"/>
        <w:gridCol w:w="5038"/>
      </w:tblGrid>
      <w:tr w:rsidR="001419CC" w:rsidRPr="00034446" w14:paraId="0102081E" w14:textId="77777777" w:rsidTr="00ED69B2">
        <w:trPr>
          <w:cantSplit/>
          <w:jc w:val="center"/>
        </w:trPr>
        <w:tc>
          <w:tcPr>
            <w:tcW w:w="3111" w:type="dxa"/>
          </w:tcPr>
          <w:p w14:paraId="21BCA4AF" w14:textId="77777777" w:rsidR="001419CC" w:rsidRPr="00034446" w:rsidRDefault="001419CC" w:rsidP="00ED69B2">
            <w:pPr>
              <w:pStyle w:val="TAH"/>
              <w:jc w:val="left"/>
            </w:pPr>
            <w:r w:rsidRPr="00034446">
              <w:t>MCPTT configuration data objects</w:t>
            </w:r>
          </w:p>
        </w:tc>
        <w:tc>
          <w:tcPr>
            <w:tcW w:w="1417" w:type="dxa"/>
          </w:tcPr>
          <w:p w14:paraId="5D069E7F" w14:textId="77777777" w:rsidR="001419CC" w:rsidRPr="00034446" w:rsidRDefault="001419CC" w:rsidP="00ED69B2">
            <w:pPr>
              <w:pStyle w:val="TAH"/>
            </w:pPr>
            <w:r w:rsidRPr="00034446">
              <w:t>Tag Values</w:t>
            </w:r>
          </w:p>
        </w:tc>
        <w:tc>
          <w:tcPr>
            <w:tcW w:w="5038" w:type="dxa"/>
          </w:tcPr>
          <w:p w14:paraId="61FB4E91" w14:textId="77777777" w:rsidR="001419CC" w:rsidRPr="00034446" w:rsidRDefault="001419CC" w:rsidP="00ED69B2">
            <w:pPr>
              <w:pStyle w:val="TAH"/>
            </w:pPr>
            <w:r w:rsidRPr="00034446">
              <w:t>Condition</w:t>
            </w:r>
          </w:p>
        </w:tc>
      </w:tr>
      <w:tr w:rsidR="001419CC" w:rsidRPr="00034446" w14:paraId="66A3FB6E" w14:textId="77777777" w:rsidTr="00ED69B2">
        <w:trPr>
          <w:cantSplit/>
          <w:jc w:val="center"/>
        </w:trPr>
        <w:tc>
          <w:tcPr>
            <w:tcW w:w="3111" w:type="dxa"/>
          </w:tcPr>
          <w:p w14:paraId="45FE088B" w14:textId="77777777" w:rsidR="001419CC" w:rsidRPr="00034446" w:rsidRDefault="001419CC" w:rsidP="00ED69B2">
            <w:pPr>
              <w:pStyle w:val="TAL"/>
            </w:pPr>
            <w:r w:rsidRPr="00034446">
              <w:t>MCS Group configuration data</w:t>
            </w:r>
          </w:p>
        </w:tc>
        <w:tc>
          <w:tcPr>
            <w:tcW w:w="1417" w:type="dxa"/>
          </w:tcPr>
          <w:p w14:paraId="3D9A8554" w14:textId="77777777" w:rsidR="001419CC" w:rsidRPr="00034446" w:rsidRDefault="001419CC" w:rsidP="00ED69B2">
            <w:pPr>
              <w:pStyle w:val="TAC"/>
            </w:pPr>
            <w:r w:rsidRPr="00034446">
              <w:t>'82'</w:t>
            </w:r>
          </w:p>
        </w:tc>
        <w:tc>
          <w:tcPr>
            <w:tcW w:w="5038" w:type="dxa"/>
          </w:tcPr>
          <w:p w14:paraId="6BF9BBBC" w14:textId="635BA3F6" w:rsidR="001419CC" w:rsidRPr="00034446" w:rsidRDefault="001419CC" w:rsidP="00ED69B2">
            <w:pPr>
              <w:pStyle w:val="TAL"/>
            </w:pPr>
            <w:r w:rsidRPr="00034446">
              <w:t xml:space="preserve">Not </w:t>
            </w:r>
            <w:r w:rsidR="00DB1633" w:rsidRPr="00034446">
              <w:t>p</w:t>
            </w:r>
            <w:r w:rsidRPr="00034446">
              <w:t>resent</w:t>
            </w:r>
          </w:p>
        </w:tc>
      </w:tr>
      <w:tr w:rsidR="001419CC" w:rsidRPr="00034446" w14:paraId="11C38079" w14:textId="77777777" w:rsidTr="00ED69B2">
        <w:trPr>
          <w:cantSplit/>
          <w:jc w:val="center"/>
        </w:trPr>
        <w:tc>
          <w:tcPr>
            <w:tcW w:w="3111" w:type="dxa"/>
          </w:tcPr>
          <w:p w14:paraId="3BF18699" w14:textId="77777777" w:rsidR="001419CC" w:rsidRPr="00034446" w:rsidRDefault="001419CC" w:rsidP="00ED69B2">
            <w:pPr>
              <w:pStyle w:val="TAL"/>
            </w:pPr>
            <w:r w:rsidRPr="00034446">
              <w:t>MCData UE configuration data</w:t>
            </w:r>
          </w:p>
        </w:tc>
        <w:tc>
          <w:tcPr>
            <w:tcW w:w="1417" w:type="dxa"/>
          </w:tcPr>
          <w:p w14:paraId="3BC57B0B" w14:textId="77777777" w:rsidR="001419CC" w:rsidRPr="00034446" w:rsidRDefault="001419CC" w:rsidP="00ED69B2">
            <w:pPr>
              <w:pStyle w:val="TAC"/>
            </w:pPr>
            <w:r w:rsidRPr="00034446">
              <w:t>'85'</w:t>
            </w:r>
          </w:p>
        </w:tc>
        <w:tc>
          <w:tcPr>
            <w:tcW w:w="5038" w:type="dxa"/>
          </w:tcPr>
          <w:p w14:paraId="220E1835" w14:textId="4DADED75" w:rsidR="001419CC" w:rsidRPr="00034446" w:rsidRDefault="001419CC" w:rsidP="00ED69B2">
            <w:pPr>
              <w:pStyle w:val="TAL"/>
            </w:pPr>
            <w:r w:rsidRPr="00034446">
              <w:t xml:space="preserve">Not </w:t>
            </w:r>
            <w:r w:rsidR="00DB1633" w:rsidRPr="00034446">
              <w:t>p</w:t>
            </w:r>
            <w:r w:rsidRPr="00034446">
              <w:t>resent</w:t>
            </w:r>
          </w:p>
        </w:tc>
      </w:tr>
      <w:tr w:rsidR="001419CC" w:rsidRPr="00034446" w14:paraId="11B38B61" w14:textId="77777777" w:rsidTr="00ED69B2">
        <w:trPr>
          <w:cantSplit/>
          <w:jc w:val="center"/>
        </w:trPr>
        <w:tc>
          <w:tcPr>
            <w:tcW w:w="3111" w:type="dxa"/>
          </w:tcPr>
          <w:p w14:paraId="142465EC" w14:textId="77777777" w:rsidR="001419CC" w:rsidRPr="00034446" w:rsidRDefault="001419CC" w:rsidP="00ED69B2">
            <w:pPr>
              <w:pStyle w:val="TAL"/>
            </w:pPr>
            <w:r w:rsidRPr="00034446">
              <w:t>MCData user profile data</w:t>
            </w:r>
          </w:p>
        </w:tc>
        <w:tc>
          <w:tcPr>
            <w:tcW w:w="1417" w:type="dxa"/>
          </w:tcPr>
          <w:p w14:paraId="5366B88B" w14:textId="77777777" w:rsidR="001419CC" w:rsidRPr="00034446" w:rsidRDefault="001419CC" w:rsidP="00ED69B2">
            <w:pPr>
              <w:pStyle w:val="TAC"/>
            </w:pPr>
            <w:r w:rsidRPr="00034446">
              <w:t>'86'</w:t>
            </w:r>
          </w:p>
        </w:tc>
        <w:tc>
          <w:tcPr>
            <w:tcW w:w="5038" w:type="dxa"/>
          </w:tcPr>
          <w:p w14:paraId="26C293F9" w14:textId="247B7A39" w:rsidR="001419CC" w:rsidRPr="00034446" w:rsidRDefault="001419CC" w:rsidP="00ED69B2">
            <w:pPr>
              <w:pStyle w:val="TAL"/>
            </w:pPr>
            <w:r w:rsidRPr="00034446">
              <w:t xml:space="preserve">Not </w:t>
            </w:r>
            <w:r w:rsidR="00DB1633" w:rsidRPr="00034446">
              <w:t>p</w:t>
            </w:r>
            <w:r w:rsidRPr="00034446">
              <w:t>resent</w:t>
            </w:r>
          </w:p>
        </w:tc>
      </w:tr>
      <w:tr w:rsidR="001419CC" w:rsidRPr="00034446" w14:paraId="37410B98" w14:textId="77777777" w:rsidTr="00ED69B2">
        <w:trPr>
          <w:cantSplit/>
          <w:jc w:val="center"/>
        </w:trPr>
        <w:tc>
          <w:tcPr>
            <w:tcW w:w="3111" w:type="dxa"/>
          </w:tcPr>
          <w:p w14:paraId="2FF6CC80" w14:textId="77777777" w:rsidR="001419CC" w:rsidRPr="00034446" w:rsidRDefault="001419CC" w:rsidP="00ED69B2">
            <w:pPr>
              <w:pStyle w:val="TAL"/>
            </w:pPr>
            <w:r w:rsidRPr="00034446">
              <w:t>MCData service configuration data</w:t>
            </w:r>
          </w:p>
        </w:tc>
        <w:tc>
          <w:tcPr>
            <w:tcW w:w="1417" w:type="dxa"/>
          </w:tcPr>
          <w:p w14:paraId="2A10102F" w14:textId="77777777" w:rsidR="001419CC" w:rsidRPr="00034446" w:rsidRDefault="001419CC" w:rsidP="00ED69B2">
            <w:pPr>
              <w:pStyle w:val="TAC"/>
            </w:pPr>
            <w:r w:rsidRPr="00034446">
              <w:t>'87'</w:t>
            </w:r>
          </w:p>
        </w:tc>
        <w:tc>
          <w:tcPr>
            <w:tcW w:w="5038" w:type="dxa"/>
          </w:tcPr>
          <w:p w14:paraId="4549B211" w14:textId="300C9295" w:rsidR="001419CC" w:rsidRPr="00034446" w:rsidRDefault="001419CC" w:rsidP="00ED69B2">
            <w:pPr>
              <w:pStyle w:val="TAL"/>
            </w:pPr>
            <w:r w:rsidRPr="00034446">
              <w:t xml:space="preserve">Not </w:t>
            </w:r>
            <w:r w:rsidR="00DB1633" w:rsidRPr="00034446">
              <w:t>p</w:t>
            </w:r>
            <w:r w:rsidRPr="00034446">
              <w:t>resent</w:t>
            </w:r>
          </w:p>
        </w:tc>
      </w:tr>
      <w:tr w:rsidR="001419CC" w:rsidRPr="00034446" w14:paraId="45525B31" w14:textId="77777777" w:rsidTr="00ED69B2">
        <w:trPr>
          <w:cantSplit/>
          <w:jc w:val="center"/>
        </w:trPr>
        <w:tc>
          <w:tcPr>
            <w:tcW w:w="3111" w:type="dxa"/>
          </w:tcPr>
          <w:p w14:paraId="5566A2C1" w14:textId="77777777" w:rsidR="001419CC" w:rsidRPr="00034446" w:rsidRDefault="001419CC" w:rsidP="00ED69B2">
            <w:pPr>
              <w:pStyle w:val="TAL"/>
            </w:pPr>
            <w:r w:rsidRPr="00034446">
              <w:t>MCVideo UE configuration data</w:t>
            </w:r>
          </w:p>
        </w:tc>
        <w:tc>
          <w:tcPr>
            <w:tcW w:w="1417" w:type="dxa"/>
          </w:tcPr>
          <w:p w14:paraId="5D7EAC77" w14:textId="77777777" w:rsidR="001419CC" w:rsidRPr="00034446" w:rsidRDefault="001419CC" w:rsidP="00ED69B2">
            <w:pPr>
              <w:pStyle w:val="TAC"/>
            </w:pPr>
            <w:r w:rsidRPr="00034446">
              <w:t>'88'</w:t>
            </w:r>
          </w:p>
        </w:tc>
        <w:tc>
          <w:tcPr>
            <w:tcW w:w="5038" w:type="dxa"/>
          </w:tcPr>
          <w:p w14:paraId="5FAB2FB7" w14:textId="6D60289B" w:rsidR="001419CC" w:rsidRPr="00034446" w:rsidRDefault="001419CC" w:rsidP="00ED69B2">
            <w:pPr>
              <w:pStyle w:val="TAL"/>
            </w:pPr>
            <w:r w:rsidRPr="00034446">
              <w:t xml:space="preserve">Not </w:t>
            </w:r>
            <w:r w:rsidR="00DB1633" w:rsidRPr="00034446">
              <w:t>p</w:t>
            </w:r>
            <w:r w:rsidRPr="00034446">
              <w:t>resent</w:t>
            </w:r>
          </w:p>
        </w:tc>
      </w:tr>
      <w:tr w:rsidR="001419CC" w:rsidRPr="00034446" w14:paraId="037440DF" w14:textId="77777777" w:rsidTr="00ED69B2">
        <w:trPr>
          <w:cantSplit/>
          <w:jc w:val="center"/>
        </w:trPr>
        <w:tc>
          <w:tcPr>
            <w:tcW w:w="3111" w:type="dxa"/>
          </w:tcPr>
          <w:p w14:paraId="03814D3B" w14:textId="77777777" w:rsidR="001419CC" w:rsidRPr="00034446" w:rsidRDefault="001419CC" w:rsidP="00ED69B2">
            <w:pPr>
              <w:pStyle w:val="TAL"/>
            </w:pPr>
            <w:r w:rsidRPr="00034446">
              <w:t>MCVideo user profile data</w:t>
            </w:r>
          </w:p>
        </w:tc>
        <w:tc>
          <w:tcPr>
            <w:tcW w:w="1417" w:type="dxa"/>
          </w:tcPr>
          <w:p w14:paraId="127C8F87" w14:textId="77777777" w:rsidR="001419CC" w:rsidRPr="00034446" w:rsidRDefault="001419CC" w:rsidP="00ED69B2">
            <w:pPr>
              <w:pStyle w:val="TAC"/>
            </w:pPr>
            <w:r w:rsidRPr="00034446">
              <w:t>'89'</w:t>
            </w:r>
          </w:p>
        </w:tc>
        <w:tc>
          <w:tcPr>
            <w:tcW w:w="5038" w:type="dxa"/>
          </w:tcPr>
          <w:p w14:paraId="4F9ADF45" w14:textId="1D02B148" w:rsidR="001419CC" w:rsidRPr="00034446" w:rsidRDefault="001419CC" w:rsidP="00ED69B2">
            <w:pPr>
              <w:pStyle w:val="TAL"/>
            </w:pPr>
            <w:r w:rsidRPr="00034446">
              <w:t xml:space="preserve">Not </w:t>
            </w:r>
            <w:r w:rsidR="00DB1633" w:rsidRPr="00034446">
              <w:t>p</w:t>
            </w:r>
            <w:r w:rsidRPr="00034446">
              <w:t>resent</w:t>
            </w:r>
          </w:p>
        </w:tc>
      </w:tr>
      <w:tr w:rsidR="001419CC" w:rsidRPr="00034446" w14:paraId="5EC691F0" w14:textId="77777777" w:rsidTr="00ED69B2">
        <w:trPr>
          <w:cantSplit/>
          <w:jc w:val="center"/>
        </w:trPr>
        <w:tc>
          <w:tcPr>
            <w:tcW w:w="3111" w:type="dxa"/>
          </w:tcPr>
          <w:p w14:paraId="1DE96695" w14:textId="77777777" w:rsidR="001419CC" w:rsidRPr="00034446" w:rsidRDefault="001419CC" w:rsidP="00ED69B2">
            <w:pPr>
              <w:pStyle w:val="TAL"/>
            </w:pPr>
            <w:r w:rsidRPr="00034446">
              <w:t>MCVideo service configuration data</w:t>
            </w:r>
          </w:p>
        </w:tc>
        <w:tc>
          <w:tcPr>
            <w:tcW w:w="1417" w:type="dxa"/>
          </w:tcPr>
          <w:p w14:paraId="1E11251E" w14:textId="77777777" w:rsidR="001419CC" w:rsidRPr="00034446" w:rsidRDefault="001419CC" w:rsidP="00ED69B2">
            <w:pPr>
              <w:pStyle w:val="TAC"/>
            </w:pPr>
            <w:r w:rsidRPr="00034446">
              <w:t>'8A'</w:t>
            </w:r>
          </w:p>
        </w:tc>
        <w:tc>
          <w:tcPr>
            <w:tcW w:w="5038" w:type="dxa"/>
          </w:tcPr>
          <w:p w14:paraId="12C9B237" w14:textId="0B57CB16" w:rsidR="001419CC" w:rsidRPr="00034446" w:rsidRDefault="001419CC" w:rsidP="00ED69B2">
            <w:pPr>
              <w:pStyle w:val="TAL"/>
            </w:pPr>
            <w:r w:rsidRPr="00034446">
              <w:t xml:space="preserve">Not </w:t>
            </w:r>
            <w:r w:rsidR="00DB1633" w:rsidRPr="00034446">
              <w:t>p</w:t>
            </w:r>
            <w:r w:rsidRPr="00034446">
              <w:t>resent</w:t>
            </w:r>
          </w:p>
        </w:tc>
      </w:tr>
    </w:tbl>
    <w:p w14:paraId="02D9999B" w14:textId="77777777" w:rsidR="001419CC" w:rsidRPr="00034446" w:rsidRDefault="001419CC" w:rsidP="001419CC"/>
    <w:p w14:paraId="70E6749F" w14:textId="77777777" w:rsidR="005E50AC" w:rsidRPr="00034446" w:rsidRDefault="005E50AC" w:rsidP="001C392F">
      <w:r w:rsidRPr="00034446">
        <w:t>Preamble:</w:t>
      </w:r>
    </w:p>
    <w:p w14:paraId="5414E323" w14:textId="77777777" w:rsidR="005E50AC" w:rsidRPr="00034446" w:rsidRDefault="005E50AC" w:rsidP="005E50AC">
      <w:pPr>
        <w:pStyle w:val="B1"/>
      </w:pPr>
      <w:r w:rsidRPr="00034446">
        <w:t>-</w:t>
      </w:r>
      <w:r w:rsidRPr="00034446">
        <w:tab/>
        <w:t>The UE is Switched OFF (state 1) according to TS 36.508 [6].</w:t>
      </w:r>
    </w:p>
    <w:p w14:paraId="405A8B5C" w14:textId="77777777" w:rsidR="005E50AC" w:rsidRPr="00034446" w:rsidRDefault="005E50AC" w:rsidP="005E50AC">
      <w:pPr>
        <w:pStyle w:val="B1"/>
      </w:pPr>
      <w:r w:rsidRPr="00034446">
        <w:t>-</w:t>
      </w:r>
      <w:r w:rsidRPr="00034446">
        <w:tab/>
        <w:t xml:space="preserve">The variable </w:t>
      </w:r>
      <w:r w:rsidRPr="00034446">
        <w:rPr>
          <w:lang w:eastAsia="en-US"/>
        </w:rPr>
        <w:t>mcptt_bearer_established used for assigning a verdict during the test sequence is set=FALSE.</w:t>
      </w:r>
    </w:p>
    <w:p w14:paraId="6CA1137F" w14:textId="77777777" w:rsidR="005E50AC" w:rsidRPr="00034446" w:rsidRDefault="005E50AC" w:rsidP="005E50AC">
      <w:pPr>
        <w:pStyle w:val="H6"/>
      </w:pPr>
      <w:r w:rsidRPr="00034446">
        <w:t>13.1.22.3.2</w:t>
      </w:r>
      <w:r w:rsidRPr="00034446">
        <w:tab/>
        <w:t>Test procedure sequence</w:t>
      </w:r>
    </w:p>
    <w:p w14:paraId="7A75EF7C" w14:textId="77777777" w:rsidR="005E50AC" w:rsidRPr="00034446" w:rsidRDefault="005E50AC" w:rsidP="001C392F">
      <w:pPr>
        <w:pStyle w:val="TH"/>
      </w:pPr>
      <w:r w:rsidRPr="00034446">
        <w:t>Table 13.1.22.3.2-0: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7787"/>
      </w:tblGrid>
      <w:tr w:rsidR="005E50AC" w:rsidRPr="00034446" w14:paraId="2B0DCA78" w14:textId="77777777" w:rsidTr="009074FE">
        <w:trPr>
          <w:cantSplit/>
        </w:trPr>
        <w:tc>
          <w:tcPr>
            <w:tcW w:w="1819" w:type="dxa"/>
          </w:tcPr>
          <w:p w14:paraId="19716E19" w14:textId="77777777" w:rsidR="005E50AC" w:rsidRPr="00034446" w:rsidRDefault="005E50AC" w:rsidP="009074FE">
            <w:pPr>
              <w:pStyle w:val="TAH"/>
              <w:rPr>
                <w:lang w:eastAsia="en-US"/>
              </w:rPr>
            </w:pPr>
            <w:r w:rsidRPr="00034446">
              <w:rPr>
                <w:lang w:eastAsia="en-US"/>
              </w:rPr>
              <w:t>Condition</w:t>
            </w:r>
          </w:p>
        </w:tc>
        <w:tc>
          <w:tcPr>
            <w:tcW w:w="7787" w:type="dxa"/>
          </w:tcPr>
          <w:p w14:paraId="2F9966E9" w14:textId="77777777" w:rsidR="005E50AC" w:rsidRPr="00034446" w:rsidRDefault="005E50AC" w:rsidP="009074FE">
            <w:pPr>
              <w:pStyle w:val="TAH"/>
              <w:rPr>
                <w:lang w:eastAsia="en-US"/>
              </w:rPr>
            </w:pPr>
            <w:r w:rsidRPr="00034446">
              <w:rPr>
                <w:lang w:eastAsia="en-US"/>
              </w:rPr>
              <w:t>Explanation</w:t>
            </w:r>
          </w:p>
        </w:tc>
      </w:tr>
      <w:tr w:rsidR="005E50AC" w:rsidRPr="00034446" w14:paraId="6531B253" w14:textId="77777777" w:rsidTr="009074FE">
        <w:trPr>
          <w:cantSplit/>
        </w:trPr>
        <w:tc>
          <w:tcPr>
            <w:tcW w:w="1819" w:type="dxa"/>
          </w:tcPr>
          <w:p w14:paraId="4B1D1E8E" w14:textId="77777777" w:rsidR="005E50AC" w:rsidRPr="00034446" w:rsidRDefault="005E50AC" w:rsidP="009074FE">
            <w:pPr>
              <w:pStyle w:val="TAL"/>
              <w:rPr>
                <w:lang w:eastAsia="en-US"/>
              </w:rPr>
            </w:pPr>
            <w:r w:rsidRPr="00034446">
              <w:rPr>
                <w:lang w:eastAsia="en-US"/>
              </w:rPr>
              <w:t>ADD_IMS</w:t>
            </w:r>
          </w:p>
        </w:tc>
        <w:tc>
          <w:tcPr>
            <w:tcW w:w="7787" w:type="dxa"/>
          </w:tcPr>
          <w:p w14:paraId="372A19EF" w14:textId="77777777" w:rsidR="005E50AC" w:rsidRPr="00034446" w:rsidRDefault="005E50AC" w:rsidP="009074FE">
            <w:pPr>
              <w:pStyle w:val="TAL"/>
              <w:rPr>
                <w:lang w:eastAsia="en-US"/>
              </w:rPr>
            </w:pPr>
            <w:r w:rsidRPr="00034446">
              <w:rPr>
                <w:lang w:eastAsia="en-US"/>
              </w:rPr>
              <w:t>true if PDN CONNECTIVITY REQUEST is for IMS</w:t>
            </w:r>
          </w:p>
        </w:tc>
      </w:tr>
      <w:tr w:rsidR="005E50AC" w:rsidRPr="00034446" w14:paraId="53F105D4" w14:textId="77777777" w:rsidTr="009074FE">
        <w:trPr>
          <w:cantSplit/>
        </w:trPr>
        <w:tc>
          <w:tcPr>
            <w:tcW w:w="1819" w:type="dxa"/>
          </w:tcPr>
          <w:p w14:paraId="3E930573" w14:textId="77777777" w:rsidR="005E50AC" w:rsidRPr="00034446" w:rsidRDefault="005E50AC" w:rsidP="009074FE">
            <w:pPr>
              <w:pStyle w:val="TAL"/>
            </w:pPr>
            <w:r w:rsidRPr="00034446">
              <w:t>ADD_MCX</w:t>
            </w:r>
          </w:p>
        </w:tc>
        <w:tc>
          <w:tcPr>
            <w:tcW w:w="7787" w:type="dxa"/>
          </w:tcPr>
          <w:p w14:paraId="2944EAD0" w14:textId="77777777" w:rsidR="005E50AC" w:rsidRPr="00034446" w:rsidRDefault="005E50AC" w:rsidP="009074FE">
            <w:pPr>
              <w:pStyle w:val="TAL"/>
            </w:pPr>
            <w:r w:rsidRPr="00034446">
              <w:rPr>
                <w:lang w:eastAsia="en-US"/>
              </w:rPr>
              <w:t>true if PDN CONNECTIVITY REQUEST is for MCX</w:t>
            </w:r>
          </w:p>
        </w:tc>
      </w:tr>
    </w:tbl>
    <w:p w14:paraId="60796ECE" w14:textId="77777777" w:rsidR="005E50AC" w:rsidRPr="00034446" w:rsidRDefault="005E50AC" w:rsidP="005E50AC"/>
    <w:p w14:paraId="2D9CB80B" w14:textId="77777777" w:rsidR="005E50AC" w:rsidRPr="00034446" w:rsidRDefault="005E50AC" w:rsidP="005E50AC">
      <w:pPr>
        <w:pStyle w:val="TH"/>
      </w:pPr>
      <w:r w:rsidRPr="00034446">
        <w:t>Table 13.1.2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50AC" w:rsidRPr="00034446" w14:paraId="29A81ADB" w14:textId="77777777" w:rsidTr="001C392F">
        <w:tc>
          <w:tcPr>
            <w:tcW w:w="534" w:type="dxa"/>
            <w:tcBorders>
              <w:top w:val="single" w:sz="4" w:space="0" w:color="auto"/>
              <w:bottom w:val="nil"/>
            </w:tcBorders>
          </w:tcPr>
          <w:p w14:paraId="704D445A" w14:textId="77777777" w:rsidR="005E50AC" w:rsidRPr="00034446" w:rsidRDefault="005E50AC" w:rsidP="009074FE">
            <w:pPr>
              <w:pStyle w:val="TAH"/>
            </w:pPr>
            <w:r w:rsidRPr="00034446">
              <w:t>St</w:t>
            </w:r>
          </w:p>
        </w:tc>
        <w:tc>
          <w:tcPr>
            <w:tcW w:w="3969" w:type="dxa"/>
            <w:tcBorders>
              <w:top w:val="single" w:sz="4" w:space="0" w:color="auto"/>
              <w:bottom w:val="nil"/>
            </w:tcBorders>
          </w:tcPr>
          <w:p w14:paraId="5F44200A" w14:textId="77777777" w:rsidR="005E50AC" w:rsidRPr="00034446" w:rsidRDefault="005E50AC" w:rsidP="009074FE">
            <w:pPr>
              <w:pStyle w:val="TAH"/>
            </w:pPr>
            <w:r w:rsidRPr="00034446">
              <w:t>Procedure</w:t>
            </w:r>
          </w:p>
        </w:tc>
        <w:tc>
          <w:tcPr>
            <w:tcW w:w="3686" w:type="dxa"/>
            <w:gridSpan w:val="2"/>
            <w:tcBorders>
              <w:top w:val="single" w:sz="4" w:space="0" w:color="auto"/>
            </w:tcBorders>
          </w:tcPr>
          <w:p w14:paraId="538DF679" w14:textId="77777777" w:rsidR="005E50AC" w:rsidRPr="00034446" w:rsidRDefault="005E50AC" w:rsidP="009074FE">
            <w:pPr>
              <w:pStyle w:val="TAH"/>
            </w:pPr>
            <w:r w:rsidRPr="00034446">
              <w:t>Message Sequence</w:t>
            </w:r>
          </w:p>
        </w:tc>
        <w:tc>
          <w:tcPr>
            <w:tcW w:w="567" w:type="dxa"/>
            <w:tcBorders>
              <w:top w:val="single" w:sz="4" w:space="0" w:color="auto"/>
              <w:bottom w:val="nil"/>
            </w:tcBorders>
          </w:tcPr>
          <w:p w14:paraId="08356DCE" w14:textId="77777777" w:rsidR="005E50AC" w:rsidRPr="00034446" w:rsidRDefault="005E50AC" w:rsidP="009074FE">
            <w:pPr>
              <w:pStyle w:val="TAH"/>
              <w:rPr>
                <w:rFonts w:eastAsia="MS Gothic"/>
              </w:rPr>
            </w:pPr>
            <w:r w:rsidRPr="00034446">
              <w:rPr>
                <w:rFonts w:eastAsia="MS Gothic"/>
              </w:rPr>
              <w:t>TP</w:t>
            </w:r>
          </w:p>
        </w:tc>
        <w:tc>
          <w:tcPr>
            <w:tcW w:w="850" w:type="dxa"/>
            <w:tcBorders>
              <w:top w:val="single" w:sz="4" w:space="0" w:color="auto"/>
              <w:bottom w:val="nil"/>
            </w:tcBorders>
          </w:tcPr>
          <w:p w14:paraId="04C23641" w14:textId="77777777" w:rsidR="005E50AC" w:rsidRPr="00034446" w:rsidRDefault="005E50AC" w:rsidP="009074FE">
            <w:pPr>
              <w:pStyle w:val="TAH"/>
              <w:rPr>
                <w:rFonts w:eastAsia="MS Gothic"/>
              </w:rPr>
            </w:pPr>
            <w:r w:rsidRPr="00034446">
              <w:rPr>
                <w:rFonts w:eastAsia="MS Gothic"/>
              </w:rPr>
              <w:t>Verdict</w:t>
            </w:r>
          </w:p>
        </w:tc>
      </w:tr>
      <w:tr w:rsidR="005E50AC" w:rsidRPr="00034446" w14:paraId="56114A50" w14:textId="77777777" w:rsidTr="001C392F">
        <w:tc>
          <w:tcPr>
            <w:tcW w:w="534" w:type="dxa"/>
            <w:tcBorders>
              <w:top w:val="nil"/>
            </w:tcBorders>
          </w:tcPr>
          <w:p w14:paraId="311B02B9" w14:textId="77777777" w:rsidR="005E50AC" w:rsidRPr="00034446" w:rsidRDefault="005E50AC" w:rsidP="009074FE">
            <w:pPr>
              <w:pStyle w:val="TAH"/>
              <w:rPr>
                <w:rFonts w:eastAsia="MS Gothic"/>
              </w:rPr>
            </w:pPr>
          </w:p>
        </w:tc>
        <w:tc>
          <w:tcPr>
            <w:tcW w:w="3969" w:type="dxa"/>
            <w:tcBorders>
              <w:top w:val="nil"/>
            </w:tcBorders>
          </w:tcPr>
          <w:p w14:paraId="744451C3" w14:textId="77777777" w:rsidR="005E50AC" w:rsidRPr="00034446" w:rsidRDefault="005E50AC" w:rsidP="009074FE">
            <w:pPr>
              <w:pStyle w:val="TAH"/>
              <w:rPr>
                <w:rFonts w:eastAsia="MS Gothic"/>
              </w:rPr>
            </w:pPr>
          </w:p>
        </w:tc>
        <w:tc>
          <w:tcPr>
            <w:tcW w:w="709" w:type="dxa"/>
            <w:tcBorders>
              <w:top w:val="nil"/>
            </w:tcBorders>
          </w:tcPr>
          <w:p w14:paraId="7C01AEE1" w14:textId="77777777" w:rsidR="005E50AC" w:rsidRPr="00034446" w:rsidRDefault="005E50AC" w:rsidP="009074FE">
            <w:pPr>
              <w:pStyle w:val="TAH"/>
            </w:pPr>
            <w:r w:rsidRPr="00034446">
              <w:t>U - S</w:t>
            </w:r>
          </w:p>
        </w:tc>
        <w:tc>
          <w:tcPr>
            <w:tcW w:w="2977" w:type="dxa"/>
            <w:tcBorders>
              <w:top w:val="nil"/>
            </w:tcBorders>
          </w:tcPr>
          <w:p w14:paraId="679EF67B" w14:textId="77777777" w:rsidR="005E50AC" w:rsidRPr="00034446" w:rsidRDefault="005E50AC" w:rsidP="009074FE">
            <w:pPr>
              <w:pStyle w:val="TAH"/>
            </w:pPr>
            <w:r w:rsidRPr="00034446">
              <w:t>Message</w:t>
            </w:r>
          </w:p>
        </w:tc>
        <w:tc>
          <w:tcPr>
            <w:tcW w:w="567" w:type="dxa"/>
            <w:tcBorders>
              <w:top w:val="nil"/>
            </w:tcBorders>
          </w:tcPr>
          <w:p w14:paraId="5862B98E" w14:textId="77777777" w:rsidR="005E50AC" w:rsidRPr="00034446" w:rsidRDefault="005E50AC" w:rsidP="009074FE">
            <w:pPr>
              <w:pStyle w:val="TAH"/>
              <w:rPr>
                <w:rFonts w:eastAsia="MS Gothic"/>
              </w:rPr>
            </w:pPr>
          </w:p>
        </w:tc>
        <w:tc>
          <w:tcPr>
            <w:tcW w:w="850" w:type="dxa"/>
            <w:tcBorders>
              <w:top w:val="nil"/>
            </w:tcBorders>
          </w:tcPr>
          <w:p w14:paraId="5E755380" w14:textId="77777777" w:rsidR="005E50AC" w:rsidRPr="00034446" w:rsidRDefault="005E50AC" w:rsidP="009074FE">
            <w:pPr>
              <w:pStyle w:val="TAH"/>
              <w:rPr>
                <w:rFonts w:eastAsia="MS Gothic"/>
              </w:rPr>
            </w:pPr>
          </w:p>
        </w:tc>
      </w:tr>
      <w:tr w:rsidR="005E50AC" w:rsidRPr="00034446" w14:paraId="6620EC3A" w14:textId="77777777" w:rsidTr="001C392F">
        <w:tc>
          <w:tcPr>
            <w:tcW w:w="534" w:type="dxa"/>
          </w:tcPr>
          <w:p w14:paraId="705CBFB8" w14:textId="77777777" w:rsidR="005E50AC" w:rsidRPr="00034446" w:rsidRDefault="005E50AC" w:rsidP="009074FE">
            <w:pPr>
              <w:pStyle w:val="TAC"/>
            </w:pPr>
            <w:r w:rsidRPr="00034446">
              <w:rPr>
                <w:lang w:eastAsia="en-US"/>
              </w:rPr>
              <w:t>1</w:t>
            </w:r>
          </w:p>
        </w:tc>
        <w:tc>
          <w:tcPr>
            <w:tcW w:w="3969" w:type="dxa"/>
          </w:tcPr>
          <w:p w14:paraId="3133DBD3" w14:textId="77777777" w:rsidR="005E50AC" w:rsidRPr="00034446" w:rsidRDefault="005E50AC" w:rsidP="009074FE">
            <w:pPr>
              <w:pStyle w:val="TAL"/>
            </w:pPr>
            <w:r w:rsidRPr="00034446">
              <w:t>Switch the UE on.</w:t>
            </w:r>
          </w:p>
        </w:tc>
        <w:tc>
          <w:tcPr>
            <w:tcW w:w="709" w:type="dxa"/>
          </w:tcPr>
          <w:p w14:paraId="2D84E95F" w14:textId="77777777" w:rsidR="005E50AC" w:rsidRPr="00034446" w:rsidRDefault="005E50AC" w:rsidP="009074FE">
            <w:pPr>
              <w:pStyle w:val="TAC"/>
            </w:pPr>
            <w:r w:rsidRPr="00034446">
              <w:t>-</w:t>
            </w:r>
          </w:p>
        </w:tc>
        <w:tc>
          <w:tcPr>
            <w:tcW w:w="2977" w:type="dxa"/>
          </w:tcPr>
          <w:p w14:paraId="5EF9B26F" w14:textId="77777777" w:rsidR="005E50AC" w:rsidRPr="00034446" w:rsidRDefault="005E50AC" w:rsidP="009074FE">
            <w:pPr>
              <w:pStyle w:val="TAL"/>
              <w:rPr>
                <w:iCs/>
              </w:rPr>
            </w:pPr>
            <w:r w:rsidRPr="00034446">
              <w:t>-</w:t>
            </w:r>
          </w:p>
        </w:tc>
        <w:tc>
          <w:tcPr>
            <w:tcW w:w="567" w:type="dxa"/>
          </w:tcPr>
          <w:p w14:paraId="2C3F2CC2" w14:textId="77777777" w:rsidR="005E50AC" w:rsidRPr="00034446" w:rsidRDefault="005E50AC" w:rsidP="009074FE">
            <w:pPr>
              <w:pStyle w:val="TAC"/>
            </w:pPr>
            <w:r w:rsidRPr="00034446">
              <w:t>-</w:t>
            </w:r>
          </w:p>
        </w:tc>
        <w:tc>
          <w:tcPr>
            <w:tcW w:w="850" w:type="dxa"/>
          </w:tcPr>
          <w:p w14:paraId="0EA4DF8D" w14:textId="77777777" w:rsidR="005E50AC" w:rsidRPr="00034446" w:rsidRDefault="005E50AC" w:rsidP="009074FE">
            <w:pPr>
              <w:pStyle w:val="TAC"/>
            </w:pPr>
            <w:r w:rsidRPr="00034446">
              <w:t>-</w:t>
            </w:r>
          </w:p>
        </w:tc>
      </w:tr>
      <w:tr w:rsidR="005E50AC" w:rsidRPr="00034446" w14:paraId="38793105" w14:textId="77777777" w:rsidTr="009074FE">
        <w:tc>
          <w:tcPr>
            <w:tcW w:w="534" w:type="dxa"/>
          </w:tcPr>
          <w:p w14:paraId="18135C44" w14:textId="77777777" w:rsidR="005E50AC" w:rsidRPr="00034446" w:rsidRDefault="005E50AC" w:rsidP="009074FE">
            <w:pPr>
              <w:pStyle w:val="TAC"/>
            </w:pPr>
            <w:r w:rsidRPr="00034446">
              <w:t>2-3</w:t>
            </w:r>
          </w:p>
        </w:tc>
        <w:tc>
          <w:tcPr>
            <w:tcW w:w="3969" w:type="dxa"/>
          </w:tcPr>
          <w:p w14:paraId="39C76576" w14:textId="77777777" w:rsidR="005E50AC" w:rsidRPr="00034446" w:rsidRDefault="005E50AC" w:rsidP="009074FE">
            <w:pPr>
              <w:pStyle w:val="TAL"/>
            </w:pPr>
            <w:r w:rsidRPr="00034446">
              <w:t xml:space="preserve">Steps 2-3 as specified in TS 36.508 [18], subclause </w:t>
            </w:r>
            <w:bookmarkStart w:id="78" w:name="_Toc27402515"/>
            <w:bookmarkStart w:id="79" w:name="_Toc35976165"/>
            <w:bookmarkStart w:id="80" w:name="_Toc35977111"/>
            <w:bookmarkStart w:id="81" w:name="_Toc36028419"/>
            <w:bookmarkStart w:id="82" w:name="_Toc43821743"/>
            <w:bookmarkStart w:id="83" w:name="_Toc52166852"/>
            <w:r w:rsidRPr="00034446">
              <w:t>4.5.2 'UE Registration (State 2)</w:t>
            </w:r>
            <w:bookmarkEnd w:id="78"/>
            <w:bookmarkEnd w:id="79"/>
            <w:bookmarkEnd w:id="80"/>
            <w:bookmarkEnd w:id="81"/>
            <w:bookmarkEnd w:id="82"/>
            <w:bookmarkEnd w:id="83"/>
            <w:r w:rsidRPr="00034446">
              <w:t xml:space="preserve"> take place.</w:t>
            </w:r>
          </w:p>
        </w:tc>
        <w:tc>
          <w:tcPr>
            <w:tcW w:w="709" w:type="dxa"/>
          </w:tcPr>
          <w:p w14:paraId="318C21A8" w14:textId="77777777" w:rsidR="005E50AC" w:rsidRPr="00034446" w:rsidRDefault="005E50AC" w:rsidP="009074FE">
            <w:pPr>
              <w:pStyle w:val="TAC"/>
            </w:pPr>
            <w:r w:rsidRPr="00034446">
              <w:t>-</w:t>
            </w:r>
          </w:p>
        </w:tc>
        <w:tc>
          <w:tcPr>
            <w:tcW w:w="2977" w:type="dxa"/>
          </w:tcPr>
          <w:p w14:paraId="67F3EFF0" w14:textId="77777777" w:rsidR="005E50AC" w:rsidRPr="00034446" w:rsidRDefault="005E50AC" w:rsidP="009074FE">
            <w:pPr>
              <w:pStyle w:val="TAL"/>
            </w:pPr>
            <w:r w:rsidRPr="00034446">
              <w:t>-</w:t>
            </w:r>
          </w:p>
        </w:tc>
        <w:tc>
          <w:tcPr>
            <w:tcW w:w="567" w:type="dxa"/>
          </w:tcPr>
          <w:p w14:paraId="1448B616" w14:textId="77777777" w:rsidR="005E50AC" w:rsidRPr="00034446" w:rsidRDefault="005E50AC" w:rsidP="009074FE">
            <w:pPr>
              <w:pStyle w:val="TAC"/>
            </w:pPr>
            <w:r w:rsidRPr="00034446">
              <w:t>-</w:t>
            </w:r>
          </w:p>
        </w:tc>
        <w:tc>
          <w:tcPr>
            <w:tcW w:w="850" w:type="dxa"/>
          </w:tcPr>
          <w:p w14:paraId="447E330C" w14:textId="77777777" w:rsidR="005E50AC" w:rsidRPr="00034446" w:rsidRDefault="005E50AC" w:rsidP="009074FE">
            <w:pPr>
              <w:pStyle w:val="TAC"/>
            </w:pPr>
            <w:r w:rsidRPr="00034446">
              <w:t>-</w:t>
            </w:r>
          </w:p>
        </w:tc>
      </w:tr>
      <w:tr w:rsidR="005E50AC" w:rsidRPr="00034446" w14:paraId="5422C7C6" w14:textId="77777777" w:rsidTr="009074FE">
        <w:tc>
          <w:tcPr>
            <w:tcW w:w="534" w:type="dxa"/>
            <w:tcBorders>
              <w:top w:val="single" w:sz="4" w:space="0" w:color="auto"/>
              <w:left w:val="single" w:sz="4" w:space="0" w:color="auto"/>
              <w:bottom w:val="single" w:sz="4" w:space="0" w:color="auto"/>
              <w:right w:val="single" w:sz="4" w:space="0" w:color="auto"/>
            </w:tcBorders>
          </w:tcPr>
          <w:p w14:paraId="1C5A689B" w14:textId="77777777" w:rsidR="005E50AC" w:rsidRPr="00034446" w:rsidRDefault="005E50AC" w:rsidP="009074FE">
            <w:pPr>
              <w:pStyle w:val="TAC"/>
            </w:pPr>
            <w:r w:rsidRPr="00034446">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536BC957" w14:textId="77777777" w:rsidR="005E50AC" w:rsidRPr="00034446" w:rsidRDefault="005E50AC" w:rsidP="009074FE">
            <w:pPr>
              <w:pStyle w:val="TAL"/>
              <w:rPr>
                <w:lang w:eastAsia="en-US"/>
              </w:rPr>
            </w:pPr>
            <w:r w:rsidRPr="00034446">
              <w:rPr>
                <w:lang w:eastAsia="en-US"/>
              </w:rPr>
              <w:t xml:space="preserve">The UE transmits an </w:t>
            </w:r>
            <w:r w:rsidRPr="00034446">
              <w:rPr>
                <w:i/>
                <w:lang w:eastAsia="en-US"/>
              </w:rPr>
              <w:t>RRCConnectionSetupComplete</w:t>
            </w:r>
            <w:r w:rsidRPr="00034446">
              <w:rPr>
                <w:lang w:eastAsia="en-US"/>
              </w:rPr>
              <w:t xml:space="preserve"> message to confirm the successful completion of the connection establishment and to initiate the Attach procedure by including the ATTACH REQUEST message. The PDN CONNECTIVITY REQUEST message is piggybacked in ATTACH REQUEST.</w:t>
            </w:r>
          </w:p>
          <w:p w14:paraId="6917EFEF" w14:textId="77777777" w:rsidR="005E50AC" w:rsidRPr="00034446" w:rsidRDefault="005E50AC" w:rsidP="009074FE">
            <w:pPr>
              <w:pStyle w:val="TAL"/>
              <w:rPr>
                <w:lang w:eastAsia="en-US"/>
              </w:rPr>
            </w:pPr>
          </w:p>
          <w:p w14:paraId="565CA227" w14:textId="77777777" w:rsidR="005E50AC" w:rsidRPr="00034446" w:rsidRDefault="005E50AC" w:rsidP="009074FE">
            <w:pPr>
              <w:pStyle w:val="TAL"/>
            </w:pPr>
            <w:r w:rsidRPr="00034446">
              <w:rPr>
                <w:lang w:eastAsia="en-US"/>
              </w:rPr>
              <w:t>NOTE: Verdict shall be assigned here only if the PDN CONNECTIVITY REQUEST contained APN for MCPTT services.</w:t>
            </w:r>
          </w:p>
        </w:tc>
        <w:tc>
          <w:tcPr>
            <w:tcW w:w="709" w:type="dxa"/>
            <w:tcBorders>
              <w:top w:val="single" w:sz="4" w:space="0" w:color="auto"/>
              <w:left w:val="single" w:sz="4" w:space="0" w:color="auto"/>
              <w:bottom w:val="single" w:sz="4" w:space="0" w:color="auto"/>
              <w:right w:val="single" w:sz="4" w:space="0" w:color="auto"/>
            </w:tcBorders>
          </w:tcPr>
          <w:p w14:paraId="3AC59573" w14:textId="77777777" w:rsidR="005E50AC" w:rsidRPr="00034446" w:rsidRDefault="005E50AC" w:rsidP="009074FE">
            <w:pPr>
              <w:pStyle w:val="TAC"/>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9032A1A" w14:textId="77777777" w:rsidR="005E50AC" w:rsidRPr="00034446" w:rsidRDefault="005E50AC" w:rsidP="009074FE">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SetupComplete</w:t>
            </w:r>
          </w:p>
          <w:p w14:paraId="197312AC" w14:textId="77777777" w:rsidR="005E50AC" w:rsidRPr="00034446" w:rsidRDefault="005E50AC" w:rsidP="009074FE">
            <w:pPr>
              <w:pStyle w:val="TAL"/>
              <w:rPr>
                <w:lang w:eastAsia="en-US"/>
              </w:rPr>
            </w:pPr>
            <w:r w:rsidRPr="00034446">
              <w:rPr>
                <w:lang w:eastAsia="en-US"/>
              </w:rPr>
              <w:t>NAS: ATTACH REQUEST</w:t>
            </w:r>
          </w:p>
          <w:p w14:paraId="6EA0012F" w14:textId="77777777" w:rsidR="005E50AC" w:rsidRPr="00034446" w:rsidRDefault="005E50AC" w:rsidP="009074FE">
            <w:pPr>
              <w:pStyle w:val="TAL"/>
            </w:pPr>
            <w:r w:rsidRPr="00034446">
              <w:rPr>
                <w:lang w:eastAsia="en-US"/>
              </w:rPr>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0B5A6AD4" w14:textId="77777777" w:rsidR="005E50AC" w:rsidRPr="00034446" w:rsidRDefault="005E50AC" w:rsidP="009074F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26C0F925" w14:textId="77777777" w:rsidR="005E50AC" w:rsidRPr="00034446" w:rsidRDefault="005E50AC" w:rsidP="009074FE">
            <w:pPr>
              <w:pStyle w:val="TAC"/>
            </w:pPr>
            <w:r w:rsidRPr="00034446">
              <w:t>P</w:t>
            </w:r>
          </w:p>
        </w:tc>
      </w:tr>
      <w:tr w:rsidR="005E50AC" w:rsidRPr="00034446" w14:paraId="4554C582" w14:textId="77777777" w:rsidTr="009074FE">
        <w:tc>
          <w:tcPr>
            <w:tcW w:w="534" w:type="dxa"/>
          </w:tcPr>
          <w:p w14:paraId="5556CDC5" w14:textId="77777777" w:rsidR="005E50AC" w:rsidRPr="00034446" w:rsidRDefault="005E50AC" w:rsidP="009074FE">
            <w:pPr>
              <w:pStyle w:val="TAC"/>
            </w:pPr>
            <w:r w:rsidRPr="00034446">
              <w:t>5-15</w:t>
            </w:r>
          </w:p>
        </w:tc>
        <w:tc>
          <w:tcPr>
            <w:tcW w:w="3969" w:type="dxa"/>
          </w:tcPr>
          <w:p w14:paraId="7E20EC68" w14:textId="77777777" w:rsidR="005E50AC" w:rsidRPr="00034446" w:rsidRDefault="005E50AC" w:rsidP="009074FE">
            <w:pPr>
              <w:pStyle w:val="TAL"/>
            </w:pPr>
            <w:r w:rsidRPr="00034446">
              <w:t>Steps 5-15 as specified in TS 36.508 [18], subclause 4.5.2 'UE Registration (State 2) take place.</w:t>
            </w:r>
          </w:p>
        </w:tc>
        <w:tc>
          <w:tcPr>
            <w:tcW w:w="709" w:type="dxa"/>
          </w:tcPr>
          <w:p w14:paraId="501A5CEC" w14:textId="77777777" w:rsidR="005E50AC" w:rsidRPr="00034446" w:rsidRDefault="005E50AC" w:rsidP="009074FE">
            <w:pPr>
              <w:pStyle w:val="TAC"/>
            </w:pPr>
            <w:r w:rsidRPr="00034446">
              <w:t>-</w:t>
            </w:r>
          </w:p>
        </w:tc>
        <w:tc>
          <w:tcPr>
            <w:tcW w:w="2977" w:type="dxa"/>
          </w:tcPr>
          <w:p w14:paraId="1E6BAF6A" w14:textId="77777777" w:rsidR="005E50AC" w:rsidRPr="00034446" w:rsidRDefault="005E50AC" w:rsidP="009074FE">
            <w:pPr>
              <w:pStyle w:val="TAL"/>
            </w:pPr>
            <w:r w:rsidRPr="00034446">
              <w:t>-</w:t>
            </w:r>
          </w:p>
        </w:tc>
        <w:tc>
          <w:tcPr>
            <w:tcW w:w="567" w:type="dxa"/>
          </w:tcPr>
          <w:p w14:paraId="24353BA5" w14:textId="77777777" w:rsidR="005E50AC" w:rsidRPr="00034446" w:rsidRDefault="005E50AC" w:rsidP="009074FE">
            <w:pPr>
              <w:pStyle w:val="TAC"/>
            </w:pPr>
            <w:r w:rsidRPr="00034446">
              <w:t>-</w:t>
            </w:r>
          </w:p>
        </w:tc>
        <w:tc>
          <w:tcPr>
            <w:tcW w:w="850" w:type="dxa"/>
          </w:tcPr>
          <w:p w14:paraId="293DDD05" w14:textId="77777777" w:rsidR="005E50AC" w:rsidRPr="00034446" w:rsidRDefault="005E50AC" w:rsidP="009074FE">
            <w:pPr>
              <w:pStyle w:val="TAC"/>
            </w:pPr>
            <w:r w:rsidRPr="00034446">
              <w:t>-</w:t>
            </w:r>
          </w:p>
        </w:tc>
      </w:tr>
      <w:tr w:rsidR="005E50AC" w:rsidRPr="00034446" w14:paraId="6906DA19" w14:textId="77777777" w:rsidTr="009074FE">
        <w:tc>
          <w:tcPr>
            <w:tcW w:w="534" w:type="dxa"/>
            <w:tcBorders>
              <w:top w:val="single" w:sz="4" w:space="0" w:color="auto"/>
              <w:left w:val="single" w:sz="4" w:space="0" w:color="auto"/>
              <w:bottom w:val="single" w:sz="4" w:space="0" w:color="auto"/>
              <w:right w:val="single" w:sz="4" w:space="0" w:color="auto"/>
            </w:tcBorders>
          </w:tcPr>
          <w:p w14:paraId="6029EB02"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4329A350" w14:textId="77777777" w:rsidR="005E50AC" w:rsidRPr="00034446" w:rsidRDefault="005E50AC" w:rsidP="009074FE">
            <w:pPr>
              <w:pStyle w:val="TAL"/>
            </w:pPr>
            <w:r w:rsidRPr="00034446">
              <w:t>EXCEPTION: In parallel to the event described in step 16 below, if initiated by the UE the generic procedure for IP address allocation in the U-plane as defined in TS 36.508 [6] clause 4.5A.1 takes place.</w:t>
            </w:r>
          </w:p>
        </w:tc>
        <w:tc>
          <w:tcPr>
            <w:tcW w:w="709" w:type="dxa"/>
            <w:tcBorders>
              <w:top w:val="single" w:sz="4" w:space="0" w:color="auto"/>
              <w:left w:val="single" w:sz="4" w:space="0" w:color="auto"/>
              <w:bottom w:val="single" w:sz="4" w:space="0" w:color="auto"/>
              <w:right w:val="single" w:sz="4" w:space="0" w:color="auto"/>
            </w:tcBorders>
          </w:tcPr>
          <w:p w14:paraId="2F6B0A02"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86BAF51"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6317FEF"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405AE92" w14:textId="77777777" w:rsidR="005E50AC" w:rsidRPr="00034446" w:rsidRDefault="005E50AC" w:rsidP="009074FE">
            <w:pPr>
              <w:pStyle w:val="TAC"/>
            </w:pPr>
            <w:r w:rsidRPr="00034446">
              <w:t>-</w:t>
            </w:r>
          </w:p>
        </w:tc>
      </w:tr>
      <w:tr w:rsidR="005E50AC" w:rsidRPr="00034446" w14:paraId="61035000" w14:textId="77777777" w:rsidTr="009074FE">
        <w:tc>
          <w:tcPr>
            <w:tcW w:w="534" w:type="dxa"/>
            <w:tcBorders>
              <w:top w:val="single" w:sz="4" w:space="0" w:color="auto"/>
              <w:left w:val="single" w:sz="4" w:space="0" w:color="auto"/>
              <w:bottom w:val="single" w:sz="4" w:space="0" w:color="auto"/>
              <w:right w:val="single" w:sz="4" w:space="0" w:color="auto"/>
            </w:tcBorders>
          </w:tcPr>
          <w:p w14:paraId="46E9E0BA"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155F0BC6" w14:textId="77777777" w:rsidR="005E50AC" w:rsidRPr="00034446" w:rsidRDefault="005E50AC" w:rsidP="009074FE">
            <w:pPr>
              <w:pStyle w:val="TAL"/>
            </w:pPr>
            <w:r w:rsidRPr="00034446">
              <w:t>EXCEPTION: IF the UE is configured to register for MCX as first PDN during initial registration, THEN in parallel to the event described in step 16 below the events described in table 13.1.22.3.2-3 take place.</w:t>
            </w:r>
          </w:p>
        </w:tc>
        <w:tc>
          <w:tcPr>
            <w:tcW w:w="709" w:type="dxa"/>
            <w:tcBorders>
              <w:top w:val="single" w:sz="4" w:space="0" w:color="auto"/>
              <w:left w:val="single" w:sz="4" w:space="0" w:color="auto"/>
              <w:bottom w:val="single" w:sz="4" w:space="0" w:color="auto"/>
              <w:right w:val="single" w:sz="4" w:space="0" w:color="auto"/>
            </w:tcBorders>
          </w:tcPr>
          <w:p w14:paraId="7A537A5A"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F89BD36"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22CBDD3" w14:textId="77777777" w:rsidR="005E50AC" w:rsidRPr="00034446" w:rsidRDefault="005E50AC" w:rsidP="009074F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597B0F35" w14:textId="77777777" w:rsidR="005E50AC" w:rsidRPr="00034446" w:rsidRDefault="005E50AC" w:rsidP="009074FE">
            <w:pPr>
              <w:pStyle w:val="TAC"/>
            </w:pPr>
            <w:r w:rsidRPr="00034446">
              <w:t>P</w:t>
            </w:r>
          </w:p>
        </w:tc>
      </w:tr>
      <w:tr w:rsidR="005E50AC" w:rsidRPr="00034446" w14:paraId="47001DFF" w14:textId="77777777" w:rsidTr="009074FE">
        <w:tc>
          <w:tcPr>
            <w:tcW w:w="534" w:type="dxa"/>
            <w:tcBorders>
              <w:top w:val="single" w:sz="4" w:space="0" w:color="auto"/>
              <w:left w:val="single" w:sz="4" w:space="0" w:color="auto"/>
              <w:bottom w:val="single" w:sz="4" w:space="0" w:color="auto"/>
              <w:right w:val="single" w:sz="4" w:space="0" w:color="auto"/>
            </w:tcBorders>
          </w:tcPr>
          <w:p w14:paraId="5720F17B"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25DCE197" w14:textId="77777777" w:rsidR="005E50AC" w:rsidRPr="00034446" w:rsidRDefault="005E50AC" w:rsidP="009074FE">
            <w:pPr>
              <w:pStyle w:val="TAL"/>
            </w:pPr>
            <w:r w:rsidRPr="00034446">
              <w:t xml:space="preserve">EXCEPTION: IF the UE is configured to register for IMS as first PDN during initial registration, THEN in parallel to the event described in steps 16 below the </w:t>
            </w:r>
            <w:r w:rsidRPr="00034446">
              <w:rPr>
                <w:lang w:eastAsia="en-US"/>
              </w:rPr>
              <w:t>generic procedure for IMS signalling in the U-plane specified in TS 36.508 clause 4.5A.3 takes place if requested by the UE</w:t>
            </w:r>
          </w:p>
        </w:tc>
        <w:tc>
          <w:tcPr>
            <w:tcW w:w="709" w:type="dxa"/>
            <w:tcBorders>
              <w:top w:val="single" w:sz="4" w:space="0" w:color="auto"/>
              <w:left w:val="single" w:sz="4" w:space="0" w:color="auto"/>
              <w:bottom w:val="single" w:sz="4" w:space="0" w:color="auto"/>
              <w:right w:val="single" w:sz="4" w:space="0" w:color="auto"/>
            </w:tcBorders>
          </w:tcPr>
          <w:p w14:paraId="25C71288"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11EB97B"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2BE87DC"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26EFD82" w14:textId="77777777" w:rsidR="005E50AC" w:rsidRPr="00034446" w:rsidRDefault="005E50AC" w:rsidP="009074FE">
            <w:pPr>
              <w:pStyle w:val="TAC"/>
            </w:pPr>
            <w:r w:rsidRPr="00034446">
              <w:t>-</w:t>
            </w:r>
          </w:p>
        </w:tc>
      </w:tr>
      <w:tr w:rsidR="005E50AC" w:rsidRPr="00034446" w14:paraId="2959FE97" w14:textId="77777777" w:rsidTr="009074FE">
        <w:tc>
          <w:tcPr>
            <w:tcW w:w="534" w:type="dxa"/>
            <w:tcBorders>
              <w:top w:val="single" w:sz="4" w:space="0" w:color="auto"/>
              <w:left w:val="single" w:sz="4" w:space="0" w:color="auto"/>
              <w:bottom w:val="single" w:sz="4" w:space="0" w:color="auto"/>
              <w:right w:val="single" w:sz="4" w:space="0" w:color="auto"/>
            </w:tcBorders>
          </w:tcPr>
          <w:p w14:paraId="6A8B9B32" w14:textId="77777777" w:rsidR="005E50AC" w:rsidRPr="00034446" w:rsidRDefault="005E50AC" w:rsidP="009074FE">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tcPr>
          <w:p w14:paraId="08CDCC05" w14:textId="77777777" w:rsidR="005E50AC" w:rsidRPr="00034446" w:rsidRDefault="005E50AC" w:rsidP="009074FE">
            <w:pPr>
              <w:pStyle w:val="TAL"/>
              <w:rPr>
                <w:lang w:eastAsia="en-US"/>
              </w:rPr>
            </w:pPr>
            <w:r w:rsidRPr="00034446">
              <w:t>This message includes the ATTACH COMPLETE message. The ACTIVATE DEFAULT EPS BEARER CONTEXT ACCEPT message is piggybacked in ATTACH COMPLETE.</w:t>
            </w:r>
          </w:p>
          <w:p w14:paraId="5A18A326" w14:textId="77777777" w:rsidR="005E50AC" w:rsidRPr="00034446" w:rsidRDefault="005E50AC" w:rsidP="009074FE">
            <w:pPr>
              <w:pStyle w:val="TAL"/>
              <w:rPr>
                <w:lang w:eastAsia="en-US"/>
              </w:rPr>
            </w:pPr>
          </w:p>
          <w:p w14:paraId="7E37BFA5" w14:textId="77777777" w:rsidR="005E50AC" w:rsidRPr="00034446" w:rsidRDefault="005E50AC" w:rsidP="009074FE">
            <w:pPr>
              <w:pStyle w:val="TAL"/>
              <w:rPr>
                <w:lang w:eastAsia="en-US"/>
              </w:rPr>
            </w:pPr>
            <w:r w:rsidRPr="00034446">
              <w:rPr>
                <w:lang w:eastAsia="en-US"/>
              </w:rPr>
              <w:t xml:space="preserve">IF the </w:t>
            </w:r>
            <w:r w:rsidRPr="00034446">
              <w:t xml:space="preserve">ACTIVATE DEFAULT EPS BEARER CONTEXT ACCEPT confirmed the establishment of a default bearer for </w:t>
            </w:r>
            <w:r w:rsidRPr="00034446">
              <w:rPr>
                <w:lang w:eastAsia="en-US"/>
              </w:rPr>
              <w:t>MCPTT services THEN set mcptt_bearer_established=TRUE.</w:t>
            </w:r>
          </w:p>
          <w:p w14:paraId="3BC00AC9" w14:textId="77777777" w:rsidR="005E50AC" w:rsidRPr="00034446" w:rsidRDefault="005E50AC" w:rsidP="009074FE">
            <w:pPr>
              <w:pStyle w:val="TAL"/>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PTT services.</w:t>
            </w:r>
          </w:p>
        </w:tc>
        <w:tc>
          <w:tcPr>
            <w:tcW w:w="709" w:type="dxa"/>
            <w:tcBorders>
              <w:top w:val="single" w:sz="4" w:space="0" w:color="auto"/>
              <w:left w:val="single" w:sz="4" w:space="0" w:color="auto"/>
              <w:bottom w:val="single" w:sz="4" w:space="0" w:color="auto"/>
              <w:right w:val="single" w:sz="4" w:space="0" w:color="auto"/>
            </w:tcBorders>
          </w:tcPr>
          <w:p w14:paraId="516AA5F2"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36D2875" w14:textId="77777777" w:rsidR="005E50AC" w:rsidRPr="00034446" w:rsidRDefault="005E50AC" w:rsidP="009074FE">
            <w:pPr>
              <w:pStyle w:val="TAL"/>
            </w:pPr>
            <w:r w:rsidRPr="00034446">
              <w:t>RRC: ULInformationTransfer</w:t>
            </w:r>
          </w:p>
          <w:p w14:paraId="0DB5C76E" w14:textId="77777777" w:rsidR="005E50AC" w:rsidRPr="00034446" w:rsidRDefault="005E50AC" w:rsidP="009074FE">
            <w:pPr>
              <w:pStyle w:val="TAL"/>
            </w:pPr>
            <w:r w:rsidRPr="00034446">
              <w:t>NAS: ATTACH COMPLETE</w:t>
            </w:r>
          </w:p>
          <w:p w14:paraId="11B07FE9" w14:textId="77777777" w:rsidR="005E50AC" w:rsidRPr="00034446" w:rsidRDefault="005E50AC" w:rsidP="009074FE">
            <w:pPr>
              <w:pStyle w:val="TAL"/>
            </w:pPr>
            <w:r w:rsidRPr="00034446">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3B27C2EB" w14:textId="77777777" w:rsidR="005E50AC" w:rsidRPr="00034446" w:rsidRDefault="005E50AC" w:rsidP="009074F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7F6D90D4" w14:textId="77777777" w:rsidR="005E50AC" w:rsidRPr="00034446" w:rsidRDefault="005E50AC" w:rsidP="009074FE">
            <w:pPr>
              <w:pStyle w:val="TAC"/>
            </w:pPr>
            <w:r w:rsidRPr="00034446">
              <w:t>P</w:t>
            </w:r>
          </w:p>
        </w:tc>
      </w:tr>
      <w:tr w:rsidR="005E50AC" w:rsidRPr="00034446" w14:paraId="2789F2A0" w14:textId="77777777" w:rsidTr="009074FE">
        <w:tc>
          <w:tcPr>
            <w:tcW w:w="534" w:type="dxa"/>
            <w:tcBorders>
              <w:top w:val="single" w:sz="4" w:space="0" w:color="auto"/>
              <w:left w:val="single" w:sz="4" w:space="0" w:color="auto"/>
              <w:bottom w:val="single" w:sz="4" w:space="0" w:color="auto"/>
              <w:right w:val="single" w:sz="4" w:space="0" w:color="auto"/>
            </w:tcBorders>
          </w:tcPr>
          <w:p w14:paraId="7C88BE25"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24F382BC" w14:textId="77777777" w:rsidR="005E50AC" w:rsidRPr="00034446" w:rsidRDefault="005E50AC" w:rsidP="009074FE">
            <w:pPr>
              <w:pStyle w:val="TAL"/>
            </w:pPr>
            <w:r w:rsidRPr="00034446">
              <w:t>EXCEPTION: Depending on the UE capability step 17a1-17b1 may be performed 1 or 2 times. IF it is performed 2 times THEN they can happen in parallel to one another.</w:t>
            </w:r>
          </w:p>
          <w:p w14:paraId="2CEB325A" w14:textId="77777777" w:rsidR="005E50AC" w:rsidRPr="00034446" w:rsidRDefault="005E50AC" w:rsidP="009074FE">
            <w:pPr>
              <w:pStyle w:val="TAL"/>
            </w:pPr>
            <w:r w:rsidRPr="00034446">
              <w:t>(NOTE 1)</w:t>
            </w:r>
          </w:p>
        </w:tc>
        <w:tc>
          <w:tcPr>
            <w:tcW w:w="709" w:type="dxa"/>
            <w:tcBorders>
              <w:top w:val="single" w:sz="4" w:space="0" w:color="auto"/>
              <w:left w:val="single" w:sz="4" w:space="0" w:color="auto"/>
              <w:bottom w:val="single" w:sz="4" w:space="0" w:color="auto"/>
              <w:right w:val="single" w:sz="4" w:space="0" w:color="auto"/>
            </w:tcBorders>
          </w:tcPr>
          <w:p w14:paraId="55F7682E"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F64A37A" w14:textId="77777777" w:rsidR="005E50AC" w:rsidRPr="00034446" w:rsidRDefault="005E50AC" w:rsidP="001C392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2E02EFA"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D76F461" w14:textId="77777777" w:rsidR="005E50AC" w:rsidRPr="00034446" w:rsidRDefault="005E50AC" w:rsidP="009074FE">
            <w:pPr>
              <w:pStyle w:val="TAC"/>
            </w:pPr>
            <w:r w:rsidRPr="00034446">
              <w:t>-</w:t>
            </w:r>
          </w:p>
        </w:tc>
      </w:tr>
      <w:tr w:rsidR="005E50AC" w:rsidRPr="00034446" w14:paraId="62BA860A" w14:textId="77777777" w:rsidTr="009074FE">
        <w:tc>
          <w:tcPr>
            <w:tcW w:w="534" w:type="dxa"/>
            <w:tcBorders>
              <w:top w:val="single" w:sz="4" w:space="0" w:color="auto"/>
              <w:left w:val="single" w:sz="4" w:space="0" w:color="auto"/>
              <w:bottom w:val="single" w:sz="4" w:space="0" w:color="auto"/>
              <w:right w:val="single" w:sz="4" w:space="0" w:color="auto"/>
            </w:tcBorders>
          </w:tcPr>
          <w:p w14:paraId="722D9F3E" w14:textId="77777777" w:rsidR="005E50AC" w:rsidRPr="00034446" w:rsidRDefault="005E50AC" w:rsidP="009074FE">
            <w:pPr>
              <w:pStyle w:val="TAC"/>
              <w:rPr>
                <w:lang w:eastAsia="en-US"/>
              </w:rPr>
            </w:pPr>
            <w:r w:rsidRPr="00034446">
              <w:rPr>
                <w:lang w:eastAsia="en-US"/>
              </w:rPr>
              <w:t>17a1</w:t>
            </w:r>
          </w:p>
        </w:tc>
        <w:tc>
          <w:tcPr>
            <w:tcW w:w="3969" w:type="dxa"/>
            <w:tcBorders>
              <w:top w:val="single" w:sz="4" w:space="0" w:color="auto"/>
              <w:left w:val="single" w:sz="4" w:space="0" w:color="auto"/>
              <w:bottom w:val="single" w:sz="4" w:space="0" w:color="auto"/>
              <w:right w:val="single" w:sz="4" w:space="0" w:color="auto"/>
            </w:tcBorders>
          </w:tcPr>
          <w:p w14:paraId="5B42F36D" w14:textId="77777777" w:rsidR="005E50AC" w:rsidRPr="00034446" w:rsidRDefault="005E50AC" w:rsidP="009074FE">
            <w:pPr>
              <w:pStyle w:val="TAL"/>
              <w:rPr>
                <w:lang w:eastAsia="en-US"/>
              </w:rPr>
            </w:pPr>
            <w:r w:rsidRPr="00034446">
              <w:rPr>
                <w:lang w:eastAsia="en-US"/>
              </w:rPr>
              <w:t>Start Wait_timer=10 sec</w:t>
            </w:r>
          </w:p>
        </w:tc>
        <w:tc>
          <w:tcPr>
            <w:tcW w:w="709" w:type="dxa"/>
            <w:tcBorders>
              <w:top w:val="single" w:sz="4" w:space="0" w:color="auto"/>
              <w:left w:val="single" w:sz="4" w:space="0" w:color="auto"/>
              <w:bottom w:val="single" w:sz="4" w:space="0" w:color="auto"/>
              <w:right w:val="single" w:sz="4" w:space="0" w:color="auto"/>
            </w:tcBorders>
          </w:tcPr>
          <w:p w14:paraId="328177A3" w14:textId="77777777" w:rsidR="005E50AC" w:rsidRPr="00034446" w:rsidRDefault="005E50AC" w:rsidP="009074FE">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tcPr>
          <w:p w14:paraId="2BD7764B" w14:textId="77777777" w:rsidR="005E50AC" w:rsidRPr="00034446" w:rsidRDefault="005E50AC" w:rsidP="009074FE">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03E1D911"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A510F09" w14:textId="77777777" w:rsidR="005E50AC" w:rsidRPr="00034446" w:rsidRDefault="005E50AC" w:rsidP="009074FE">
            <w:pPr>
              <w:pStyle w:val="TAC"/>
            </w:pPr>
            <w:r w:rsidRPr="00034446">
              <w:t>-</w:t>
            </w:r>
          </w:p>
        </w:tc>
      </w:tr>
      <w:tr w:rsidR="005E50AC" w:rsidRPr="00034446" w14:paraId="5970359B" w14:textId="77777777" w:rsidTr="009074FE">
        <w:tc>
          <w:tcPr>
            <w:tcW w:w="534" w:type="dxa"/>
            <w:tcBorders>
              <w:top w:val="single" w:sz="4" w:space="0" w:color="auto"/>
              <w:left w:val="single" w:sz="4" w:space="0" w:color="auto"/>
              <w:bottom w:val="single" w:sz="4" w:space="0" w:color="auto"/>
              <w:right w:val="single" w:sz="4" w:space="0" w:color="auto"/>
            </w:tcBorders>
          </w:tcPr>
          <w:p w14:paraId="28B50932" w14:textId="77777777" w:rsidR="005E50AC" w:rsidRPr="00034446" w:rsidRDefault="005E50AC" w:rsidP="009074FE">
            <w:pPr>
              <w:pStyle w:val="TAC"/>
              <w:rPr>
                <w:lang w:eastAsia="en-US"/>
              </w:rPr>
            </w:pPr>
            <w:r w:rsidRPr="00034446">
              <w:rPr>
                <w:lang w:eastAsia="en-US"/>
              </w:rPr>
              <w:t>17a2</w:t>
            </w:r>
          </w:p>
        </w:tc>
        <w:tc>
          <w:tcPr>
            <w:tcW w:w="3969" w:type="dxa"/>
            <w:tcBorders>
              <w:top w:val="single" w:sz="4" w:space="0" w:color="auto"/>
              <w:left w:val="single" w:sz="4" w:space="0" w:color="auto"/>
              <w:bottom w:val="single" w:sz="4" w:space="0" w:color="auto"/>
              <w:right w:val="single" w:sz="4" w:space="0" w:color="auto"/>
            </w:tcBorders>
          </w:tcPr>
          <w:p w14:paraId="442E9BA8" w14:textId="77777777" w:rsidR="005E50AC" w:rsidRPr="00034446" w:rsidRDefault="005E50AC" w:rsidP="009074FE">
            <w:pPr>
              <w:pStyle w:val="TAL"/>
              <w:rPr>
                <w:lang w:eastAsia="en-US"/>
              </w:rPr>
            </w:pPr>
            <w:r w:rsidRPr="00034446">
              <w:rPr>
                <w:lang w:eastAsia="en-US"/>
              </w:rPr>
              <w:t xml:space="preserve">The generic procedure for UE establishing additional PDN connectivity as specified in </w:t>
            </w:r>
            <w:r w:rsidRPr="00034446">
              <w:t>Table 13.1.22.3.2-2</w:t>
            </w:r>
            <w:r w:rsidRPr="00034446">
              <w:rPr>
                <w:lang w:eastAsia="en-US"/>
              </w:rPr>
              <w:t xml:space="preserve"> takes place.</w:t>
            </w:r>
          </w:p>
          <w:p w14:paraId="4B16435D" w14:textId="77777777" w:rsidR="005E50AC" w:rsidRPr="00034446" w:rsidRDefault="005E50AC" w:rsidP="009074FE">
            <w:pPr>
              <w:pStyle w:val="TAL"/>
              <w:rPr>
                <w:lang w:eastAsia="en-US"/>
              </w:rPr>
            </w:pPr>
            <w:r w:rsidRPr="00034446">
              <w:rPr>
                <w:lang w:eastAsia="en-US"/>
              </w:rPr>
              <w:t>(NOTE 2)</w:t>
            </w:r>
          </w:p>
          <w:p w14:paraId="30231DA1" w14:textId="77777777" w:rsidR="005E50AC" w:rsidRPr="00034446" w:rsidRDefault="005E50AC" w:rsidP="009074FE">
            <w:pPr>
              <w:pStyle w:val="TAL"/>
              <w:rPr>
                <w:lang w:eastAsia="en-US"/>
              </w:rPr>
            </w:pPr>
          </w:p>
          <w:p w14:paraId="4E3470F8" w14:textId="77777777" w:rsidR="005E50AC" w:rsidRPr="00034446" w:rsidRDefault="005E50AC" w:rsidP="009074FE">
            <w:pPr>
              <w:pStyle w:val="TAL"/>
              <w:rPr>
                <w:lang w:eastAsia="en-US"/>
              </w:rPr>
            </w:pPr>
            <w:r w:rsidRPr="00034446">
              <w:rPr>
                <w:lang w:eastAsia="en-US"/>
              </w:rPr>
              <w:t>Stop Wait_timer if running upon receipt of the first message.</w:t>
            </w:r>
          </w:p>
          <w:p w14:paraId="4CDEBEDF" w14:textId="77777777" w:rsidR="005E50AC" w:rsidRPr="00034446" w:rsidRDefault="005E50AC" w:rsidP="009074FE">
            <w:pPr>
              <w:pStyle w:val="TAL"/>
              <w:rPr>
                <w:lang w:eastAsia="en-US"/>
              </w:rPr>
            </w:pPr>
            <w:r w:rsidRPr="00034446">
              <w:rPr>
                <w:lang w:eastAsia="en-US"/>
              </w:rPr>
              <w:t>Re-start Wait_timer at the completion of the procedure.</w:t>
            </w:r>
          </w:p>
        </w:tc>
        <w:tc>
          <w:tcPr>
            <w:tcW w:w="709" w:type="dxa"/>
            <w:tcBorders>
              <w:top w:val="single" w:sz="4" w:space="0" w:color="auto"/>
              <w:left w:val="single" w:sz="4" w:space="0" w:color="auto"/>
              <w:bottom w:val="single" w:sz="4" w:space="0" w:color="auto"/>
              <w:right w:val="single" w:sz="4" w:space="0" w:color="auto"/>
            </w:tcBorders>
          </w:tcPr>
          <w:p w14:paraId="184D569E" w14:textId="77777777" w:rsidR="005E50AC" w:rsidRPr="00034446" w:rsidRDefault="005E50AC" w:rsidP="009074FE">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tcPr>
          <w:p w14:paraId="6A00AA90" w14:textId="77777777" w:rsidR="005E50AC" w:rsidRPr="00034446" w:rsidRDefault="005E50AC" w:rsidP="009074FE">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369C34DF"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1A531B2" w14:textId="77777777" w:rsidR="005E50AC" w:rsidRPr="00034446" w:rsidRDefault="005E50AC" w:rsidP="009074FE">
            <w:pPr>
              <w:pStyle w:val="TAC"/>
            </w:pPr>
            <w:r w:rsidRPr="00034446">
              <w:t>-</w:t>
            </w:r>
          </w:p>
        </w:tc>
      </w:tr>
      <w:tr w:rsidR="005E50AC" w:rsidRPr="00034446" w14:paraId="4949A1DF" w14:textId="77777777" w:rsidTr="009074FE">
        <w:tc>
          <w:tcPr>
            <w:tcW w:w="534" w:type="dxa"/>
            <w:tcBorders>
              <w:top w:val="single" w:sz="4" w:space="0" w:color="auto"/>
              <w:left w:val="single" w:sz="4" w:space="0" w:color="auto"/>
              <w:bottom w:val="single" w:sz="4" w:space="0" w:color="auto"/>
              <w:right w:val="single" w:sz="4" w:space="0" w:color="auto"/>
            </w:tcBorders>
          </w:tcPr>
          <w:p w14:paraId="40C56123" w14:textId="77777777" w:rsidR="005E50AC" w:rsidRPr="00034446" w:rsidRDefault="005E50AC" w:rsidP="009074FE">
            <w:pPr>
              <w:pStyle w:val="TAC"/>
              <w:rPr>
                <w:lang w:eastAsia="en-US"/>
              </w:rPr>
            </w:pPr>
            <w:r w:rsidRPr="00034446">
              <w:rPr>
                <w:lang w:eastAsia="en-US"/>
              </w:rPr>
              <w:t>17b1</w:t>
            </w:r>
          </w:p>
        </w:tc>
        <w:tc>
          <w:tcPr>
            <w:tcW w:w="3969" w:type="dxa"/>
            <w:tcBorders>
              <w:top w:val="single" w:sz="4" w:space="0" w:color="auto"/>
              <w:left w:val="single" w:sz="4" w:space="0" w:color="auto"/>
              <w:bottom w:val="single" w:sz="4" w:space="0" w:color="auto"/>
              <w:right w:val="single" w:sz="4" w:space="0" w:color="auto"/>
            </w:tcBorders>
          </w:tcPr>
          <w:p w14:paraId="6F2C4FC8" w14:textId="77777777" w:rsidR="005E50AC" w:rsidRPr="00034446" w:rsidRDefault="005E50AC" w:rsidP="009074FE">
            <w:pPr>
              <w:pStyle w:val="TAL"/>
              <w:rPr>
                <w:lang w:eastAsia="en-US"/>
              </w:rPr>
            </w:pPr>
            <w:r w:rsidRPr="00034446">
              <w:rPr>
                <w:lang w:eastAsia="en-US"/>
              </w:rPr>
              <w:t>Wait_timer expires.</w:t>
            </w:r>
          </w:p>
        </w:tc>
        <w:tc>
          <w:tcPr>
            <w:tcW w:w="709" w:type="dxa"/>
            <w:tcBorders>
              <w:top w:val="single" w:sz="4" w:space="0" w:color="auto"/>
              <w:left w:val="single" w:sz="4" w:space="0" w:color="auto"/>
              <w:bottom w:val="single" w:sz="4" w:space="0" w:color="auto"/>
              <w:right w:val="single" w:sz="4" w:space="0" w:color="auto"/>
            </w:tcBorders>
          </w:tcPr>
          <w:p w14:paraId="11FDA438" w14:textId="77777777" w:rsidR="005E50AC" w:rsidRPr="00034446" w:rsidRDefault="005E50AC" w:rsidP="009074FE">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tcPr>
          <w:p w14:paraId="4A91B5DC" w14:textId="77777777" w:rsidR="005E50AC" w:rsidRPr="00034446" w:rsidRDefault="005E50AC" w:rsidP="009074FE">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52FA97A1"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297EC1A" w14:textId="77777777" w:rsidR="005E50AC" w:rsidRPr="00034446" w:rsidRDefault="005E50AC" w:rsidP="009074FE">
            <w:pPr>
              <w:pStyle w:val="TAC"/>
            </w:pPr>
            <w:r w:rsidRPr="00034446">
              <w:t>-</w:t>
            </w:r>
          </w:p>
        </w:tc>
      </w:tr>
      <w:tr w:rsidR="005E50AC" w:rsidRPr="00034446" w14:paraId="5635311A" w14:textId="77777777" w:rsidTr="009074FE">
        <w:tc>
          <w:tcPr>
            <w:tcW w:w="534" w:type="dxa"/>
            <w:tcBorders>
              <w:top w:val="single" w:sz="4" w:space="0" w:color="auto"/>
              <w:left w:val="single" w:sz="4" w:space="0" w:color="auto"/>
              <w:bottom w:val="single" w:sz="4" w:space="0" w:color="auto"/>
              <w:right w:val="single" w:sz="4" w:space="0" w:color="auto"/>
            </w:tcBorders>
          </w:tcPr>
          <w:p w14:paraId="28D3CEBD" w14:textId="77777777" w:rsidR="005E50AC" w:rsidRPr="00034446" w:rsidRDefault="005E50AC" w:rsidP="009074FE">
            <w:pPr>
              <w:pStyle w:val="TAC"/>
            </w:pPr>
            <w:r w:rsidRPr="00034446">
              <w:t>18</w:t>
            </w:r>
          </w:p>
        </w:tc>
        <w:tc>
          <w:tcPr>
            <w:tcW w:w="3969" w:type="dxa"/>
            <w:tcBorders>
              <w:top w:val="single" w:sz="4" w:space="0" w:color="auto"/>
              <w:left w:val="single" w:sz="4" w:space="0" w:color="auto"/>
              <w:bottom w:val="single" w:sz="4" w:space="0" w:color="auto"/>
              <w:right w:val="single" w:sz="4" w:space="0" w:color="auto"/>
            </w:tcBorders>
          </w:tcPr>
          <w:p w14:paraId="60AF039F" w14:textId="77777777" w:rsidR="005E50AC" w:rsidRPr="00034446" w:rsidRDefault="005E50AC" w:rsidP="009074FE">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352AD83C"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47B637BC" w14:textId="77777777" w:rsidR="005E50AC" w:rsidRPr="00034446" w:rsidRDefault="005E50AC" w:rsidP="001C392F">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tcPr>
          <w:p w14:paraId="3484FB25" w14:textId="77777777" w:rsidR="005E50AC" w:rsidRPr="00034446" w:rsidRDefault="005E50AC" w:rsidP="009074FE">
            <w:pPr>
              <w:pStyle w:val="TAC"/>
            </w:pPr>
          </w:p>
        </w:tc>
        <w:tc>
          <w:tcPr>
            <w:tcW w:w="850" w:type="dxa"/>
            <w:tcBorders>
              <w:top w:val="single" w:sz="4" w:space="0" w:color="auto"/>
              <w:left w:val="single" w:sz="4" w:space="0" w:color="auto"/>
              <w:bottom w:val="single" w:sz="4" w:space="0" w:color="auto"/>
              <w:right w:val="single" w:sz="4" w:space="0" w:color="auto"/>
            </w:tcBorders>
          </w:tcPr>
          <w:p w14:paraId="6CA377BB" w14:textId="77777777" w:rsidR="005E50AC" w:rsidRPr="00034446" w:rsidRDefault="005E50AC" w:rsidP="009074FE">
            <w:pPr>
              <w:pStyle w:val="TAC"/>
            </w:pPr>
          </w:p>
        </w:tc>
      </w:tr>
      <w:tr w:rsidR="005E50AC" w:rsidRPr="00034446" w14:paraId="472ED52A" w14:textId="77777777" w:rsidTr="009074FE">
        <w:tc>
          <w:tcPr>
            <w:tcW w:w="534" w:type="dxa"/>
            <w:tcBorders>
              <w:top w:val="single" w:sz="4" w:space="0" w:color="auto"/>
              <w:left w:val="single" w:sz="4" w:space="0" w:color="auto"/>
              <w:bottom w:val="single" w:sz="4" w:space="0" w:color="auto"/>
              <w:right w:val="single" w:sz="4" w:space="0" w:color="auto"/>
            </w:tcBorders>
          </w:tcPr>
          <w:p w14:paraId="51A98923"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6FFEE39F" w14:textId="77777777" w:rsidR="005E50AC" w:rsidRPr="00034446" w:rsidRDefault="005E50AC" w:rsidP="009074FE">
            <w:pPr>
              <w:pStyle w:val="TAL"/>
            </w:pPr>
            <w:r w:rsidRPr="00034446">
              <w:t>EXCEPTION: IF the UE is not configured to register for MCX automatically during initial registration, and consequently no PDN for MCX services was established during the registration THEN steps 19 to 27 take place.</w:t>
            </w:r>
          </w:p>
        </w:tc>
        <w:tc>
          <w:tcPr>
            <w:tcW w:w="709" w:type="dxa"/>
            <w:tcBorders>
              <w:top w:val="single" w:sz="4" w:space="0" w:color="auto"/>
              <w:left w:val="single" w:sz="4" w:space="0" w:color="auto"/>
              <w:bottom w:val="single" w:sz="4" w:space="0" w:color="auto"/>
              <w:right w:val="single" w:sz="4" w:space="0" w:color="auto"/>
            </w:tcBorders>
          </w:tcPr>
          <w:p w14:paraId="206F37C9"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5BBD895" w14:textId="77777777" w:rsidR="005E50AC" w:rsidRPr="00034446" w:rsidRDefault="005E50AC" w:rsidP="001C392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270BFAA"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A75E068" w14:textId="77777777" w:rsidR="005E50AC" w:rsidRPr="00034446" w:rsidRDefault="005E50AC" w:rsidP="009074FE">
            <w:pPr>
              <w:pStyle w:val="TAC"/>
            </w:pPr>
            <w:r w:rsidRPr="00034446">
              <w:t>-</w:t>
            </w:r>
          </w:p>
        </w:tc>
      </w:tr>
      <w:tr w:rsidR="005E50AC" w:rsidRPr="00034446" w14:paraId="2BCAEC76" w14:textId="77777777" w:rsidTr="009074FE">
        <w:tc>
          <w:tcPr>
            <w:tcW w:w="534" w:type="dxa"/>
            <w:tcBorders>
              <w:top w:val="single" w:sz="4" w:space="0" w:color="auto"/>
              <w:left w:val="single" w:sz="4" w:space="0" w:color="auto"/>
              <w:bottom w:val="single" w:sz="4" w:space="0" w:color="auto"/>
              <w:right w:val="single" w:sz="4" w:space="0" w:color="auto"/>
            </w:tcBorders>
          </w:tcPr>
          <w:p w14:paraId="6AB48EDC" w14:textId="77777777" w:rsidR="005E50AC" w:rsidRPr="00034446" w:rsidRDefault="005E50AC" w:rsidP="009074FE">
            <w:pPr>
              <w:pStyle w:val="TAC"/>
            </w:pPr>
            <w:r w:rsidRPr="00034446">
              <w:t>19</w:t>
            </w:r>
          </w:p>
        </w:tc>
        <w:tc>
          <w:tcPr>
            <w:tcW w:w="3969" w:type="dxa"/>
            <w:tcBorders>
              <w:top w:val="single" w:sz="4" w:space="0" w:color="auto"/>
              <w:left w:val="single" w:sz="4" w:space="0" w:color="auto"/>
              <w:bottom w:val="single" w:sz="4" w:space="0" w:color="auto"/>
              <w:right w:val="single" w:sz="4" w:space="0" w:color="auto"/>
            </w:tcBorders>
          </w:tcPr>
          <w:p w14:paraId="2BD98FA0" w14:textId="77777777" w:rsidR="005E50AC" w:rsidRPr="00034446" w:rsidRDefault="005E50AC" w:rsidP="009074FE">
            <w:pPr>
              <w:pStyle w:val="TAL"/>
            </w:pPr>
            <w:r w:rsidRPr="00034446">
              <w:t>Make the UE user start the MCPTT application.</w:t>
            </w:r>
          </w:p>
          <w:p w14:paraId="5467B0B6" w14:textId="77777777" w:rsidR="005E50AC" w:rsidRPr="00034446" w:rsidRDefault="005E50AC" w:rsidP="009074FE">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tcPr>
          <w:p w14:paraId="28F309D0"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ECC4649" w14:textId="77777777" w:rsidR="005E50AC" w:rsidRPr="00034446" w:rsidRDefault="005E50AC" w:rsidP="001C392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DB10A34"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BE142C3" w14:textId="77777777" w:rsidR="005E50AC" w:rsidRPr="00034446" w:rsidRDefault="005E50AC" w:rsidP="009074FE">
            <w:pPr>
              <w:pStyle w:val="TAC"/>
            </w:pPr>
            <w:r w:rsidRPr="00034446">
              <w:t>-</w:t>
            </w:r>
          </w:p>
        </w:tc>
      </w:tr>
      <w:tr w:rsidR="005E50AC" w:rsidRPr="00034446" w14:paraId="3B2D74BF" w14:textId="77777777" w:rsidTr="009074FE">
        <w:tc>
          <w:tcPr>
            <w:tcW w:w="534" w:type="dxa"/>
            <w:tcBorders>
              <w:top w:val="single" w:sz="4" w:space="0" w:color="auto"/>
              <w:left w:val="single" w:sz="4" w:space="0" w:color="auto"/>
              <w:bottom w:val="single" w:sz="4" w:space="0" w:color="auto"/>
              <w:right w:val="single" w:sz="4" w:space="0" w:color="auto"/>
            </w:tcBorders>
          </w:tcPr>
          <w:p w14:paraId="22DE387F" w14:textId="77777777" w:rsidR="005E50AC" w:rsidRPr="00034446" w:rsidRDefault="005E50AC" w:rsidP="009074FE">
            <w:pPr>
              <w:pStyle w:val="TAC"/>
            </w:pPr>
            <w:r w:rsidRPr="00034446">
              <w:t>20</w:t>
            </w:r>
          </w:p>
        </w:tc>
        <w:tc>
          <w:tcPr>
            <w:tcW w:w="3969" w:type="dxa"/>
            <w:tcBorders>
              <w:top w:val="single" w:sz="4" w:space="0" w:color="auto"/>
              <w:left w:val="single" w:sz="4" w:space="0" w:color="auto"/>
              <w:bottom w:val="single" w:sz="4" w:space="0" w:color="auto"/>
              <w:right w:val="single" w:sz="4" w:space="0" w:color="auto"/>
            </w:tcBorders>
          </w:tcPr>
          <w:p w14:paraId="422A1A82" w14:textId="77777777" w:rsidR="005E50AC" w:rsidRPr="00034446" w:rsidRDefault="005E50AC" w:rsidP="001C392F">
            <w:pPr>
              <w:pStyle w:val="TAL"/>
            </w:pPr>
            <w:r w:rsidRPr="00034446">
              <w:t xml:space="preserve">The UE transmits an </w:t>
            </w:r>
            <w:r w:rsidRPr="00034446">
              <w:rPr>
                <w:lang w:eastAsia="ko-KR"/>
              </w:rPr>
              <w:t>RRCConnectionRequest</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6447B3CF" w14:textId="77777777" w:rsidR="005E50AC" w:rsidRPr="00034446" w:rsidRDefault="005E50AC" w:rsidP="009074FE">
            <w:pPr>
              <w:pStyle w:val="TAC"/>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DC9EA16" w14:textId="77777777" w:rsidR="005E50AC" w:rsidRPr="00034446" w:rsidRDefault="005E50AC" w:rsidP="001C392F">
            <w:pPr>
              <w:pStyle w:val="TAL"/>
            </w:pPr>
            <w:smartTag w:uri="urn:schemas-microsoft-com:office:smarttags" w:element="stockticker">
              <w:r w:rsidRPr="00034446">
                <w:t>RRC</w:t>
              </w:r>
            </w:smartTag>
            <w:r w:rsidRPr="00034446">
              <w:t xml:space="preserve">: </w:t>
            </w:r>
            <w:r w:rsidRPr="00034446">
              <w:rPr>
                <w:i/>
                <w:iCs/>
                <w:lang w:eastAsia="en-US"/>
              </w:rPr>
              <w:t>RRCConnectionRequest</w:t>
            </w:r>
          </w:p>
        </w:tc>
        <w:tc>
          <w:tcPr>
            <w:tcW w:w="567" w:type="dxa"/>
            <w:tcBorders>
              <w:top w:val="single" w:sz="4" w:space="0" w:color="auto"/>
              <w:left w:val="single" w:sz="4" w:space="0" w:color="auto"/>
              <w:bottom w:val="single" w:sz="4" w:space="0" w:color="auto"/>
              <w:right w:val="single" w:sz="4" w:space="0" w:color="auto"/>
            </w:tcBorders>
          </w:tcPr>
          <w:p w14:paraId="36261852"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E7FE2D2" w14:textId="77777777" w:rsidR="005E50AC" w:rsidRPr="00034446" w:rsidRDefault="005E50AC" w:rsidP="009074FE">
            <w:pPr>
              <w:pStyle w:val="TAC"/>
            </w:pPr>
            <w:r w:rsidRPr="00034446">
              <w:t>-</w:t>
            </w:r>
          </w:p>
        </w:tc>
      </w:tr>
      <w:tr w:rsidR="005E50AC" w:rsidRPr="00034446" w14:paraId="40BC69BB" w14:textId="77777777" w:rsidTr="009074FE">
        <w:tc>
          <w:tcPr>
            <w:tcW w:w="534" w:type="dxa"/>
            <w:tcBorders>
              <w:top w:val="single" w:sz="4" w:space="0" w:color="auto"/>
              <w:left w:val="single" w:sz="4" w:space="0" w:color="auto"/>
              <w:bottom w:val="single" w:sz="4" w:space="0" w:color="auto"/>
              <w:right w:val="single" w:sz="4" w:space="0" w:color="auto"/>
            </w:tcBorders>
          </w:tcPr>
          <w:p w14:paraId="59E490F0" w14:textId="77777777" w:rsidR="005E50AC" w:rsidRPr="00034446" w:rsidRDefault="005E50AC" w:rsidP="009074FE">
            <w:pPr>
              <w:pStyle w:val="TAC"/>
            </w:pPr>
            <w:r w:rsidRPr="00034446">
              <w:t>21</w:t>
            </w:r>
          </w:p>
        </w:tc>
        <w:tc>
          <w:tcPr>
            <w:tcW w:w="3969" w:type="dxa"/>
            <w:tcBorders>
              <w:top w:val="single" w:sz="4" w:space="0" w:color="auto"/>
              <w:left w:val="single" w:sz="4" w:space="0" w:color="auto"/>
              <w:bottom w:val="single" w:sz="4" w:space="0" w:color="auto"/>
              <w:right w:val="single" w:sz="4" w:space="0" w:color="auto"/>
            </w:tcBorders>
          </w:tcPr>
          <w:p w14:paraId="309920F4" w14:textId="77777777" w:rsidR="005E50AC" w:rsidRPr="00034446" w:rsidRDefault="005E50AC" w:rsidP="001C392F">
            <w:pPr>
              <w:pStyle w:val="TAL"/>
            </w:pPr>
            <w:r w:rsidRPr="00034446">
              <w:t xml:space="preserve">SS transmit an </w:t>
            </w:r>
            <w:r w:rsidRPr="00034446">
              <w:rPr>
                <w:lang w:eastAsia="ko-KR"/>
              </w:rPr>
              <w:t>RRCConnectionSetup</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7D91FB57" w14:textId="77777777" w:rsidR="005E50AC" w:rsidRPr="00034446" w:rsidRDefault="005E50AC" w:rsidP="009074FE">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4643C7A" w14:textId="77777777" w:rsidR="005E50AC" w:rsidRPr="00034446" w:rsidRDefault="005E50AC" w:rsidP="001C392F">
            <w:pPr>
              <w:pStyle w:val="TAL"/>
              <w:rPr>
                <w:i/>
                <w:iCs/>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Setup</w:t>
            </w:r>
          </w:p>
        </w:tc>
        <w:tc>
          <w:tcPr>
            <w:tcW w:w="567" w:type="dxa"/>
            <w:tcBorders>
              <w:top w:val="single" w:sz="4" w:space="0" w:color="auto"/>
              <w:left w:val="single" w:sz="4" w:space="0" w:color="auto"/>
              <w:bottom w:val="single" w:sz="4" w:space="0" w:color="auto"/>
              <w:right w:val="single" w:sz="4" w:space="0" w:color="auto"/>
            </w:tcBorders>
          </w:tcPr>
          <w:p w14:paraId="74710888"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F613F0C" w14:textId="77777777" w:rsidR="005E50AC" w:rsidRPr="00034446" w:rsidRDefault="005E50AC" w:rsidP="009074FE">
            <w:pPr>
              <w:pStyle w:val="TAC"/>
            </w:pPr>
            <w:r w:rsidRPr="00034446">
              <w:t>-</w:t>
            </w:r>
          </w:p>
        </w:tc>
      </w:tr>
      <w:tr w:rsidR="005E50AC" w:rsidRPr="00034446" w14:paraId="1144CC82" w14:textId="77777777" w:rsidTr="009074FE">
        <w:tc>
          <w:tcPr>
            <w:tcW w:w="534" w:type="dxa"/>
            <w:tcBorders>
              <w:top w:val="single" w:sz="4" w:space="0" w:color="auto"/>
              <w:left w:val="single" w:sz="4" w:space="0" w:color="auto"/>
              <w:bottom w:val="single" w:sz="4" w:space="0" w:color="auto"/>
              <w:right w:val="single" w:sz="4" w:space="0" w:color="auto"/>
            </w:tcBorders>
          </w:tcPr>
          <w:p w14:paraId="1730F185" w14:textId="77777777" w:rsidR="005E50AC" w:rsidRPr="00034446" w:rsidRDefault="005E50AC" w:rsidP="009074FE">
            <w:pPr>
              <w:pStyle w:val="TAC"/>
            </w:pPr>
            <w:r w:rsidRPr="00034446">
              <w:t>22</w:t>
            </w:r>
          </w:p>
        </w:tc>
        <w:tc>
          <w:tcPr>
            <w:tcW w:w="3969" w:type="dxa"/>
            <w:tcBorders>
              <w:top w:val="single" w:sz="4" w:space="0" w:color="auto"/>
              <w:left w:val="single" w:sz="4" w:space="0" w:color="auto"/>
              <w:bottom w:val="single" w:sz="4" w:space="0" w:color="auto"/>
              <w:right w:val="single" w:sz="4" w:space="0" w:color="auto"/>
            </w:tcBorders>
          </w:tcPr>
          <w:p w14:paraId="4BAE32D6" w14:textId="77777777" w:rsidR="005E50AC" w:rsidRPr="00034446" w:rsidRDefault="005E50AC" w:rsidP="001C392F">
            <w:pPr>
              <w:pStyle w:val="TAL"/>
            </w:pPr>
            <w:r w:rsidRPr="00034446">
              <w:t xml:space="preserve">The UE transmits an </w:t>
            </w:r>
            <w:r w:rsidRPr="00034446">
              <w:rPr>
                <w:lang w:eastAsia="ko-KR"/>
              </w:rPr>
              <w:t>RRCConnectionSetupComplete</w:t>
            </w:r>
            <w:r w:rsidRPr="00034446">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tcPr>
          <w:p w14:paraId="74E12C6E" w14:textId="77777777" w:rsidR="005E50AC" w:rsidRPr="00034446" w:rsidRDefault="005E50AC" w:rsidP="009074FE">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D727F5A" w14:textId="77777777" w:rsidR="005E50AC" w:rsidRPr="00034446" w:rsidRDefault="005E50AC" w:rsidP="009074FE">
            <w:pPr>
              <w:pStyle w:val="TAL"/>
              <w:rPr>
                <w:lang w:eastAsia="en-US"/>
              </w:rPr>
            </w:pPr>
            <w:smartTag w:uri="urn:schemas-microsoft-com:office:smarttags" w:element="stockticker">
              <w:r w:rsidRPr="00034446">
                <w:rPr>
                  <w:lang w:eastAsia="en-US"/>
                </w:rPr>
                <w:t>RRC</w:t>
              </w:r>
            </w:smartTag>
            <w:r w:rsidRPr="00034446">
              <w:rPr>
                <w:lang w:eastAsia="en-US"/>
              </w:rPr>
              <w:t>: RRCConnectionSetupComplete</w:t>
            </w:r>
          </w:p>
          <w:p w14:paraId="2C8CA897" w14:textId="77777777" w:rsidR="005E50AC" w:rsidRPr="00034446" w:rsidRDefault="005E50AC" w:rsidP="001C392F">
            <w:pPr>
              <w:pStyle w:val="TAL"/>
              <w:rPr>
                <w:lang w:eastAsia="en-US"/>
              </w:rPr>
            </w:pPr>
            <w:r w:rsidRPr="00034446">
              <w:rPr>
                <w:lang w:eastAsia="en-US"/>
              </w:rPr>
              <w:t>NAS: SERVICE REQUEST</w:t>
            </w:r>
          </w:p>
        </w:tc>
        <w:tc>
          <w:tcPr>
            <w:tcW w:w="567" w:type="dxa"/>
            <w:tcBorders>
              <w:top w:val="single" w:sz="4" w:space="0" w:color="auto"/>
              <w:left w:val="single" w:sz="4" w:space="0" w:color="auto"/>
              <w:bottom w:val="single" w:sz="4" w:space="0" w:color="auto"/>
              <w:right w:val="single" w:sz="4" w:space="0" w:color="auto"/>
            </w:tcBorders>
          </w:tcPr>
          <w:p w14:paraId="2B2C7D4D"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4CFC1A5" w14:textId="77777777" w:rsidR="005E50AC" w:rsidRPr="00034446" w:rsidRDefault="005E50AC" w:rsidP="009074FE">
            <w:pPr>
              <w:pStyle w:val="TAC"/>
            </w:pPr>
            <w:r w:rsidRPr="00034446">
              <w:t>-</w:t>
            </w:r>
          </w:p>
        </w:tc>
      </w:tr>
      <w:tr w:rsidR="005E50AC" w:rsidRPr="00034446" w14:paraId="5FC8535C" w14:textId="77777777" w:rsidTr="009074FE">
        <w:tc>
          <w:tcPr>
            <w:tcW w:w="534" w:type="dxa"/>
            <w:tcBorders>
              <w:top w:val="single" w:sz="4" w:space="0" w:color="auto"/>
              <w:left w:val="single" w:sz="4" w:space="0" w:color="auto"/>
              <w:bottom w:val="single" w:sz="4" w:space="0" w:color="auto"/>
              <w:right w:val="single" w:sz="4" w:space="0" w:color="auto"/>
            </w:tcBorders>
          </w:tcPr>
          <w:p w14:paraId="17664A7B" w14:textId="77777777" w:rsidR="005E50AC" w:rsidRPr="00034446" w:rsidRDefault="005E50AC" w:rsidP="009074FE">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tcPr>
          <w:p w14:paraId="4A440D73" w14:textId="77777777" w:rsidR="005E50AC" w:rsidRPr="00034446" w:rsidRDefault="005E50AC" w:rsidP="001C392F">
            <w:pPr>
              <w:pStyle w:val="TAL"/>
            </w:pPr>
            <w:r w:rsidRPr="00034446">
              <w:t xml:space="preserve">The SS transmits a </w:t>
            </w:r>
            <w:r w:rsidRPr="00034446">
              <w:rPr>
                <w:lang w:eastAsia="ko-KR"/>
              </w:rPr>
              <w:t>SecurityModeCommand</w:t>
            </w:r>
            <w:r w:rsidRPr="00034446">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tcPr>
          <w:p w14:paraId="2FC4DA88" w14:textId="77777777" w:rsidR="005E50AC" w:rsidRPr="00034446" w:rsidRDefault="005E50AC" w:rsidP="009074FE">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E006082" w14:textId="77777777" w:rsidR="005E50AC" w:rsidRPr="00034446" w:rsidRDefault="005E50AC" w:rsidP="001C392F">
            <w:pPr>
              <w:pStyle w:val="TAL"/>
              <w:rPr>
                <w:lang w:eastAsia="en-US"/>
              </w:rPr>
            </w:pPr>
            <w:smartTag w:uri="urn:schemas-microsoft-com:office:smarttags" w:element="stockticker">
              <w:r w:rsidRPr="00034446">
                <w:rPr>
                  <w:lang w:eastAsia="en-US"/>
                </w:rPr>
                <w:t>RRC</w:t>
              </w:r>
            </w:smartTag>
            <w:r w:rsidRPr="00034446">
              <w:rPr>
                <w:lang w:eastAsia="en-US"/>
              </w:rPr>
              <w:t>: SecurityModeCommand</w:t>
            </w:r>
          </w:p>
        </w:tc>
        <w:tc>
          <w:tcPr>
            <w:tcW w:w="567" w:type="dxa"/>
            <w:tcBorders>
              <w:top w:val="single" w:sz="4" w:space="0" w:color="auto"/>
              <w:left w:val="single" w:sz="4" w:space="0" w:color="auto"/>
              <w:bottom w:val="single" w:sz="4" w:space="0" w:color="auto"/>
              <w:right w:val="single" w:sz="4" w:space="0" w:color="auto"/>
            </w:tcBorders>
          </w:tcPr>
          <w:p w14:paraId="5F83318B"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71084ED" w14:textId="77777777" w:rsidR="005E50AC" w:rsidRPr="00034446" w:rsidRDefault="005E50AC" w:rsidP="009074FE">
            <w:pPr>
              <w:pStyle w:val="TAC"/>
            </w:pPr>
            <w:r w:rsidRPr="00034446">
              <w:t>-</w:t>
            </w:r>
          </w:p>
        </w:tc>
      </w:tr>
      <w:tr w:rsidR="005E50AC" w:rsidRPr="00034446" w14:paraId="041E1BD7" w14:textId="77777777" w:rsidTr="009074FE">
        <w:tc>
          <w:tcPr>
            <w:tcW w:w="534" w:type="dxa"/>
            <w:tcBorders>
              <w:top w:val="single" w:sz="4" w:space="0" w:color="auto"/>
              <w:left w:val="single" w:sz="4" w:space="0" w:color="auto"/>
              <w:bottom w:val="single" w:sz="4" w:space="0" w:color="auto"/>
              <w:right w:val="single" w:sz="4" w:space="0" w:color="auto"/>
            </w:tcBorders>
          </w:tcPr>
          <w:p w14:paraId="2332D367" w14:textId="77777777" w:rsidR="005E50AC" w:rsidRPr="00034446" w:rsidRDefault="005E50AC" w:rsidP="009074FE">
            <w:pPr>
              <w:pStyle w:val="TAC"/>
            </w:pPr>
            <w:r w:rsidRPr="00034446">
              <w:t>24</w:t>
            </w:r>
          </w:p>
        </w:tc>
        <w:tc>
          <w:tcPr>
            <w:tcW w:w="3969" w:type="dxa"/>
            <w:tcBorders>
              <w:top w:val="single" w:sz="4" w:space="0" w:color="auto"/>
              <w:left w:val="single" w:sz="4" w:space="0" w:color="auto"/>
              <w:bottom w:val="single" w:sz="4" w:space="0" w:color="auto"/>
              <w:right w:val="single" w:sz="4" w:space="0" w:color="auto"/>
            </w:tcBorders>
          </w:tcPr>
          <w:p w14:paraId="6FE4EE3B" w14:textId="77777777" w:rsidR="005E50AC" w:rsidRPr="00034446" w:rsidRDefault="005E50AC" w:rsidP="001C392F">
            <w:pPr>
              <w:pStyle w:val="TAL"/>
            </w:pPr>
            <w:r w:rsidRPr="00034446">
              <w:t xml:space="preserve">The UE transmits a </w:t>
            </w:r>
            <w:r w:rsidRPr="00034446">
              <w:rPr>
                <w:lang w:eastAsia="ko-KR"/>
              </w:rPr>
              <w:t>SecurityModeComplete</w:t>
            </w:r>
            <w:r w:rsidRPr="00034446">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tcPr>
          <w:p w14:paraId="3C944924" w14:textId="77777777" w:rsidR="005E50AC" w:rsidRPr="00034446" w:rsidRDefault="005E50AC" w:rsidP="009074FE">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FC6BFB9" w14:textId="77777777" w:rsidR="005E50AC" w:rsidRPr="00034446" w:rsidRDefault="005E50AC" w:rsidP="001C392F">
            <w:pPr>
              <w:pStyle w:val="TAL"/>
              <w:rPr>
                <w:lang w:eastAsia="en-US"/>
              </w:rPr>
            </w:pPr>
            <w:smartTag w:uri="urn:schemas-microsoft-com:office:smarttags" w:element="stockticker">
              <w:r w:rsidRPr="00034446">
                <w:rPr>
                  <w:lang w:eastAsia="en-US"/>
                </w:rPr>
                <w:t>RRC</w:t>
              </w:r>
            </w:smartTag>
            <w:r w:rsidRPr="00034446">
              <w:rPr>
                <w:lang w:eastAsia="en-US"/>
              </w:rPr>
              <w:t>: SecurityModeComplete</w:t>
            </w:r>
          </w:p>
        </w:tc>
        <w:tc>
          <w:tcPr>
            <w:tcW w:w="567" w:type="dxa"/>
            <w:tcBorders>
              <w:top w:val="single" w:sz="4" w:space="0" w:color="auto"/>
              <w:left w:val="single" w:sz="4" w:space="0" w:color="auto"/>
              <w:bottom w:val="single" w:sz="4" w:space="0" w:color="auto"/>
              <w:right w:val="single" w:sz="4" w:space="0" w:color="auto"/>
            </w:tcBorders>
          </w:tcPr>
          <w:p w14:paraId="26B5E749"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B76B583" w14:textId="77777777" w:rsidR="005E50AC" w:rsidRPr="00034446" w:rsidRDefault="005E50AC" w:rsidP="009074FE">
            <w:pPr>
              <w:pStyle w:val="TAC"/>
            </w:pPr>
            <w:r w:rsidRPr="00034446">
              <w:t>-</w:t>
            </w:r>
          </w:p>
        </w:tc>
      </w:tr>
      <w:tr w:rsidR="005E50AC" w:rsidRPr="00034446" w14:paraId="64B58570" w14:textId="77777777" w:rsidTr="009074FE">
        <w:tc>
          <w:tcPr>
            <w:tcW w:w="534" w:type="dxa"/>
            <w:tcBorders>
              <w:top w:val="single" w:sz="4" w:space="0" w:color="auto"/>
              <w:left w:val="single" w:sz="4" w:space="0" w:color="auto"/>
              <w:bottom w:val="single" w:sz="4" w:space="0" w:color="auto"/>
              <w:right w:val="single" w:sz="4" w:space="0" w:color="auto"/>
            </w:tcBorders>
          </w:tcPr>
          <w:p w14:paraId="121EB1E5"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3E9B46CE" w14:textId="77777777" w:rsidR="005E50AC" w:rsidRPr="00034446" w:rsidRDefault="005E50AC" w:rsidP="009074FE">
            <w:pPr>
              <w:pStyle w:val="TAL"/>
            </w:pPr>
            <w:r w:rsidRPr="00034446">
              <w:t xml:space="preserve">EXCEPTION: In parallel to the events described in steps 25-26, </w:t>
            </w:r>
            <w:r w:rsidRPr="00034446">
              <w:rPr>
                <w:lang w:eastAsia="en-US"/>
              </w:rPr>
              <w:t xml:space="preserve">the generic procedure for UE establishing additional PDN connectivity as specified in </w:t>
            </w:r>
            <w:r w:rsidRPr="00034446">
              <w:t>Table 13.1.22.3.2-2</w:t>
            </w:r>
            <w:r w:rsidRPr="00034446">
              <w:rPr>
                <w:lang w:eastAsia="en-US"/>
              </w:rPr>
              <w:t xml:space="preserve"> takes place</w:t>
            </w:r>
            <w:r w:rsidRPr="00034446">
              <w:t>.</w:t>
            </w:r>
          </w:p>
          <w:p w14:paraId="65F8118B" w14:textId="77777777" w:rsidR="005E50AC" w:rsidRPr="00034446" w:rsidRDefault="005E50AC" w:rsidP="009074FE">
            <w:pPr>
              <w:pStyle w:val="TAL"/>
            </w:pPr>
            <w:r w:rsidRPr="00034446">
              <w:t>(NOTE 2)</w:t>
            </w:r>
          </w:p>
        </w:tc>
        <w:tc>
          <w:tcPr>
            <w:tcW w:w="709" w:type="dxa"/>
            <w:tcBorders>
              <w:top w:val="single" w:sz="4" w:space="0" w:color="auto"/>
              <w:left w:val="single" w:sz="4" w:space="0" w:color="auto"/>
              <w:bottom w:val="single" w:sz="4" w:space="0" w:color="auto"/>
              <w:right w:val="single" w:sz="4" w:space="0" w:color="auto"/>
            </w:tcBorders>
          </w:tcPr>
          <w:p w14:paraId="78C5F0FC" w14:textId="77777777" w:rsidR="005E50AC" w:rsidRPr="00034446" w:rsidRDefault="005E50AC" w:rsidP="009074FE">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tcPr>
          <w:p w14:paraId="5CBAFE8A" w14:textId="77777777" w:rsidR="005E50AC" w:rsidRPr="00034446" w:rsidRDefault="005E50AC" w:rsidP="009074FE">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tcPr>
          <w:p w14:paraId="0CC3CBE1"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E711EC0" w14:textId="77777777" w:rsidR="005E50AC" w:rsidRPr="00034446" w:rsidRDefault="005E50AC" w:rsidP="009074FE">
            <w:pPr>
              <w:pStyle w:val="TAC"/>
            </w:pPr>
            <w:r w:rsidRPr="00034446">
              <w:t>-</w:t>
            </w:r>
          </w:p>
        </w:tc>
      </w:tr>
      <w:tr w:rsidR="005E50AC" w:rsidRPr="00034446" w14:paraId="565E0858" w14:textId="77777777" w:rsidTr="009074FE">
        <w:tc>
          <w:tcPr>
            <w:tcW w:w="534" w:type="dxa"/>
            <w:tcBorders>
              <w:top w:val="single" w:sz="4" w:space="0" w:color="auto"/>
              <w:left w:val="single" w:sz="4" w:space="0" w:color="auto"/>
              <w:bottom w:val="single" w:sz="4" w:space="0" w:color="auto"/>
              <w:right w:val="single" w:sz="4" w:space="0" w:color="auto"/>
            </w:tcBorders>
          </w:tcPr>
          <w:p w14:paraId="22CD03CA" w14:textId="77777777" w:rsidR="005E50AC" w:rsidRPr="00034446" w:rsidRDefault="005E50AC" w:rsidP="009074FE">
            <w:pPr>
              <w:pStyle w:val="TAC"/>
            </w:pPr>
            <w:r w:rsidRPr="00034446">
              <w:t>25</w:t>
            </w:r>
          </w:p>
        </w:tc>
        <w:tc>
          <w:tcPr>
            <w:tcW w:w="3969" w:type="dxa"/>
            <w:tcBorders>
              <w:top w:val="single" w:sz="4" w:space="0" w:color="auto"/>
              <w:left w:val="single" w:sz="4" w:space="0" w:color="auto"/>
              <w:bottom w:val="single" w:sz="4" w:space="0" w:color="auto"/>
              <w:right w:val="single" w:sz="4" w:space="0" w:color="auto"/>
            </w:tcBorders>
          </w:tcPr>
          <w:p w14:paraId="2E1717A7" w14:textId="77777777" w:rsidR="005E50AC" w:rsidRPr="00034446" w:rsidRDefault="005E50AC" w:rsidP="009074FE">
            <w:pPr>
              <w:pStyle w:val="TAL"/>
            </w:pPr>
            <w:r w:rsidRPr="00034446">
              <w:t>The SS configures a new data radio bearer, associated with the default EPS bearer context.</w:t>
            </w:r>
          </w:p>
          <w:p w14:paraId="46F32F25" w14:textId="77777777" w:rsidR="005E50AC" w:rsidRPr="00034446" w:rsidRDefault="005E50AC" w:rsidP="009074FE">
            <w:pPr>
              <w:pStyle w:val="TAL"/>
            </w:pPr>
            <w:r w:rsidRPr="00034446">
              <w:t xml:space="preserve">The </w:t>
            </w:r>
            <w:r w:rsidRPr="00034446">
              <w:rPr>
                <w:lang w:eastAsia="ko-KR"/>
              </w:rPr>
              <w:t>RRCConnectionReconfiguration</w:t>
            </w:r>
            <w:r w:rsidRPr="00034446">
              <w:t xml:space="preserve"> message is using condition SRB2-DRB(N, 0) with N being the number of PDN connectivities established during initial registration (steps 0-17).</w:t>
            </w:r>
          </w:p>
          <w:p w14:paraId="7A64713C" w14:textId="77777777" w:rsidR="005E50AC" w:rsidRPr="00034446" w:rsidRDefault="005E50AC" w:rsidP="001C392F">
            <w:pPr>
              <w:pStyle w:val="TAL"/>
              <w:rPr>
                <w:lang w:eastAsia="ko-KR"/>
              </w:rPr>
            </w:pPr>
            <w:r w:rsidRPr="00034446">
              <w:rPr>
                <w:lang w:eastAsia="ko-KR"/>
              </w:rPr>
              <w:t>The DRBs associated with the respective default EPS bearer context obtained during the attach procedure are established</w:t>
            </w:r>
          </w:p>
        </w:tc>
        <w:tc>
          <w:tcPr>
            <w:tcW w:w="709" w:type="dxa"/>
            <w:tcBorders>
              <w:top w:val="single" w:sz="4" w:space="0" w:color="auto"/>
              <w:left w:val="single" w:sz="4" w:space="0" w:color="auto"/>
              <w:bottom w:val="single" w:sz="4" w:space="0" w:color="auto"/>
              <w:right w:val="single" w:sz="4" w:space="0" w:color="auto"/>
            </w:tcBorders>
          </w:tcPr>
          <w:p w14:paraId="7A58FFFB" w14:textId="77777777" w:rsidR="005E50AC" w:rsidRPr="00034446" w:rsidRDefault="005E50AC" w:rsidP="009074FE">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36143AF" w14:textId="77777777" w:rsidR="005E50AC" w:rsidRPr="00034446" w:rsidRDefault="005E50AC" w:rsidP="001C392F">
            <w:pPr>
              <w:pStyle w:val="TAL"/>
              <w:rPr>
                <w:lang w:eastAsia="en-US"/>
              </w:rPr>
            </w:pPr>
            <w:smartTag w:uri="urn:schemas-microsoft-com:office:smarttags" w:element="stockticker">
              <w:r w:rsidRPr="00034446">
                <w:rPr>
                  <w:lang w:eastAsia="en-US"/>
                </w:rPr>
                <w:t>RRC</w:t>
              </w:r>
            </w:smartTag>
            <w:r w:rsidRPr="00034446">
              <w:rPr>
                <w:lang w:eastAsia="en-US"/>
              </w:rPr>
              <w:t>: RRCConnectionReconfiguration</w:t>
            </w:r>
          </w:p>
        </w:tc>
        <w:tc>
          <w:tcPr>
            <w:tcW w:w="567" w:type="dxa"/>
            <w:tcBorders>
              <w:top w:val="single" w:sz="4" w:space="0" w:color="auto"/>
              <w:left w:val="single" w:sz="4" w:space="0" w:color="auto"/>
              <w:bottom w:val="single" w:sz="4" w:space="0" w:color="auto"/>
              <w:right w:val="single" w:sz="4" w:space="0" w:color="auto"/>
            </w:tcBorders>
          </w:tcPr>
          <w:p w14:paraId="056E6206"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B344A9" w14:textId="77777777" w:rsidR="005E50AC" w:rsidRPr="00034446" w:rsidRDefault="005E50AC" w:rsidP="009074FE">
            <w:pPr>
              <w:pStyle w:val="TAC"/>
            </w:pPr>
            <w:r w:rsidRPr="00034446">
              <w:t>-</w:t>
            </w:r>
          </w:p>
        </w:tc>
      </w:tr>
      <w:tr w:rsidR="005E50AC" w:rsidRPr="00034446" w14:paraId="07BD5921" w14:textId="77777777" w:rsidTr="009074FE">
        <w:tc>
          <w:tcPr>
            <w:tcW w:w="534" w:type="dxa"/>
            <w:tcBorders>
              <w:top w:val="single" w:sz="4" w:space="0" w:color="auto"/>
              <w:left w:val="single" w:sz="4" w:space="0" w:color="auto"/>
              <w:bottom w:val="single" w:sz="4" w:space="0" w:color="auto"/>
              <w:right w:val="single" w:sz="4" w:space="0" w:color="auto"/>
            </w:tcBorders>
          </w:tcPr>
          <w:p w14:paraId="70730908" w14:textId="77777777" w:rsidR="005E50AC" w:rsidRPr="00034446" w:rsidRDefault="005E50AC" w:rsidP="009074FE">
            <w:pPr>
              <w:pStyle w:val="TAC"/>
            </w:pPr>
            <w:r w:rsidRPr="00034446">
              <w:t>26</w:t>
            </w:r>
          </w:p>
        </w:tc>
        <w:tc>
          <w:tcPr>
            <w:tcW w:w="3969" w:type="dxa"/>
            <w:tcBorders>
              <w:top w:val="single" w:sz="4" w:space="0" w:color="auto"/>
              <w:left w:val="single" w:sz="4" w:space="0" w:color="auto"/>
              <w:bottom w:val="single" w:sz="4" w:space="0" w:color="auto"/>
              <w:right w:val="single" w:sz="4" w:space="0" w:color="auto"/>
            </w:tcBorders>
          </w:tcPr>
          <w:p w14:paraId="082E7BC9" w14:textId="77777777" w:rsidR="005E50AC" w:rsidRPr="00034446" w:rsidRDefault="005E50AC" w:rsidP="001C392F">
            <w:pPr>
              <w:pStyle w:val="TAL"/>
            </w:pPr>
            <w:r w:rsidRPr="00034446">
              <w:t xml:space="preserve">The UE transmits an </w:t>
            </w:r>
            <w:r w:rsidRPr="00034446">
              <w:rPr>
                <w:lang w:eastAsia="ko-KR"/>
              </w:rPr>
              <w:t xml:space="preserve">RRCConnectionReconfigurationComplete </w:t>
            </w:r>
            <w:r w:rsidRPr="00034446">
              <w:t>message to confirm the establishment of the new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tcPr>
          <w:p w14:paraId="7A4F7581" w14:textId="77777777" w:rsidR="005E50AC" w:rsidRPr="00034446" w:rsidRDefault="005E50AC" w:rsidP="009074FE">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55BCB80" w14:textId="77777777" w:rsidR="005E50AC" w:rsidRPr="00034446" w:rsidRDefault="005E50AC" w:rsidP="001C392F">
            <w:pPr>
              <w:pStyle w:val="TAL"/>
              <w:rPr>
                <w:lang w:eastAsia="en-US"/>
              </w:rPr>
            </w:pPr>
            <w:smartTag w:uri="urn:schemas-microsoft-com:office:smarttags" w:element="stockticker">
              <w:r w:rsidRPr="00034446">
                <w:rPr>
                  <w:lang w:eastAsia="en-US"/>
                </w:rPr>
                <w:t>RRC</w:t>
              </w:r>
            </w:smartTag>
            <w:r w:rsidRPr="00034446">
              <w:rPr>
                <w:lang w:eastAsia="en-US"/>
              </w:rPr>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D9ACE3C"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E69A60" w14:textId="77777777" w:rsidR="005E50AC" w:rsidRPr="00034446" w:rsidRDefault="005E50AC" w:rsidP="009074FE">
            <w:pPr>
              <w:pStyle w:val="TAC"/>
            </w:pPr>
            <w:r w:rsidRPr="00034446">
              <w:t>-</w:t>
            </w:r>
          </w:p>
        </w:tc>
      </w:tr>
      <w:tr w:rsidR="005E50AC" w:rsidRPr="00034446" w14:paraId="781C8E0C" w14:textId="77777777" w:rsidTr="009074FE">
        <w:tc>
          <w:tcPr>
            <w:tcW w:w="534" w:type="dxa"/>
            <w:tcBorders>
              <w:top w:val="single" w:sz="4" w:space="0" w:color="auto"/>
              <w:left w:val="single" w:sz="4" w:space="0" w:color="auto"/>
              <w:bottom w:val="single" w:sz="4" w:space="0" w:color="auto"/>
              <w:right w:val="single" w:sz="4" w:space="0" w:color="auto"/>
            </w:tcBorders>
          </w:tcPr>
          <w:p w14:paraId="0610EB08" w14:textId="77777777" w:rsidR="005E50AC" w:rsidRPr="00034446" w:rsidRDefault="005E50AC" w:rsidP="009074FE">
            <w:pPr>
              <w:pStyle w:val="TAC"/>
            </w:pPr>
            <w:r w:rsidRPr="00034446">
              <w:t>27</w:t>
            </w:r>
          </w:p>
        </w:tc>
        <w:tc>
          <w:tcPr>
            <w:tcW w:w="3969" w:type="dxa"/>
            <w:tcBorders>
              <w:top w:val="single" w:sz="4" w:space="0" w:color="auto"/>
              <w:left w:val="single" w:sz="4" w:space="0" w:color="auto"/>
              <w:bottom w:val="single" w:sz="4" w:space="0" w:color="auto"/>
              <w:right w:val="single" w:sz="4" w:space="0" w:color="auto"/>
            </w:tcBorders>
          </w:tcPr>
          <w:p w14:paraId="5215538B" w14:textId="77777777" w:rsidR="005E50AC" w:rsidRPr="00034446" w:rsidRDefault="005E50AC" w:rsidP="001C392F">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1732D9D5"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14DB8E28" w14:textId="77777777" w:rsidR="005E50AC" w:rsidRPr="00034446" w:rsidRDefault="005E50AC" w:rsidP="001C392F">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tcPr>
          <w:p w14:paraId="45E95CD6"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49B6273" w14:textId="77777777" w:rsidR="005E50AC" w:rsidRPr="00034446" w:rsidRDefault="005E50AC" w:rsidP="009074FE">
            <w:pPr>
              <w:pStyle w:val="TAC"/>
            </w:pPr>
            <w:r w:rsidRPr="00034446">
              <w:t>-</w:t>
            </w:r>
          </w:p>
        </w:tc>
      </w:tr>
      <w:tr w:rsidR="005E50AC" w:rsidRPr="00034446" w14:paraId="6C4823FC" w14:textId="77777777" w:rsidTr="009074FE">
        <w:tc>
          <w:tcPr>
            <w:tcW w:w="534" w:type="dxa"/>
            <w:tcBorders>
              <w:top w:val="single" w:sz="4" w:space="0" w:color="auto"/>
              <w:left w:val="single" w:sz="4" w:space="0" w:color="auto"/>
              <w:bottom w:val="single" w:sz="4" w:space="0" w:color="auto"/>
              <w:right w:val="single" w:sz="4" w:space="0" w:color="auto"/>
            </w:tcBorders>
          </w:tcPr>
          <w:p w14:paraId="7A824C01" w14:textId="77777777" w:rsidR="005E50AC" w:rsidRPr="00034446" w:rsidRDefault="005E50AC" w:rsidP="009074FE">
            <w:pPr>
              <w:pStyle w:val="TAC"/>
            </w:pPr>
            <w:r w:rsidRPr="00034446">
              <w:t>28</w:t>
            </w:r>
          </w:p>
        </w:tc>
        <w:tc>
          <w:tcPr>
            <w:tcW w:w="3969" w:type="dxa"/>
            <w:tcBorders>
              <w:top w:val="single" w:sz="4" w:space="0" w:color="auto"/>
              <w:left w:val="single" w:sz="4" w:space="0" w:color="auto"/>
              <w:bottom w:val="single" w:sz="4" w:space="0" w:color="auto"/>
              <w:right w:val="single" w:sz="4" w:space="0" w:color="auto"/>
            </w:tcBorders>
          </w:tcPr>
          <w:p w14:paraId="73AAC70F" w14:textId="77777777" w:rsidR="005E50AC" w:rsidRPr="00034446" w:rsidRDefault="005E50AC" w:rsidP="009074FE">
            <w:pPr>
              <w:pStyle w:val="TAL"/>
            </w:pPr>
            <w:r w:rsidRPr="00034446">
              <w:t xml:space="preserve">Is </w:t>
            </w:r>
            <w:r w:rsidRPr="00034446">
              <w:rPr>
                <w:lang w:eastAsia="en-US"/>
              </w:rPr>
              <w:t>mcptt_bearer_established=TRUE?</w:t>
            </w:r>
          </w:p>
          <w:p w14:paraId="79A37EA9" w14:textId="77777777" w:rsidR="005E50AC" w:rsidRPr="00034446" w:rsidRDefault="005E50AC" w:rsidP="009074FE">
            <w:pPr>
              <w:pStyle w:val="TAL"/>
            </w:pPr>
          </w:p>
          <w:p w14:paraId="103F0F1C" w14:textId="77777777" w:rsidR="005E50AC" w:rsidRPr="00034446" w:rsidRDefault="005E50AC" w:rsidP="009074FE">
            <w:pPr>
              <w:pStyle w:val="TAL"/>
            </w:pPr>
            <w:r w:rsidRPr="00034446">
              <w:t>NOTE: If at this point of the message flow, there have not been a default bearer establish for MCPTT services (QCI=69) THEN a verdict FAIL shall be assigned and the test case terminated</w:t>
            </w:r>
          </w:p>
        </w:tc>
        <w:tc>
          <w:tcPr>
            <w:tcW w:w="709" w:type="dxa"/>
            <w:tcBorders>
              <w:top w:val="single" w:sz="4" w:space="0" w:color="auto"/>
              <w:left w:val="single" w:sz="4" w:space="0" w:color="auto"/>
              <w:bottom w:val="single" w:sz="4" w:space="0" w:color="auto"/>
              <w:right w:val="single" w:sz="4" w:space="0" w:color="auto"/>
            </w:tcBorders>
          </w:tcPr>
          <w:p w14:paraId="5E33666F"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4ED922D"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90DD117" w14:textId="77777777" w:rsidR="005E50AC" w:rsidRPr="00034446" w:rsidRDefault="005E50AC" w:rsidP="009074F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021B4C3B" w14:textId="77777777" w:rsidR="005E50AC" w:rsidRPr="00034446" w:rsidRDefault="005E50AC" w:rsidP="009074FE">
            <w:pPr>
              <w:pStyle w:val="TAC"/>
            </w:pPr>
            <w:r w:rsidRPr="00034446">
              <w:t>P</w:t>
            </w:r>
          </w:p>
        </w:tc>
      </w:tr>
      <w:tr w:rsidR="005E50AC" w:rsidRPr="00034446" w14:paraId="66891631" w14:textId="77777777" w:rsidTr="009074FE">
        <w:tc>
          <w:tcPr>
            <w:tcW w:w="534" w:type="dxa"/>
            <w:tcBorders>
              <w:top w:val="single" w:sz="4" w:space="0" w:color="auto"/>
              <w:left w:val="single" w:sz="4" w:space="0" w:color="auto"/>
              <w:bottom w:val="single" w:sz="4" w:space="0" w:color="auto"/>
              <w:right w:val="single" w:sz="4" w:space="0" w:color="auto"/>
            </w:tcBorders>
          </w:tcPr>
          <w:p w14:paraId="26996F5D" w14:textId="77777777" w:rsidR="005E50AC" w:rsidRPr="00034446" w:rsidRDefault="005E50AC" w:rsidP="009074FE">
            <w:pPr>
              <w:pStyle w:val="TAC"/>
            </w:pPr>
            <w:r w:rsidRPr="00034446">
              <w:t>29</w:t>
            </w:r>
          </w:p>
        </w:tc>
        <w:tc>
          <w:tcPr>
            <w:tcW w:w="3969" w:type="dxa"/>
            <w:tcBorders>
              <w:top w:val="single" w:sz="4" w:space="0" w:color="auto"/>
              <w:left w:val="single" w:sz="4" w:space="0" w:color="auto"/>
              <w:bottom w:val="single" w:sz="4" w:space="0" w:color="auto"/>
              <w:right w:val="single" w:sz="4" w:space="0" w:color="auto"/>
            </w:tcBorders>
          </w:tcPr>
          <w:p w14:paraId="67521415" w14:textId="77777777" w:rsidR="005E50AC" w:rsidRPr="00034446" w:rsidRDefault="005E50AC" w:rsidP="009074FE">
            <w:pPr>
              <w:pStyle w:val="TAL"/>
            </w:pPr>
            <w:r w:rsidRPr="00034446">
              <w:t>Make the UE attempt an MCPTT private call, on-demand Automatic Commencement Mode, no Force of automatic commencement.</w:t>
            </w:r>
          </w:p>
          <w:p w14:paraId="52D9468A" w14:textId="77777777" w:rsidR="005E50AC" w:rsidRPr="00034446" w:rsidRDefault="005E50AC" w:rsidP="009074FE">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tcPr>
          <w:p w14:paraId="7473FEF6"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109139D"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4422568"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8A1E98A" w14:textId="77777777" w:rsidR="005E50AC" w:rsidRPr="00034446" w:rsidRDefault="005E50AC" w:rsidP="009074FE">
            <w:pPr>
              <w:pStyle w:val="TAC"/>
            </w:pPr>
            <w:r w:rsidRPr="00034446">
              <w:t>-</w:t>
            </w:r>
          </w:p>
        </w:tc>
      </w:tr>
      <w:tr w:rsidR="005E50AC" w:rsidRPr="00034446" w14:paraId="52F45C35" w14:textId="77777777" w:rsidTr="009074FE">
        <w:tc>
          <w:tcPr>
            <w:tcW w:w="534" w:type="dxa"/>
            <w:tcBorders>
              <w:top w:val="single" w:sz="4" w:space="0" w:color="auto"/>
              <w:left w:val="single" w:sz="4" w:space="0" w:color="auto"/>
              <w:bottom w:val="single" w:sz="4" w:space="0" w:color="auto"/>
              <w:right w:val="single" w:sz="4" w:space="0" w:color="auto"/>
            </w:tcBorders>
          </w:tcPr>
          <w:p w14:paraId="34254572" w14:textId="77777777" w:rsidR="005E50AC" w:rsidRPr="00034446" w:rsidRDefault="005E50AC" w:rsidP="009074FE">
            <w:pPr>
              <w:pStyle w:val="TAC"/>
            </w:pPr>
            <w:r w:rsidRPr="00034446">
              <w:t>30</w:t>
            </w:r>
          </w:p>
        </w:tc>
        <w:tc>
          <w:tcPr>
            <w:tcW w:w="3969" w:type="dxa"/>
            <w:tcBorders>
              <w:top w:val="single" w:sz="4" w:space="0" w:color="auto"/>
              <w:left w:val="single" w:sz="4" w:space="0" w:color="auto"/>
              <w:bottom w:val="single" w:sz="4" w:space="0" w:color="auto"/>
              <w:right w:val="single" w:sz="4" w:space="0" w:color="auto"/>
            </w:tcBorders>
          </w:tcPr>
          <w:p w14:paraId="14E5F29E" w14:textId="77777777" w:rsidR="005E50AC" w:rsidRPr="00034446" w:rsidRDefault="005E50AC" w:rsidP="009074FE">
            <w:pPr>
              <w:pStyle w:val="TAL"/>
            </w:pPr>
            <w:r w:rsidRPr="00034446">
              <w:t xml:space="preserve">The UE transmits an </w:t>
            </w:r>
            <w:r w:rsidRPr="00034446">
              <w:rPr>
                <w:i/>
                <w:iCs/>
              </w:rPr>
              <w:t>RRCConnectionRequest</w:t>
            </w:r>
            <w:r w:rsidRPr="00034446">
              <w:t xml:space="preserve"> message with ' establishmentCause' set to ' mo-Data '.</w:t>
            </w:r>
          </w:p>
        </w:tc>
        <w:tc>
          <w:tcPr>
            <w:tcW w:w="709" w:type="dxa"/>
            <w:tcBorders>
              <w:top w:val="single" w:sz="4" w:space="0" w:color="auto"/>
              <w:left w:val="single" w:sz="4" w:space="0" w:color="auto"/>
              <w:bottom w:val="single" w:sz="4" w:space="0" w:color="auto"/>
              <w:right w:val="single" w:sz="4" w:space="0" w:color="auto"/>
            </w:tcBorders>
          </w:tcPr>
          <w:p w14:paraId="549966D2"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C0A74D0" w14:textId="77777777" w:rsidR="005E50AC" w:rsidRPr="00034446" w:rsidRDefault="005E50AC" w:rsidP="009074FE">
            <w:pPr>
              <w:pStyle w:val="TAL"/>
              <w:rPr>
                <w:i/>
                <w:iCs/>
              </w:rPr>
            </w:pPr>
            <w:r w:rsidRPr="00034446">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582FFFF7"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47B8D9B" w14:textId="77777777" w:rsidR="005E50AC" w:rsidRPr="00034446" w:rsidRDefault="005E50AC" w:rsidP="009074FE">
            <w:pPr>
              <w:pStyle w:val="TAC"/>
            </w:pPr>
            <w:r w:rsidRPr="00034446">
              <w:t>-</w:t>
            </w:r>
          </w:p>
        </w:tc>
      </w:tr>
      <w:tr w:rsidR="005E50AC" w:rsidRPr="00034446" w14:paraId="24180112" w14:textId="77777777" w:rsidTr="009074FE">
        <w:tc>
          <w:tcPr>
            <w:tcW w:w="534" w:type="dxa"/>
            <w:tcBorders>
              <w:top w:val="single" w:sz="4" w:space="0" w:color="auto"/>
              <w:left w:val="single" w:sz="4" w:space="0" w:color="auto"/>
              <w:bottom w:val="single" w:sz="4" w:space="0" w:color="auto"/>
              <w:right w:val="single" w:sz="4" w:space="0" w:color="auto"/>
            </w:tcBorders>
          </w:tcPr>
          <w:p w14:paraId="0382427C" w14:textId="77777777" w:rsidR="005E50AC" w:rsidRPr="00034446" w:rsidRDefault="005E50AC" w:rsidP="009074FE">
            <w:pPr>
              <w:pStyle w:val="TAC"/>
            </w:pPr>
            <w:r w:rsidRPr="00034446">
              <w:t>31</w:t>
            </w:r>
          </w:p>
        </w:tc>
        <w:tc>
          <w:tcPr>
            <w:tcW w:w="3969" w:type="dxa"/>
            <w:tcBorders>
              <w:top w:val="single" w:sz="4" w:space="0" w:color="auto"/>
              <w:left w:val="single" w:sz="4" w:space="0" w:color="auto"/>
              <w:bottom w:val="single" w:sz="4" w:space="0" w:color="auto"/>
              <w:right w:val="single" w:sz="4" w:space="0" w:color="auto"/>
            </w:tcBorders>
          </w:tcPr>
          <w:p w14:paraId="373D51BC" w14:textId="77777777" w:rsidR="005E50AC" w:rsidRPr="00034446" w:rsidRDefault="005E50AC" w:rsidP="009074FE">
            <w:pPr>
              <w:pStyle w:val="TAL"/>
            </w:pPr>
            <w:r w:rsidRPr="00034446">
              <w:t xml:space="preserve">SS transmit an </w:t>
            </w:r>
            <w:r w:rsidRPr="00034446">
              <w:rPr>
                <w:i/>
              </w:rPr>
              <w:t>RRCConnectionSetup</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46756619"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0DAADE4" w14:textId="77777777" w:rsidR="005E50AC" w:rsidRPr="00034446" w:rsidRDefault="005E50AC" w:rsidP="009074FE">
            <w:pPr>
              <w:pStyle w:val="TAL"/>
              <w:rPr>
                <w:i/>
                <w:iCs/>
              </w:rPr>
            </w:pPr>
            <w:smartTag w:uri="urn:schemas-microsoft-com:office:smarttags" w:element="stockticker">
              <w:r w:rsidRPr="00034446">
                <w:t>RRC</w:t>
              </w:r>
            </w:smartTag>
            <w:r w:rsidRPr="00034446">
              <w:t xml:space="preserve">: </w:t>
            </w:r>
            <w:r w:rsidRPr="00034446">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004DD162"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4665001" w14:textId="77777777" w:rsidR="005E50AC" w:rsidRPr="00034446" w:rsidRDefault="005E50AC" w:rsidP="009074FE">
            <w:pPr>
              <w:pStyle w:val="TAC"/>
            </w:pPr>
            <w:r w:rsidRPr="00034446">
              <w:t>-</w:t>
            </w:r>
          </w:p>
        </w:tc>
      </w:tr>
      <w:tr w:rsidR="005E50AC" w:rsidRPr="00034446" w14:paraId="6F614A34" w14:textId="77777777" w:rsidTr="009074FE">
        <w:tc>
          <w:tcPr>
            <w:tcW w:w="534" w:type="dxa"/>
            <w:tcBorders>
              <w:top w:val="single" w:sz="4" w:space="0" w:color="auto"/>
              <w:left w:val="single" w:sz="4" w:space="0" w:color="auto"/>
              <w:bottom w:val="single" w:sz="4" w:space="0" w:color="auto"/>
              <w:right w:val="single" w:sz="4" w:space="0" w:color="auto"/>
            </w:tcBorders>
          </w:tcPr>
          <w:p w14:paraId="47EDD513" w14:textId="77777777" w:rsidR="005E50AC" w:rsidRPr="00034446" w:rsidRDefault="005E50AC" w:rsidP="009074FE">
            <w:pPr>
              <w:pStyle w:val="TAC"/>
            </w:pPr>
            <w:r w:rsidRPr="00034446">
              <w:t>32</w:t>
            </w:r>
          </w:p>
        </w:tc>
        <w:tc>
          <w:tcPr>
            <w:tcW w:w="3969" w:type="dxa"/>
            <w:tcBorders>
              <w:top w:val="single" w:sz="4" w:space="0" w:color="auto"/>
              <w:left w:val="single" w:sz="4" w:space="0" w:color="auto"/>
              <w:bottom w:val="single" w:sz="4" w:space="0" w:color="auto"/>
              <w:right w:val="single" w:sz="4" w:space="0" w:color="auto"/>
            </w:tcBorders>
          </w:tcPr>
          <w:p w14:paraId="0A1402F6" w14:textId="77777777" w:rsidR="005E50AC" w:rsidRPr="00034446" w:rsidRDefault="005E50AC" w:rsidP="009074FE">
            <w:pPr>
              <w:pStyle w:val="TAL"/>
            </w:pPr>
            <w:r w:rsidRPr="00034446">
              <w:t xml:space="preserve">The UE transmits an </w:t>
            </w:r>
            <w:r w:rsidRPr="00034446">
              <w:rPr>
                <w:i/>
              </w:rPr>
              <w:t>RRCConnectionSetupComplete</w:t>
            </w:r>
            <w:r w:rsidRPr="00034446">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tcPr>
          <w:p w14:paraId="3CC24EAA"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550AB8D" w14:textId="77777777" w:rsidR="005E50AC" w:rsidRPr="00034446" w:rsidRDefault="005E50AC" w:rsidP="009074FE">
            <w:pPr>
              <w:pStyle w:val="TAL"/>
              <w:keepNext w:val="0"/>
            </w:pPr>
            <w:smartTag w:uri="urn:schemas-microsoft-com:office:smarttags" w:element="stockticker">
              <w:r w:rsidRPr="00034446">
                <w:t>RRC</w:t>
              </w:r>
            </w:smartTag>
            <w:r w:rsidRPr="00034446">
              <w:t xml:space="preserve">: </w:t>
            </w:r>
            <w:r w:rsidRPr="00034446">
              <w:rPr>
                <w:i/>
              </w:rPr>
              <w:t>RRCConnectionSetupComplete</w:t>
            </w:r>
          </w:p>
          <w:p w14:paraId="02D1E0E5" w14:textId="77777777" w:rsidR="005E50AC" w:rsidRPr="00034446" w:rsidRDefault="005E50AC" w:rsidP="009074FE">
            <w:pPr>
              <w:pStyle w:val="TAL"/>
            </w:pPr>
            <w:r w:rsidRPr="00034446">
              <w:t>NAS: SERVICE REQUEST</w:t>
            </w:r>
          </w:p>
        </w:tc>
        <w:tc>
          <w:tcPr>
            <w:tcW w:w="567" w:type="dxa"/>
            <w:tcBorders>
              <w:top w:val="single" w:sz="4" w:space="0" w:color="auto"/>
              <w:left w:val="single" w:sz="4" w:space="0" w:color="auto"/>
              <w:bottom w:val="single" w:sz="4" w:space="0" w:color="auto"/>
              <w:right w:val="single" w:sz="4" w:space="0" w:color="auto"/>
            </w:tcBorders>
          </w:tcPr>
          <w:p w14:paraId="48AD6C29"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01B38DD" w14:textId="77777777" w:rsidR="005E50AC" w:rsidRPr="00034446" w:rsidRDefault="005E50AC" w:rsidP="009074FE">
            <w:pPr>
              <w:pStyle w:val="TAC"/>
            </w:pPr>
            <w:r w:rsidRPr="00034446">
              <w:t>-</w:t>
            </w:r>
          </w:p>
        </w:tc>
      </w:tr>
      <w:tr w:rsidR="005E50AC" w:rsidRPr="00034446" w14:paraId="47318F9E" w14:textId="77777777" w:rsidTr="009074FE">
        <w:tc>
          <w:tcPr>
            <w:tcW w:w="534" w:type="dxa"/>
            <w:tcBorders>
              <w:top w:val="single" w:sz="4" w:space="0" w:color="auto"/>
              <w:left w:val="single" w:sz="4" w:space="0" w:color="auto"/>
              <w:bottom w:val="single" w:sz="4" w:space="0" w:color="auto"/>
              <w:right w:val="single" w:sz="4" w:space="0" w:color="auto"/>
            </w:tcBorders>
          </w:tcPr>
          <w:p w14:paraId="02689785" w14:textId="77777777" w:rsidR="005E50AC" w:rsidRPr="00034446" w:rsidRDefault="005E50AC" w:rsidP="009074FE">
            <w:pPr>
              <w:pStyle w:val="TAC"/>
            </w:pPr>
            <w:r w:rsidRPr="00034446">
              <w:t>33</w:t>
            </w:r>
          </w:p>
        </w:tc>
        <w:tc>
          <w:tcPr>
            <w:tcW w:w="3969" w:type="dxa"/>
            <w:tcBorders>
              <w:top w:val="single" w:sz="4" w:space="0" w:color="auto"/>
              <w:left w:val="single" w:sz="4" w:space="0" w:color="auto"/>
              <w:bottom w:val="single" w:sz="4" w:space="0" w:color="auto"/>
              <w:right w:val="single" w:sz="4" w:space="0" w:color="auto"/>
            </w:tcBorders>
          </w:tcPr>
          <w:p w14:paraId="018968B7" w14:textId="77777777" w:rsidR="005E50AC" w:rsidRPr="00034446" w:rsidRDefault="005E50AC" w:rsidP="009074FE">
            <w:pPr>
              <w:pStyle w:val="TAL"/>
            </w:pPr>
            <w:r w:rsidRPr="00034446">
              <w:t xml:space="preserve">The SS transmits a </w:t>
            </w:r>
            <w:r w:rsidRPr="00034446">
              <w:rPr>
                <w:i/>
              </w:rPr>
              <w:t>SecurityModeCommand</w:t>
            </w:r>
            <w:r w:rsidRPr="00034446">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tcPr>
          <w:p w14:paraId="0F82EC15"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CA7A390" w14:textId="77777777" w:rsidR="005E50AC" w:rsidRPr="00034446" w:rsidRDefault="005E50AC" w:rsidP="001C392F">
            <w:pPr>
              <w:pStyle w:val="TAL"/>
            </w:pPr>
            <w:smartTag w:uri="urn:schemas-microsoft-com:office:smarttags" w:element="stockticker">
              <w:r w:rsidRPr="00034446">
                <w:t>RRC</w:t>
              </w:r>
            </w:smartTag>
            <w:r w:rsidRPr="00034446">
              <w:t>: SecurityModeCommand</w:t>
            </w:r>
          </w:p>
        </w:tc>
        <w:tc>
          <w:tcPr>
            <w:tcW w:w="567" w:type="dxa"/>
            <w:tcBorders>
              <w:top w:val="single" w:sz="4" w:space="0" w:color="auto"/>
              <w:left w:val="single" w:sz="4" w:space="0" w:color="auto"/>
              <w:bottom w:val="single" w:sz="4" w:space="0" w:color="auto"/>
              <w:right w:val="single" w:sz="4" w:space="0" w:color="auto"/>
            </w:tcBorders>
          </w:tcPr>
          <w:p w14:paraId="363A8C08"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F1AEE36" w14:textId="77777777" w:rsidR="005E50AC" w:rsidRPr="00034446" w:rsidRDefault="005E50AC" w:rsidP="009074FE">
            <w:pPr>
              <w:pStyle w:val="TAC"/>
            </w:pPr>
            <w:r w:rsidRPr="00034446">
              <w:t>-</w:t>
            </w:r>
          </w:p>
        </w:tc>
      </w:tr>
      <w:tr w:rsidR="005E50AC" w:rsidRPr="00034446" w14:paraId="0B5193F2" w14:textId="77777777" w:rsidTr="009074FE">
        <w:tc>
          <w:tcPr>
            <w:tcW w:w="534" w:type="dxa"/>
            <w:tcBorders>
              <w:top w:val="single" w:sz="4" w:space="0" w:color="auto"/>
              <w:left w:val="single" w:sz="4" w:space="0" w:color="auto"/>
              <w:bottom w:val="single" w:sz="4" w:space="0" w:color="auto"/>
              <w:right w:val="single" w:sz="4" w:space="0" w:color="auto"/>
            </w:tcBorders>
          </w:tcPr>
          <w:p w14:paraId="535F7FEE" w14:textId="77777777" w:rsidR="005E50AC" w:rsidRPr="00034446" w:rsidRDefault="005E50AC" w:rsidP="009074FE">
            <w:pPr>
              <w:pStyle w:val="TAC"/>
            </w:pPr>
            <w:r w:rsidRPr="00034446">
              <w:t>34</w:t>
            </w:r>
          </w:p>
        </w:tc>
        <w:tc>
          <w:tcPr>
            <w:tcW w:w="3969" w:type="dxa"/>
            <w:tcBorders>
              <w:top w:val="single" w:sz="4" w:space="0" w:color="auto"/>
              <w:left w:val="single" w:sz="4" w:space="0" w:color="auto"/>
              <w:bottom w:val="single" w:sz="4" w:space="0" w:color="auto"/>
              <w:right w:val="single" w:sz="4" w:space="0" w:color="auto"/>
            </w:tcBorders>
          </w:tcPr>
          <w:p w14:paraId="11BBBE02" w14:textId="77777777" w:rsidR="005E50AC" w:rsidRPr="00034446" w:rsidRDefault="005E50AC" w:rsidP="009074FE">
            <w:pPr>
              <w:pStyle w:val="TAL"/>
            </w:pPr>
            <w:r w:rsidRPr="00034446">
              <w:t xml:space="preserve">The UE transmits a </w:t>
            </w:r>
            <w:r w:rsidRPr="00034446">
              <w:rPr>
                <w:i/>
              </w:rPr>
              <w:t>SecurityModeComplete</w:t>
            </w:r>
            <w:r w:rsidRPr="00034446">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tcPr>
          <w:p w14:paraId="6A74FF75"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5791634" w14:textId="77777777" w:rsidR="005E50AC" w:rsidRPr="00034446" w:rsidRDefault="005E50AC" w:rsidP="001C392F">
            <w:pPr>
              <w:pStyle w:val="TAL"/>
            </w:pPr>
            <w:smartTag w:uri="urn:schemas-microsoft-com:office:smarttags" w:element="stockticker">
              <w:r w:rsidRPr="00034446">
                <w:t>RRC</w:t>
              </w:r>
            </w:smartTag>
            <w:r w:rsidRPr="00034446">
              <w:t>: SecurityModeComplete</w:t>
            </w:r>
          </w:p>
        </w:tc>
        <w:tc>
          <w:tcPr>
            <w:tcW w:w="567" w:type="dxa"/>
            <w:tcBorders>
              <w:top w:val="single" w:sz="4" w:space="0" w:color="auto"/>
              <w:left w:val="single" w:sz="4" w:space="0" w:color="auto"/>
              <w:bottom w:val="single" w:sz="4" w:space="0" w:color="auto"/>
              <w:right w:val="single" w:sz="4" w:space="0" w:color="auto"/>
            </w:tcBorders>
          </w:tcPr>
          <w:p w14:paraId="3155958B"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B56C85E" w14:textId="77777777" w:rsidR="005E50AC" w:rsidRPr="00034446" w:rsidRDefault="005E50AC" w:rsidP="009074FE">
            <w:pPr>
              <w:pStyle w:val="TAC"/>
            </w:pPr>
            <w:r w:rsidRPr="00034446">
              <w:t>-</w:t>
            </w:r>
          </w:p>
        </w:tc>
      </w:tr>
      <w:tr w:rsidR="005E50AC" w:rsidRPr="00034446" w14:paraId="3E6775C7" w14:textId="77777777" w:rsidTr="009074FE">
        <w:tc>
          <w:tcPr>
            <w:tcW w:w="534" w:type="dxa"/>
            <w:tcBorders>
              <w:top w:val="single" w:sz="4" w:space="0" w:color="auto"/>
              <w:left w:val="single" w:sz="4" w:space="0" w:color="auto"/>
              <w:bottom w:val="single" w:sz="4" w:space="0" w:color="auto"/>
              <w:right w:val="single" w:sz="4" w:space="0" w:color="auto"/>
            </w:tcBorders>
          </w:tcPr>
          <w:p w14:paraId="53A55D91" w14:textId="77777777" w:rsidR="005E50AC" w:rsidRPr="00034446" w:rsidRDefault="005E50AC" w:rsidP="009074FE">
            <w:pPr>
              <w:pStyle w:val="TAC"/>
            </w:pPr>
            <w:r w:rsidRPr="00034446">
              <w:t>35</w:t>
            </w:r>
          </w:p>
        </w:tc>
        <w:tc>
          <w:tcPr>
            <w:tcW w:w="3969" w:type="dxa"/>
            <w:tcBorders>
              <w:top w:val="single" w:sz="4" w:space="0" w:color="auto"/>
              <w:left w:val="single" w:sz="4" w:space="0" w:color="auto"/>
              <w:bottom w:val="single" w:sz="4" w:space="0" w:color="auto"/>
              <w:right w:val="single" w:sz="4" w:space="0" w:color="auto"/>
            </w:tcBorders>
          </w:tcPr>
          <w:p w14:paraId="0A03556D" w14:textId="77777777" w:rsidR="005E50AC" w:rsidRPr="00034446" w:rsidRDefault="005E50AC" w:rsidP="009074FE">
            <w:pPr>
              <w:pStyle w:val="TAL"/>
              <w:keepNext w:val="0"/>
            </w:pPr>
            <w:r w:rsidRPr="00034446">
              <w:t>The SS configures a new data radio bearer, associated with the default EPS bearer context.</w:t>
            </w:r>
          </w:p>
          <w:p w14:paraId="3CF0F098" w14:textId="77777777" w:rsidR="005E50AC" w:rsidRPr="00034446" w:rsidRDefault="005E50AC" w:rsidP="009074FE">
            <w:pPr>
              <w:pStyle w:val="TAL"/>
            </w:pPr>
            <w:r w:rsidRPr="00034446">
              <w:t xml:space="preserve">The </w:t>
            </w:r>
            <w:r w:rsidRPr="00034446">
              <w:rPr>
                <w:i/>
                <w:iCs/>
              </w:rPr>
              <w:t>RRCConnectionReconfiguration</w:t>
            </w:r>
            <w:r w:rsidRPr="00034446">
              <w:t xml:space="preserve"> message is using condition SRBn-DRB(1, 0) as specified in TS 36.508 [6] clause 4.8.2.2.1. The DRBn associated with default EPS bearer context for the PDN established for the MCPTT services and obtained during the registration is established.</w:t>
            </w:r>
          </w:p>
        </w:tc>
        <w:tc>
          <w:tcPr>
            <w:tcW w:w="709" w:type="dxa"/>
            <w:tcBorders>
              <w:top w:val="single" w:sz="4" w:space="0" w:color="auto"/>
              <w:left w:val="single" w:sz="4" w:space="0" w:color="auto"/>
              <w:bottom w:val="single" w:sz="4" w:space="0" w:color="auto"/>
              <w:right w:val="single" w:sz="4" w:space="0" w:color="auto"/>
            </w:tcBorders>
          </w:tcPr>
          <w:p w14:paraId="024AC154"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08E75948" w14:textId="77777777" w:rsidR="005E50AC" w:rsidRPr="00034446" w:rsidRDefault="005E50AC" w:rsidP="001C392F">
            <w:pPr>
              <w:pStyle w:val="TAL"/>
            </w:pPr>
            <w:smartTag w:uri="urn:schemas-microsoft-com:office:smarttags" w:element="stockticker">
              <w:r w:rsidRPr="00034446">
                <w:t>RRC</w:t>
              </w:r>
            </w:smartTag>
            <w:r w:rsidRPr="00034446">
              <w:t>: RRCConnectionReconfiguration</w:t>
            </w:r>
          </w:p>
        </w:tc>
        <w:tc>
          <w:tcPr>
            <w:tcW w:w="567" w:type="dxa"/>
            <w:tcBorders>
              <w:top w:val="single" w:sz="4" w:space="0" w:color="auto"/>
              <w:left w:val="single" w:sz="4" w:space="0" w:color="auto"/>
              <w:bottom w:val="single" w:sz="4" w:space="0" w:color="auto"/>
              <w:right w:val="single" w:sz="4" w:space="0" w:color="auto"/>
            </w:tcBorders>
          </w:tcPr>
          <w:p w14:paraId="2E58E79E"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3BA554F" w14:textId="77777777" w:rsidR="005E50AC" w:rsidRPr="00034446" w:rsidRDefault="005E50AC" w:rsidP="009074FE">
            <w:pPr>
              <w:pStyle w:val="TAC"/>
            </w:pPr>
            <w:r w:rsidRPr="00034446">
              <w:t>-</w:t>
            </w:r>
          </w:p>
        </w:tc>
      </w:tr>
      <w:tr w:rsidR="005E50AC" w:rsidRPr="00034446" w14:paraId="4A421E77" w14:textId="77777777" w:rsidTr="009074FE">
        <w:tc>
          <w:tcPr>
            <w:tcW w:w="534" w:type="dxa"/>
            <w:tcBorders>
              <w:top w:val="single" w:sz="4" w:space="0" w:color="auto"/>
              <w:left w:val="single" w:sz="4" w:space="0" w:color="auto"/>
              <w:bottom w:val="single" w:sz="4" w:space="0" w:color="auto"/>
              <w:right w:val="single" w:sz="4" w:space="0" w:color="auto"/>
            </w:tcBorders>
          </w:tcPr>
          <w:p w14:paraId="221E2CB9" w14:textId="77777777" w:rsidR="005E50AC" w:rsidRPr="00034446" w:rsidRDefault="005E50AC" w:rsidP="009074F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7AA673B2" w14:textId="77777777" w:rsidR="005E50AC" w:rsidRPr="00034446" w:rsidRDefault="005E50AC" w:rsidP="001C392F">
            <w:pPr>
              <w:pStyle w:val="TAL"/>
            </w:pPr>
            <w:r w:rsidRPr="00034446">
              <w:t>EXCEPTION: In parallel to the events described in step 36 below, the events described in table 13.1.22.3.2-4, steps 1-4 take place.</w:t>
            </w:r>
          </w:p>
        </w:tc>
        <w:tc>
          <w:tcPr>
            <w:tcW w:w="709" w:type="dxa"/>
            <w:tcBorders>
              <w:top w:val="single" w:sz="4" w:space="0" w:color="auto"/>
              <w:left w:val="single" w:sz="4" w:space="0" w:color="auto"/>
              <w:bottom w:val="single" w:sz="4" w:space="0" w:color="auto"/>
              <w:right w:val="single" w:sz="4" w:space="0" w:color="auto"/>
            </w:tcBorders>
          </w:tcPr>
          <w:p w14:paraId="5EB1603C"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5C5BF47" w14:textId="77777777" w:rsidR="005E50AC" w:rsidRPr="00034446" w:rsidRDefault="005E50AC" w:rsidP="001C392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E47ECB3"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85043B4" w14:textId="77777777" w:rsidR="005E50AC" w:rsidRPr="00034446" w:rsidRDefault="005E50AC" w:rsidP="009074FE">
            <w:pPr>
              <w:pStyle w:val="TAC"/>
            </w:pPr>
            <w:r w:rsidRPr="00034446">
              <w:t>-</w:t>
            </w:r>
          </w:p>
        </w:tc>
      </w:tr>
      <w:tr w:rsidR="005E50AC" w:rsidRPr="00034446" w14:paraId="6448CC51" w14:textId="77777777" w:rsidTr="009074FE">
        <w:tc>
          <w:tcPr>
            <w:tcW w:w="534" w:type="dxa"/>
            <w:tcBorders>
              <w:top w:val="single" w:sz="4" w:space="0" w:color="auto"/>
              <w:left w:val="single" w:sz="4" w:space="0" w:color="auto"/>
              <w:bottom w:val="single" w:sz="4" w:space="0" w:color="auto"/>
              <w:right w:val="single" w:sz="4" w:space="0" w:color="auto"/>
            </w:tcBorders>
          </w:tcPr>
          <w:p w14:paraId="65979F68" w14:textId="77777777" w:rsidR="005E50AC" w:rsidRPr="00034446" w:rsidRDefault="005E50AC" w:rsidP="009074FE">
            <w:pPr>
              <w:pStyle w:val="TAC"/>
            </w:pPr>
            <w:r w:rsidRPr="00034446">
              <w:t>36</w:t>
            </w:r>
          </w:p>
        </w:tc>
        <w:tc>
          <w:tcPr>
            <w:tcW w:w="3969" w:type="dxa"/>
            <w:tcBorders>
              <w:top w:val="single" w:sz="4" w:space="0" w:color="auto"/>
              <w:left w:val="single" w:sz="4" w:space="0" w:color="auto"/>
              <w:bottom w:val="single" w:sz="4" w:space="0" w:color="auto"/>
              <w:right w:val="single" w:sz="4" w:space="0" w:color="auto"/>
            </w:tcBorders>
          </w:tcPr>
          <w:p w14:paraId="04CB535E" w14:textId="77777777" w:rsidR="005E50AC" w:rsidRPr="00034446" w:rsidRDefault="005E50AC" w:rsidP="001C392F">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tcPr>
          <w:p w14:paraId="0749F6EC"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B9270EF" w14:textId="77777777" w:rsidR="005E50AC" w:rsidRPr="00034446" w:rsidRDefault="005E50AC" w:rsidP="001C392F">
            <w:pPr>
              <w:pStyle w:val="TAL"/>
            </w:pPr>
            <w:smartTag w:uri="urn:schemas-microsoft-com:office:smarttags" w:element="stockticker">
              <w:r w:rsidRPr="00034446">
                <w:t>RRC</w:t>
              </w:r>
            </w:smartTag>
            <w:r w:rsidRPr="00034446">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C035950"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7863FC2" w14:textId="77777777" w:rsidR="005E50AC" w:rsidRPr="00034446" w:rsidRDefault="005E50AC" w:rsidP="009074FE">
            <w:pPr>
              <w:pStyle w:val="TAC"/>
            </w:pPr>
            <w:r w:rsidRPr="00034446">
              <w:t>-</w:t>
            </w:r>
          </w:p>
        </w:tc>
      </w:tr>
      <w:tr w:rsidR="005E50AC" w:rsidRPr="00034446" w14:paraId="4134F812" w14:textId="77777777" w:rsidTr="009074FE">
        <w:tc>
          <w:tcPr>
            <w:tcW w:w="534" w:type="dxa"/>
            <w:tcBorders>
              <w:top w:val="single" w:sz="4" w:space="0" w:color="auto"/>
              <w:left w:val="single" w:sz="4" w:space="0" w:color="auto"/>
              <w:bottom w:val="single" w:sz="4" w:space="0" w:color="auto"/>
              <w:right w:val="single" w:sz="4" w:space="0" w:color="auto"/>
            </w:tcBorders>
          </w:tcPr>
          <w:p w14:paraId="57D32D45" w14:textId="77777777" w:rsidR="005E50AC" w:rsidRPr="00034446" w:rsidRDefault="005E50AC" w:rsidP="009074FE">
            <w:pPr>
              <w:pStyle w:val="TAC"/>
            </w:pPr>
            <w:r w:rsidRPr="00034446">
              <w:t>37</w:t>
            </w:r>
          </w:p>
        </w:tc>
        <w:tc>
          <w:tcPr>
            <w:tcW w:w="3969" w:type="dxa"/>
            <w:tcBorders>
              <w:top w:val="single" w:sz="4" w:space="0" w:color="auto"/>
              <w:left w:val="single" w:sz="4" w:space="0" w:color="auto"/>
              <w:bottom w:val="single" w:sz="4" w:space="0" w:color="auto"/>
              <w:right w:val="single" w:sz="4" w:space="0" w:color="auto"/>
            </w:tcBorders>
          </w:tcPr>
          <w:p w14:paraId="5B7C94D8" w14:textId="77777777" w:rsidR="005E50AC" w:rsidRPr="00034446" w:rsidDel="00CB4282" w:rsidRDefault="005E50AC" w:rsidP="001C392F">
            <w:pPr>
              <w:pStyle w:val="TAL"/>
            </w:pPr>
            <w:r w:rsidRPr="00034446">
              <w:t xml:space="preserve">The SS configures a new RLC-UM data radio bearer, associated with the dedicated EPS bearer context. </w:t>
            </w:r>
            <w:r w:rsidRPr="00034446">
              <w:rPr>
                <w:i/>
                <w:iCs/>
              </w:rPr>
              <w:t>RRCConnectionReconfiguration</w:t>
            </w:r>
            <w:r w:rsidRPr="00034446">
              <w:t xml:space="preserve"> message contains the ACTIVATE DEDICATED EPS BEARER CONTEXT REQUEST message. EPS bearer context #5 (QCI 65) according to 36.508 [24], table 6.6.2-1: Reference dedicated EPS bearer contexts is used.</w:t>
            </w:r>
          </w:p>
          <w:p w14:paraId="55670812" w14:textId="77777777" w:rsidR="005E50AC" w:rsidRPr="00034446" w:rsidRDefault="005E50AC" w:rsidP="001C392F">
            <w:pPr>
              <w:pStyle w:val="TAL"/>
            </w:pPr>
            <w:r w:rsidRPr="00034446">
              <w:t>NOTE 1: The same MCPTT PDN address is applicable because the linked EPS bearer ID refers to the default EBC.</w:t>
            </w:r>
          </w:p>
          <w:p w14:paraId="6CAD8011" w14:textId="77777777" w:rsidR="005E50AC" w:rsidRPr="00034446" w:rsidRDefault="005E50AC" w:rsidP="001C392F">
            <w:pPr>
              <w:pStyle w:val="TAL"/>
            </w:pPr>
            <w:r w:rsidRPr="00034446">
              <w:t>NOTE 2: The network initiates the creation of a dedicated bearer to transport the voice media see TS 36.579-1 [</w:t>
            </w:r>
            <w:r w:rsidR="001419CC" w:rsidRPr="00034446">
              <w:t>59</w:t>
            </w:r>
            <w:r w:rsidRPr="00034446">
              <w:t>], subclause 5.4.1A.</w:t>
            </w:r>
          </w:p>
        </w:tc>
        <w:tc>
          <w:tcPr>
            <w:tcW w:w="709" w:type="dxa"/>
            <w:tcBorders>
              <w:top w:val="single" w:sz="4" w:space="0" w:color="auto"/>
              <w:left w:val="single" w:sz="4" w:space="0" w:color="auto"/>
              <w:bottom w:val="single" w:sz="4" w:space="0" w:color="auto"/>
              <w:right w:val="single" w:sz="4" w:space="0" w:color="auto"/>
            </w:tcBorders>
          </w:tcPr>
          <w:p w14:paraId="5716EABC"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5381121" w14:textId="77777777" w:rsidR="005E50AC" w:rsidRPr="00034446" w:rsidRDefault="005E50AC" w:rsidP="001C392F">
            <w:pPr>
              <w:pStyle w:val="TAL"/>
            </w:pPr>
            <w:smartTag w:uri="urn:schemas-microsoft-com:office:smarttags" w:element="stockticker">
              <w:r w:rsidRPr="00034446">
                <w:t>RRC</w:t>
              </w:r>
            </w:smartTag>
            <w:r w:rsidRPr="00034446">
              <w:t>: RRCConnectionReconfiguration</w:t>
            </w:r>
          </w:p>
          <w:p w14:paraId="72F5E8DD" w14:textId="77777777" w:rsidR="005E50AC" w:rsidRPr="00034446" w:rsidRDefault="005E50AC" w:rsidP="001C392F">
            <w:pPr>
              <w:pStyle w:val="TAL"/>
              <w:rPr>
                <w:iCs/>
              </w:rPr>
            </w:pPr>
            <w:r w:rsidRPr="00034446">
              <w:rPr>
                <w:iCs/>
              </w:rPr>
              <w:t>NAS:</w:t>
            </w:r>
          </w:p>
          <w:p w14:paraId="5EF36A3B" w14:textId="77777777" w:rsidR="005E50AC" w:rsidRPr="00034446" w:rsidRDefault="005E50AC" w:rsidP="001C392F">
            <w:pPr>
              <w:pStyle w:val="TAL"/>
            </w:pPr>
            <w:r w:rsidRPr="00034446">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tcPr>
          <w:p w14:paraId="3B3F54B1"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7A0DC6D" w14:textId="77777777" w:rsidR="005E50AC" w:rsidRPr="00034446" w:rsidRDefault="005E50AC" w:rsidP="009074FE">
            <w:pPr>
              <w:pStyle w:val="TAC"/>
            </w:pPr>
            <w:r w:rsidRPr="00034446">
              <w:t>-</w:t>
            </w:r>
          </w:p>
        </w:tc>
      </w:tr>
      <w:tr w:rsidR="005E50AC" w:rsidRPr="00034446" w14:paraId="59DC29E3" w14:textId="77777777" w:rsidTr="009074FE">
        <w:tc>
          <w:tcPr>
            <w:tcW w:w="534" w:type="dxa"/>
            <w:tcBorders>
              <w:top w:val="single" w:sz="4" w:space="0" w:color="auto"/>
              <w:left w:val="single" w:sz="4" w:space="0" w:color="auto"/>
              <w:bottom w:val="single" w:sz="4" w:space="0" w:color="auto"/>
              <w:right w:val="single" w:sz="4" w:space="0" w:color="auto"/>
            </w:tcBorders>
          </w:tcPr>
          <w:p w14:paraId="281DA667" w14:textId="77777777" w:rsidR="005E50AC" w:rsidRPr="00034446" w:rsidRDefault="005E50AC" w:rsidP="009074FE">
            <w:pPr>
              <w:pStyle w:val="TAC"/>
            </w:pPr>
            <w:r w:rsidRPr="00034446">
              <w:t>38</w:t>
            </w:r>
          </w:p>
        </w:tc>
        <w:tc>
          <w:tcPr>
            <w:tcW w:w="3969" w:type="dxa"/>
            <w:tcBorders>
              <w:top w:val="single" w:sz="4" w:space="0" w:color="auto"/>
              <w:left w:val="single" w:sz="4" w:space="0" w:color="auto"/>
              <w:bottom w:val="single" w:sz="4" w:space="0" w:color="auto"/>
              <w:right w:val="single" w:sz="4" w:space="0" w:color="auto"/>
            </w:tcBorders>
          </w:tcPr>
          <w:p w14:paraId="14858B6C" w14:textId="77777777" w:rsidR="005E50AC" w:rsidRPr="00034446" w:rsidRDefault="005E50AC" w:rsidP="001C392F">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fault EPS bearer for MCPTT services.</w:t>
            </w:r>
          </w:p>
        </w:tc>
        <w:tc>
          <w:tcPr>
            <w:tcW w:w="709" w:type="dxa"/>
            <w:tcBorders>
              <w:top w:val="single" w:sz="4" w:space="0" w:color="auto"/>
              <w:left w:val="single" w:sz="4" w:space="0" w:color="auto"/>
              <w:bottom w:val="single" w:sz="4" w:space="0" w:color="auto"/>
              <w:right w:val="single" w:sz="4" w:space="0" w:color="auto"/>
            </w:tcBorders>
          </w:tcPr>
          <w:p w14:paraId="62426515"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82CAEF9" w14:textId="77777777" w:rsidR="005E50AC" w:rsidRPr="00034446" w:rsidRDefault="005E50AC" w:rsidP="001C392F">
            <w:pPr>
              <w:pStyle w:val="TAL"/>
            </w:pPr>
            <w:smartTag w:uri="urn:schemas-microsoft-com:office:smarttags" w:element="stockticker">
              <w:r w:rsidRPr="00034446">
                <w:t>RRC</w:t>
              </w:r>
            </w:smartTag>
            <w:r w:rsidRPr="00034446">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55413FDA" w14:textId="77777777" w:rsidR="005E50AC" w:rsidRPr="00034446" w:rsidRDefault="005E50AC" w:rsidP="009074FE">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433B6D48" w14:textId="77777777" w:rsidR="005E50AC" w:rsidRPr="00034446" w:rsidRDefault="005E50AC" w:rsidP="009074FE">
            <w:pPr>
              <w:pStyle w:val="TAC"/>
            </w:pPr>
            <w:r w:rsidRPr="00034446">
              <w:t>P</w:t>
            </w:r>
          </w:p>
        </w:tc>
      </w:tr>
      <w:tr w:rsidR="005E50AC" w:rsidRPr="00034446" w14:paraId="26EEE82A" w14:textId="77777777" w:rsidTr="009074FE">
        <w:tc>
          <w:tcPr>
            <w:tcW w:w="534" w:type="dxa"/>
            <w:tcBorders>
              <w:top w:val="single" w:sz="4" w:space="0" w:color="auto"/>
              <w:left w:val="single" w:sz="4" w:space="0" w:color="auto"/>
              <w:bottom w:val="single" w:sz="4" w:space="0" w:color="auto"/>
              <w:right w:val="single" w:sz="4" w:space="0" w:color="auto"/>
            </w:tcBorders>
          </w:tcPr>
          <w:p w14:paraId="6E3FD549" w14:textId="77777777" w:rsidR="005E50AC" w:rsidRPr="00034446" w:rsidRDefault="005E50AC" w:rsidP="009074FE">
            <w:pPr>
              <w:pStyle w:val="TAC"/>
            </w:pPr>
            <w:r w:rsidRPr="00034446">
              <w:t>39</w:t>
            </w:r>
          </w:p>
        </w:tc>
        <w:tc>
          <w:tcPr>
            <w:tcW w:w="3969" w:type="dxa"/>
            <w:tcBorders>
              <w:top w:val="single" w:sz="4" w:space="0" w:color="auto"/>
              <w:left w:val="single" w:sz="4" w:space="0" w:color="auto"/>
              <w:bottom w:val="single" w:sz="4" w:space="0" w:color="auto"/>
              <w:right w:val="single" w:sz="4" w:space="0" w:color="auto"/>
            </w:tcBorders>
          </w:tcPr>
          <w:p w14:paraId="21E639F9" w14:textId="77777777" w:rsidR="005E50AC" w:rsidRPr="00034446" w:rsidRDefault="005E50AC" w:rsidP="001C392F">
            <w:pPr>
              <w:pStyle w:val="TAL"/>
            </w:pPr>
            <w:r w:rsidRPr="00034446">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tcPr>
          <w:p w14:paraId="184AC107" w14:textId="77777777" w:rsidR="005E50AC" w:rsidRPr="00034446" w:rsidRDefault="005E50AC" w:rsidP="009074F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6DBEC88" w14:textId="77777777" w:rsidR="005E50AC" w:rsidRPr="00034446" w:rsidRDefault="005E50AC" w:rsidP="009074FE">
            <w:pPr>
              <w:pStyle w:val="TAL"/>
            </w:pPr>
            <w:smartTag w:uri="urn:schemas-microsoft-com:office:smarttags" w:element="stockticker">
              <w:r w:rsidRPr="00034446">
                <w:t>RRC</w:t>
              </w:r>
            </w:smartTag>
            <w:r w:rsidRPr="00034446">
              <w:t>: ULInformationTransfer</w:t>
            </w:r>
          </w:p>
          <w:p w14:paraId="3E0DDFB8" w14:textId="77777777" w:rsidR="005E50AC" w:rsidRPr="00034446" w:rsidRDefault="005E50AC" w:rsidP="001C392F">
            <w:pPr>
              <w:pStyle w:val="TAL"/>
            </w:pPr>
            <w:r w:rsidRPr="00034446">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tcPr>
          <w:p w14:paraId="354C662B" w14:textId="77777777" w:rsidR="005E50AC" w:rsidRPr="00034446" w:rsidRDefault="005E50AC" w:rsidP="009074FE">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4EF84EAB" w14:textId="77777777" w:rsidR="005E50AC" w:rsidRPr="00034446" w:rsidRDefault="005E50AC" w:rsidP="009074FE">
            <w:pPr>
              <w:pStyle w:val="TAC"/>
            </w:pPr>
            <w:r w:rsidRPr="00034446">
              <w:t>P</w:t>
            </w:r>
          </w:p>
        </w:tc>
      </w:tr>
      <w:tr w:rsidR="005E50AC" w:rsidRPr="00034446" w14:paraId="3D6F0ED6" w14:textId="77777777" w:rsidTr="009074FE">
        <w:tc>
          <w:tcPr>
            <w:tcW w:w="534" w:type="dxa"/>
            <w:tcBorders>
              <w:top w:val="single" w:sz="4" w:space="0" w:color="auto"/>
              <w:left w:val="single" w:sz="4" w:space="0" w:color="auto"/>
              <w:bottom w:val="single" w:sz="4" w:space="0" w:color="auto"/>
              <w:right w:val="single" w:sz="4" w:space="0" w:color="auto"/>
            </w:tcBorders>
          </w:tcPr>
          <w:p w14:paraId="364D5845" w14:textId="77777777" w:rsidR="005E50AC" w:rsidRPr="00034446" w:rsidRDefault="001419CC" w:rsidP="009074FE">
            <w:pPr>
              <w:pStyle w:val="TAC"/>
            </w:pPr>
            <w:r w:rsidRPr="00034446">
              <w:t>40</w:t>
            </w:r>
          </w:p>
        </w:tc>
        <w:tc>
          <w:tcPr>
            <w:tcW w:w="3969" w:type="dxa"/>
            <w:tcBorders>
              <w:top w:val="single" w:sz="4" w:space="0" w:color="auto"/>
              <w:left w:val="single" w:sz="4" w:space="0" w:color="auto"/>
              <w:bottom w:val="single" w:sz="4" w:space="0" w:color="auto"/>
              <w:right w:val="single" w:sz="4" w:space="0" w:color="auto"/>
            </w:tcBorders>
          </w:tcPr>
          <w:p w14:paraId="50400DB5" w14:textId="77777777" w:rsidR="005E50AC" w:rsidRPr="00034446" w:rsidRDefault="005E50AC" w:rsidP="009074FE">
            <w:pPr>
              <w:pStyle w:val="TAL"/>
            </w:pPr>
            <w:r w:rsidRPr="00034446">
              <w:t>Make the UE (MCPTT User) request termination of the MCPTT private call.</w:t>
            </w:r>
          </w:p>
          <w:p w14:paraId="445AACE6" w14:textId="77777777" w:rsidR="005E50AC" w:rsidRPr="00034446" w:rsidRDefault="005E50AC" w:rsidP="009074FE">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tcPr>
          <w:p w14:paraId="65A7CCB8"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1658E86"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019A928"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37B54BF" w14:textId="77777777" w:rsidR="005E50AC" w:rsidRPr="00034446" w:rsidRDefault="005E50AC" w:rsidP="009074FE">
            <w:pPr>
              <w:pStyle w:val="TAC"/>
            </w:pPr>
            <w:r w:rsidRPr="00034446">
              <w:t>-</w:t>
            </w:r>
          </w:p>
        </w:tc>
      </w:tr>
      <w:tr w:rsidR="005E50AC" w:rsidRPr="00034446" w14:paraId="72939617" w14:textId="77777777" w:rsidTr="009074FE">
        <w:tc>
          <w:tcPr>
            <w:tcW w:w="534" w:type="dxa"/>
            <w:tcBorders>
              <w:top w:val="single" w:sz="4" w:space="0" w:color="auto"/>
              <w:left w:val="single" w:sz="4" w:space="0" w:color="auto"/>
              <w:bottom w:val="single" w:sz="4" w:space="0" w:color="auto"/>
              <w:right w:val="single" w:sz="4" w:space="0" w:color="auto"/>
            </w:tcBorders>
          </w:tcPr>
          <w:p w14:paraId="6898ED59" w14:textId="77777777" w:rsidR="005E50AC" w:rsidRPr="00034446" w:rsidRDefault="001419CC" w:rsidP="009074FE">
            <w:pPr>
              <w:pStyle w:val="TAC"/>
            </w:pPr>
            <w:r w:rsidRPr="00034446">
              <w:t>41</w:t>
            </w:r>
          </w:p>
        </w:tc>
        <w:tc>
          <w:tcPr>
            <w:tcW w:w="3969" w:type="dxa"/>
            <w:tcBorders>
              <w:top w:val="single" w:sz="4" w:space="0" w:color="auto"/>
              <w:left w:val="single" w:sz="4" w:space="0" w:color="auto"/>
              <w:bottom w:val="single" w:sz="4" w:space="0" w:color="auto"/>
              <w:right w:val="single" w:sz="4" w:space="0" w:color="auto"/>
            </w:tcBorders>
          </w:tcPr>
          <w:p w14:paraId="4DD665B8" w14:textId="77777777" w:rsidR="005E50AC" w:rsidRPr="00034446" w:rsidRDefault="005E50AC" w:rsidP="009074FE">
            <w:pPr>
              <w:pStyle w:val="TAL"/>
            </w:pPr>
            <w:r w:rsidRPr="00034446">
              <w:t>Steps 5-6 described in table 13.1.22.3.2-4 take place.</w:t>
            </w:r>
          </w:p>
        </w:tc>
        <w:tc>
          <w:tcPr>
            <w:tcW w:w="709" w:type="dxa"/>
            <w:tcBorders>
              <w:top w:val="single" w:sz="4" w:space="0" w:color="auto"/>
              <w:left w:val="single" w:sz="4" w:space="0" w:color="auto"/>
              <w:bottom w:val="single" w:sz="4" w:space="0" w:color="auto"/>
              <w:right w:val="single" w:sz="4" w:space="0" w:color="auto"/>
            </w:tcBorders>
          </w:tcPr>
          <w:p w14:paraId="35091D62" w14:textId="77777777" w:rsidR="005E50AC" w:rsidRPr="00034446" w:rsidRDefault="005E50AC" w:rsidP="009074F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9B914C4" w14:textId="77777777" w:rsidR="005E50AC" w:rsidRPr="00034446" w:rsidRDefault="005E50AC" w:rsidP="009074F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C5E66B8"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C974736" w14:textId="77777777" w:rsidR="005E50AC" w:rsidRPr="00034446" w:rsidRDefault="005E50AC" w:rsidP="009074FE">
            <w:pPr>
              <w:pStyle w:val="TAC"/>
            </w:pPr>
            <w:r w:rsidRPr="00034446">
              <w:t>-</w:t>
            </w:r>
          </w:p>
        </w:tc>
      </w:tr>
      <w:tr w:rsidR="005E50AC" w:rsidRPr="00034446" w14:paraId="40296B43" w14:textId="77777777" w:rsidTr="009074FE">
        <w:tc>
          <w:tcPr>
            <w:tcW w:w="534" w:type="dxa"/>
            <w:tcBorders>
              <w:top w:val="single" w:sz="4" w:space="0" w:color="auto"/>
              <w:left w:val="single" w:sz="4" w:space="0" w:color="auto"/>
              <w:bottom w:val="single" w:sz="4" w:space="0" w:color="auto"/>
              <w:right w:val="single" w:sz="4" w:space="0" w:color="auto"/>
            </w:tcBorders>
          </w:tcPr>
          <w:p w14:paraId="22F1E865" w14:textId="77777777" w:rsidR="005E50AC" w:rsidRPr="00034446" w:rsidRDefault="001419CC" w:rsidP="009074FE">
            <w:pPr>
              <w:pStyle w:val="TAC"/>
            </w:pPr>
            <w:r w:rsidRPr="00034446">
              <w:t>42</w:t>
            </w:r>
          </w:p>
        </w:tc>
        <w:tc>
          <w:tcPr>
            <w:tcW w:w="3969" w:type="dxa"/>
            <w:tcBorders>
              <w:top w:val="single" w:sz="4" w:space="0" w:color="auto"/>
              <w:left w:val="single" w:sz="4" w:space="0" w:color="auto"/>
              <w:bottom w:val="single" w:sz="4" w:space="0" w:color="auto"/>
              <w:right w:val="single" w:sz="4" w:space="0" w:color="auto"/>
            </w:tcBorders>
          </w:tcPr>
          <w:p w14:paraId="356D1DDE" w14:textId="77777777" w:rsidR="005E50AC" w:rsidRPr="00034446" w:rsidRDefault="005E50AC" w:rsidP="009074FE">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361FA9D0" w14:textId="77777777" w:rsidR="005E50AC" w:rsidRPr="00034446" w:rsidRDefault="005E50AC" w:rsidP="009074F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77C25412" w14:textId="77777777" w:rsidR="005E50AC" w:rsidRPr="00034446" w:rsidRDefault="005E50AC" w:rsidP="009074FE">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tcPr>
          <w:p w14:paraId="752029A0" w14:textId="77777777" w:rsidR="005E50AC" w:rsidRPr="00034446" w:rsidRDefault="005E50AC" w:rsidP="009074F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DE9DF53" w14:textId="77777777" w:rsidR="005E50AC" w:rsidRPr="00034446" w:rsidRDefault="005E50AC" w:rsidP="009074FE">
            <w:pPr>
              <w:pStyle w:val="TAC"/>
            </w:pPr>
            <w:r w:rsidRPr="00034446">
              <w:t>-</w:t>
            </w:r>
          </w:p>
        </w:tc>
      </w:tr>
      <w:tr w:rsidR="005E50AC" w:rsidRPr="00034446" w14:paraId="07E68D59" w14:textId="77777777" w:rsidTr="009074FE">
        <w:tc>
          <w:tcPr>
            <w:tcW w:w="9606" w:type="dxa"/>
            <w:gridSpan w:val="6"/>
            <w:tcBorders>
              <w:top w:val="single" w:sz="4" w:space="0" w:color="auto"/>
              <w:left w:val="single" w:sz="4" w:space="0" w:color="auto"/>
              <w:bottom w:val="single" w:sz="4" w:space="0" w:color="auto"/>
              <w:right w:val="single" w:sz="4" w:space="0" w:color="auto"/>
            </w:tcBorders>
          </w:tcPr>
          <w:p w14:paraId="1004C9C7" w14:textId="77777777" w:rsidR="005E50AC" w:rsidRPr="00034446" w:rsidRDefault="005E50AC" w:rsidP="009074FE">
            <w:pPr>
              <w:pStyle w:val="TAN"/>
            </w:pPr>
            <w:r w:rsidRPr="00034446">
              <w:t>NOTE 1:</w:t>
            </w:r>
            <w:r w:rsidRPr="00034446">
              <w:tab/>
              <w:t>The assumptions for the PDN support of a MCPTT capable UE, including the default EPS bearer context QCI requirements in regard to the different PDN are described in TS 36.579-1 [</w:t>
            </w:r>
            <w:r w:rsidR="001419CC" w:rsidRPr="00034446">
              <w:t>59</w:t>
            </w:r>
            <w:r w:rsidRPr="00034446">
              <w:t>], subclause 5.4.1A.</w:t>
            </w:r>
          </w:p>
          <w:p w14:paraId="22BD8201" w14:textId="77777777" w:rsidR="005E50AC" w:rsidRPr="00034446" w:rsidRDefault="005E50AC" w:rsidP="001C392F">
            <w:pPr>
              <w:pStyle w:val="TAN"/>
            </w:pPr>
            <w:r w:rsidRPr="00034446">
              <w:t>NOTE 2:</w:t>
            </w:r>
            <w:r w:rsidRPr="00034446">
              <w:tab/>
              <w:t>SRB numbering shall take into account the SRBs already established.</w:t>
            </w:r>
          </w:p>
          <w:p w14:paraId="5B31285E" w14:textId="77777777" w:rsidR="005E50AC" w:rsidRPr="00034446" w:rsidRDefault="005E50AC" w:rsidP="001C392F">
            <w:pPr>
              <w:pStyle w:val="TAN"/>
            </w:pPr>
            <w:r w:rsidRPr="00034446">
              <w:t>NOTE 3:</w:t>
            </w:r>
            <w:r w:rsidRPr="00034446">
              <w:tab/>
              <w:t>This is expected to be done via a suitable implementation dependent MMI.</w:t>
            </w:r>
          </w:p>
        </w:tc>
      </w:tr>
    </w:tbl>
    <w:p w14:paraId="32C931BA" w14:textId="77777777" w:rsidR="005E50AC" w:rsidRPr="00034446" w:rsidRDefault="005E50AC" w:rsidP="005E50AC"/>
    <w:p w14:paraId="6B856E5B" w14:textId="77777777" w:rsidR="005E50AC" w:rsidRPr="00034446" w:rsidRDefault="005E50AC" w:rsidP="005E50AC">
      <w:pPr>
        <w:pStyle w:val="TH"/>
      </w:pPr>
      <w:r w:rsidRPr="00034446">
        <w:t>Table 13.1.22.3.2-2: EUTRA/EPS signalling for establishment of an additional PDN connectivity</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50AC" w:rsidRPr="00034446" w14:paraId="5E87AE7D" w14:textId="77777777" w:rsidTr="009074FE">
        <w:tc>
          <w:tcPr>
            <w:tcW w:w="534" w:type="dxa"/>
            <w:tcBorders>
              <w:top w:val="single" w:sz="4" w:space="0" w:color="auto"/>
              <w:bottom w:val="nil"/>
            </w:tcBorders>
          </w:tcPr>
          <w:p w14:paraId="78E78554" w14:textId="77777777" w:rsidR="005E50AC" w:rsidRPr="00034446" w:rsidRDefault="005E50AC" w:rsidP="009074FE">
            <w:pPr>
              <w:pStyle w:val="TAH"/>
            </w:pPr>
            <w:r w:rsidRPr="00034446">
              <w:t>St</w:t>
            </w:r>
          </w:p>
        </w:tc>
        <w:tc>
          <w:tcPr>
            <w:tcW w:w="3969" w:type="dxa"/>
            <w:tcBorders>
              <w:top w:val="single" w:sz="4" w:space="0" w:color="auto"/>
              <w:bottom w:val="nil"/>
            </w:tcBorders>
          </w:tcPr>
          <w:p w14:paraId="64F2D37C" w14:textId="77777777" w:rsidR="005E50AC" w:rsidRPr="00034446" w:rsidRDefault="005E50AC" w:rsidP="009074FE">
            <w:pPr>
              <w:pStyle w:val="TAH"/>
            </w:pPr>
            <w:r w:rsidRPr="00034446">
              <w:t>Procedure</w:t>
            </w:r>
          </w:p>
        </w:tc>
        <w:tc>
          <w:tcPr>
            <w:tcW w:w="3686" w:type="dxa"/>
            <w:gridSpan w:val="2"/>
            <w:tcBorders>
              <w:top w:val="single" w:sz="4" w:space="0" w:color="auto"/>
            </w:tcBorders>
          </w:tcPr>
          <w:p w14:paraId="52A83282" w14:textId="77777777" w:rsidR="005E50AC" w:rsidRPr="00034446" w:rsidRDefault="005E50AC" w:rsidP="009074FE">
            <w:pPr>
              <w:pStyle w:val="TAH"/>
            </w:pPr>
            <w:r w:rsidRPr="00034446">
              <w:t>Message Sequence</w:t>
            </w:r>
          </w:p>
        </w:tc>
        <w:tc>
          <w:tcPr>
            <w:tcW w:w="567" w:type="dxa"/>
            <w:tcBorders>
              <w:top w:val="single" w:sz="4" w:space="0" w:color="auto"/>
              <w:bottom w:val="nil"/>
            </w:tcBorders>
          </w:tcPr>
          <w:p w14:paraId="19A685BD" w14:textId="77777777" w:rsidR="005E50AC" w:rsidRPr="00034446" w:rsidRDefault="005E50AC" w:rsidP="009074FE">
            <w:pPr>
              <w:pStyle w:val="TAH"/>
              <w:rPr>
                <w:rFonts w:eastAsia="MS Gothic"/>
              </w:rPr>
            </w:pPr>
            <w:r w:rsidRPr="00034446">
              <w:rPr>
                <w:rFonts w:eastAsia="MS Gothic"/>
              </w:rPr>
              <w:t>TP</w:t>
            </w:r>
          </w:p>
        </w:tc>
        <w:tc>
          <w:tcPr>
            <w:tcW w:w="850" w:type="dxa"/>
            <w:tcBorders>
              <w:top w:val="single" w:sz="4" w:space="0" w:color="auto"/>
              <w:bottom w:val="nil"/>
            </w:tcBorders>
          </w:tcPr>
          <w:p w14:paraId="24655557" w14:textId="77777777" w:rsidR="005E50AC" w:rsidRPr="00034446" w:rsidRDefault="005E50AC" w:rsidP="009074FE">
            <w:pPr>
              <w:pStyle w:val="TAH"/>
              <w:rPr>
                <w:rFonts w:eastAsia="MS Gothic"/>
              </w:rPr>
            </w:pPr>
            <w:r w:rsidRPr="00034446">
              <w:rPr>
                <w:rFonts w:eastAsia="MS Gothic"/>
              </w:rPr>
              <w:t>Verdict</w:t>
            </w:r>
          </w:p>
        </w:tc>
      </w:tr>
      <w:tr w:rsidR="005E50AC" w:rsidRPr="00034446" w14:paraId="12C18E4B" w14:textId="77777777" w:rsidTr="009074FE">
        <w:tc>
          <w:tcPr>
            <w:tcW w:w="534" w:type="dxa"/>
            <w:tcBorders>
              <w:top w:val="nil"/>
            </w:tcBorders>
          </w:tcPr>
          <w:p w14:paraId="163DE0FB" w14:textId="77777777" w:rsidR="005E50AC" w:rsidRPr="00034446" w:rsidRDefault="005E50AC" w:rsidP="009074FE">
            <w:pPr>
              <w:pStyle w:val="TAH"/>
              <w:rPr>
                <w:rFonts w:eastAsia="MS Gothic"/>
              </w:rPr>
            </w:pPr>
          </w:p>
        </w:tc>
        <w:tc>
          <w:tcPr>
            <w:tcW w:w="3969" w:type="dxa"/>
            <w:tcBorders>
              <w:top w:val="nil"/>
            </w:tcBorders>
          </w:tcPr>
          <w:p w14:paraId="5EECC26A" w14:textId="77777777" w:rsidR="005E50AC" w:rsidRPr="00034446" w:rsidRDefault="005E50AC" w:rsidP="009074FE">
            <w:pPr>
              <w:pStyle w:val="TAH"/>
              <w:rPr>
                <w:rFonts w:eastAsia="MS Gothic"/>
              </w:rPr>
            </w:pPr>
          </w:p>
        </w:tc>
        <w:tc>
          <w:tcPr>
            <w:tcW w:w="709" w:type="dxa"/>
            <w:tcBorders>
              <w:top w:val="nil"/>
            </w:tcBorders>
          </w:tcPr>
          <w:p w14:paraId="3BEB566B" w14:textId="77777777" w:rsidR="005E50AC" w:rsidRPr="00034446" w:rsidRDefault="005E50AC" w:rsidP="009074FE">
            <w:pPr>
              <w:pStyle w:val="TAH"/>
            </w:pPr>
            <w:r w:rsidRPr="00034446">
              <w:t>U - S</w:t>
            </w:r>
          </w:p>
        </w:tc>
        <w:tc>
          <w:tcPr>
            <w:tcW w:w="2977" w:type="dxa"/>
            <w:tcBorders>
              <w:top w:val="nil"/>
            </w:tcBorders>
          </w:tcPr>
          <w:p w14:paraId="4E5F0EA7" w14:textId="77777777" w:rsidR="005E50AC" w:rsidRPr="00034446" w:rsidRDefault="005E50AC" w:rsidP="009074FE">
            <w:pPr>
              <w:pStyle w:val="TAH"/>
            </w:pPr>
            <w:r w:rsidRPr="00034446">
              <w:t>Message</w:t>
            </w:r>
          </w:p>
        </w:tc>
        <w:tc>
          <w:tcPr>
            <w:tcW w:w="567" w:type="dxa"/>
            <w:tcBorders>
              <w:top w:val="nil"/>
            </w:tcBorders>
          </w:tcPr>
          <w:p w14:paraId="2FC1F6F5" w14:textId="77777777" w:rsidR="005E50AC" w:rsidRPr="00034446" w:rsidRDefault="005E50AC" w:rsidP="009074FE">
            <w:pPr>
              <w:pStyle w:val="TAH"/>
              <w:rPr>
                <w:rFonts w:eastAsia="MS Gothic"/>
              </w:rPr>
            </w:pPr>
          </w:p>
        </w:tc>
        <w:tc>
          <w:tcPr>
            <w:tcW w:w="850" w:type="dxa"/>
            <w:tcBorders>
              <w:top w:val="nil"/>
            </w:tcBorders>
          </w:tcPr>
          <w:p w14:paraId="3F2BEA1F" w14:textId="77777777" w:rsidR="005E50AC" w:rsidRPr="00034446" w:rsidRDefault="005E50AC" w:rsidP="009074FE">
            <w:pPr>
              <w:pStyle w:val="TAH"/>
              <w:rPr>
                <w:rFonts w:eastAsia="MS Gothic"/>
              </w:rPr>
            </w:pPr>
          </w:p>
        </w:tc>
      </w:tr>
      <w:tr w:rsidR="005E50AC" w:rsidRPr="00034446" w14:paraId="7CDDDC43" w14:textId="77777777" w:rsidTr="009074FE">
        <w:tc>
          <w:tcPr>
            <w:tcW w:w="534" w:type="dxa"/>
          </w:tcPr>
          <w:p w14:paraId="267C7D5C" w14:textId="77777777" w:rsidR="005E50AC" w:rsidRPr="00034446" w:rsidRDefault="005E50AC" w:rsidP="009074FE">
            <w:pPr>
              <w:pStyle w:val="TAC"/>
            </w:pPr>
            <w:r w:rsidRPr="00034446">
              <w:rPr>
                <w:lang w:eastAsia="en-US"/>
              </w:rPr>
              <w:t>1</w:t>
            </w:r>
          </w:p>
        </w:tc>
        <w:tc>
          <w:tcPr>
            <w:tcW w:w="3969" w:type="dxa"/>
          </w:tcPr>
          <w:p w14:paraId="10E1E90C" w14:textId="77777777" w:rsidR="005E50AC" w:rsidRPr="00034446" w:rsidRDefault="005E50AC" w:rsidP="009074FE">
            <w:pPr>
              <w:pStyle w:val="TAL"/>
              <w:rPr>
                <w:lang w:eastAsia="en-US"/>
              </w:rPr>
            </w:pPr>
            <w:r w:rsidRPr="00034446">
              <w:rPr>
                <w:lang w:eastAsia="en-US"/>
              </w:rPr>
              <w:t>The UE transmits a PDN CONNECTIVITY REQUEST message to request an additional PDN.</w:t>
            </w:r>
          </w:p>
          <w:p w14:paraId="45B634CB" w14:textId="77777777" w:rsidR="005E50AC" w:rsidRPr="00034446" w:rsidRDefault="005E50AC" w:rsidP="009074FE">
            <w:pPr>
              <w:pStyle w:val="TAL"/>
              <w:rPr>
                <w:lang w:eastAsia="en-US"/>
              </w:rPr>
            </w:pPr>
          </w:p>
          <w:p w14:paraId="7A143BDD" w14:textId="77777777" w:rsidR="005E50AC" w:rsidRPr="00034446" w:rsidRDefault="005E50AC" w:rsidP="009074FE">
            <w:pPr>
              <w:pStyle w:val="TAL"/>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PTT services.</w:t>
            </w:r>
          </w:p>
        </w:tc>
        <w:tc>
          <w:tcPr>
            <w:tcW w:w="709" w:type="dxa"/>
          </w:tcPr>
          <w:p w14:paraId="7549919B" w14:textId="77777777" w:rsidR="005E50AC" w:rsidRPr="00034446" w:rsidRDefault="005E50AC" w:rsidP="009074FE">
            <w:pPr>
              <w:pStyle w:val="TAC"/>
            </w:pPr>
            <w:r w:rsidRPr="00034446">
              <w:rPr>
                <w:lang w:eastAsia="en-US"/>
              </w:rPr>
              <w:t>--&gt;</w:t>
            </w:r>
          </w:p>
        </w:tc>
        <w:tc>
          <w:tcPr>
            <w:tcW w:w="2977" w:type="dxa"/>
          </w:tcPr>
          <w:p w14:paraId="2263DF1F" w14:textId="77777777" w:rsidR="005E50AC" w:rsidRPr="00034446" w:rsidRDefault="005E50AC" w:rsidP="009074FE">
            <w:pPr>
              <w:pStyle w:val="TAL"/>
              <w:rPr>
                <w:lang w:eastAsia="en-US"/>
              </w:rPr>
            </w:pPr>
            <w:r w:rsidRPr="00034446">
              <w:rPr>
                <w:lang w:eastAsia="en-US"/>
              </w:rPr>
              <w:t xml:space="preserve">RRC: </w:t>
            </w:r>
            <w:r w:rsidRPr="00034446">
              <w:rPr>
                <w:i/>
                <w:lang w:eastAsia="en-US"/>
              </w:rPr>
              <w:t>ULInformationTransfer</w:t>
            </w:r>
          </w:p>
          <w:p w14:paraId="6C736CD2" w14:textId="77777777" w:rsidR="005E50AC" w:rsidRPr="00034446" w:rsidRDefault="005E50AC" w:rsidP="009074FE">
            <w:pPr>
              <w:pStyle w:val="TAL"/>
              <w:rPr>
                <w:iCs/>
              </w:rPr>
            </w:pPr>
            <w:r w:rsidRPr="00034446">
              <w:rPr>
                <w:lang w:eastAsia="en-US"/>
              </w:rPr>
              <w:t>NAS: PDN CONNECTIVITY REQUEST</w:t>
            </w:r>
          </w:p>
        </w:tc>
        <w:tc>
          <w:tcPr>
            <w:tcW w:w="567" w:type="dxa"/>
          </w:tcPr>
          <w:p w14:paraId="232295D9" w14:textId="77777777" w:rsidR="005E50AC" w:rsidRPr="00034446" w:rsidRDefault="005E50AC" w:rsidP="009074FE">
            <w:pPr>
              <w:pStyle w:val="TAC"/>
            </w:pPr>
            <w:r w:rsidRPr="00034446">
              <w:t>1</w:t>
            </w:r>
          </w:p>
        </w:tc>
        <w:tc>
          <w:tcPr>
            <w:tcW w:w="850" w:type="dxa"/>
          </w:tcPr>
          <w:p w14:paraId="00DB6C7E" w14:textId="77777777" w:rsidR="005E50AC" w:rsidRPr="00034446" w:rsidRDefault="005E50AC" w:rsidP="009074FE">
            <w:pPr>
              <w:pStyle w:val="TAC"/>
            </w:pPr>
            <w:r w:rsidRPr="00034446">
              <w:t>P</w:t>
            </w:r>
          </w:p>
        </w:tc>
      </w:tr>
      <w:tr w:rsidR="005E50AC" w:rsidRPr="00034446" w14:paraId="18C35522" w14:textId="77777777" w:rsidTr="009074FE">
        <w:tc>
          <w:tcPr>
            <w:tcW w:w="534" w:type="dxa"/>
          </w:tcPr>
          <w:p w14:paraId="6657E2E9" w14:textId="77777777" w:rsidR="005E50AC" w:rsidRPr="00034446" w:rsidRDefault="005E50AC" w:rsidP="009074FE">
            <w:pPr>
              <w:pStyle w:val="TAC"/>
              <w:rPr>
                <w:lang w:eastAsia="en-US"/>
              </w:rPr>
            </w:pPr>
            <w:r w:rsidRPr="00034446">
              <w:rPr>
                <w:lang w:eastAsia="en-US"/>
              </w:rPr>
              <w:t>2</w:t>
            </w:r>
          </w:p>
        </w:tc>
        <w:tc>
          <w:tcPr>
            <w:tcW w:w="3969" w:type="dxa"/>
          </w:tcPr>
          <w:p w14:paraId="54A8F1AA" w14:textId="77777777" w:rsidR="005E50AC" w:rsidRPr="00034446" w:rsidRDefault="005E50AC" w:rsidP="009074FE">
            <w:pPr>
              <w:pStyle w:val="TAL"/>
              <w:rPr>
                <w:lang w:eastAsia="en-US"/>
              </w:rPr>
            </w:pPr>
            <w:r w:rsidRPr="00034446">
              <w:rPr>
                <w:lang w:eastAsia="en-US"/>
              </w:rPr>
              <w:t xml:space="preserve">The SS configures a new data radio bearer, associated with the additional default EPS bearer context. </w:t>
            </w:r>
            <w:r w:rsidRPr="00034446">
              <w:rPr>
                <w:i/>
                <w:iCs/>
                <w:lang w:eastAsia="en-US"/>
              </w:rPr>
              <w:t>RRCConnectionReconfiguration</w:t>
            </w:r>
            <w:r w:rsidRPr="00034446">
              <w:rPr>
                <w:lang w:eastAsia="en-US"/>
              </w:rPr>
              <w:t xml:space="preserve"> message contains the ACTIVATE DEFAULT EPS BEARER CONTEXT REQUEST message.</w:t>
            </w:r>
          </w:p>
        </w:tc>
        <w:tc>
          <w:tcPr>
            <w:tcW w:w="709" w:type="dxa"/>
          </w:tcPr>
          <w:p w14:paraId="704BEB9C" w14:textId="77777777" w:rsidR="005E50AC" w:rsidRPr="00034446" w:rsidRDefault="005E50AC" w:rsidP="009074FE">
            <w:pPr>
              <w:pStyle w:val="TAC"/>
              <w:rPr>
                <w:lang w:eastAsia="en-US"/>
              </w:rPr>
            </w:pPr>
            <w:r w:rsidRPr="00034446">
              <w:rPr>
                <w:lang w:eastAsia="en-US"/>
              </w:rPr>
              <w:t>&lt;--</w:t>
            </w:r>
          </w:p>
        </w:tc>
        <w:tc>
          <w:tcPr>
            <w:tcW w:w="2977" w:type="dxa"/>
          </w:tcPr>
          <w:p w14:paraId="2B9AAC3F" w14:textId="77777777" w:rsidR="005E50AC" w:rsidRPr="00034446" w:rsidRDefault="005E50AC" w:rsidP="009074FE">
            <w:pPr>
              <w:pStyle w:val="TAL"/>
              <w:rPr>
                <w:i/>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Reconfiguration</w:t>
            </w:r>
          </w:p>
          <w:p w14:paraId="67CEA801" w14:textId="77777777" w:rsidR="005E50AC" w:rsidRPr="00034446" w:rsidRDefault="005E50AC" w:rsidP="009074FE">
            <w:pPr>
              <w:pStyle w:val="TAL"/>
              <w:rPr>
                <w:iCs/>
                <w:lang w:eastAsia="en-US"/>
              </w:rPr>
            </w:pPr>
            <w:r w:rsidRPr="00034446">
              <w:rPr>
                <w:iCs/>
                <w:lang w:eastAsia="en-US"/>
              </w:rPr>
              <w:t>NAS:</w:t>
            </w:r>
          </w:p>
          <w:p w14:paraId="7E101443" w14:textId="77777777" w:rsidR="005E50AC" w:rsidRPr="00034446" w:rsidRDefault="005E50AC" w:rsidP="009074FE">
            <w:pPr>
              <w:pStyle w:val="TAL"/>
              <w:rPr>
                <w:lang w:eastAsia="en-US"/>
              </w:rPr>
            </w:pPr>
            <w:r w:rsidRPr="00034446">
              <w:rPr>
                <w:lang w:eastAsia="en-US"/>
              </w:rPr>
              <w:t>ACTIVATE DEFAULT EPS BEARER CONTEXT REQUEST</w:t>
            </w:r>
          </w:p>
        </w:tc>
        <w:tc>
          <w:tcPr>
            <w:tcW w:w="567" w:type="dxa"/>
          </w:tcPr>
          <w:p w14:paraId="49E64FBE" w14:textId="77777777" w:rsidR="005E50AC" w:rsidRPr="00034446" w:rsidRDefault="005E50AC" w:rsidP="009074FE">
            <w:pPr>
              <w:pStyle w:val="TAC"/>
            </w:pPr>
            <w:r w:rsidRPr="00034446">
              <w:t>-</w:t>
            </w:r>
          </w:p>
        </w:tc>
        <w:tc>
          <w:tcPr>
            <w:tcW w:w="850" w:type="dxa"/>
          </w:tcPr>
          <w:p w14:paraId="238DFA2D" w14:textId="77777777" w:rsidR="005E50AC" w:rsidRPr="00034446" w:rsidRDefault="005E50AC" w:rsidP="009074FE">
            <w:pPr>
              <w:pStyle w:val="TAC"/>
            </w:pPr>
            <w:r w:rsidRPr="00034446">
              <w:t>-</w:t>
            </w:r>
          </w:p>
        </w:tc>
      </w:tr>
      <w:tr w:rsidR="005E50AC" w:rsidRPr="00034446" w14:paraId="1387E3F4" w14:textId="77777777" w:rsidTr="009074FE">
        <w:tc>
          <w:tcPr>
            <w:tcW w:w="534" w:type="dxa"/>
          </w:tcPr>
          <w:p w14:paraId="18A5C974" w14:textId="77777777" w:rsidR="005E50AC" w:rsidRPr="00034446" w:rsidRDefault="005E50AC" w:rsidP="009074FE">
            <w:pPr>
              <w:pStyle w:val="TAC"/>
              <w:rPr>
                <w:lang w:eastAsia="en-US"/>
              </w:rPr>
            </w:pPr>
            <w:r w:rsidRPr="00034446">
              <w:rPr>
                <w:lang w:eastAsia="en-US"/>
              </w:rPr>
              <w:t>3</w:t>
            </w:r>
          </w:p>
        </w:tc>
        <w:tc>
          <w:tcPr>
            <w:tcW w:w="3969" w:type="dxa"/>
          </w:tcPr>
          <w:p w14:paraId="2B2E2149" w14:textId="77777777" w:rsidR="005E50AC" w:rsidRPr="00034446" w:rsidRDefault="005E50AC" w:rsidP="009074FE">
            <w:pPr>
              <w:pStyle w:val="TAL"/>
              <w:rPr>
                <w:lang w:eastAsia="en-US"/>
              </w:rPr>
            </w:pPr>
            <w:r w:rsidRPr="00034446">
              <w:rPr>
                <w:lang w:eastAsia="en-US"/>
              </w:rPr>
              <w:t xml:space="preserve">The UE transmits an </w:t>
            </w:r>
            <w:r w:rsidRPr="00034446">
              <w:rPr>
                <w:i/>
                <w:lang w:eastAsia="en-US"/>
              </w:rPr>
              <w:t xml:space="preserve">RRCConnectionReconfigurationComplete </w:t>
            </w:r>
            <w:r w:rsidRPr="00034446">
              <w:rPr>
                <w:lang w:eastAsia="en-US"/>
              </w:rPr>
              <w:t>message to confirm the establishment of additional default bearer.</w:t>
            </w:r>
          </w:p>
        </w:tc>
        <w:tc>
          <w:tcPr>
            <w:tcW w:w="709" w:type="dxa"/>
          </w:tcPr>
          <w:p w14:paraId="23BFC590" w14:textId="77777777" w:rsidR="005E50AC" w:rsidRPr="00034446" w:rsidRDefault="005E50AC" w:rsidP="009074FE">
            <w:pPr>
              <w:pStyle w:val="TAC"/>
              <w:rPr>
                <w:lang w:eastAsia="en-US"/>
              </w:rPr>
            </w:pPr>
            <w:r w:rsidRPr="00034446">
              <w:rPr>
                <w:lang w:eastAsia="en-US"/>
              </w:rPr>
              <w:t>--&gt;</w:t>
            </w:r>
          </w:p>
        </w:tc>
        <w:tc>
          <w:tcPr>
            <w:tcW w:w="2977" w:type="dxa"/>
          </w:tcPr>
          <w:p w14:paraId="0F0AE933" w14:textId="77777777" w:rsidR="005E50AC" w:rsidRPr="00034446" w:rsidRDefault="005E50AC" w:rsidP="009074FE">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ReconfigurationComplete</w:t>
            </w:r>
          </w:p>
        </w:tc>
        <w:tc>
          <w:tcPr>
            <w:tcW w:w="567" w:type="dxa"/>
          </w:tcPr>
          <w:p w14:paraId="30A112BC" w14:textId="77777777" w:rsidR="005E50AC" w:rsidRPr="00034446" w:rsidRDefault="005E50AC" w:rsidP="009074FE">
            <w:pPr>
              <w:pStyle w:val="TAC"/>
            </w:pPr>
            <w:r w:rsidRPr="00034446">
              <w:t>-</w:t>
            </w:r>
          </w:p>
        </w:tc>
        <w:tc>
          <w:tcPr>
            <w:tcW w:w="850" w:type="dxa"/>
          </w:tcPr>
          <w:p w14:paraId="2E587B88" w14:textId="77777777" w:rsidR="005E50AC" w:rsidRPr="00034446" w:rsidRDefault="005E50AC" w:rsidP="009074FE">
            <w:pPr>
              <w:pStyle w:val="TAC"/>
            </w:pPr>
            <w:r w:rsidRPr="00034446">
              <w:t>-</w:t>
            </w:r>
          </w:p>
        </w:tc>
      </w:tr>
      <w:tr w:rsidR="005E50AC" w:rsidRPr="00034446" w14:paraId="7ABB1808" w14:textId="77777777" w:rsidTr="009074FE">
        <w:tc>
          <w:tcPr>
            <w:tcW w:w="534" w:type="dxa"/>
          </w:tcPr>
          <w:p w14:paraId="5F40CF6C" w14:textId="77777777" w:rsidR="005E50AC" w:rsidRPr="00034446" w:rsidRDefault="005E50AC" w:rsidP="009074FE">
            <w:pPr>
              <w:pStyle w:val="TAC"/>
              <w:rPr>
                <w:lang w:eastAsia="en-US"/>
              </w:rPr>
            </w:pPr>
            <w:r w:rsidRPr="00034446">
              <w:rPr>
                <w:lang w:eastAsia="en-US"/>
              </w:rPr>
              <w:t>-</w:t>
            </w:r>
          </w:p>
        </w:tc>
        <w:tc>
          <w:tcPr>
            <w:tcW w:w="3969" w:type="dxa"/>
          </w:tcPr>
          <w:p w14:paraId="54623C86" w14:textId="77777777" w:rsidR="005E50AC" w:rsidRPr="00034446" w:rsidRDefault="005E50AC" w:rsidP="009074FE">
            <w:pPr>
              <w:pStyle w:val="TAL"/>
              <w:rPr>
                <w:lang w:eastAsia="en-US"/>
              </w:rPr>
            </w:pPr>
            <w:r w:rsidRPr="00034446">
              <w:rPr>
                <w:lang w:eastAsia="en-US"/>
              </w:rPr>
              <w:t>EXCEPTION: In parallel to the event described in step 4 below, if initiated by the UE the generic procedure for IP address allocation in the U-plane specified in TS 36.508 clause 4.5A.1 takes place performing IP address allocation in the U-plane.</w:t>
            </w:r>
          </w:p>
        </w:tc>
        <w:tc>
          <w:tcPr>
            <w:tcW w:w="709" w:type="dxa"/>
          </w:tcPr>
          <w:p w14:paraId="57B8B5CC" w14:textId="77777777" w:rsidR="005E50AC" w:rsidRPr="00034446" w:rsidRDefault="005E50AC" w:rsidP="009074FE">
            <w:pPr>
              <w:pStyle w:val="TAC"/>
              <w:rPr>
                <w:lang w:eastAsia="en-US"/>
              </w:rPr>
            </w:pPr>
            <w:r w:rsidRPr="00034446">
              <w:rPr>
                <w:lang w:eastAsia="en-US"/>
              </w:rPr>
              <w:t>-</w:t>
            </w:r>
          </w:p>
        </w:tc>
        <w:tc>
          <w:tcPr>
            <w:tcW w:w="2977" w:type="dxa"/>
          </w:tcPr>
          <w:p w14:paraId="64233A22" w14:textId="77777777" w:rsidR="005E50AC" w:rsidRPr="00034446" w:rsidRDefault="005E50AC" w:rsidP="009074FE">
            <w:pPr>
              <w:pStyle w:val="TAL"/>
              <w:rPr>
                <w:lang w:eastAsia="en-US"/>
              </w:rPr>
            </w:pPr>
            <w:r w:rsidRPr="00034446">
              <w:rPr>
                <w:lang w:eastAsia="en-US"/>
              </w:rPr>
              <w:t>-</w:t>
            </w:r>
          </w:p>
        </w:tc>
        <w:tc>
          <w:tcPr>
            <w:tcW w:w="567" w:type="dxa"/>
          </w:tcPr>
          <w:p w14:paraId="367A2130" w14:textId="77777777" w:rsidR="005E50AC" w:rsidRPr="00034446" w:rsidRDefault="005E50AC" w:rsidP="009074FE">
            <w:pPr>
              <w:pStyle w:val="TAC"/>
            </w:pPr>
            <w:r w:rsidRPr="00034446">
              <w:t>-</w:t>
            </w:r>
          </w:p>
        </w:tc>
        <w:tc>
          <w:tcPr>
            <w:tcW w:w="850" w:type="dxa"/>
          </w:tcPr>
          <w:p w14:paraId="06580B6D" w14:textId="77777777" w:rsidR="005E50AC" w:rsidRPr="00034446" w:rsidRDefault="005E50AC" w:rsidP="009074FE">
            <w:pPr>
              <w:pStyle w:val="TAC"/>
            </w:pPr>
            <w:r w:rsidRPr="00034446">
              <w:t>-</w:t>
            </w:r>
          </w:p>
        </w:tc>
      </w:tr>
      <w:tr w:rsidR="005E50AC" w:rsidRPr="00034446" w14:paraId="7DA3FF0F" w14:textId="77777777" w:rsidTr="009074FE">
        <w:tc>
          <w:tcPr>
            <w:tcW w:w="534" w:type="dxa"/>
          </w:tcPr>
          <w:p w14:paraId="7695D706" w14:textId="77777777" w:rsidR="005E50AC" w:rsidRPr="00034446" w:rsidRDefault="005E50AC" w:rsidP="009074FE">
            <w:pPr>
              <w:pStyle w:val="TAC"/>
              <w:rPr>
                <w:lang w:eastAsia="en-US"/>
              </w:rPr>
            </w:pPr>
            <w:r w:rsidRPr="00034446">
              <w:rPr>
                <w:lang w:eastAsia="en-US"/>
              </w:rPr>
              <w:t>-</w:t>
            </w:r>
          </w:p>
        </w:tc>
        <w:tc>
          <w:tcPr>
            <w:tcW w:w="3969" w:type="dxa"/>
          </w:tcPr>
          <w:p w14:paraId="6D670593" w14:textId="77777777" w:rsidR="005E50AC" w:rsidRPr="00034446" w:rsidRDefault="005E50AC" w:rsidP="009074FE">
            <w:pPr>
              <w:pStyle w:val="TAL"/>
              <w:rPr>
                <w:lang w:eastAsia="en-US"/>
              </w:rPr>
            </w:pPr>
            <w:r w:rsidRPr="00034446">
              <w:rPr>
                <w:lang w:eastAsia="en-US"/>
              </w:rPr>
              <w:t>EXCEPTION: IF ADD_IMS THEN in parallel to the event described in step 4 below the generic procedure for IMS signalling in the U-plane specified in TS 36.508 clause 4.5A.3 takes place if requested by the UE.</w:t>
            </w:r>
          </w:p>
        </w:tc>
        <w:tc>
          <w:tcPr>
            <w:tcW w:w="709" w:type="dxa"/>
          </w:tcPr>
          <w:p w14:paraId="244DD71C" w14:textId="77777777" w:rsidR="005E50AC" w:rsidRPr="00034446" w:rsidRDefault="005E50AC" w:rsidP="009074FE">
            <w:pPr>
              <w:pStyle w:val="TAC"/>
              <w:rPr>
                <w:lang w:eastAsia="en-US"/>
              </w:rPr>
            </w:pPr>
            <w:r w:rsidRPr="00034446">
              <w:rPr>
                <w:lang w:eastAsia="en-US"/>
              </w:rPr>
              <w:t>-</w:t>
            </w:r>
          </w:p>
        </w:tc>
        <w:tc>
          <w:tcPr>
            <w:tcW w:w="2977" w:type="dxa"/>
          </w:tcPr>
          <w:p w14:paraId="594206A4" w14:textId="77777777" w:rsidR="005E50AC" w:rsidRPr="00034446" w:rsidRDefault="005E50AC" w:rsidP="009074FE">
            <w:pPr>
              <w:pStyle w:val="TAL"/>
              <w:rPr>
                <w:lang w:eastAsia="en-US"/>
              </w:rPr>
            </w:pPr>
            <w:r w:rsidRPr="00034446">
              <w:rPr>
                <w:lang w:eastAsia="en-US"/>
              </w:rPr>
              <w:t>-</w:t>
            </w:r>
          </w:p>
        </w:tc>
        <w:tc>
          <w:tcPr>
            <w:tcW w:w="567" w:type="dxa"/>
          </w:tcPr>
          <w:p w14:paraId="5505A7A1" w14:textId="77777777" w:rsidR="005E50AC" w:rsidRPr="00034446" w:rsidRDefault="005E50AC" w:rsidP="009074FE">
            <w:pPr>
              <w:pStyle w:val="TAC"/>
            </w:pPr>
            <w:r w:rsidRPr="00034446">
              <w:t>-</w:t>
            </w:r>
          </w:p>
        </w:tc>
        <w:tc>
          <w:tcPr>
            <w:tcW w:w="850" w:type="dxa"/>
          </w:tcPr>
          <w:p w14:paraId="54FCB476" w14:textId="77777777" w:rsidR="005E50AC" w:rsidRPr="00034446" w:rsidRDefault="005E50AC" w:rsidP="009074FE">
            <w:pPr>
              <w:pStyle w:val="TAC"/>
            </w:pPr>
            <w:r w:rsidRPr="00034446">
              <w:t>-</w:t>
            </w:r>
          </w:p>
        </w:tc>
      </w:tr>
      <w:tr w:rsidR="005E50AC" w:rsidRPr="00034446" w14:paraId="34553452" w14:textId="77777777" w:rsidTr="009074FE">
        <w:tc>
          <w:tcPr>
            <w:tcW w:w="534" w:type="dxa"/>
          </w:tcPr>
          <w:p w14:paraId="177CEDBE" w14:textId="77777777" w:rsidR="005E50AC" w:rsidRPr="00034446" w:rsidRDefault="005E50AC" w:rsidP="009074FE">
            <w:pPr>
              <w:pStyle w:val="TAC"/>
              <w:rPr>
                <w:lang w:eastAsia="en-US"/>
              </w:rPr>
            </w:pPr>
            <w:r w:rsidRPr="00034446">
              <w:rPr>
                <w:lang w:eastAsia="en-US"/>
              </w:rPr>
              <w:t>-</w:t>
            </w:r>
          </w:p>
        </w:tc>
        <w:tc>
          <w:tcPr>
            <w:tcW w:w="3969" w:type="dxa"/>
          </w:tcPr>
          <w:p w14:paraId="2EB95F47" w14:textId="77777777" w:rsidR="005E50AC" w:rsidRPr="00034446" w:rsidRDefault="005E50AC" w:rsidP="009074FE">
            <w:pPr>
              <w:pStyle w:val="TAL"/>
              <w:rPr>
                <w:lang w:eastAsia="en-US"/>
              </w:rPr>
            </w:pPr>
            <w:r w:rsidRPr="00034446">
              <w:rPr>
                <w:lang w:eastAsia="en-US"/>
              </w:rPr>
              <w:t xml:space="preserve">EXCEPTION: IF ADD_MCX THEN in parallel to the event described in step 4 below the </w:t>
            </w:r>
            <w:r w:rsidRPr="00034446">
              <w:t>SIP registration for MCPTT as specified in table 13.1.22.3.2-3 takes place</w:t>
            </w:r>
            <w:r w:rsidR="001419CC" w:rsidRPr="00034446">
              <w:t>.</w:t>
            </w:r>
          </w:p>
        </w:tc>
        <w:tc>
          <w:tcPr>
            <w:tcW w:w="709" w:type="dxa"/>
          </w:tcPr>
          <w:p w14:paraId="1888E4B0" w14:textId="77777777" w:rsidR="005E50AC" w:rsidRPr="00034446" w:rsidRDefault="005E50AC" w:rsidP="009074FE">
            <w:pPr>
              <w:pStyle w:val="TAC"/>
              <w:rPr>
                <w:lang w:eastAsia="en-US"/>
              </w:rPr>
            </w:pPr>
            <w:r w:rsidRPr="00034446">
              <w:rPr>
                <w:lang w:eastAsia="en-US"/>
              </w:rPr>
              <w:t>-</w:t>
            </w:r>
          </w:p>
        </w:tc>
        <w:tc>
          <w:tcPr>
            <w:tcW w:w="2977" w:type="dxa"/>
          </w:tcPr>
          <w:p w14:paraId="56B9E8C3" w14:textId="77777777" w:rsidR="005E50AC" w:rsidRPr="00034446" w:rsidRDefault="005E50AC" w:rsidP="009074FE">
            <w:pPr>
              <w:pStyle w:val="TAL"/>
              <w:rPr>
                <w:lang w:eastAsia="en-US"/>
              </w:rPr>
            </w:pPr>
            <w:r w:rsidRPr="00034446">
              <w:rPr>
                <w:lang w:eastAsia="en-US"/>
              </w:rPr>
              <w:t>-</w:t>
            </w:r>
          </w:p>
        </w:tc>
        <w:tc>
          <w:tcPr>
            <w:tcW w:w="567" w:type="dxa"/>
          </w:tcPr>
          <w:p w14:paraId="35235CDA" w14:textId="77777777" w:rsidR="005E50AC" w:rsidRPr="00034446" w:rsidRDefault="001419CC" w:rsidP="009074FE">
            <w:pPr>
              <w:pStyle w:val="TAC"/>
            </w:pPr>
            <w:r w:rsidRPr="00034446">
              <w:t>-</w:t>
            </w:r>
          </w:p>
        </w:tc>
        <w:tc>
          <w:tcPr>
            <w:tcW w:w="850" w:type="dxa"/>
          </w:tcPr>
          <w:p w14:paraId="28ADF322" w14:textId="77777777" w:rsidR="005E50AC" w:rsidRPr="00034446" w:rsidRDefault="001419CC" w:rsidP="009074FE">
            <w:pPr>
              <w:pStyle w:val="TAC"/>
            </w:pPr>
            <w:r w:rsidRPr="00034446">
              <w:t>-</w:t>
            </w:r>
          </w:p>
        </w:tc>
      </w:tr>
      <w:tr w:rsidR="005E50AC" w:rsidRPr="00034446" w14:paraId="05B30940" w14:textId="77777777" w:rsidTr="009074FE">
        <w:tc>
          <w:tcPr>
            <w:tcW w:w="534" w:type="dxa"/>
          </w:tcPr>
          <w:p w14:paraId="43C506E1" w14:textId="77777777" w:rsidR="005E50AC" w:rsidRPr="00034446" w:rsidRDefault="005E50AC" w:rsidP="009074FE">
            <w:pPr>
              <w:pStyle w:val="TAC"/>
              <w:rPr>
                <w:lang w:eastAsia="en-US"/>
              </w:rPr>
            </w:pPr>
            <w:r w:rsidRPr="00034446">
              <w:rPr>
                <w:lang w:eastAsia="en-US"/>
              </w:rPr>
              <w:t>4</w:t>
            </w:r>
          </w:p>
        </w:tc>
        <w:tc>
          <w:tcPr>
            <w:tcW w:w="3969" w:type="dxa"/>
          </w:tcPr>
          <w:p w14:paraId="78A5BE73" w14:textId="77777777" w:rsidR="005E50AC" w:rsidRPr="00034446" w:rsidRDefault="005E50AC" w:rsidP="009074FE">
            <w:pPr>
              <w:pStyle w:val="TAL"/>
              <w:rPr>
                <w:lang w:eastAsia="en-US"/>
              </w:rPr>
            </w:pPr>
            <w:r w:rsidRPr="00034446">
              <w:rPr>
                <w:lang w:eastAsia="en-US"/>
              </w:rPr>
              <w:t>The UE transmits an ACTIVATE DEFAULT EPS BEARER CONTEXT ACCEPT message.</w:t>
            </w:r>
          </w:p>
          <w:p w14:paraId="09884462" w14:textId="77777777" w:rsidR="005E50AC" w:rsidRPr="00034446" w:rsidRDefault="005E50AC" w:rsidP="009074FE">
            <w:pPr>
              <w:pStyle w:val="TAL"/>
              <w:rPr>
                <w:lang w:eastAsia="en-US"/>
              </w:rPr>
            </w:pPr>
          </w:p>
          <w:p w14:paraId="4BB407CB" w14:textId="77777777" w:rsidR="005E50AC" w:rsidRPr="00034446" w:rsidRDefault="005E50AC" w:rsidP="009074FE">
            <w:pPr>
              <w:pStyle w:val="TAL"/>
              <w:rPr>
                <w:lang w:eastAsia="en-US"/>
              </w:rPr>
            </w:pPr>
            <w:r w:rsidRPr="00034446">
              <w:rPr>
                <w:lang w:eastAsia="en-US"/>
              </w:rPr>
              <w:t xml:space="preserve">IF the </w:t>
            </w:r>
            <w:r w:rsidRPr="00034446">
              <w:t xml:space="preserve">ACTIVATE DEFAULT EPS BEARER CONTEXT ACCEPT confirmed the establishment of a default bearer for </w:t>
            </w:r>
            <w:r w:rsidRPr="00034446">
              <w:rPr>
                <w:lang w:eastAsia="en-US"/>
              </w:rPr>
              <w:t>MCPTT services THEN set mcptt_bearer_established=TRUE.</w:t>
            </w:r>
          </w:p>
          <w:p w14:paraId="549BC652" w14:textId="77777777" w:rsidR="005E50AC" w:rsidRPr="00034446" w:rsidRDefault="005E50AC" w:rsidP="009074FE">
            <w:pPr>
              <w:pStyle w:val="TAL"/>
              <w:rPr>
                <w:lang w:eastAsia="en-US"/>
              </w:rPr>
            </w:pPr>
          </w:p>
          <w:p w14:paraId="77140DE1" w14:textId="77777777" w:rsidR="005E50AC" w:rsidRPr="00034446" w:rsidRDefault="005E50AC" w:rsidP="009074FE">
            <w:pPr>
              <w:pStyle w:val="TAL"/>
              <w:rPr>
                <w:lang w:eastAsia="en-US"/>
              </w:rPr>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PTT services.</w:t>
            </w:r>
          </w:p>
        </w:tc>
        <w:tc>
          <w:tcPr>
            <w:tcW w:w="709" w:type="dxa"/>
          </w:tcPr>
          <w:p w14:paraId="576565A0" w14:textId="77777777" w:rsidR="005E50AC" w:rsidRPr="00034446" w:rsidRDefault="005E50AC" w:rsidP="009074FE">
            <w:pPr>
              <w:pStyle w:val="TAC"/>
              <w:rPr>
                <w:lang w:eastAsia="en-US"/>
              </w:rPr>
            </w:pPr>
            <w:r w:rsidRPr="00034446">
              <w:rPr>
                <w:lang w:eastAsia="en-US"/>
              </w:rPr>
              <w:t>--&gt;</w:t>
            </w:r>
          </w:p>
        </w:tc>
        <w:tc>
          <w:tcPr>
            <w:tcW w:w="2977" w:type="dxa"/>
          </w:tcPr>
          <w:p w14:paraId="67F892C0" w14:textId="77777777" w:rsidR="005E50AC" w:rsidRPr="00034446" w:rsidRDefault="005E50AC" w:rsidP="009074FE">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ULInformationTransfer</w:t>
            </w:r>
          </w:p>
          <w:p w14:paraId="4622B19B" w14:textId="77777777" w:rsidR="005E50AC" w:rsidRPr="00034446" w:rsidRDefault="005E50AC" w:rsidP="009074FE">
            <w:pPr>
              <w:pStyle w:val="TAL"/>
              <w:rPr>
                <w:lang w:eastAsia="en-US"/>
              </w:rPr>
            </w:pPr>
            <w:r w:rsidRPr="00034446">
              <w:rPr>
                <w:lang w:eastAsia="en-US"/>
              </w:rPr>
              <w:t>NAS: ACTIVATE DEFAULT EPS BEARER CONTEXT ACCEPT</w:t>
            </w:r>
          </w:p>
        </w:tc>
        <w:tc>
          <w:tcPr>
            <w:tcW w:w="567" w:type="dxa"/>
          </w:tcPr>
          <w:p w14:paraId="3C0469B1" w14:textId="77777777" w:rsidR="005E50AC" w:rsidRPr="00034446" w:rsidRDefault="005E50AC" w:rsidP="009074FE">
            <w:pPr>
              <w:pStyle w:val="TAC"/>
            </w:pPr>
            <w:r w:rsidRPr="00034446">
              <w:t>1</w:t>
            </w:r>
          </w:p>
        </w:tc>
        <w:tc>
          <w:tcPr>
            <w:tcW w:w="850" w:type="dxa"/>
          </w:tcPr>
          <w:p w14:paraId="105771BD" w14:textId="77777777" w:rsidR="005E50AC" w:rsidRPr="00034446" w:rsidRDefault="005E50AC" w:rsidP="009074FE">
            <w:pPr>
              <w:pStyle w:val="TAC"/>
            </w:pPr>
            <w:r w:rsidRPr="00034446">
              <w:t>P</w:t>
            </w:r>
          </w:p>
        </w:tc>
      </w:tr>
    </w:tbl>
    <w:p w14:paraId="40768875" w14:textId="77777777" w:rsidR="005E50AC" w:rsidRPr="00034446" w:rsidRDefault="005E50AC" w:rsidP="005E50AC"/>
    <w:p w14:paraId="1E5DD0CA" w14:textId="77777777" w:rsidR="005E50AC" w:rsidRPr="00034446" w:rsidRDefault="005E50AC" w:rsidP="005E50AC">
      <w:pPr>
        <w:pStyle w:val="TH"/>
      </w:pPr>
      <w:r w:rsidRPr="00034446">
        <w:t>Table 13.1.22.3.2-3: SIP registration for MCPT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50AC" w:rsidRPr="00034446" w14:paraId="7013D81F" w14:textId="77777777" w:rsidTr="009074FE">
        <w:tc>
          <w:tcPr>
            <w:tcW w:w="534" w:type="dxa"/>
            <w:tcBorders>
              <w:top w:val="single" w:sz="4" w:space="0" w:color="auto"/>
              <w:bottom w:val="nil"/>
            </w:tcBorders>
          </w:tcPr>
          <w:p w14:paraId="101F9886" w14:textId="77777777" w:rsidR="005E50AC" w:rsidRPr="00034446" w:rsidRDefault="005E50AC" w:rsidP="009074FE">
            <w:pPr>
              <w:pStyle w:val="TAH"/>
            </w:pPr>
            <w:r w:rsidRPr="00034446">
              <w:t>St</w:t>
            </w:r>
          </w:p>
        </w:tc>
        <w:tc>
          <w:tcPr>
            <w:tcW w:w="3969" w:type="dxa"/>
            <w:tcBorders>
              <w:top w:val="single" w:sz="4" w:space="0" w:color="auto"/>
              <w:bottom w:val="nil"/>
            </w:tcBorders>
          </w:tcPr>
          <w:p w14:paraId="272AF691" w14:textId="77777777" w:rsidR="005E50AC" w:rsidRPr="00034446" w:rsidRDefault="005E50AC" w:rsidP="009074FE">
            <w:pPr>
              <w:pStyle w:val="TAH"/>
            </w:pPr>
            <w:r w:rsidRPr="00034446">
              <w:t>Procedure</w:t>
            </w:r>
          </w:p>
        </w:tc>
        <w:tc>
          <w:tcPr>
            <w:tcW w:w="3686" w:type="dxa"/>
            <w:gridSpan w:val="2"/>
            <w:tcBorders>
              <w:top w:val="single" w:sz="4" w:space="0" w:color="auto"/>
            </w:tcBorders>
          </w:tcPr>
          <w:p w14:paraId="3641E0C2" w14:textId="77777777" w:rsidR="005E50AC" w:rsidRPr="00034446" w:rsidRDefault="005E50AC" w:rsidP="009074FE">
            <w:pPr>
              <w:pStyle w:val="TAH"/>
            </w:pPr>
            <w:r w:rsidRPr="00034446">
              <w:t>Message Sequence</w:t>
            </w:r>
          </w:p>
        </w:tc>
        <w:tc>
          <w:tcPr>
            <w:tcW w:w="567" w:type="dxa"/>
            <w:tcBorders>
              <w:top w:val="single" w:sz="4" w:space="0" w:color="auto"/>
              <w:bottom w:val="nil"/>
            </w:tcBorders>
          </w:tcPr>
          <w:p w14:paraId="18584247" w14:textId="77777777" w:rsidR="005E50AC" w:rsidRPr="00034446" w:rsidRDefault="005E50AC" w:rsidP="009074FE">
            <w:pPr>
              <w:pStyle w:val="TAH"/>
              <w:rPr>
                <w:rFonts w:eastAsia="MS Gothic"/>
              </w:rPr>
            </w:pPr>
            <w:r w:rsidRPr="00034446">
              <w:rPr>
                <w:rFonts w:eastAsia="MS Gothic"/>
              </w:rPr>
              <w:t>TP</w:t>
            </w:r>
          </w:p>
        </w:tc>
        <w:tc>
          <w:tcPr>
            <w:tcW w:w="850" w:type="dxa"/>
            <w:tcBorders>
              <w:top w:val="single" w:sz="4" w:space="0" w:color="auto"/>
              <w:bottom w:val="nil"/>
            </w:tcBorders>
          </w:tcPr>
          <w:p w14:paraId="0CF3626E" w14:textId="77777777" w:rsidR="005E50AC" w:rsidRPr="00034446" w:rsidRDefault="005E50AC" w:rsidP="009074FE">
            <w:pPr>
              <w:pStyle w:val="TAH"/>
              <w:rPr>
                <w:rFonts w:eastAsia="MS Gothic"/>
              </w:rPr>
            </w:pPr>
            <w:r w:rsidRPr="00034446">
              <w:rPr>
                <w:rFonts w:eastAsia="MS Gothic"/>
              </w:rPr>
              <w:t>Verdict</w:t>
            </w:r>
          </w:p>
        </w:tc>
      </w:tr>
      <w:tr w:rsidR="005E50AC" w:rsidRPr="00034446" w14:paraId="57862E69" w14:textId="77777777" w:rsidTr="009074FE">
        <w:tc>
          <w:tcPr>
            <w:tcW w:w="534" w:type="dxa"/>
            <w:tcBorders>
              <w:top w:val="nil"/>
            </w:tcBorders>
          </w:tcPr>
          <w:p w14:paraId="44570603" w14:textId="77777777" w:rsidR="005E50AC" w:rsidRPr="00034446" w:rsidRDefault="005E50AC" w:rsidP="009074FE">
            <w:pPr>
              <w:pStyle w:val="TAH"/>
              <w:rPr>
                <w:rFonts w:eastAsia="MS Gothic"/>
              </w:rPr>
            </w:pPr>
          </w:p>
        </w:tc>
        <w:tc>
          <w:tcPr>
            <w:tcW w:w="3969" w:type="dxa"/>
            <w:tcBorders>
              <w:top w:val="nil"/>
            </w:tcBorders>
          </w:tcPr>
          <w:p w14:paraId="598E7888" w14:textId="77777777" w:rsidR="005E50AC" w:rsidRPr="00034446" w:rsidRDefault="005E50AC" w:rsidP="009074FE">
            <w:pPr>
              <w:pStyle w:val="TAH"/>
              <w:rPr>
                <w:rFonts w:eastAsia="MS Gothic"/>
              </w:rPr>
            </w:pPr>
          </w:p>
        </w:tc>
        <w:tc>
          <w:tcPr>
            <w:tcW w:w="709" w:type="dxa"/>
            <w:tcBorders>
              <w:top w:val="nil"/>
            </w:tcBorders>
          </w:tcPr>
          <w:p w14:paraId="49B2D245" w14:textId="77777777" w:rsidR="005E50AC" w:rsidRPr="00034446" w:rsidRDefault="005E50AC" w:rsidP="009074FE">
            <w:pPr>
              <w:pStyle w:val="TAH"/>
            </w:pPr>
            <w:r w:rsidRPr="00034446">
              <w:t>U - S</w:t>
            </w:r>
          </w:p>
        </w:tc>
        <w:tc>
          <w:tcPr>
            <w:tcW w:w="2977" w:type="dxa"/>
            <w:tcBorders>
              <w:top w:val="nil"/>
            </w:tcBorders>
          </w:tcPr>
          <w:p w14:paraId="6C398B3D" w14:textId="77777777" w:rsidR="005E50AC" w:rsidRPr="00034446" w:rsidRDefault="005E50AC" w:rsidP="009074FE">
            <w:pPr>
              <w:pStyle w:val="TAH"/>
            </w:pPr>
            <w:r w:rsidRPr="00034446">
              <w:t>Message</w:t>
            </w:r>
          </w:p>
        </w:tc>
        <w:tc>
          <w:tcPr>
            <w:tcW w:w="567" w:type="dxa"/>
            <w:tcBorders>
              <w:top w:val="nil"/>
            </w:tcBorders>
          </w:tcPr>
          <w:p w14:paraId="769F8BC2" w14:textId="77777777" w:rsidR="005E50AC" w:rsidRPr="00034446" w:rsidRDefault="005E50AC" w:rsidP="009074FE">
            <w:pPr>
              <w:pStyle w:val="TAH"/>
              <w:rPr>
                <w:rFonts w:eastAsia="MS Gothic"/>
              </w:rPr>
            </w:pPr>
          </w:p>
        </w:tc>
        <w:tc>
          <w:tcPr>
            <w:tcW w:w="850" w:type="dxa"/>
            <w:tcBorders>
              <w:top w:val="nil"/>
            </w:tcBorders>
          </w:tcPr>
          <w:p w14:paraId="61C18131" w14:textId="77777777" w:rsidR="005E50AC" w:rsidRPr="00034446" w:rsidRDefault="005E50AC" w:rsidP="009074FE">
            <w:pPr>
              <w:pStyle w:val="TAH"/>
              <w:rPr>
                <w:rFonts w:eastAsia="MS Gothic"/>
              </w:rPr>
            </w:pPr>
          </w:p>
        </w:tc>
      </w:tr>
      <w:tr w:rsidR="005E50AC" w:rsidRPr="00034446" w14:paraId="3CB0CE25" w14:textId="77777777" w:rsidTr="009074FE">
        <w:tc>
          <w:tcPr>
            <w:tcW w:w="534" w:type="dxa"/>
          </w:tcPr>
          <w:p w14:paraId="51AF446A" w14:textId="77777777" w:rsidR="005E50AC" w:rsidRPr="00034446" w:rsidRDefault="005E50AC" w:rsidP="009074FE">
            <w:pPr>
              <w:pStyle w:val="TAC"/>
            </w:pPr>
            <w:r w:rsidRPr="00034446">
              <w:t>-</w:t>
            </w:r>
          </w:p>
        </w:tc>
        <w:tc>
          <w:tcPr>
            <w:tcW w:w="3969" w:type="dxa"/>
          </w:tcPr>
          <w:p w14:paraId="4BE08148" w14:textId="77777777" w:rsidR="005E50AC" w:rsidRPr="00034446" w:rsidRDefault="005E50AC" w:rsidP="009074FE">
            <w:pPr>
              <w:pStyle w:val="TAL"/>
            </w:pPr>
            <w:r w:rsidRPr="00034446">
              <w:t>EXCEPTION: In parallel to the event described in steps 1 to 4 below the MCPTT user authentication</w:t>
            </w:r>
            <w:r w:rsidRPr="00034446" w:rsidDel="00AE5556">
              <w:t xml:space="preserve"> </w:t>
            </w:r>
            <w:r w:rsidRPr="00034446">
              <w:t>as specified in TS 36.579-1 [</w:t>
            </w:r>
            <w:r w:rsidR="001419CC" w:rsidRPr="00034446">
              <w:t>59</w:t>
            </w:r>
            <w:r w:rsidRPr="00034446">
              <w:t>], table 5.3.2.3-1 takes place.</w:t>
            </w:r>
          </w:p>
        </w:tc>
        <w:tc>
          <w:tcPr>
            <w:tcW w:w="709" w:type="dxa"/>
          </w:tcPr>
          <w:p w14:paraId="7ECC7AC6" w14:textId="77777777" w:rsidR="005E50AC" w:rsidRPr="00034446" w:rsidRDefault="005E50AC" w:rsidP="009074FE">
            <w:pPr>
              <w:pStyle w:val="TAC"/>
            </w:pPr>
            <w:r w:rsidRPr="00034446">
              <w:t>-</w:t>
            </w:r>
          </w:p>
        </w:tc>
        <w:tc>
          <w:tcPr>
            <w:tcW w:w="2977" w:type="dxa"/>
          </w:tcPr>
          <w:p w14:paraId="058EF30C" w14:textId="77777777" w:rsidR="005E50AC" w:rsidRPr="00034446" w:rsidRDefault="005E50AC" w:rsidP="009074FE">
            <w:pPr>
              <w:pStyle w:val="TAL"/>
              <w:rPr>
                <w:iCs/>
              </w:rPr>
            </w:pPr>
            <w:r w:rsidRPr="00034446">
              <w:rPr>
                <w:iCs/>
              </w:rPr>
              <w:t>-</w:t>
            </w:r>
          </w:p>
        </w:tc>
        <w:tc>
          <w:tcPr>
            <w:tcW w:w="567" w:type="dxa"/>
          </w:tcPr>
          <w:p w14:paraId="580EC33D" w14:textId="77777777" w:rsidR="005E50AC" w:rsidRPr="00034446" w:rsidRDefault="005E50AC" w:rsidP="009074FE">
            <w:pPr>
              <w:pStyle w:val="TAC"/>
            </w:pPr>
            <w:r w:rsidRPr="00034446">
              <w:t>-</w:t>
            </w:r>
          </w:p>
        </w:tc>
        <w:tc>
          <w:tcPr>
            <w:tcW w:w="850" w:type="dxa"/>
          </w:tcPr>
          <w:p w14:paraId="4964D79F" w14:textId="77777777" w:rsidR="005E50AC" w:rsidRPr="00034446" w:rsidRDefault="005E50AC" w:rsidP="009074FE">
            <w:pPr>
              <w:pStyle w:val="TAC"/>
            </w:pPr>
            <w:r w:rsidRPr="00034446">
              <w:t>-</w:t>
            </w:r>
          </w:p>
        </w:tc>
      </w:tr>
      <w:tr w:rsidR="005E50AC" w:rsidRPr="00034446" w14:paraId="0BE0245A" w14:textId="77777777" w:rsidTr="009074FE">
        <w:tc>
          <w:tcPr>
            <w:tcW w:w="534" w:type="dxa"/>
          </w:tcPr>
          <w:p w14:paraId="65E1440C" w14:textId="77777777" w:rsidR="005E50AC" w:rsidRPr="00034446" w:rsidRDefault="005E50AC" w:rsidP="009074FE">
            <w:pPr>
              <w:pStyle w:val="TAC"/>
            </w:pPr>
            <w:r w:rsidRPr="00034446">
              <w:t>1</w:t>
            </w:r>
          </w:p>
        </w:tc>
        <w:tc>
          <w:tcPr>
            <w:tcW w:w="3969" w:type="dxa"/>
          </w:tcPr>
          <w:p w14:paraId="0DFC5BB3" w14:textId="77777777" w:rsidR="005E50AC" w:rsidRPr="00034446" w:rsidRDefault="005E50AC" w:rsidP="009074FE">
            <w:pPr>
              <w:pStyle w:val="TAL"/>
            </w:pPr>
            <w:r w:rsidRPr="00034446">
              <w:t>The UE sends initial registration for IMS services.</w:t>
            </w:r>
          </w:p>
        </w:tc>
        <w:tc>
          <w:tcPr>
            <w:tcW w:w="709" w:type="dxa"/>
          </w:tcPr>
          <w:p w14:paraId="2556A59D" w14:textId="77777777" w:rsidR="005E50AC" w:rsidRPr="00034446" w:rsidRDefault="005E50AC" w:rsidP="009074FE">
            <w:pPr>
              <w:pStyle w:val="TAC"/>
            </w:pPr>
            <w:r w:rsidRPr="00034446">
              <w:t>--&gt;</w:t>
            </w:r>
          </w:p>
        </w:tc>
        <w:tc>
          <w:tcPr>
            <w:tcW w:w="2977" w:type="dxa"/>
          </w:tcPr>
          <w:p w14:paraId="081C4BBC" w14:textId="77777777" w:rsidR="005E50AC" w:rsidRPr="00034446" w:rsidRDefault="005E50AC" w:rsidP="009074FE">
            <w:pPr>
              <w:pStyle w:val="TAL"/>
              <w:rPr>
                <w:iCs/>
              </w:rPr>
            </w:pPr>
            <w:r w:rsidRPr="00034446">
              <w:t>SIP REGISTER</w:t>
            </w:r>
          </w:p>
        </w:tc>
        <w:tc>
          <w:tcPr>
            <w:tcW w:w="567" w:type="dxa"/>
          </w:tcPr>
          <w:p w14:paraId="40921AA7" w14:textId="77777777" w:rsidR="005E50AC" w:rsidRPr="00034446" w:rsidRDefault="005E50AC" w:rsidP="009074FE">
            <w:pPr>
              <w:pStyle w:val="TAC"/>
            </w:pPr>
            <w:r w:rsidRPr="00034446">
              <w:t>-</w:t>
            </w:r>
          </w:p>
        </w:tc>
        <w:tc>
          <w:tcPr>
            <w:tcW w:w="850" w:type="dxa"/>
          </w:tcPr>
          <w:p w14:paraId="40154AB7" w14:textId="77777777" w:rsidR="005E50AC" w:rsidRPr="00034446" w:rsidRDefault="005E50AC" w:rsidP="009074FE">
            <w:pPr>
              <w:pStyle w:val="TAC"/>
            </w:pPr>
            <w:r w:rsidRPr="00034446">
              <w:t>-</w:t>
            </w:r>
          </w:p>
        </w:tc>
      </w:tr>
      <w:tr w:rsidR="005E50AC" w:rsidRPr="00034446" w14:paraId="5FBE7B63" w14:textId="77777777" w:rsidTr="009074FE">
        <w:tc>
          <w:tcPr>
            <w:tcW w:w="534" w:type="dxa"/>
          </w:tcPr>
          <w:p w14:paraId="30DF4A51" w14:textId="77777777" w:rsidR="005E50AC" w:rsidRPr="00034446" w:rsidRDefault="005E50AC" w:rsidP="009074FE">
            <w:pPr>
              <w:pStyle w:val="TAC"/>
            </w:pPr>
            <w:r w:rsidRPr="00034446">
              <w:t>2</w:t>
            </w:r>
          </w:p>
        </w:tc>
        <w:tc>
          <w:tcPr>
            <w:tcW w:w="3969" w:type="dxa"/>
          </w:tcPr>
          <w:p w14:paraId="0132D30E" w14:textId="77777777" w:rsidR="005E50AC" w:rsidRPr="00034446" w:rsidRDefault="005E50AC" w:rsidP="009074FE">
            <w:pPr>
              <w:pStyle w:val="TAL"/>
            </w:pPr>
            <w:r w:rsidRPr="00034446">
              <w:t>The SS responds with a valid AKAv1-MD5 authentication challenge and security mechanisms supported by the network.</w:t>
            </w:r>
          </w:p>
        </w:tc>
        <w:tc>
          <w:tcPr>
            <w:tcW w:w="709" w:type="dxa"/>
          </w:tcPr>
          <w:p w14:paraId="15D77A75" w14:textId="77777777" w:rsidR="005E50AC" w:rsidRPr="00034446" w:rsidRDefault="005E50AC" w:rsidP="009074FE">
            <w:pPr>
              <w:pStyle w:val="TAC"/>
            </w:pPr>
            <w:r w:rsidRPr="00034446">
              <w:t>&lt;--</w:t>
            </w:r>
          </w:p>
        </w:tc>
        <w:tc>
          <w:tcPr>
            <w:tcW w:w="2977" w:type="dxa"/>
          </w:tcPr>
          <w:p w14:paraId="0681A117" w14:textId="77777777" w:rsidR="005E50AC" w:rsidRPr="00034446" w:rsidRDefault="005E50AC" w:rsidP="009074FE">
            <w:pPr>
              <w:pStyle w:val="TAL"/>
            </w:pPr>
            <w:r w:rsidRPr="00034446">
              <w:t>SIP 401 Unauthorized</w:t>
            </w:r>
          </w:p>
        </w:tc>
        <w:tc>
          <w:tcPr>
            <w:tcW w:w="567" w:type="dxa"/>
          </w:tcPr>
          <w:p w14:paraId="360DB261" w14:textId="77777777" w:rsidR="005E50AC" w:rsidRPr="00034446" w:rsidRDefault="005E50AC" w:rsidP="009074FE">
            <w:pPr>
              <w:pStyle w:val="TAC"/>
            </w:pPr>
            <w:r w:rsidRPr="00034446">
              <w:t>-</w:t>
            </w:r>
          </w:p>
        </w:tc>
        <w:tc>
          <w:tcPr>
            <w:tcW w:w="850" w:type="dxa"/>
          </w:tcPr>
          <w:p w14:paraId="46810C37" w14:textId="77777777" w:rsidR="005E50AC" w:rsidRPr="00034446" w:rsidRDefault="005E50AC" w:rsidP="009074FE">
            <w:pPr>
              <w:pStyle w:val="TAC"/>
            </w:pPr>
            <w:r w:rsidRPr="00034446">
              <w:t>-</w:t>
            </w:r>
          </w:p>
        </w:tc>
      </w:tr>
      <w:tr w:rsidR="005E50AC" w:rsidRPr="00034446" w14:paraId="227CB505" w14:textId="77777777" w:rsidTr="009074FE">
        <w:tc>
          <w:tcPr>
            <w:tcW w:w="534" w:type="dxa"/>
          </w:tcPr>
          <w:p w14:paraId="299063E7" w14:textId="77777777" w:rsidR="005E50AC" w:rsidRPr="00034446" w:rsidRDefault="005E50AC" w:rsidP="009074FE">
            <w:pPr>
              <w:pStyle w:val="TAC"/>
            </w:pPr>
            <w:r w:rsidRPr="00034446">
              <w:t>3</w:t>
            </w:r>
          </w:p>
        </w:tc>
        <w:tc>
          <w:tcPr>
            <w:tcW w:w="3969" w:type="dxa"/>
          </w:tcPr>
          <w:p w14:paraId="23554DB7" w14:textId="77777777" w:rsidR="005E50AC" w:rsidRPr="00034446" w:rsidRDefault="005E50AC" w:rsidP="009074FE">
            <w:pPr>
              <w:pStyle w:val="TAL"/>
            </w:pPr>
            <w:r w:rsidRPr="00034446">
              <w:t>The UE completes the security negotiation procedures, sets up a temporary set of SAs and uses those for sending another REGISTER with AKAv1-MD5 credentials.</w:t>
            </w:r>
          </w:p>
        </w:tc>
        <w:tc>
          <w:tcPr>
            <w:tcW w:w="709" w:type="dxa"/>
          </w:tcPr>
          <w:p w14:paraId="1A93332F" w14:textId="77777777" w:rsidR="005E50AC" w:rsidRPr="00034446" w:rsidRDefault="005E50AC" w:rsidP="009074FE">
            <w:pPr>
              <w:pStyle w:val="TAC"/>
            </w:pPr>
            <w:r w:rsidRPr="00034446">
              <w:t>--&gt;</w:t>
            </w:r>
          </w:p>
        </w:tc>
        <w:tc>
          <w:tcPr>
            <w:tcW w:w="2977" w:type="dxa"/>
          </w:tcPr>
          <w:p w14:paraId="1C1F536A" w14:textId="77777777" w:rsidR="005E50AC" w:rsidRPr="00034446" w:rsidRDefault="005E50AC" w:rsidP="009074FE">
            <w:pPr>
              <w:pStyle w:val="TAL"/>
            </w:pPr>
            <w:r w:rsidRPr="00034446">
              <w:t>SIP REGISTER</w:t>
            </w:r>
          </w:p>
        </w:tc>
        <w:tc>
          <w:tcPr>
            <w:tcW w:w="567" w:type="dxa"/>
          </w:tcPr>
          <w:p w14:paraId="78CFCBF7" w14:textId="77777777" w:rsidR="005E50AC" w:rsidRPr="00034446" w:rsidRDefault="005E50AC" w:rsidP="009074FE">
            <w:pPr>
              <w:pStyle w:val="TAC"/>
            </w:pPr>
            <w:r w:rsidRPr="00034446">
              <w:t>-</w:t>
            </w:r>
          </w:p>
        </w:tc>
        <w:tc>
          <w:tcPr>
            <w:tcW w:w="850" w:type="dxa"/>
          </w:tcPr>
          <w:p w14:paraId="56D0C75A" w14:textId="77777777" w:rsidR="005E50AC" w:rsidRPr="00034446" w:rsidRDefault="005E50AC" w:rsidP="009074FE">
            <w:pPr>
              <w:pStyle w:val="TAC"/>
            </w:pPr>
            <w:r w:rsidRPr="00034446">
              <w:t>-</w:t>
            </w:r>
          </w:p>
        </w:tc>
      </w:tr>
      <w:tr w:rsidR="005E50AC" w:rsidRPr="00034446" w14:paraId="15741478" w14:textId="77777777" w:rsidTr="009074FE">
        <w:tc>
          <w:tcPr>
            <w:tcW w:w="534" w:type="dxa"/>
          </w:tcPr>
          <w:p w14:paraId="253934D2" w14:textId="77777777" w:rsidR="005E50AC" w:rsidRPr="00034446" w:rsidRDefault="005E50AC" w:rsidP="009074FE">
            <w:pPr>
              <w:pStyle w:val="TAC"/>
            </w:pPr>
            <w:r w:rsidRPr="00034446">
              <w:t>4</w:t>
            </w:r>
          </w:p>
        </w:tc>
        <w:tc>
          <w:tcPr>
            <w:tcW w:w="3969" w:type="dxa"/>
          </w:tcPr>
          <w:p w14:paraId="1EAC1204" w14:textId="77777777" w:rsidR="005E50AC" w:rsidRPr="00034446" w:rsidRDefault="005E50AC" w:rsidP="009074FE">
            <w:pPr>
              <w:pStyle w:val="TAL"/>
            </w:pPr>
            <w:r w:rsidRPr="00034446">
              <w:t>The SS responds with 200 OK.</w:t>
            </w:r>
          </w:p>
        </w:tc>
        <w:tc>
          <w:tcPr>
            <w:tcW w:w="709" w:type="dxa"/>
          </w:tcPr>
          <w:p w14:paraId="4A3BDFFF" w14:textId="77777777" w:rsidR="005E50AC" w:rsidRPr="00034446" w:rsidRDefault="005E50AC" w:rsidP="009074FE">
            <w:pPr>
              <w:pStyle w:val="TAC"/>
            </w:pPr>
            <w:r w:rsidRPr="00034446">
              <w:t>&lt;--</w:t>
            </w:r>
          </w:p>
        </w:tc>
        <w:tc>
          <w:tcPr>
            <w:tcW w:w="2977" w:type="dxa"/>
          </w:tcPr>
          <w:p w14:paraId="760D0A7B" w14:textId="77777777" w:rsidR="005E50AC" w:rsidRPr="00034446" w:rsidRDefault="005E50AC" w:rsidP="009074FE">
            <w:pPr>
              <w:pStyle w:val="TAL"/>
            </w:pPr>
            <w:r w:rsidRPr="00034446">
              <w:t>SIP 200 OK</w:t>
            </w:r>
          </w:p>
        </w:tc>
        <w:tc>
          <w:tcPr>
            <w:tcW w:w="567" w:type="dxa"/>
          </w:tcPr>
          <w:p w14:paraId="6D581082" w14:textId="77777777" w:rsidR="005E50AC" w:rsidRPr="00034446" w:rsidRDefault="005E50AC" w:rsidP="009074FE">
            <w:pPr>
              <w:pStyle w:val="TAC"/>
            </w:pPr>
            <w:r w:rsidRPr="00034446">
              <w:t>-</w:t>
            </w:r>
          </w:p>
        </w:tc>
        <w:tc>
          <w:tcPr>
            <w:tcW w:w="850" w:type="dxa"/>
          </w:tcPr>
          <w:p w14:paraId="667E46EE" w14:textId="77777777" w:rsidR="005E50AC" w:rsidRPr="00034446" w:rsidRDefault="005E50AC" w:rsidP="009074FE">
            <w:pPr>
              <w:pStyle w:val="TAC"/>
            </w:pPr>
            <w:r w:rsidRPr="00034446">
              <w:t>-</w:t>
            </w:r>
          </w:p>
        </w:tc>
      </w:tr>
    </w:tbl>
    <w:p w14:paraId="21420AAD" w14:textId="77777777" w:rsidR="005E50AC" w:rsidRPr="00034446" w:rsidRDefault="005E50AC" w:rsidP="005E50AC"/>
    <w:p w14:paraId="7DA04278" w14:textId="77777777" w:rsidR="005E50AC" w:rsidRPr="00034446" w:rsidRDefault="005E50AC" w:rsidP="005E50AC">
      <w:pPr>
        <w:pStyle w:val="TH"/>
      </w:pPr>
      <w:r w:rsidRPr="00034446">
        <w:t>Table 13.1.22.3.2-4: SIP signalling for MCPTT CO communica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50AC" w:rsidRPr="00034446" w14:paraId="35A572A9" w14:textId="77777777" w:rsidTr="009074FE">
        <w:tc>
          <w:tcPr>
            <w:tcW w:w="534" w:type="dxa"/>
            <w:tcBorders>
              <w:top w:val="single" w:sz="4" w:space="0" w:color="auto"/>
              <w:bottom w:val="nil"/>
            </w:tcBorders>
          </w:tcPr>
          <w:p w14:paraId="0822FB92" w14:textId="77777777" w:rsidR="005E50AC" w:rsidRPr="00034446" w:rsidRDefault="005E50AC" w:rsidP="009074FE">
            <w:pPr>
              <w:pStyle w:val="TAH"/>
            </w:pPr>
            <w:r w:rsidRPr="00034446">
              <w:t>St</w:t>
            </w:r>
          </w:p>
        </w:tc>
        <w:tc>
          <w:tcPr>
            <w:tcW w:w="3969" w:type="dxa"/>
            <w:tcBorders>
              <w:top w:val="single" w:sz="4" w:space="0" w:color="auto"/>
              <w:bottom w:val="nil"/>
            </w:tcBorders>
          </w:tcPr>
          <w:p w14:paraId="4119BAD3" w14:textId="77777777" w:rsidR="005E50AC" w:rsidRPr="00034446" w:rsidRDefault="005E50AC" w:rsidP="009074FE">
            <w:pPr>
              <w:pStyle w:val="TAH"/>
            </w:pPr>
            <w:r w:rsidRPr="00034446">
              <w:t>Procedure</w:t>
            </w:r>
          </w:p>
        </w:tc>
        <w:tc>
          <w:tcPr>
            <w:tcW w:w="3686" w:type="dxa"/>
            <w:gridSpan w:val="2"/>
            <w:tcBorders>
              <w:top w:val="single" w:sz="4" w:space="0" w:color="auto"/>
            </w:tcBorders>
          </w:tcPr>
          <w:p w14:paraId="1320FFA1" w14:textId="77777777" w:rsidR="005E50AC" w:rsidRPr="00034446" w:rsidRDefault="005E50AC" w:rsidP="009074FE">
            <w:pPr>
              <w:pStyle w:val="TAH"/>
            </w:pPr>
            <w:r w:rsidRPr="00034446">
              <w:t>Message Sequence</w:t>
            </w:r>
          </w:p>
        </w:tc>
        <w:tc>
          <w:tcPr>
            <w:tcW w:w="567" w:type="dxa"/>
            <w:tcBorders>
              <w:top w:val="single" w:sz="4" w:space="0" w:color="auto"/>
              <w:bottom w:val="nil"/>
            </w:tcBorders>
          </w:tcPr>
          <w:p w14:paraId="73FB8832" w14:textId="77777777" w:rsidR="005E50AC" w:rsidRPr="00034446" w:rsidRDefault="005E50AC" w:rsidP="009074FE">
            <w:pPr>
              <w:pStyle w:val="TAH"/>
              <w:rPr>
                <w:rFonts w:eastAsia="MS Gothic"/>
              </w:rPr>
            </w:pPr>
            <w:r w:rsidRPr="00034446">
              <w:rPr>
                <w:rFonts w:eastAsia="MS Gothic"/>
              </w:rPr>
              <w:t>TP</w:t>
            </w:r>
          </w:p>
        </w:tc>
        <w:tc>
          <w:tcPr>
            <w:tcW w:w="850" w:type="dxa"/>
            <w:tcBorders>
              <w:top w:val="single" w:sz="4" w:space="0" w:color="auto"/>
              <w:bottom w:val="nil"/>
            </w:tcBorders>
          </w:tcPr>
          <w:p w14:paraId="13A4D5A9" w14:textId="77777777" w:rsidR="005E50AC" w:rsidRPr="00034446" w:rsidRDefault="005E50AC" w:rsidP="009074FE">
            <w:pPr>
              <w:pStyle w:val="TAH"/>
              <w:rPr>
                <w:rFonts w:eastAsia="MS Gothic"/>
              </w:rPr>
            </w:pPr>
            <w:r w:rsidRPr="00034446">
              <w:rPr>
                <w:rFonts w:eastAsia="MS Gothic"/>
              </w:rPr>
              <w:t>Verdict</w:t>
            </w:r>
          </w:p>
        </w:tc>
      </w:tr>
      <w:tr w:rsidR="005E50AC" w:rsidRPr="00034446" w14:paraId="2AE0C8B4" w14:textId="77777777" w:rsidTr="009074FE">
        <w:tc>
          <w:tcPr>
            <w:tcW w:w="534" w:type="dxa"/>
            <w:tcBorders>
              <w:top w:val="nil"/>
            </w:tcBorders>
          </w:tcPr>
          <w:p w14:paraId="272C9510" w14:textId="77777777" w:rsidR="005E50AC" w:rsidRPr="00034446" w:rsidRDefault="005E50AC" w:rsidP="009074FE">
            <w:pPr>
              <w:pStyle w:val="TAH"/>
              <w:rPr>
                <w:rFonts w:eastAsia="MS Gothic"/>
              </w:rPr>
            </w:pPr>
          </w:p>
        </w:tc>
        <w:tc>
          <w:tcPr>
            <w:tcW w:w="3969" w:type="dxa"/>
            <w:tcBorders>
              <w:top w:val="nil"/>
            </w:tcBorders>
          </w:tcPr>
          <w:p w14:paraId="745F4E37" w14:textId="77777777" w:rsidR="005E50AC" w:rsidRPr="00034446" w:rsidRDefault="005E50AC" w:rsidP="009074FE">
            <w:pPr>
              <w:pStyle w:val="TAH"/>
              <w:rPr>
                <w:rFonts w:eastAsia="MS Gothic"/>
              </w:rPr>
            </w:pPr>
          </w:p>
        </w:tc>
        <w:tc>
          <w:tcPr>
            <w:tcW w:w="709" w:type="dxa"/>
            <w:tcBorders>
              <w:top w:val="nil"/>
            </w:tcBorders>
          </w:tcPr>
          <w:p w14:paraId="07489828" w14:textId="77777777" w:rsidR="005E50AC" w:rsidRPr="00034446" w:rsidRDefault="005E50AC" w:rsidP="009074FE">
            <w:pPr>
              <w:pStyle w:val="TAH"/>
            </w:pPr>
            <w:r w:rsidRPr="00034446">
              <w:t>U - S</w:t>
            </w:r>
          </w:p>
        </w:tc>
        <w:tc>
          <w:tcPr>
            <w:tcW w:w="2977" w:type="dxa"/>
            <w:tcBorders>
              <w:top w:val="nil"/>
            </w:tcBorders>
          </w:tcPr>
          <w:p w14:paraId="0701F9E5" w14:textId="77777777" w:rsidR="005E50AC" w:rsidRPr="00034446" w:rsidRDefault="005E50AC" w:rsidP="009074FE">
            <w:pPr>
              <w:pStyle w:val="TAH"/>
            </w:pPr>
            <w:r w:rsidRPr="00034446">
              <w:t>Message</w:t>
            </w:r>
          </w:p>
        </w:tc>
        <w:tc>
          <w:tcPr>
            <w:tcW w:w="567" w:type="dxa"/>
            <w:tcBorders>
              <w:top w:val="nil"/>
            </w:tcBorders>
          </w:tcPr>
          <w:p w14:paraId="71DC84FB" w14:textId="77777777" w:rsidR="005E50AC" w:rsidRPr="00034446" w:rsidRDefault="005E50AC" w:rsidP="009074FE">
            <w:pPr>
              <w:pStyle w:val="TAH"/>
              <w:rPr>
                <w:rFonts w:eastAsia="MS Gothic"/>
              </w:rPr>
            </w:pPr>
          </w:p>
        </w:tc>
        <w:tc>
          <w:tcPr>
            <w:tcW w:w="850" w:type="dxa"/>
            <w:tcBorders>
              <w:top w:val="nil"/>
            </w:tcBorders>
          </w:tcPr>
          <w:p w14:paraId="33E67344" w14:textId="77777777" w:rsidR="005E50AC" w:rsidRPr="00034446" w:rsidRDefault="005E50AC" w:rsidP="009074FE">
            <w:pPr>
              <w:pStyle w:val="TAH"/>
              <w:rPr>
                <w:rFonts w:eastAsia="MS Gothic"/>
              </w:rPr>
            </w:pPr>
          </w:p>
        </w:tc>
      </w:tr>
      <w:tr w:rsidR="005E50AC" w:rsidRPr="00034446" w14:paraId="2E518DE3" w14:textId="77777777" w:rsidTr="009074FE">
        <w:tc>
          <w:tcPr>
            <w:tcW w:w="534" w:type="dxa"/>
          </w:tcPr>
          <w:p w14:paraId="0C80626F" w14:textId="77777777" w:rsidR="005E50AC" w:rsidRPr="00034446" w:rsidRDefault="005E50AC" w:rsidP="009074FE">
            <w:pPr>
              <w:pStyle w:val="TAC"/>
            </w:pPr>
            <w:r w:rsidRPr="00034446">
              <w:t>1</w:t>
            </w:r>
          </w:p>
        </w:tc>
        <w:tc>
          <w:tcPr>
            <w:tcW w:w="3969" w:type="dxa"/>
          </w:tcPr>
          <w:p w14:paraId="344CE2EA" w14:textId="77777777" w:rsidR="005E50AC" w:rsidRPr="00034446" w:rsidRDefault="005E50AC" w:rsidP="009074FE">
            <w:pPr>
              <w:pStyle w:val="TAL"/>
            </w:pPr>
            <w:r w:rsidRPr="00034446">
              <w:t>The UE sends an initial SIP INVITE request requesting the establishment of an MCPTT call</w:t>
            </w:r>
            <w:r w:rsidR="001419CC" w:rsidRPr="00034446">
              <w:t>.</w:t>
            </w:r>
          </w:p>
        </w:tc>
        <w:tc>
          <w:tcPr>
            <w:tcW w:w="709" w:type="dxa"/>
          </w:tcPr>
          <w:p w14:paraId="04A9F364" w14:textId="77777777" w:rsidR="005E50AC" w:rsidRPr="00034446" w:rsidRDefault="005E50AC" w:rsidP="009074FE">
            <w:pPr>
              <w:pStyle w:val="TAC"/>
            </w:pPr>
            <w:r w:rsidRPr="00034446">
              <w:t>--&gt;</w:t>
            </w:r>
          </w:p>
        </w:tc>
        <w:tc>
          <w:tcPr>
            <w:tcW w:w="2977" w:type="dxa"/>
          </w:tcPr>
          <w:p w14:paraId="06EB08A4" w14:textId="77777777" w:rsidR="005E50AC" w:rsidRPr="00034446" w:rsidRDefault="005E50AC" w:rsidP="009074FE">
            <w:pPr>
              <w:pStyle w:val="TAL"/>
              <w:rPr>
                <w:iCs/>
              </w:rPr>
            </w:pPr>
            <w:r w:rsidRPr="00034446">
              <w:t>SIP INVITE</w:t>
            </w:r>
          </w:p>
        </w:tc>
        <w:tc>
          <w:tcPr>
            <w:tcW w:w="567" w:type="dxa"/>
          </w:tcPr>
          <w:p w14:paraId="01B72FBB" w14:textId="77777777" w:rsidR="005E50AC" w:rsidRPr="00034446" w:rsidRDefault="005E50AC" w:rsidP="009074FE">
            <w:pPr>
              <w:pStyle w:val="TAC"/>
            </w:pPr>
            <w:r w:rsidRPr="00034446">
              <w:t>-</w:t>
            </w:r>
          </w:p>
        </w:tc>
        <w:tc>
          <w:tcPr>
            <w:tcW w:w="850" w:type="dxa"/>
          </w:tcPr>
          <w:p w14:paraId="6BAEDC97" w14:textId="77777777" w:rsidR="005E50AC" w:rsidRPr="00034446" w:rsidRDefault="005E50AC" w:rsidP="009074FE">
            <w:pPr>
              <w:pStyle w:val="TAC"/>
            </w:pPr>
            <w:r w:rsidRPr="00034446">
              <w:t>-</w:t>
            </w:r>
          </w:p>
        </w:tc>
      </w:tr>
      <w:tr w:rsidR="005E50AC" w:rsidRPr="00034446" w14:paraId="0E4BFE5E" w14:textId="77777777" w:rsidTr="009074FE">
        <w:tc>
          <w:tcPr>
            <w:tcW w:w="534" w:type="dxa"/>
          </w:tcPr>
          <w:p w14:paraId="09BCFFC8" w14:textId="77777777" w:rsidR="005E50AC" w:rsidRPr="00034446" w:rsidRDefault="005E50AC" w:rsidP="009074FE">
            <w:pPr>
              <w:pStyle w:val="TAC"/>
            </w:pPr>
            <w:r w:rsidRPr="00034446">
              <w:t>2</w:t>
            </w:r>
          </w:p>
        </w:tc>
        <w:tc>
          <w:tcPr>
            <w:tcW w:w="3969" w:type="dxa"/>
          </w:tcPr>
          <w:p w14:paraId="32AD459E" w14:textId="77777777" w:rsidR="005E50AC" w:rsidRPr="00034446" w:rsidRDefault="005E50AC" w:rsidP="009074FE">
            <w:pPr>
              <w:pStyle w:val="TAL"/>
            </w:pPr>
            <w:r w:rsidRPr="00034446">
              <w:t>The SS sends SIP 100(Trying).</w:t>
            </w:r>
          </w:p>
        </w:tc>
        <w:tc>
          <w:tcPr>
            <w:tcW w:w="709" w:type="dxa"/>
          </w:tcPr>
          <w:p w14:paraId="3C548D73" w14:textId="77777777" w:rsidR="005E50AC" w:rsidRPr="00034446" w:rsidRDefault="005E50AC" w:rsidP="009074FE">
            <w:pPr>
              <w:pStyle w:val="TAC"/>
            </w:pPr>
            <w:r w:rsidRPr="00034446">
              <w:t>&lt;--</w:t>
            </w:r>
          </w:p>
        </w:tc>
        <w:tc>
          <w:tcPr>
            <w:tcW w:w="2977" w:type="dxa"/>
          </w:tcPr>
          <w:p w14:paraId="12C34075" w14:textId="77777777" w:rsidR="005E50AC" w:rsidRPr="00034446" w:rsidRDefault="005E50AC" w:rsidP="009074FE">
            <w:pPr>
              <w:pStyle w:val="TAL"/>
            </w:pPr>
            <w:r w:rsidRPr="00034446">
              <w:t>SIP 100 (Trying)</w:t>
            </w:r>
          </w:p>
        </w:tc>
        <w:tc>
          <w:tcPr>
            <w:tcW w:w="567" w:type="dxa"/>
          </w:tcPr>
          <w:p w14:paraId="678C8D83" w14:textId="77777777" w:rsidR="005E50AC" w:rsidRPr="00034446" w:rsidRDefault="005E50AC" w:rsidP="009074FE">
            <w:pPr>
              <w:pStyle w:val="TAC"/>
            </w:pPr>
            <w:r w:rsidRPr="00034446">
              <w:t>-</w:t>
            </w:r>
          </w:p>
        </w:tc>
        <w:tc>
          <w:tcPr>
            <w:tcW w:w="850" w:type="dxa"/>
          </w:tcPr>
          <w:p w14:paraId="161DBF99" w14:textId="77777777" w:rsidR="005E50AC" w:rsidRPr="00034446" w:rsidRDefault="005E50AC" w:rsidP="009074FE">
            <w:pPr>
              <w:pStyle w:val="TAC"/>
            </w:pPr>
            <w:r w:rsidRPr="00034446">
              <w:t>-</w:t>
            </w:r>
          </w:p>
        </w:tc>
      </w:tr>
      <w:tr w:rsidR="005E50AC" w:rsidRPr="00034446" w14:paraId="2145CD8F" w14:textId="77777777" w:rsidTr="009074FE">
        <w:tc>
          <w:tcPr>
            <w:tcW w:w="534" w:type="dxa"/>
          </w:tcPr>
          <w:p w14:paraId="146A0EF4" w14:textId="77777777" w:rsidR="005E50AC" w:rsidRPr="00034446" w:rsidRDefault="005E50AC" w:rsidP="009074FE">
            <w:pPr>
              <w:pStyle w:val="TAC"/>
            </w:pPr>
            <w:r w:rsidRPr="00034446">
              <w:t>3</w:t>
            </w:r>
          </w:p>
        </w:tc>
        <w:tc>
          <w:tcPr>
            <w:tcW w:w="3969" w:type="dxa"/>
          </w:tcPr>
          <w:p w14:paraId="43CC5FF6" w14:textId="77777777" w:rsidR="005E50AC" w:rsidRPr="00034446" w:rsidRDefault="005E50AC" w:rsidP="009074FE">
            <w:pPr>
              <w:pStyle w:val="TAL"/>
            </w:pPr>
            <w:r w:rsidRPr="00034446">
              <w:t>The SS sends SIP 200 (OK).</w:t>
            </w:r>
          </w:p>
        </w:tc>
        <w:tc>
          <w:tcPr>
            <w:tcW w:w="709" w:type="dxa"/>
          </w:tcPr>
          <w:p w14:paraId="128A387C" w14:textId="77777777" w:rsidR="005E50AC" w:rsidRPr="00034446" w:rsidRDefault="005E50AC" w:rsidP="009074FE">
            <w:pPr>
              <w:pStyle w:val="TAC"/>
            </w:pPr>
            <w:r w:rsidRPr="00034446">
              <w:t>&lt;--</w:t>
            </w:r>
          </w:p>
        </w:tc>
        <w:tc>
          <w:tcPr>
            <w:tcW w:w="2977" w:type="dxa"/>
          </w:tcPr>
          <w:p w14:paraId="5BA5B7E6" w14:textId="77777777" w:rsidR="005E50AC" w:rsidRPr="00034446" w:rsidRDefault="005E50AC" w:rsidP="009074FE">
            <w:pPr>
              <w:pStyle w:val="TAL"/>
            </w:pPr>
            <w:r w:rsidRPr="00034446">
              <w:t>SIP 200 (OK)</w:t>
            </w:r>
          </w:p>
        </w:tc>
        <w:tc>
          <w:tcPr>
            <w:tcW w:w="567" w:type="dxa"/>
          </w:tcPr>
          <w:p w14:paraId="7F8CDE00" w14:textId="77777777" w:rsidR="005E50AC" w:rsidRPr="00034446" w:rsidRDefault="005E50AC" w:rsidP="009074FE">
            <w:pPr>
              <w:pStyle w:val="TAC"/>
            </w:pPr>
            <w:r w:rsidRPr="00034446">
              <w:t>-</w:t>
            </w:r>
          </w:p>
        </w:tc>
        <w:tc>
          <w:tcPr>
            <w:tcW w:w="850" w:type="dxa"/>
          </w:tcPr>
          <w:p w14:paraId="5A2D91F8" w14:textId="77777777" w:rsidR="005E50AC" w:rsidRPr="00034446" w:rsidRDefault="005E50AC" w:rsidP="009074FE">
            <w:pPr>
              <w:pStyle w:val="TAC"/>
            </w:pPr>
            <w:r w:rsidRPr="00034446">
              <w:t>-</w:t>
            </w:r>
          </w:p>
        </w:tc>
      </w:tr>
      <w:tr w:rsidR="005E50AC" w:rsidRPr="00034446" w14:paraId="56257AA3" w14:textId="77777777" w:rsidTr="009074FE">
        <w:tc>
          <w:tcPr>
            <w:tcW w:w="534" w:type="dxa"/>
          </w:tcPr>
          <w:p w14:paraId="0DEBA119" w14:textId="77777777" w:rsidR="005E50AC" w:rsidRPr="00034446" w:rsidRDefault="005E50AC" w:rsidP="009074FE">
            <w:pPr>
              <w:pStyle w:val="TAC"/>
            </w:pPr>
            <w:r w:rsidRPr="00034446">
              <w:t>4</w:t>
            </w:r>
          </w:p>
        </w:tc>
        <w:tc>
          <w:tcPr>
            <w:tcW w:w="3969" w:type="dxa"/>
          </w:tcPr>
          <w:p w14:paraId="238FEDC3" w14:textId="77777777" w:rsidR="005E50AC" w:rsidRPr="00034446" w:rsidRDefault="005E50AC" w:rsidP="009074FE">
            <w:pPr>
              <w:pStyle w:val="TAL"/>
            </w:pPr>
            <w:r w:rsidRPr="00034446">
              <w:rPr>
                <w:rFonts w:cs="Arial"/>
                <w:szCs w:val="18"/>
              </w:rPr>
              <w:t>The UE sends a SIP ACK in response to the SIP 200 (OK)</w:t>
            </w:r>
          </w:p>
        </w:tc>
        <w:tc>
          <w:tcPr>
            <w:tcW w:w="709" w:type="dxa"/>
          </w:tcPr>
          <w:p w14:paraId="63A115B9" w14:textId="77777777" w:rsidR="005E50AC" w:rsidRPr="00034446" w:rsidRDefault="005E50AC" w:rsidP="009074FE">
            <w:pPr>
              <w:pStyle w:val="TAC"/>
            </w:pPr>
            <w:r w:rsidRPr="00034446">
              <w:t>--&gt;</w:t>
            </w:r>
          </w:p>
        </w:tc>
        <w:tc>
          <w:tcPr>
            <w:tcW w:w="2977" w:type="dxa"/>
          </w:tcPr>
          <w:p w14:paraId="35CB49C7" w14:textId="77777777" w:rsidR="005E50AC" w:rsidRPr="00034446" w:rsidRDefault="005E50AC" w:rsidP="009074FE">
            <w:pPr>
              <w:pStyle w:val="TAL"/>
            </w:pPr>
            <w:r w:rsidRPr="00034446">
              <w:t>SIP ACK</w:t>
            </w:r>
          </w:p>
        </w:tc>
        <w:tc>
          <w:tcPr>
            <w:tcW w:w="567" w:type="dxa"/>
          </w:tcPr>
          <w:p w14:paraId="52DA1C87" w14:textId="77777777" w:rsidR="005E50AC" w:rsidRPr="00034446" w:rsidRDefault="005E50AC" w:rsidP="009074FE">
            <w:pPr>
              <w:pStyle w:val="TAC"/>
            </w:pPr>
            <w:r w:rsidRPr="00034446">
              <w:t>-</w:t>
            </w:r>
          </w:p>
        </w:tc>
        <w:tc>
          <w:tcPr>
            <w:tcW w:w="850" w:type="dxa"/>
          </w:tcPr>
          <w:p w14:paraId="14853A97" w14:textId="77777777" w:rsidR="005E50AC" w:rsidRPr="00034446" w:rsidRDefault="005E50AC" w:rsidP="009074FE">
            <w:pPr>
              <w:pStyle w:val="TAC"/>
            </w:pPr>
            <w:r w:rsidRPr="00034446">
              <w:t>-</w:t>
            </w:r>
          </w:p>
        </w:tc>
      </w:tr>
      <w:tr w:rsidR="005E50AC" w:rsidRPr="00034446" w14:paraId="32B0BB69" w14:textId="77777777" w:rsidTr="009074FE">
        <w:tc>
          <w:tcPr>
            <w:tcW w:w="534" w:type="dxa"/>
          </w:tcPr>
          <w:p w14:paraId="76DE9980" w14:textId="77777777" w:rsidR="005E50AC" w:rsidRPr="00034446" w:rsidRDefault="005E50AC" w:rsidP="009074FE">
            <w:pPr>
              <w:pStyle w:val="TAC"/>
            </w:pPr>
            <w:r w:rsidRPr="00034446">
              <w:t>5</w:t>
            </w:r>
          </w:p>
        </w:tc>
        <w:tc>
          <w:tcPr>
            <w:tcW w:w="3969" w:type="dxa"/>
          </w:tcPr>
          <w:p w14:paraId="54B3BEFB" w14:textId="77777777" w:rsidR="005E50AC" w:rsidRPr="00034446" w:rsidRDefault="005E50AC" w:rsidP="009074FE">
            <w:pPr>
              <w:pStyle w:val="TAL"/>
            </w:pPr>
            <w:r w:rsidRPr="00034446">
              <w:t>The UE sends a SIP BYE request</w:t>
            </w:r>
            <w:r w:rsidR="00C45184" w:rsidRPr="00034446">
              <w:t>.</w:t>
            </w:r>
          </w:p>
        </w:tc>
        <w:tc>
          <w:tcPr>
            <w:tcW w:w="709" w:type="dxa"/>
          </w:tcPr>
          <w:p w14:paraId="0EB28A37" w14:textId="77777777" w:rsidR="005E50AC" w:rsidRPr="00034446" w:rsidRDefault="005E50AC" w:rsidP="009074FE">
            <w:pPr>
              <w:pStyle w:val="TAC"/>
            </w:pPr>
            <w:r w:rsidRPr="00034446">
              <w:t>--&gt;</w:t>
            </w:r>
          </w:p>
        </w:tc>
        <w:tc>
          <w:tcPr>
            <w:tcW w:w="2977" w:type="dxa"/>
          </w:tcPr>
          <w:p w14:paraId="726D0A16" w14:textId="77777777" w:rsidR="005E50AC" w:rsidRPr="00034446" w:rsidRDefault="005E50AC" w:rsidP="009074FE">
            <w:pPr>
              <w:pStyle w:val="TAL"/>
            </w:pPr>
            <w:r w:rsidRPr="00034446">
              <w:t>SIP BYE</w:t>
            </w:r>
          </w:p>
        </w:tc>
        <w:tc>
          <w:tcPr>
            <w:tcW w:w="567" w:type="dxa"/>
          </w:tcPr>
          <w:p w14:paraId="5C28F157" w14:textId="77777777" w:rsidR="005E50AC" w:rsidRPr="00034446" w:rsidRDefault="005E50AC" w:rsidP="009074FE">
            <w:pPr>
              <w:pStyle w:val="TAC"/>
            </w:pPr>
            <w:r w:rsidRPr="00034446">
              <w:t>-</w:t>
            </w:r>
          </w:p>
        </w:tc>
        <w:tc>
          <w:tcPr>
            <w:tcW w:w="850" w:type="dxa"/>
          </w:tcPr>
          <w:p w14:paraId="29BF807B" w14:textId="77777777" w:rsidR="005E50AC" w:rsidRPr="00034446" w:rsidRDefault="005E50AC" w:rsidP="009074FE">
            <w:pPr>
              <w:pStyle w:val="TAC"/>
            </w:pPr>
            <w:r w:rsidRPr="00034446">
              <w:t>-</w:t>
            </w:r>
          </w:p>
        </w:tc>
      </w:tr>
      <w:tr w:rsidR="005E50AC" w:rsidRPr="00034446" w14:paraId="7CE71521" w14:textId="77777777" w:rsidTr="009074FE">
        <w:tc>
          <w:tcPr>
            <w:tcW w:w="534" w:type="dxa"/>
          </w:tcPr>
          <w:p w14:paraId="411284FC" w14:textId="77777777" w:rsidR="005E50AC" w:rsidRPr="00034446" w:rsidRDefault="005E50AC" w:rsidP="009074FE">
            <w:pPr>
              <w:pStyle w:val="TAC"/>
            </w:pPr>
            <w:r w:rsidRPr="00034446">
              <w:t>6</w:t>
            </w:r>
          </w:p>
        </w:tc>
        <w:tc>
          <w:tcPr>
            <w:tcW w:w="3969" w:type="dxa"/>
          </w:tcPr>
          <w:p w14:paraId="7E848937" w14:textId="77777777" w:rsidR="005E50AC" w:rsidRPr="00034446" w:rsidRDefault="005E50AC" w:rsidP="009074FE">
            <w:pPr>
              <w:pStyle w:val="TAL"/>
            </w:pPr>
            <w:r w:rsidRPr="00034446">
              <w:t>The SS sends SIP 200 (OK).</w:t>
            </w:r>
          </w:p>
        </w:tc>
        <w:tc>
          <w:tcPr>
            <w:tcW w:w="709" w:type="dxa"/>
          </w:tcPr>
          <w:p w14:paraId="3D9102BC" w14:textId="77777777" w:rsidR="005E50AC" w:rsidRPr="00034446" w:rsidRDefault="005E50AC" w:rsidP="009074FE">
            <w:pPr>
              <w:pStyle w:val="TAC"/>
            </w:pPr>
            <w:r w:rsidRPr="00034446">
              <w:t>&lt;--</w:t>
            </w:r>
          </w:p>
        </w:tc>
        <w:tc>
          <w:tcPr>
            <w:tcW w:w="2977" w:type="dxa"/>
          </w:tcPr>
          <w:p w14:paraId="7F22B498" w14:textId="77777777" w:rsidR="005E50AC" w:rsidRPr="00034446" w:rsidRDefault="005E50AC" w:rsidP="009074FE">
            <w:pPr>
              <w:pStyle w:val="TAL"/>
            </w:pPr>
            <w:r w:rsidRPr="00034446">
              <w:t>SIP 200 (OK)</w:t>
            </w:r>
          </w:p>
        </w:tc>
        <w:tc>
          <w:tcPr>
            <w:tcW w:w="567" w:type="dxa"/>
          </w:tcPr>
          <w:p w14:paraId="7177244D" w14:textId="77777777" w:rsidR="005E50AC" w:rsidRPr="00034446" w:rsidRDefault="005E50AC" w:rsidP="009074FE">
            <w:pPr>
              <w:pStyle w:val="TAC"/>
            </w:pPr>
            <w:r w:rsidRPr="00034446">
              <w:t>-</w:t>
            </w:r>
          </w:p>
        </w:tc>
        <w:tc>
          <w:tcPr>
            <w:tcW w:w="850" w:type="dxa"/>
          </w:tcPr>
          <w:p w14:paraId="02B88C32" w14:textId="77777777" w:rsidR="005E50AC" w:rsidRPr="00034446" w:rsidRDefault="005E50AC" w:rsidP="009074FE">
            <w:pPr>
              <w:pStyle w:val="TAC"/>
            </w:pPr>
            <w:r w:rsidRPr="00034446">
              <w:t>-</w:t>
            </w:r>
          </w:p>
        </w:tc>
      </w:tr>
    </w:tbl>
    <w:p w14:paraId="48229152" w14:textId="77777777" w:rsidR="005E50AC" w:rsidRPr="00034446" w:rsidRDefault="005E50AC" w:rsidP="005E50AC"/>
    <w:p w14:paraId="712DCAC8" w14:textId="77777777" w:rsidR="005E50AC" w:rsidRPr="00034446" w:rsidRDefault="005E50AC" w:rsidP="005E50AC">
      <w:pPr>
        <w:pStyle w:val="H6"/>
      </w:pPr>
      <w:r w:rsidRPr="00034446">
        <w:t>13.1.22.3.3</w:t>
      </w:r>
      <w:r w:rsidRPr="00034446">
        <w:tab/>
        <w:t>Specific message contents</w:t>
      </w:r>
    </w:p>
    <w:p w14:paraId="04C94C40" w14:textId="77777777" w:rsidR="005E50AC" w:rsidRPr="00034446" w:rsidRDefault="005E50AC" w:rsidP="005E50AC">
      <w:r w:rsidRPr="00034446">
        <w:t>All specific EUTRA/EPS signalling message contents shall be referred to TS 36.508 [6] clause 4.6 and 4.7 with the exceptions specified in the present subclause.</w:t>
      </w:r>
    </w:p>
    <w:p w14:paraId="397EF4D0" w14:textId="77777777" w:rsidR="005E50AC" w:rsidRPr="00034446" w:rsidRDefault="005E50AC" w:rsidP="005E50AC">
      <w:pPr>
        <w:pStyle w:val="TH"/>
      </w:pPr>
      <w:r w:rsidRPr="00034446">
        <w:t>Table 13.1.22.3.3-1: PDN CONNECTIVITY REQUEST (Step 4, Table 13.1.22.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5E50AC" w:rsidRPr="00034446" w14:paraId="6D4ACA5B" w14:textId="77777777" w:rsidTr="009074FE">
        <w:tc>
          <w:tcPr>
            <w:tcW w:w="9606" w:type="dxa"/>
            <w:gridSpan w:val="4"/>
          </w:tcPr>
          <w:p w14:paraId="5682A6EE" w14:textId="77777777" w:rsidR="005E50AC" w:rsidRPr="00034446" w:rsidRDefault="005E50AC" w:rsidP="001C392F">
            <w:pPr>
              <w:pStyle w:val="TAL"/>
              <w:rPr>
                <w:lang w:eastAsia="en-US"/>
              </w:rPr>
            </w:pPr>
            <w:r w:rsidRPr="00034446">
              <w:rPr>
                <w:lang w:eastAsia="en-US"/>
              </w:rPr>
              <w:t xml:space="preserve">Derivation Path: </w:t>
            </w:r>
            <w:r w:rsidRPr="00034446">
              <w:t xml:space="preserve">TS 36.508 [6], </w:t>
            </w:r>
            <w:r w:rsidRPr="00034446">
              <w:rPr>
                <w:lang w:eastAsia="en-US"/>
              </w:rPr>
              <w:t>Table 4.7.3-20.</w:t>
            </w:r>
          </w:p>
        </w:tc>
      </w:tr>
      <w:tr w:rsidR="005E50AC" w:rsidRPr="00034446" w14:paraId="010F7E36" w14:textId="77777777" w:rsidTr="001C392F">
        <w:tc>
          <w:tcPr>
            <w:tcW w:w="4535" w:type="dxa"/>
            <w:tcBorders>
              <w:bottom w:val="single" w:sz="4" w:space="0" w:color="auto"/>
            </w:tcBorders>
          </w:tcPr>
          <w:p w14:paraId="6941F35A" w14:textId="77777777" w:rsidR="005E50AC" w:rsidRPr="00034446" w:rsidRDefault="005E50AC" w:rsidP="009074FE">
            <w:pPr>
              <w:pStyle w:val="TAH"/>
              <w:rPr>
                <w:lang w:eastAsia="en-US"/>
              </w:rPr>
            </w:pPr>
            <w:r w:rsidRPr="00034446">
              <w:rPr>
                <w:lang w:eastAsia="en-US"/>
              </w:rPr>
              <w:t>Information Element</w:t>
            </w:r>
          </w:p>
        </w:tc>
        <w:tc>
          <w:tcPr>
            <w:tcW w:w="2267" w:type="dxa"/>
          </w:tcPr>
          <w:p w14:paraId="2221ABEC" w14:textId="77777777" w:rsidR="005E50AC" w:rsidRPr="00034446" w:rsidRDefault="005E50AC" w:rsidP="009074FE">
            <w:pPr>
              <w:pStyle w:val="TAH"/>
              <w:rPr>
                <w:lang w:eastAsia="en-US"/>
              </w:rPr>
            </w:pPr>
            <w:r w:rsidRPr="00034446">
              <w:rPr>
                <w:lang w:eastAsia="en-US"/>
              </w:rPr>
              <w:t>Value/remark</w:t>
            </w:r>
          </w:p>
        </w:tc>
        <w:tc>
          <w:tcPr>
            <w:tcW w:w="1700" w:type="dxa"/>
          </w:tcPr>
          <w:p w14:paraId="00CD499D" w14:textId="77777777" w:rsidR="005E50AC" w:rsidRPr="00034446" w:rsidRDefault="005E50AC" w:rsidP="009074FE">
            <w:pPr>
              <w:pStyle w:val="TAH"/>
              <w:rPr>
                <w:lang w:eastAsia="en-US"/>
              </w:rPr>
            </w:pPr>
            <w:r w:rsidRPr="00034446">
              <w:rPr>
                <w:lang w:eastAsia="en-US"/>
              </w:rPr>
              <w:t>Comment</w:t>
            </w:r>
          </w:p>
        </w:tc>
        <w:tc>
          <w:tcPr>
            <w:tcW w:w="1104" w:type="dxa"/>
          </w:tcPr>
          <w:p w14:paraId="5E8DCD72" w14:textId="77777777" w:rsidR="005E50AC" w:rsidRPr="00034446" w:rsidRDefault="005E50AC" w:rsidP="009074FE">
            <w:pPr>
              <w:pStyle w:val="TAH"/>
              <w:rPr>
                <w:lang w:eastAsia="en-US"/>
              </w:rPr>
            </w:pPr>
            <w:r w:rsidRPr="00034446">
              <w:rPr>
                <w:lang w:eastAsia="en-US"/>
              </w:rPr>
              <w:t>Condition</w:t>
            </w:r>
          </w:p>
        </w:tc>
      </w:tr>
      <w:tr w:rsidR="005E50AC" w:rsidRPr="00034446" w14:paraId="419DC97F" w14:textId="77777777" w:rsidTr="001C392F">
        <w:tc>
          <w:tcPr>
            <w:tcW w:w="4535" w:type="dxa"/>
            <w:tcBorders>
              <w:bottom w:val="nil"/>
            </w:tcBorders>
          </w:tcPr>
          <w:p w14:paraId="4A699CDB" w14:textId="77777777" w:rsidR="005E50AC" w:rsidRPr="00034446" w:rsidDel="00024760" w:rsidRDefault="005E50AC" w:rsidP="009074FE">
            <w:pPr>
              <w:pStyle w:val="TAL"/>
              <w:rPr>
                <w:lang w:eastAsia="zh-CN"/>
              </w:rPr>
            </w:pPr>
            <w:r w:rsidRPr="00034446">
              <w:rPr>
                <w:lang w:eastAsia="en-US"/>
              </w:rPr>
              <w:t>Access point name</w:t>
            </w:r>
          </w:p>
        </w:tc>
        <w:tc>
          <w:tcPr>
            <w:tcW w:w="2267" w:type="dxa"/>
          </w:tcPr>
          <w:p w14:paraId="50B36316" w14:textId="7CE0BB69" w:rsidR="005E50AC" w:rsidRPr="00034446" w:rsidRDefault="005E50AC" w:rsidP="009074FE">
            <w:pPr>
              <w:pStyle w:val="TAL"/>
              <w:rPr>
                <w:lang w:eastAsia="en-US"/>
              </w:rPr>
            </w:pPr>
            <w:r w:rsidRPr="00034446">
              <w:t>px_MC</w:t>
            </w:r>
            <w:r w:rsidR="00DB1633" w:rsidRPr="00034446">
              <w:t>X</w:t>
            </w:r>
            <w:r w:rsidRPr="00034446">
              <w:t>_ALL_APN (TS 36.579-5 [</w:t>
            </w:r>
            <w:r w:rsidR="00DB1633" w:rsidRPr="00034446">
              <w:t>63</w:t>
            </w:r>
            <w:r w:rsidRPr="00034446">
              <w:t>])</w:t>
            </w:r>
          </w:p>
        </w:tc>
        <w:tc>
          <w:tcPr>
            <w:tcW w:w="1700" w:type="dxa"/>
          </w:tcPr>
          <w:p w14:paraId="0CED2D05" w14:textId="77777777" w:rsidR="005E50AC" w:rsidRPr="00034446" w:rsidRDefault="005E50AC" w:rsidP="009074FE">
            <w:pPr>
              <w:pStyle w:val="TAL"/>
              <w:rPr>
                <w:lang w:eastAsia="en-US"/>
              </w:rPr>
            </w:pPr>
            <w:r w:rsidRPr="00034446">
              <w:rPr>
                <w:lang w:eastAsia="en-US"/>
              </w:rPr>
              <w:t>The APN used for connecting for MCPTT services</w:t>
            </w:r>
          </w:p>
        </w:tc>
        <w:tc>
          <w:tcPr>
            <w:tcW w:w="1104" w:type="dxa"/>
          </w:tcPr>
          <w:p w14:paraId="01E4CD1F" w14:textId="77777777" w:rsidR="005E50AC" w:rsidRPr="00034446" w:rsidRDefault="005E50AC" w:rsidP="009074FE">
            <w:pPr>
              <w:pStyle w:val="TAL"/>
              <w:rPr>
                <w:lang w:eastAsia="en-US"/>
              </w:rPr>
            </w:pPr>
            <w:r w:rsidRPr="00034446">
              <w:t>ADD_MCX</w:t>
            </w:r>
          </w:p>
        </w:tc>
      </w:tr>
      <w:tr w:rsidR="005E50AC" w:rsidRPr="00034446" w14:paraId="71CEC8FE" w14:textId="77777777" w:rsidTr="001C392F">
        <w:tc>
          <w:tcPr>
            <w:tcW w:w="4535" w:type="dxa"/>
            <w:tcBorders>
              <w:top w:val="nil"/>
            </w:tcBorders>
          </w:tcPr>
          <w:p w14:paraId="5D47DF8F" w14:textId="77777777" w:rsidR="005E50AC" w:rsidRPr="00034446" w:rsidRDefault="005E50AC" w:rsidP="009074FE">
            <w:pPr>
              <w:pStyle w:val="TAL"/>
              <w:rPr>
                <w:lang w:eastAsia="en-US"/>
              </w:rPr>
            </w:pPr>
          </w:p>
        </w:tc>
        <w:tc>
          <w:tcPr>
            <w:tcW w:w="2267" w:type="dxa"/>
          </w:tcPr>
          <w:p w14:paraId="29585A4D" w14:textId="77777777" w:rsidR="005E50AC" w:rsidRPr="00034446" w:rsidRDefault="005E50AC" w:rsidP="009074FE">
            <w:pPr>
              <w:pStyle w:val="TAL"/>
            </w:pPr>
            <w:r w:rsidRPr="00034446">
              <w:rPr>
                <w:lang w:eastAsia="en-US"/>
              </w:rPr>
              <w:t>Not present or any allowed value</w:t>
            </w:r>
          </w:p>
        </w:tc>
        <w:tc>
          <w:tcPr>
            <w:tcW w:w="1700" w:type="dxa"/>
          </w:tcPr>
          <w:p w14:paraId="3D8CFE49" w14:textId="77777777" w:rsidR="005E50AC" w:rsidRPr="00034446" w:rsidRDefault="005E50AC" w:rsidP="009074FE">
            <w:pPr>
              <w:pStyle w:val="TAL"/>
              <w:rPr>
                <w:lang w:eastAsia="en-US"/>
              </w:rPr>
            </w:pPr>
            <w:r w:rsidRPr="00034446">
              <w:rPr>
                <w:lang w:eastAsia="en-US"/>
              </w:rPr>
              <w:t>This is the case for Internet, IMS or default APN.</w:t>
            </w:r>
          </w:p>
          <w:p w14:paraId="650406D7" w14:textId="77777777" w:rsidR="005E50AC" w:rsidRPr="00034446" w:rsidRDefault="005E50AC" w:rsidP="009074FE">
            <w:pPr>
              <w:pStyle w:val="TAL"/>
              <w:rPr>
                <w:lang w:eastAsia="en-US"/>
              </w:rPr>
            </w:pPr>
            <w:r w:rsidRPr="00034446">
              <w:rPr>
                <w:lang w:eastAsia="en-US"/>
              </w:rPr>
              <w:t>It is assumed that the UE is NOT configured to expect MCPTT as default APN.</w:t>
            </w:r>
          </w:p>
        </w:tc>
        <w:tc>
          <w:tcPr>
            <w:tcW w:w="1104" w:type="dxa"/>
          </w:tcPr>
          <w:p w14:paraId="66875B84" w14:textId="77777777" w:rsidR="005E50AC" w:rsidRPr="00034446" w:rsidRDefault="005E50AC" w:rsidP="009074FE">
            <w:pPr>
              <w:pStyle w:val="TAL"/>
              <w:rPr>
                <w:lang w:eastAsia="en-US"/>
              </w:rPr>
            </w:pPr>
          </w:p>
        </w:tc>
      </w:tr>
    </w:tbl>
    <w:p w14:paraId="2501A3A6" w14:textId="77777777" w:rsidR="005E50AC" w:rsidRPr="00034446" w:rsidRDefault="005E50AC" w:rsidP="005E50AC"/>
    <w:p w14:paraId="4AEFD605" w14:textId="77777777" w:rsidR="005E50AC" w:rsidRPr="00034446" w:rsidRDefault="005E50AC" w:rsidP="005E50AC">
      <w:pPr>
        <w:pStyle w:val="TH"/>
      </w:pPr>
      <w:r w:rsidRPr="00034446">
        <w:t>Table 13.1.22.3.3-2: ACTIVATE DEFAULT EPS BEARER CONTEXT REQUEST (Step 14, Table 13.1.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50AC" w:rsidRPr="00034446" w14:paraId="054A7782" w14:textId="77777777" w:rsidTr="009074FE">
        <w:tc>
          <w:tcPr>
            <w:tcW w:w="9738" w:type="dxa"/>
            <w:gridSpan w:val="4"/>
          </w:tcPr>
          <w:p w14:paraId="6DF258ED" w14:textId="77777777" w:rsidR="005E50AC" w:rsidRPr="00034446" w:rsidRDefault="005E50AC" w:rsidP="009074FE">
            <w:pPr>
              <w:pStyle w:val="TAL"/>
              <w:rPr>
                <w:lang w:eastAsia="en-US"/>
              </w:rPr>
            </w:pPr>
            <w:r w:rsidRPr="00034446">
              <w:rPr>
                <w:lang w:eastAsia="en-US"/>
              </w:rPr>
              <w:t xml:space="preserve">Derivation Path: </w:t>
            </w:r>
            <w:r w:rsidRPr="00034446">
              <w:t xml:space="preserve">TS 36.508 [6], </w:t>
            </w:r>
            <w:r w:rsidRPr="00034446">
              <w:rPr>
                <w:lang w:eastAsia="en-US"/>
              </w:rPr>
              <w:t>Table 4.7.3-6 (NOTE 1)</w:t>
            </w:r>
          </w:p>
        </w:tc>
      </w:tr>
      <w:tr w:rsidR="005E50AC" w:rsidRPr="00034446" w14:paraId="6CFFB1A5" w14:textId="77777777" w:rsidTr="001C392F">
        <w:tblPrEx>
          <w:tblCellMar>
            <w:left w:w="108" w:type="dxa"/>
            <w:right w:w="108" w:type="dxa"/>
          </w:tblCellMar>
        </w:tblPrEx>
        <w:tc>
          <w:tcPr>
            <w:tcW w:w="4535" w:type="dxa"/>
            <w:tcBorders>
              <w:bottom w:val="single" w:sz="4" w:space="0" w:color="auto"/>
            </w:tcBorders>
          </w:tcPr>
          <w:p w14:paraId="14D77000" w14:textId="77777777" w:rsidR="005E50AC" w:rsidRPr="00034446" w:rsidRDefault="005E50AC" w:rsidP="009074FE">
            <w:pPr>
              <w:pStyle w:val="TAH"/>
              <w:rPr>
                <w:lang w:eastAsia="en-US"/>
              </w:rPr>
            </w:pPr>
            <w:r w:rsidRPr="00034446">
              <w:rPr>
                <w:lang w:eastAsia="en-US"/>
              </w:rPr>
              <w:t>Information Element</w:t>
            </w:r>
          </w:p>
        </w:tc>
        <w:tc>
          <w:tcPr>
            <w:tcW w:w="2267" w:type="dxa"/>
          </w:tcPr>
          <w:p w14:paraId="27F06533" w14:textId="77777777" w:rsidR="005E50AC" w:rsidRPr="00034446" w:rsidRDefault="005E50AC" w:rsidP="009074FE">
            <w:pPr>
              <w:pStyle w:val="TAH"/>
              <w:rPr>
                <w:lang w:eastAsia="en-US"/>
              </w:rPr>
            </w:pPr>
            <w:r w:rsidRPr="00034446">
              <w:rPr>
                <w:lang w:eastAsia="en-US"/>
              </w:rPr>
              <w:t>Value/remark</w:t>
            </w:r>
          </w:p>
        </w:tc>
        <w:tc>
          <w:tcPr>
            <w:tcW w:w="1700" w:type="dxa"/>
            <w:tcBorders>
              <w:bottom w:val="single" w:sz="4" w:space="0" w:color="auto"/>
            </w:tcBorders>
          </w:tcPr>
          <w:p w14:paraId="4C672E04" w14:textId="77777777" w:rsidR="005E50AC" w:rsidRPr="00034446" w:rsidRDefault="005E50AC" w:rsidP="009074FE">
            <w:pPr>
              <w:pStyle w:val="TAH"/>
              <w:rPr>
                <w:lang w:eastAsia="en-US"/>
              </w:rPr>
            </w:pPr>
            <w:r w:rsidRPr="00034446">
              <w:rPr>
                <w:lang w:eastAsia="en-US"/>
              </w:rPr>
              <w:t>Comment</w:t>
            </w:r>
          </w:p>
        </w:tc>
        <w:tc>
          <w:tcPr>
            <w:tcW w:w="1245" w:type="dxa"/>
            <w:tcBorders>
              <w:bottom w:val="single" w:sz="4" w:space="0" w:color="auto"/>
            </w:tcBorders>
          </w:tcPr>
          <w:p w14:paraId="2D5D3D26" w14:textId="77777777" w:rsidR="005E50AC" w:rsidRPr="00034446" w:rsidRDefault="005E50AC" w:rsidP="009074FE">
            <w:pPr>
              <w:pStyle w:val="TAH"/>
              <w:rPr>
                <w:lang w:eastAsia="en-US"/>
              </w:rPr>
            </w:pPr>
            <w:r w:rsidRPr="00034446">
              <w:rPr>
                <w:lang w:eastAsia="en-US"/>
              </w:rPr>
              <w:t>Condition</w:t>
            </w:r>
          </w:p>
        </w:tc>
      </w:tr>
      <w:tr w:rsidR="005E50AC" w:rsidRPr="00034446" w14:paraId="728949A5" w14:textId="77777777" w:rsidTr="001C392F">
        <w:tblPrEx>
          <w:tblCellMar>
            <w:left w:w="108" w:type="dxa"/>
            <w:right w:w="108" w:type="dxa"/>
          </w:tblCellMar>
        </w:tblPrEx>
        <w:tc>
          <w:tcPr>
            <w:tcW w:w="4535" w:type="dxa"/>
            <w:tcBorders>
              <w:bottom w:val="nil"/>
            </w:tcBorders>
          </w:tcPr>
          <w:p w14:paraId="284EF4CA" w14:textId="77777777" w:rsidR="005E50AC" w:rsidRPr="00034446" w:rsidRDefault="005E50AC" w:rsidP="009074FE">
            <w:pPr>
              <w:pStyle w:val="TAL"/>
              <w:rPr>
                <w:lang w:eastAsia="en-US"/>
              </w:rPr>
            </w:pPr>
            <w:r w:rsidRPr="00034446">
              <w:rPr>
                <w:lang w:eastAsia="en-US"/>
              </w:rPr>
              <w:t>EPS bearer identity</w:t>
            </w:r>
          </w:p>
        </w:tc>
        <w:tc>
          <w:tcPr>
            <w:tcW w:w="2267" w:type="dxa"/>
            <w:tcBorders>
              <w:bottom w:val="single" w:sz="4" w:space="0" w:color="auto"/>
            </w:tcBorders>
          </w:tcPr>
          <w:p w14:paraId="7811A7F2" w14:textId="77777777" w:rsidR="005E50AC" w:rsidRPr="00034446" w:rsidRDefault="005E50AC" w:rsidP="009074FE">
            <w:pPr>
              <w:pStyle w:val="TAL"/>
              <w:rPr>
                <w:lang w:eastAsia="en-US"/>
              </w:rPr>
            </w:pPr>
            <w:r w:rsidRPr="00034446">
              <w:rPr>
                <w:lang w:eastAsia="en-US"/>
              </w:rPr>
              <w:t>'0101'B</w:t>
            </w:r>
          </w:p>
        </w:tc>
        <w:tc>
          <w:tcPr>
            <w:tcW w:w="1700" w:type="dxa"/>
            <w:tcBorders>
              <w:bottom w:val="nil"/>
            </w:tcBorders>
          </w:tcPr>
          <w:p w14:paraId="5864E274" w14:textId="77777777" w:rsidR="005E50AC" w:rsidRPr="00034446" w:rsidRDefault="005E50AC" w:rsidP="009074FE">
            <w:pPr>
              <w:pStyle w:val="TAL"/>
              <w:rPr>
                <w:lang w:eastAsia="en-US"/>
              </w:rPr>
            </w:pPr>
            <w:r w:rsidRPr="00034446">
              <w:rPr>
                <w:lang w:eastAsia="en-US"/>
              </w:rPr>
              <w:t>arbitrary value used for PDN connectivity being maintained during the test case</w:t>
            </w:r>
          </w:p>
        </w:tc>
        <w:tc>
          <w:tcPr>
            <w:tcW w:w="1245" w:type="dxa"/>
            <w:tcBorders>
              <w:bottom w:val="single" w:sz="4" w:space="0" w:color="auto"/>
            </w:tcBorders>
          </w:tcPr>
          <w:p w14:paraId="31505994" w14:textId="77777777" w:rsidR="005E50AC" w:rsidRPr="00034446" w:rsidRDefault="005E50AC" w:rsidP="009074FE">
            <w:pPr>
              <w:pStyle w:val="TAL"/>
              <w:rPr>
                <w:lang w:eastAsia="en-US"/>
              </w:rPr>
            </w:pPr>
            <w:r w:rsidRPr="00034446">
              <w:rPr>
                <w:lang w:eastAsia="en-US"/>
              </w:rPr>
              <w:t>ADD_IMS</w:t>
            </w:r>
          </w:p>
        </w:tc>
      </w:tr>
      <w:tr w:rsidR="005E50AC" w:rsidRPr="00034446" w14:paraId="091EB561" w14:textId="77777777" w:rsidTr="001C392F">
        <w:tblPrEx>
          <w:tblCellMar>
            <w:left w:w="108" w:type="dxa"/>
            <w:right w:w="108" w:type="dxa"/>
          </w:tblCellMar>
        </w:tblPrEx>
        <w:tc>
          <w:tcPr>
            <w:tcW w:w="4535" w:type="dxa"/>
            <w:tcBorders>
              <w:top w:val="nil"/>
              <w:bottom w:val="nil"/>
            </w:tcBorders>
          </w:tcPr>
          <w:p w14:paraId="17DB38B4" w14:textId="77777777" w:rsidR="005E50AC" w:rsidRPr="00034446" w:rsidRDefault="005E50AC" w:rsidP="009074FE">
            <w:pPr>
              <w:pStyle w:val="TAL"/>
              <w:rPr>
                <w:lang w:eastAsia="en-US"/>
              </w:rPr>
            </w:pPr>
          </w:p>
        </w:tc>
        <w:tc>
          <w:tcPr>
            <w:tcW w:w="2267" w:type="dxa"/>
            <w:tcBorders>
              <w:bottom w:val="single" w:sz="4" w:space="0" w:color="auto"/>
            </w:tcBorders>
          </w:tcPr>
          <w:p w14:paraId="501B0B4F" w14:textId="77777777" w:rsidR="005E50AC" w:rsidRPr="00034446" w:rsidRDefault="005E50AC" w:rsidP="009074FE">
            <w:pPr>
              <w:pStyle w:val="TAL"/>
              <w:rPr>
                <w:lang w:eastAsia="en-US"/>
              </w:rPr>
            </w:pPr>
            <w:r w:rsidRPr="00034446">
              <w:rPr>
                <w:lang w:eastAsia="en-US"/>
              </w:rPr>
              <w:t>‘0110’B</w:t>
            </w:r>
          </w:p>
        </w:tc>
        <w:tc>
          <w:tcPr>
            <w:tcW w:w="1700" w:type="dxa"/>
            <w:tcBorders>
              <w:top w:val="nil"/>
              <w:bottom w:val="nil"/>
            </w:tcBorders>
          </w:tcPr>
          <w:p w14:paraId="388DBF33" w14:textId="77777777" w:rsidR="005E50AC" w:rsidRPr="00034446" w:rsidRDefault="005E50AC" w:rsidP="009074FE">
            <w:pPr>
              <w:pStyle w:val="TAL"/>
              <w:rPr>
                <w:lang w:eastAsia="en-US"/>
              </w:rPr>
            </w:pPr>
          </w:p>
        </w:tc>
        <w:tc>
          <w:tcPr>
            <w:tcW w:w="1245" w:type="dxa"/>
            <w:tcBorders>
              <w:bottom w:val="single" w:sz="4" w:space="0" w:color="auto"/>
            </w:tcBorders>
          </w:tcPr>
          <w:p w14:paraId="30ECD7C7" w14:textId="77777777" w:rsidR="005E50AC" w:rsidRPr="00034446" w:rsidRDefault="005E50AC" w:rsidP="009074FE">
            <w:pPr>
              <w:pStyle w:val="TAL"/>
              <w:rPr>
                <w:lang w:eastAsia="en-US"/>
              </w:rPr>
            </w:pPr>
            <w:r w:rsidRPr="00034446">
              <w:t>ADD_MCX</w:t>
            </w:r>
          </w:p>
        </w:tc>
      </w:tr>
      <w:tr w:rsidR="005E50AC" w:rsidRPr="00034446" w14:paraId="5D8756A7" w14:textId="77777777" w:rsidTr="001C392F">
        <w:tblPrEx>
          <w:tblCellMar>
            <w:left w:w="108" w:type="dxa"/>
            <w:right w:w="108" w:type="dxa"/>
          </w:tblCellMar>
        </w:tblPrEx>
        <w:tc>
          <w:tcPr>
            <w:tcW w:w="4535" w:type="dxa"/>
            <w:tcBorders>
              <w:top w:val="nil"/>
              <w:bottom w:val="single" w:sz="4" w:space="0" w:color="auto"/>
            </w:tcBorders>
          </w:tcPr>
          <w:p w14:paraId="7A20F3AC" w14:textId="77777777" w:rsidR="005E50AC" w:rsidRPr="00034446" w:rsidRDefault="005E50AC" w:rsidP="009074FE">
            <w:pPr>
              <w:pStyle w:val="TAL"/>
              <w:rPr>
                <w:rFonts w:cs="Arial"/>
                <w:lang w:eastAsia="en-US"/>
              </w:rPr>
            </w:pPr>
          </w:p>
        </w:tc>
        <w:tc>
          <w:tcPr>
            <w:tcW w:w="2267" w:type="dxa"/>
            <w:tcBorders>
              <w:bottom w:val="single" w:sz="4" w:space="0" w:color="auto"/>
            </w:tcBorders>
          </w:tcPr>
          <w:p w14:paraId="5D30F87B" w14:textId="77777777" w:rsidR="005E50AC" w:rsidRPr="00034446" w:rsidRDefault="005E50AC" w:rsidP="009074FE">
            <w:pPr>
              <w:pStyle w:val="TAL"/>
              <w:rPr>
                <w:lang w:eastAsia="en-US"/>
              </w:rPr>
            </w:pPr>
            <w:r w:rsidRPr="00034446">
              <w:rPr>
                <w:lang w:eastAsia="en-US"/>
              </w:rPr>
              <w:t>‘1100’B</w:t>
            </w:r>
          </w:p>
        </w:tc>
        <w:tc>
          <w:tcPr>
            <w:tcW w:w="1700" w:type="dxa"/>
            <w:tcBorders>
              <w:top w:val="nil"/>
              <w:bottom w:val="single" w:sz="4" w:space="0" w:color="auto"/>
            </w:tcBorders>
          </w:tcPr>
          <w:p w14:paraId="3AB96F36" w14:textId="77777777" w:rsidR="005E50AC" w:rsidRPr="00034446" w:rsidRDefault="005E50AC" w:rsidP="009074FE">
            <w:pPr>
              <w:pStyle w:val="TAL"/>
              <w:rPr>
                <w:lang w:eastAsia="en-US"/>
              </w:rPr>
            </w:pPr>
          </w:p>
        </w:tc>
        <w:tc>
          <w:tcPr>
            <w:tcW w:w="1245" w:type="dxa"/>
            <w:tcBorders>
              <w:bottom w:val="single" w:sz="4" w:space="0" w:color="auto"/>
            </w:tcBorders>
          </w:tcPr>
          <w:p w14:paraId="76EC2D00" w14:textId="77777777" w:rsidR="005E50AC" w:rsidRPr="00034446" w:rsidRDefault="005E50AC" w:rsidP="009074FE">
            <w:pPr>
              <w:pStyle w:val="TAL"/>
              <w:rPr>
                <w:rFonts w:cs="Arial"/>
                <w:lang w:eastAsia="en-US"/>
              </w:rPr>
            </w:pPr>
          </w:p>
        </w:tc>
      </w:tr>
      <w:tr w:rsidR="005E50AC" w:rsidRPr="00034446" w14:paraId="178FAEB3" w14:textId="77777777" w:rsidTr="009074FE">
        <w:tblPrEx>
          <w:tblCellMar>
            <w:left w:w="108" w:type="dxa"/>
            <w:right w:w="108" w:type="dxa"/>
          </w:tblCellMar>
        </w:tblPrEx>
        <w:tc>
          <w:tcPr>
            <w:tcW w:w="4535" w:type="dxa"/>
          </w:tcPr>
          <w:p w14:paraId="2C143609" w14:textId="77777777" w:rsidR="005E50AC" w:rsidRPr="00034446" w:rsidRDefault="005E50AC" w:rsidP="009074FE">
            <w:pPr>
              <w:pStyle w:val="TAL"/>
              <w:rPr>
                <w:lang w:eastAsia="en-US"/>
              </w:rPr>
            </w:pPr>
            <w:r w:rsidRPr="00034446">
              <w:rPr>
                <w:lang w:eastAsia="en-US"/>
              </w:rPr>
              <w:t>EPS QoS</w:t>
            </w:r>
          </w:p>
        </w:tc>
        <w:tc>
          <w:tcPr>
            <w:tcW w:w="2267" w:type="dxa"/>
          </w:tcPr>
          <w:p w14:paraId="1E69CA4B" w14:textId="77777777" w:rsidR="005E50AC" w:rsidRPr="00034446" w:rsidRDefault="005E50AC" w:rsidP="009074FE">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Pr>
          <w:p w14:paraId="5B825C9C" w14:textId="77777777" w:rsidR="005E50AC" w:rsidRPr="00034446" w:rsidRDefault="005E50AC" w:rsidP="009074FE">
            <w:pPr>
              <w:pStyle w:val="TAL"/>
              <w:rPr>
                <w:lang w:eastAsia="en-US"/>
              </w:rPr>
            </w:pPr>
          </w:p>
        </w:tc>
        <w:tc>
          <w:tcPr>
            <w:tcW w:w="1245" w:type="dxa"/>
          </w:tcPr>
          <w:p w14:paraId="3327C3CF" w14:textId="77777777" w:rsidR="005E50AC" w:rsidRPr="00034446" w:rsidRDefault="005E50AC" w:rsidP="009074FE">
            <w:pPr>
              <w:pStyle w:val="TAL"/>
              <w:rPr>
                <w:lang w:eastAsia="en-US"/>
              </w:rPr>
            </w:pPr>
            <w:r w:rsidRPr="00034446">
              <w:rPr>
                <w:lang w:eastAsia="en-US"/>
              </w:rPr>
              <w:t>ADD:MCX</w:t>
            </w:r>
          </w:p>
        </w:tc>
      </w:tr>
      <w:tr w:rsidR="005E50AC" w:rsidRPr="00034446" w14:paraId="3303A153" w14:textId="77777777" w:rsidTr="009074FE">
        <w:tblPrEx>
          <w:tblCellMar>
            <w:left w:w="108" w:type="dxa"/>
            <w:right w:w="108" w:type="dxa"/>
          </w:tblCellMar>
        </w:tblPrEx>
        <w:tc>
          <w:tcPr>
            <w:tcW w:w="4535" w:type="dxa"/>
          </w:tcPr>
          <w:p w14:paraId="7E2DBBFA" w14:textId="77777777" w:rsidR="005E50AC" w:rsidRPr="00034446" w:rsidRDefault="005E50AC" w:rsidP="009074FE">
            <w:pPr>
              <w:pStyle w:val="TAL"/>
              <w:rPr>
                <w:lang w:eastAsia="en-US"/>
              </w:rPr>
            </w:pPr>
            <w:r w:rsidRPr="00034446">
              <w:rPr>
                <w:lang w:eastAsia="en-US"/>
              </w:rPr>
              <w:t>Negotiated QoS</w:t>
            </w:r>
          </w:p>
        </w:tc>
        <w:tc>
          <w:tcPr>
            <w:tcW w:w="2267" w:type="dxa"/>
          </w:tcPr>
          <w:p w14:paraId="3B915371" w14:textId="77777777" w:rsidR="005E50AC" w:rsidRPr="00034446" w:rsidRDefault="005E50AC" w:rsidP="009074FE">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Pr>
          <w:p w14:paraId="513AE600" w14:textId="77777777" w:rsidR="005E50AC" w:rsidRPr="00034446" w:rsidRDefault="005E50AC" w:rsidP="009074FE">
            <w:pPr>
              <w:pStyle w:val="TAL"/>
              <w:rPr>
                <w:lang w:eastAsia="en-US"/>
              </w:rPr>
            </w:pPr>
          </w:p>
        </w:tc>
        <w:tc>
          <w:tcPr>
            <w:tcW w:w="1245" w:type="dxa"/>
          </w:tcPr>
          <w:p w14:paraId="5B966092" w14:textId="77777777" w:rsidR="005E50AC" w:rsidRPr="00034446" w:rsidRDefault="005E50AC" w:rsidP="009074FE">
            <w:pPr>
              <w:pStyle w:val="TAL"/>
              <w:rPr>
                <w:lang w:eastAsia="en-US"/>
              </w:rPr>
            </w:pPr>
            <w:r w:rsidRPr="00034446">
              <w:rPr>
                <w:lang w:eastAsia="en-US"/>
              </w:rPr>
              <w:t>ADD:MCX</w:t>
            </w:r>
          </w:p>
        </w:tc>
      </w:tr>
      <w:tr w:rsidR="005E50AC" w:rsidRPr="00034446" w14:paraId="75B80D55" w14:textId="77777777" w:rsidTr="009074FE">
        <w:tblPrEx>
          <w:tblCellMar>
            <w:left w:w="108" w:type="dxa"/>
            <w:right w:w="108" w:type="dxa"/>
          </w:tblCellMar>
        </w:tblPrEx>
        <w:tc>
          <w:tcPr>
            <w:tcW w:w="4535" w:type="dxa"/>
          </w:tcPr>
          <w:p w14:paraId="2D50B04A" w14:textId="77777777" w:rsidR="005E50AC" w:rsidRPr="00034446" w:rsidRDefault="005E50AC" w:rsidP="009074FE">
            <w:pPr>
              <w:pStyle w:val="TAL"/>
              <w:rPr>
                <w:lang w:eastAsia="en-US"/>
              </w:rPr>
            </w:pPr>
            <w:r w:rsidRPr="00034446">
              <w:rPr>
                <w:lang w:eastAsia="en-US"/>
              </w:rPr>
              <w:t>Radio priority</w:t>
            </w:r>
          </w:p>
        </w:tc>
        <w:tc>
          <w:tcPr>
            <w:tcW w:w="2267" w:type="dxa"/>
          </w:tcPr>
          <w:p w14:paraId="0B87D722" w14:textId="77777777" w:rsidR="005E50AC" w:rsidRPr="00034446" w:rsidRDefault="005E50AC" w:rsidP="009074FE">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Pr>
          <w:p w14:paraId="7554FB6E" w14:textId="77777777" w:rsidR="005E50AC" w:rsidRPr="00034446" w:rsidRDefault="005E50AC" w:rsidP="009074FE">
            <w:pPr>
              <w:pStyle w:val="TAL"/>
              <w:rPr>
                <w:lang w:eastAsia="en-US"/>
              </w:rPr>
            </w:pPr>
          </w:p>
        </w:tc>
        <w:tc>
          <w:tcPr>
            <w:tcW w:w="1245" w:type="dxa"/>
          </w:tcPr>
          <w:p w14:paraId="583EA11F" w14:textId="77777777" w:rsidR="005E50AC" w:rsidRPr="00034446" w:rsidRDefault="005E50AC" w:rsidP="009074FE">
            <w:pPr>
              <w:pStyle w:val="TAL"/>
              <w:rPr>
                <w:lang w:eastAsia="en-US"/>
              </w:rPr>
            </w:pPr>
            <w:r w:rsidRPr="00034446">
              <w:rPr>
                <w:lang w:eastAsia="en-US"/>
              </w:rPr>
              <w:t>ADD:MCX</w:t>
            </w:r>
          </w:p>
        </w:tc>
      </w:tr>
      <w:tr w:rsidR="005E50AC" w:rsidRPr="00034446" w14:paraId="755F8D8E" w14:textId="77777777" w:rsidTr="009074FE">
        <w:tblPrEx>
          <w:tblCellMar>
            <w:left w:w="108" w:type="dxa"/>
            <w:right w:w="108" w:type="dxa"/>
          </w:tblCellMar>
        </w:tblPrEx>
        <w:tc>
          <w:tcPr>
            <w:tcW w:w="4535" w:type="dxa"/>
          </w:tcPr>
          <w:p w14:paraId="30E46560" w14:textId="77777777" w:rsidR="005E50AC" w:rsidRPr="00034446" w:rsidRDefault="005E50AC" w:rsidP="009074FE">
            <w:pPr>
              <w:pStyle w:val="TAL"/>
              <w:rPr>
                <w:lang w:eastAsia="en-US"/>
              </w:rPr>
            </w:pPr>
            <w:r w:rsidRPr="00034446">
              <w:rPr>
                <w:lang w:eastAsia="en-US"/>
              </w:rPr>
              <w:t>Protocol configuration options</w:t>
            </w:r>
          </w:p>
        </w:tc>
        <w:tc>
          <w:tcPr>
            <w:tcW w:w="2267" w:type="dxa"/>
          </w:tcPr>
          <w:p w14:paraId="4511D224" w14:textId="77777777" w:rsidR="005E50AC" w:rsidRPr="00034446" w:rsidRDefault="005E50AC" w:rsidP="009074FE">
            <w:pPr>
              <w:pStyle w:val="TAL"/>
              <w:rPr>
                <w:lang w:eastAsia="en-US"/>
              </w:rPr>
            </w:pPr>
            <w:r w:rsidRPr="00034446">
              <w:rPr>
                <w:lang w:eastAsia="en-US"/>
              </w:rPr>
              <w:t>FFS</w:t>
            </w:r>
          </w:p>
        </w:tc>
        <w:tc>
          <w:tcPr>
            <w:tcW w:w="1700" w:type="dxa"/>
          </w:tcPr>
          <w:p w14:paraId="57B786BE" w14:textId="77777777" w:rsidR="005E50AC" w:rsidRPr="00034446" w:rsidRDefault="005E50AC" w:rsidP="009074FE">
            <w:pPr>
              <w:pStyle w:val="TAL"/>
              <w:rPr>
                <w:lang w:eastAsia="en-US"/>
              </w:rPr>
            </w:pPr>
          </w:p>
        </w:tc>
        <w:tc>
          <w:tcPr>
            <w:tcW w:w="1245" w:type="dxa"/>
          </w:tcPr>
          <w:p w14:paraId="36B914CB" w14:textId="77777777" w:rsidR="005E50AC" w:rsidRPr="00034446" w:rsidRDefault="005E50AC" w:rsidP="009074FE">
            <w:pPr>
              <w:pStyle w:val="TAL"/>
              <w:rPr>
                <w:lang w:eastAsia="en-US"/>
              </w:rPr>
            </w:pPr>
          </w:p>
        </w:tc>
      </w:tr>
      <w:tr w:rsidR="005E50AC" w:rsidRPr="00034446" w14:paraId="6FE93DED" w14:textId="77777777" w:rsidTr="009074FE">
        <w:tblPrEx>
          <w:tblCellMar>
            <w:left w:w="108" w:type="dxa"/>
            <w:right w:w="108" w:type="dxa"/>
          </w:tblCellMar>
        </w:tblPrEx>
        <w:tc>
          <w:tcPr>
            <w:tcW w:w="9747" w:type="dxa"/>
            <w:gridSpan w:val="4"/>
            <w:tcBorders>
              <w:top w:val="single" w:sz="4" w:space="0" w:color="auto"/>
            </w:tcBorders>
          </w:tcPr>
          <w:p w14:paraId="6DC66A4F" w14:textId="77777777" w:rsidR="005E50AC" w:rsidRPr="00034446" w:rsidRDefault="005E50AC" w:rsidP="001C392F">
            <w:pPr>
              <w:pStyle w:val="TAN"/>
              <w:rPr>
                <w:lang w:eastAsia="en-US"/>
              </w:rPr>
            </w:pPr>
            <w:r w:rsidRPr="00034446">
              <w:rPr>
                <w:lang w:eastAsia="en-US"/>
              </w:rPr>
              <w:t>NOTE 1:</w:t>
            </w:r>
            <w:r w:rsidRPr="00034446">
              <w:rPr>
                <w:lang w:eastAsia="en-US"/>
              </w:rPr>
              <w:tab/>
              <w:t>Content of the message does not provide full details for the cases of IMS and Internet - the relevant conditions should apply depending on the type requested e.g. condition IMS_PDN_ConnEstab for PDN1_IMS and NOT IMS_PDN_ConnEstab, etc.</w:t>
            </w:r>
          </w:p>
        </w:tc>
      </w:tr>
    </w:tbl>
    <w:p w14:paraId="61F99638" w14:textId="77777777" w:rsidR="005E50AC" w:rsidRPr="00034446" w:rsidRDefault="005E50AC" w:rsidP="005E50AC"/>
    <w:p w14:paraId="3F04DC8D" w14:textId="77777777" w:rsidR="005E50AC" w:rsidRPr="00034446" w:rsidRDefault="005E50AC" w:rsidP="005E50AC">
      <w:pPr>
        <w:pStyle w:val="TH"/>
      </w:pPr>
      <w:r w:rsidRPr="00034446">
        <w:t>Table 13.1.22.3.3-3: Message ACTIVATE DEDICATED EPS BEARER CONTEXT REQUEST (step 37, Table 13.1.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E50AC" w:rsidRPr="00034446" w14:paraId="385EB18B" w14:textId="77777777" w:rsidTr="009074FE">
        <w:tc>
          <w:tcPr>
            <w:tcW w:w="9637" w:type="dxa"/>
            <w:gridSpan w:val="4"/>
            <w:shd w:val="clear" w:color="auto" w:fill="auto"/>
          </w:tcPr>
          <w:p w14:paraId="388DF0E1" w14:textId="77777777" w:rsidR="005E50AC" w:rsidRPr="00034446" w:rsidRDefault="005E50AC" w:rsidP="009074FE">
            <w:pPr>
              <w:pStyle w:val="TAL"/>
            </w:pPr>
            <w:r w:rsidRPr="00034446">
              <w:t xml:space="preserve">Derivation path: </w:t>
            </w:r>
            <w:r w:rsidR="00C45184" w:rsidRPr="00034446">
              <w:t>TS 36.508 [6],</w:t>
            </w:r>
            <w:r w:rsidRPr="00034446">
              <w:t xml:space="preserve"> </w:t>
            </w:r>
            <w:r w:rsidR="00C45184" w:rsidRPr="00034446">
              <w:t>T</w:t>
            </w:r>
            <w:r w:rsidRPr="00034446">
              <w:t xml:space="preserve">able 4.7.3-3 and </w:t>
            </w:r>
            <w:r w:rsidR="00C45184" w:rsidRPr="00034446">
              <w:t>T</w:t>
            </w:r>
            <w:r w:rsidRPr="00034446">
              <w:t xml:space="preserve">able 4.6.1-8 with condition </w:t>
            </w:r>
            <w:r w:rsidR="00C45184" w:rsidRPr="00034446">
              <w:t>UM</w:t>
            </w:r>
            <w:r w:rsidRPr="00034446">
              <w:t>-DRB-ADD(2)</w:t>
            </w:r>
          </w:p>
        </w:tc>
      </w:tr>
      <w:tr w:rsidR="005E50AC" w:rsidRPr="00034446" w14:paraId="4459ED0B" w14:textId="77777777" w:rsidTr="009074FE">
        <w:tc>
          <w:tcPr>
            <w:tcW w:w="4535" w:type="dxa"/>
            <w:tcBorders>
              <w:bottom w:val="single" w:sz="4" w:space="0" w:color="auto"/>
            </w:tcBorders>
            <w:shd w:val="clear" w:color="auto" w:fill="auto"/>
          </w:tcPr>
          <w:p w14:paraId="23CDF81E" w14:textId="77777777" w:rsidR="005E50AC" w:rsidRPr="00034446" w:rsidRDefault="005E50AC" w:rsidP="009074FE">
            <w:pPr>
              <w:pStyle w:val="TAH"/>
            </w:pPr>
            <w:r w:rsidRPr="00034446">
              <w:t>Information Element</w:t>
            </w:r>
          </w:p>
        </w:tc>
        <w:tc>
          <w:tcPr>
            <w:tcW w:w="2267" w:type="dxa"/>
            <w:tcBorders>
              <w:bottom w:val="single" w:sz="4" w:space="0" w:color="auto"/>
            </w:tcBorders>
            <w:shd w:val="clear" w:color="auto" w:fill="auto"/>
          </w:tcPr>
          <w:p w14:paraId="2FB4497A" w14:textId="77777777" w:rsidR="005E50AC" w:rsidRPr="00034446" w:rsidRDefault="005E50AC" w:rsidP="009074FE">
            <w:pPr>
              <w:pStyle w:val="TAH"/>
            </w:pPr>
            <w:r w:rsidRPr="00034446">
              <w:t>Value/Remark</w:t>
            </w:r>
          </w:p>
        </w:tc>
        <w:tc>
          <w:tcPr>
            <w:tcW w:w="1700" w:type="dxa"/>
            <w:tcBorders>
              <w:bottom w:val="single" w:sz="4" w:space="0" w:color="auto"/>
            </w:tcBorders>
            <w:shd w:val="clear" w:color="auto" w:fill="auto"/>
          </w:tcPr>
          <w:p w14:paraId="3273981A" w14:textId="77777777" w:rsidR="005E50AC" w:rsidRPr="00034446" w:rsidRDefault="005E50AC" w:rsidP="009074FE">
            <w:pPr>
              <w:pStyle w:val="TAH"/>
            </w:pPr>
            <w:r w:rsidRPr="00034446">
              <w:t>Comment</w:t>
            </w:r>
          </w:p>
        </w:tc>
        <w:tc>
          <w:tcPr>
            <w:tcW w:w="1135" w:type="dxa"/>
            <w:tcBorders>
              <w:bottom w:val="single" w:sz="4" w:space="0" w:color="auto"/>
            </w:tcBorders>
            <w:shd w:val="clear" w:color="auto" w:fill="auto"/>
          </w:tcPr>
          <w:p w14:paraId="179EDB90" w14:textId="77777777" w:rsidR="005E50AC" w:rsidRPr="00034446" w:rsidRDefault="005E50AC" w:rsidP="009074FE">
            <w:pPr>
              <w:pStyle w:val="TAH"/>
            </w:pPr>
            <w:r w:rsidRPr="00034446">
              <w:t>Condition</w:t>
            </w:r>
          </w:p>
        </w:tc>
      </w:tr>
      <w:tr w:rsidR="005E50AC" w:rsidRPr="00034446" w14:paraId="6436A518" w14:textId="77777777" w:rsidTr="009074FE">
        <w:tc>
          <w:tcPr>
            <w:tcW w:w="4535" w:type="dxa"/>
            <w:tcBorders>
              <w:top w:val="single" w:sz="4" w:space="0" w:color="auto"/>
              <w:bottom w:val="single" w:sz="4" w:space="0" w:color="auto"/>
            </w:tcBorders>
            <w:shd w:val="clear" w:color="auto" w:fill="auto"/>
          </w:tcPr>
          <w:p w14:paraId="48E78EA5" w14:textId="77777777" w:rsidR="005E50AC" w:rsidRPr="00034446" w:rsidRDefault="005E50AC" w:rsidP="009074FE">
            <w:pPr>
              <w:pStyle w:val="TAL"/>
            </w:pPr>
            <w:r w:rsidRPr="00034446">
              <w:t>EPS bearer identity</w:t>
            </w:r>
          </w:p>
        </w:tc>
        <w:tc>
          <w:tcPr>
            <w:tcW w:w="2267" w:type="dxa"/>
            <w:tcBorders>
              <w:top w:val="single" w:sz="4" w:space="0" w:color="auto"/>
              <w:bottom w:val="single" w:sz="4" w:space="0" w:color="auto"/>
            </w:tcBorders>
            <w:shd w:val="clear" w:color="auto" w:fill="auto"/>
          </w:tcPr>
          <w:p w14:paraId="76582D00" w14:textId="77777777" w:rsidR="005E50AC" w:rsidRPr="00034446" w:rsidRDefault="005E50AC" w:rsidP="009074FE">
            <w:pPr>
              <w:pStyle w:val="TAL"/>
            </w:pPr>
            <w:r w:rsidRPr="00034446">
              <w:t>6</w:t>
            </w:r>
          </w:p>
        </w:tc>
        <w:tc>
          <w:tcPr>
            <w:tcW w:w="1700" w:type="dxa"/>
            <w:tcBorders>
              <w:top w:val="single" w:sz="4" w:space="0" w:color="auto"/>
              <w:bottom w:val="single" w:sz="4" w:space="0" w:color="auto"/>
            </w:tcBorders>
            <w:shd w:val="clear" w:color="auto" w:fill="auto"/>
          </w:tcPr>
          <w:p w14:paraId="2FC349C5" w14:textId="77777777" w:rsidR="005E50AC" w:rsidRPr="00034446" w:rsidRDefault="005E50AC" w:rsidP="009074FE">
            <w:pPr>
              <w:pStyle w:val="TAL"/>
            </w:pPr>
          </w:p>
        </w:tc>
        <w:tc>
          <w:tcPr>
            <w:tcW w:w="1135" w:type="dxa"/>
            <w:tcBorders>
              <w:top w:val="single" w:sz="4" w:space="0" w:color="auto"/>
              <w:bottom w:val="single" w:sz="4" w:space="0" w:color="auto"/>
            </w:tcBorders>
            <w:shd w:val="clear" w:color="auto" w:fill="auto"/>
          </w:tcPr>
          <w:p w14:paraId="71F1CC47" w14:textId="77777777" w:rsidR="005E50AC" w:rsidRPr="00034446" w:rsidRDefault="005E50AC" w:rsidP="009074FE">
            <w:pPr>
              <w:pStyle w:val="TAL"/>
            </w:pPr>
          </w:p>
        </w:tc>
      </w:tr>
      <w:tr w:rsidR="005E50AC" w:rsidRPr="00034446" w14:paraId="0FF524AB" w14:textId="77777777" w:rsidTr="009074FE">
        <w:tc>
          <w:tcPr>
            <w:tcW w:w="4535" w:type="dxa"/>
            <w:tcBorders>
              <w:top w:val="single" w:sz="4" w:space="0" w:color="auto"/>
              <w:bottom w:val="single" w:sz="4" w:space="0" w:color="auto"/>
            </w:tcBorders>
            <w:shd w:val="clear" w:color="auto" w:fill="auto"/>
          </w:tcPr>
          <w:p w14:paraId="1F6879BD" w14:textId="77777777" w:rsidR="005E50AC" w:rsidRPr="00034446" w:rsidRDefault="005E50AC" w:rsidP="009074FE">
            <w:pPr>
              <w:pStyle w:val="TAL"/>
            </w:pPr>
            <w:r w:rsidRPr="00034446">
              <w:t>Procedure transaction identity</w:t>
            </w:r>
          </w:p>
        </w:tc>
        <w:tc>
          <w:tcPr>
            <w:tcW w:w="2267" w:type="dxa"/>
            <w:tcBorders>
              <w:top w:val="single" w:sz="4" w:space="0" w:color="auto"/>
              <w:bottom w:val="single" w:sz="4" w:space="0" w:color="auto"/>
            </w:tcBorders>
            <w:shd w:val="clear" w:color="auto" w:fill="auto"/>
          </w:tcPr>
          <w:p w14:paraId="06131058" w14:textId="77777777" w:rsidR="005E50AC" w:rsidRPr="00034446" w:rsidRDefault="005E50AC" w:rsidP="009074FE">
            <w:pPr>
              <w:pStyle w:val="TAL"/>
            </w:pPr>
            <w:r w:rsidRPr="00034446">
              <w:t>0</w:t>
            </w:r>
          </w:p>
        </w:tc>
        <w:tc>
          <w:tcPr>
            <w:tcW w:w="1700" w:type="dxa"/>
            <w:tcBorders>
              <w:top w:val="single" w:sz="4" w:space="0" w:color="auto"/>
              <w:bottom w:val="single" w:sz="4" w:space="0" w:color="auto"/>
            </w:tcBorders>
            <w:shd w:val="clear" w:color="auto" w:fill="auto"/>
          </w:tcPr>
          <w:p w14:paraId="2466BACA" w14:textId="77777777" w:rsidR="005E50AC" w:rsidRPr="00034446" w:rsidRDefault="005E50AC" w:rsidP="009074FE">
            <w:pPr>
              <w:pStyle w:val="TAL"/>
            </w:pPr>
            <w:r w:rsidRPr="00034446">
              <w:t>"No procedure transaction identity assigned"</w:t>
            </w:r>
          </w:p>
        </w:tc>
        <w:tc>
          <w:tcPr>
            <w:tcW w:w="1135" w:type="dxa"/>
            <w:tcBorders>
              <w:top w:val="single" w:sz="4" w:space="0" w:color="auto"/>
              <w:bottom w:val="single" w:sz="4" w:space="0" w:color="auto"/>
            </w:tcBorders>
            <w:shd w:val="clear" w:color="auto" w:fill="auto"/>
          </w:tcPr>
          <w:p w14:paraId="1418A16A" w14:textId="77777777" w:rsidR="005E50AC" w:rsidRPr="00034446" w:rsidRDefault="005E50AC" w:rsidP="009074FE">
            <w:pPr>
              <w:pStyle w:val="TAL"/>
            </w:pPr>
          </w:p>
        </w:tc>
      </w:tr>
      <w:tr w:rsidR="005E50AC" w:rsidRPr="00034446" w14:paraId="3EBD4639" w14:textId="77777777" w:rsidTr="009074FE">
        <w:tc>
          <w:tcPr>
            <w:tcW w:w="4535" w:type="dxa"/>
            <w:tcBorders>
              <w:top w:val="single" w:sz="4" w:space="0" w:color="auto"/>
              <w:bottom w:val="single" w:sz="4" w:space="0" w:color="auto"/>
            </w:tcBorders>
            <w:shd w:val="clear" w:color="auto" w:fill="auto"/>
          </w:tcPr>
          <w:p w14:paraId="4A8C80B3" w14:textId="77777777" w:rsidR="005E50AC" w:rsidRPr="00034446" w:rsidRDefault="005E50AC" w:rsidP="009074FE">
            <w:pPr>
              <w:pStyle w:val="TAL"/>
            </w:pPr>
            <w:r w:rsidRPr="00034446">
              <w:t>Linked EPS bearer identity</w:t>
            </w:r>
          </w:p>
        </w:tc>
        <w:tc>
          <w:tcPr>
            <w:tcW w:w="2267" w:type="dxa"/>
            <w:tcBorders>
              <w:top w:val="single" w:sz="4" w:space="0" w:color="auto"/>
              <w:bottom w:val="single" w:sz="4" w:space="0" w:color="auto"/>
            </w:tcBorders>
            <w:shd w:val="clear" w:color="auto" w:fill="auto"/>
          </w:tcPr>
          <w:p w14:paraId="0B321EEF" w14:textId="77777777" w:rsidR="005E50AC" w:rsidRPr="00034446" w:rsidRDefault="005E50AC" w:rsidP="009074FE">
            <w:pPr>
              <w:pStyle w:val="TAL"/>
            </w:pPr>
            <w:r w:rsidRPr="00034446">
              <w:t>5</w:t>
            </w:r>
          </w:p>
        </w:tc>
        <w:tc>
          <w:tcPr>
            <w:tcW w:w="1700" w:type="dxa"/>
            <w:tcBorders>
              <w:top w:val="single" w:sz="4" w:space="0" w:color="auto"/>
              <w:bottom w:val="single" w:sz="4" w:space="0" w:color="auto"/>
            </w:tcBorders>
            <w:shd w:val="clear" w:color="auto" w:fill="auto"/>
          </w:tcPr>
          <w:p w14:paraId="1CD96A61" w14:textId="77777777" w:rsidR="005E50AC" w:rsidRPr="00034446" w:rsidRDefault="005E50AC" w:rsidP="009074FE">
            <w:pPr>
              <w:pStyle w:val="TAL"/>
            </w:pPr>
            <w:r w:rsidRPr="00034446">
              <w:t>SS re-uses the EPS bearer identity of the default EPS bearer context.</w:t>
            </w:r>
          </w:p>
        </w:tc>
        <w:tc>
          <w:tcPr>
            <w:tcW w:w="1135" w:type="dxa"/>
            <w:tcBorders>
              <w:top w:val="single" w:sz="4" w:space="0" w:color="auto"/>
              <w:bottom w:val="single" w:sz="4" w:space="0" w:color="auto"/>
            </w:tcBorders>
            <w:shd w:val="clear" w:color="auto" w:fill="auto"/>
          </w:tcPr>
          <w:p w14:paraId="5BD2BD84" w14:textId="77777777" w:rsidR="005E50AC" w:rsidRPr="00034446" w:rsidRDefault="005E50AC" w:rsidP="009074FE">
            <w:pPr>
              <w:pStyle w:val="TAL"/>
            </w:pPr>
          </w:p>
        </w:tc>
      </w:tr>
      <w:tr w:rsidR="005E50AC" w:rsidRPr="00034446" w14:paraId="162355A6" w14:textId="77777777" w:rsidTr="009074FE">
        <w:tc>
          <w:tcPr>
            <w:tcW w:w="4535" w:type="dxa"/>
            <w:tcBorders>
              <w:top w:val="single" w:sz="4" w:space="0" w:color="auto"/>
              <w:bottom w:val="single" w:sz="4" w:space="0" w:color="auto"/>
            </w:tcBorders>
            <w:shd w:val="clear" w:color="auto" w:fill="auto"/>
          </w:tcPr>
          <w:p w14:paraId="7E3BC74E" w14:textId="77777777" w:rsidR="005E50AC" w:rsidRPr="00034446" w:rsidRDefault="005E50AC" w:rsidP="009074FE">
            <w:pPr>
              <w:pStyle w:val="TAL"/>
            </w:pPr>
            <w:r w:rsidRPr="00034446">
              <w:t>EPS QoS</w:t>
            </w:r>
          </w:p>
        </w:tc>
        <w:tc>
          <w:tcPr>
            <w:tcW w:w="2267" w:type="dxa"/>
            <w:tcBorders>
              <w:top w:val="single" w:sz="4" w:space="0" w:color="auto"/>
              <w:bottom w:val="single" w:sz="4" w:space="0" w:color="auto"/>
            </w:tcBorders>
            <w:shd w:val="clear" w:color="auto" w:fill="auto"/>
          </w:tcPr>
          <w:p w14:paraId="5659E9EE" w14:textId="77777777" w:rsidR="005E50AC" w:rsidRPr="00034446" w:rsidRDefault="005E50AC" w:rsidP="009074FE">
            <w:pPr>
              <w:pStyle w:val="TAL"/>
            </w:pPr>
            <w:r w:rsidRPr="00034446">
              <w:t xml:space="preserve">According to reference dedicated EPS bearer context #5, TS 36.508 [6], </w:t>
            </w:r>
            <w:r w:rsidRPr="00034446">
              <w:rPr>
                <w:lang w:eastAsia="en-US"/>
              </w:rPr>
              <w:t>table 6.6.2-1</w:t>
            </w:r>
          </w:p>
        </w:tc>
        <w:tc>
          <w:tcPr>
            <w:tcW w:w="1700" w:type="dxa"/>
            <w:tcBorders>
              <w:top w:val="single" w:sz="4" w:space="0" w:color="auto"/>
              <w:bottom w:val="single" w:sz="4" w:space="0" w:color="auto"/>
            </w:tcBorders>
            <w:shd w:val="clear" w:color="auto" w:fill="auto"/>
          </w:tcPr>
          <w:p w14:paraId="52702D32" w14:textId="77777777" w:rsidR="005E50AC" w:rsidRPr="00034446" w:rsidRDefault="005E50AC" w:rsidP="009074FE">
            <w:pPr>
              <w:pStyle w:val="TAL"/>
            </w:pPr>
            <w:r w:rsidRPr="00034446">
              <w:t>QCI 65</w:t>
            </w:r>
          </w:p>
        </w:tc>
        <w:tc>
          <w:tcPr>
            <w:tcW w:w="1135" w:type="dxa"/>
            <w:tcBorders>
              <w:top w:val="single" w:sz="4" w:space="0" w:color="auto"/>
              <w:bottom w:val="single" w:sz="4" w:space="0" w:color="auto"/>
            </w:tcBorders>
            <w:shd w:val="clear" w:color="auto" w:fill="auto"/>
          </w:tcPr>
          <w:p w14:paraId="3482B9EC" w14:textId="77777777" w:rsidR="005E50AC" w:rsidRPr="00034446" w:rsidRDefault="005E50AC" w:rsidP="009074FE">
            <w:pPr>
              <w:pStyle w:val="TAL"/>
            </w:pPr>
          </w:p>
        </w:tc>
      </w:tr>
      <w:tr w:rsidR="005E50AC" w:rsidRPr="00034446" w14:paraId="74973376" w14:textId="77777777" w:rsidTr="009074FE">
        <w:tc>
          <w:tcPr>
            <w:tcW w:w="4535" w:type="dxa"/>
            <w:tcBorders>
              <w:top w:val="single" w:sz="4" w:space="0" w:color="auto"/>
              <w:left w:val="single" w:sz="4" w:space="0" w:color="auto"/>
              <w:bottom w:val="single" w:sz="4" w:space="0" w:color="auto"/>
              <w:right w:val="single" w:sz="4" w:space="0" w:color="auto"/>
            </w:tcBorders>
            <w:shd w:val="clear" w:color="auto" w:fill="auto"/>
          </w:tcPr>
          <w:p w14:paraId="64997CA5" w14:textId="77777777" w:rsidR="005E50AC" w:rsidRPr="00034446" w:rsidRDefault="005E50AC" w:rsidP="009074FE">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F4FC0BF" w14:textId="77777777" w:rsidR="005E50AC" w:rsidRPr="00034446" w:rsidRDefault="005E50AC" w:rsidP="009074FE">
            <w:pPr>
              <w:pStyle w:val="TAL"/>
            </w:pPr>
            <w:r w:rsidRPr="00034446">
              <w:t xml:space="preserve">According to reference dedicated EPS bearer context #5, TS 36.508 [6], </w:t>
            </w:r>
            <w:r w:rsidRPr="00034446">
              <w:rPr>
                <w:lang w:eastAsia="en-US"/>
              </w:rPr>
              <w:t>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1A2546C" w14:textId="77777777" w:rsidR="005E50AC" w:rsidRPr="00034446" w:rsidRDefault="005E50AC" w:rsidP="009074F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DA8F3" w14:textId="77777777" w:rsidR="005E50AC" w:rsidRPr="00034446" w:rsidRDefault="005E50AC" w:rsidP="009074FE">
            <w:pPr>
              <w:pStyle w:val="TAL"/>
            </w:pPr>
          </w:p>
        </w:tc>
      </w:tr>
    </w:tbl>
    <w:p w14:paraId="679E371E" w14:textId="77777777" w:rsidR="005E50AC" w:rsidRPr="00034446" w:rsidRDefault="005E50AC" w:rsidP="005E50AC"/>
    <w:p w14:paraId="3BB5607A" w14:textId="77777777" w:rsidR="005E50AC" w:rsidRPr="00034446" w:rsidRDefault="005E50AC" w:rsidP="005E50AC">
      <w:pPr>
        <w:pStyle w:val="TH"/>
      </w:pPr>
      <w:r w:rsidRPr="00034446">
        <w:t>Table 13.1.22.3.3-4: Message ACTIVATE DEDICATED EPS BEARER CONTEXT ACCEPT (step 40, Table 13.1.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E50AC" w:rsidRPr="00034446" w14:paraId="7BCB26AE" w14:textId="77777777" w:rsidTr="009074FE">
        <w:tc>
          <w:tcPr>
            <w:tcW w:w="9637" w:type="dxa"/>
            <w:gridSpan w:val="4"/>
            <w:shd w:val="clear" w:color="auto" w:fill="auto"/>
          </w:tcPr>
          <w:p w14:paraId="3842F559" w14:textId="77777777" w:rsidR="005E50AC" w:rsidRPr="00034446" w:rsidRDefault="005E50AC" w:rsidP="009074FE">
            <w:pPr>
              <w:pStyle w:val="TAL"/>
            </w:pPr>
            <w:r w:rsidRPr="00034446">
              <w:t xml:space="preserve">Derivation path: </w:t>
            </w:r>
            <w:r w:rsidR="00C45184" w:rsidRPr="00034446">
              <w:t>TS 36.508 [6],</w:t>
            </w:r>
            <w:r w:rsidRPr="00034446">
              <w:t xml:space="preserve"> </w:t>
            </w:r>
            <w:r w:rsidR="00C45184" w:rsidRPr="00034446">
              <w:t>T</w:t>
            </w:r>
            <w:r w:rsidRPr="00034446">
              <w:t>able 4.7.3-1</w:t>
            </w:r>
          </w:p>
        </w:tc>
      </w:tr>
      <w:tr w:rsidR="005E50AC" w:rsidRPr="00034446" w14:paraId="3728D43E" w14:textId="77777777" w:rsidTr="009074FE">
        <w:tc>
          <w:tcPr>
            <w:tcW w:w="4535" w:type="dxa"/>
            <w:tcBorders>
              <w:bottom w:val="single" w:sz="4" w:space="0" w:color="auto"/>
            </w:tcBorders>
            <w:shd w:val="clear" w:color="auto" w:fill="auto"/>
          </w:tcPr>
          <w:p w14:paraId="3B97C8C3" w14:textId="77777777" w:rsidR="005E50AC" w:rsidRPr="00034446" w:rsidRDefault="005E50AC" w:rsidP="009074FE">
            <w:pPr>
              <w:pStyle w:val="TAH"/>
            </w:pPr>
            <w:r w:rsidRPr="00034446">
              <w:t>Information Element</w:t>
            </w:r>
          </w:p>
        </w:tc>
        <w:tc>
          <w:tcPr>
            <w:tcW w:w="2267" w:type="dxa"/>
            <w:tcBorders>
              <w:bottom w:val="single" w:sz="4" w:space="0" w:color="auto"/>
            </w:tcBorders>
            <w:shd w:val="clear" w:color="auto" w:fill="auto"/>
          </w:tcPr>
          <w:p w14:paraId="48FDBBE1" w14:textId="77777777" w:rsidR="005E50AC" w:rsidRPr="00034446" w:rsidRDefault="005E50AC" w:rsidP="009074FE">
            <w:pPr>
              <w:pStyle w:val="TAH"/>
            </w:pPr>
            <w:r w:rsidRPr="00034446">
              <w:t>Value/Remark</w:t>
            </w:r>
          </w:p>
        </w:tc>
        <w:tc>
          <w:tcPr>
            <w:tcW w:w="1700" w:type="dxa"/>
            <w:tcBorders>
              <w:bottom w:val="single" w:sz="4" w:space="0" w:color="auto"/>
            </w:tcBorders>
            <w:shd w:val="clear" w:color="auto" w:fill="auto"/>
          </w:tcPr>
          <w:p w14:paraId="491D74D0" w14:textId="77777777" w:rsidR="005E50AC" w:rsidRPr="00034446" w:rsidRDefault="005E50AC" w:rsidP="009074FE">
            <w:pPr>
              <w:pStyle w:val="TAH"/>
            </w:pPr>
            <w:r w:rsidRPr="00034446">
              <w:t>Comment</w:t>
            </w:r>
          </w:p>
        </w:tc>
        <w:tc>
          <w:tcPr>
            <w:tcW w:w="1135" w:type="dxa"/>
            <w:tcBorders>
              <w:bottom w:val="single" w:sz="4" w:space="0" w:color="auto"/>
            </w:tcBorders>
            <w:shd w:val="clear" w:color="auto" w:fill="auto"/>
          </w:tcPr>
          <w:p w14:paraId="0A1733BF" w14:textId="77777777" w:rsidR="005E50AC" w:rsidRPr="00034446" w:rsidRDefault="005E50AC" w:rsidP="009074FE">
            <w:pPr>
              <w:pStyle w:val="TAH"/>
            </w:pPr>
            <w:r w:rsidRPr="00034446">
              <w:t>Condition</w:t>
            </w:r>
          </w:p>
        </w:tc>
      </w:tr>
      <w:tr w:rsidR="005E50AC" w:rsidRPr="00034446" w14:paraId="696C589E" w14:textId="77777777" w:rsidTr="009074FE">
        <w:tc>
          <w:tcPr>
            <w:tcW w:w="4535" w:type="dxa"/>
            <w:tcBorders>
              <w:top w:val="single" w:sz="4" w:space="0" w:color="auto"/>
              <w:bottom w:val="single" w:sz="4" w:space="0" w:color="auto"/>
            </w:tcBorders>
            <w:shd w:val="clear" w:color="auto" w:fill="auto"/>
          </w:tcPr>
          <w:p w14:paraId="34632EA8" w14:textId="77777777" w:rsidR="005E50AC" w:rsidRPr="00034446" w:rsidRDefault="005E50AC" w:rsidP="009074FE">
            <w:pPr>
              <w:pStyle w:val="TAL"/>
            </w:pPr>
            <w:r w:rsidRPr="00034446">
              <w:t>EPS bearer identity</w:t>
            </w:r>
          </w:p>
        </w:tc>
        <w:tc>
          <w:tcPr>
            <w:tcW w:w="2267" w:type="dxa"/>
            <w:tcBorders>
              <w:top w:val="single" w:sz="4" w:space="0" w:color="auto"/>
              <w:bottom w:val="single" w:sz="4" w:space="0" w:color="auto"/>
            </w:tcBorders>
            <w:shd w:val="clear" w:color="auto" w:fill="auto"/>
          </w:tcPr>
          <w:p w14:paraId="5C01BE98" w14:textId="77777777" w:rsidR="005E50AC" w:rsidRPr="00034446" w:rsidRDefault="005E50AC" w:rsidP="009074FE">
            <w:pPr>
              <w:pStyle w:val="TAL"/>
            </w:pPr>
            <w:r w:rsidRPr="00034446">
              <w:t>6</w:t>
            </w:r>
          </w:p>
        </w:tc>
        <w:tc>
          <w:tcPr>
            <w:tcW w:w="1700" w:type="dxa"/>
            <w:tcBorders>
              <w:top w:val="single" w:sz="4" w:space="0" w:color="auto"/>
              <w:bottom w:val="single" w:sz="4" w:space="0" w:color="auto"/>
            </w:tcBorders>
            <w:shd w:val="clear" w:color="auto" w:fill="auto"/>
          </w:tcPr>
          <w:p w14:paraId="49F9A5B5" w14:textId="77777777" w:rsidR="005E50AC" w:rsidRPr="00034446" w:rsidRDefault="005E50AC" w:rsidP="009074FE">
            <w:pPr>
              <w:pStyle w:val="TAL"/>
            </w:pPr>
            <w:r w:rsidRPr="00034446">
              <w:t>Same value as in ACTIVATE DEDICATED EPS BEARER CONTEXT REQUEST</w:t>
            </w:r>
          </w:p>
        </w:tc>
        <w:tc>
          <w:tcPr>
            <w:tcW w:w="1135" w:type="dxa"/>
            <w:tcBorders>
              <w:top w:val="single" w:sz="4" w:space="0" w:color="auto"/>
              <w:bottom w:val="single" w:sz="4" w:space="0" w:color="auto"/>
            </w:tcBorders>
            <w:shd w:val="clear" w:color="auto" w:fill="auto"/>
          </w:tcPr>
          <w:p w14:paraId="0956FE74" w14:textId="77777777" w:rsidR="005E50AC" w:rsidRPr="00034446" w:rsidRDefault="005E50AC" w:rsidP="009074FE">
            <w:pPr>
              <w:pStyle w:val="TAL"/>
            </w:pPr>
          </w:p>
        </w:tc>
      </w:tr>
      <w:tr w:rsidR="005E50AC" w:rsidRPr="00034446" w14:paraId="0BA4C3EA" w14:textId="77777777" w:rsidTr="009074FE">
        <w:tc>
          <w:tcPr>
            <w:tcW w:w="4535" w:type="dxa"/>
            <w:tcBorders>
              <w:top w:val="single" w:sz="4" w:space="0" w:color="auto"/>
            </w:tcBorders>
            <w:shd w:val="clear" w:color="auto" w:fill="auto"/>
          </w:tcPr>
          <w:p w14:paraId="7C90933D" w14:textId="77777777" w:rsidR="005E50AC" w:rsidRPr="00034446" w:rsidRDefault="005E50AC" w:rsidP="009074FE">
            <w:pPr>
              <w:pStyle w:val="TAL"/>
            </w:pPr>
            <w:r w:rsidRPr="00034446">
              <w:t>Procedure transaction identity</w:t>
            </w:r>
          </w:p>
        </w:tc>
        <w:tc>
          <w:tcPr>
            <w:tcW w:w="2267" w:type="dxa"/>
            <w:tcBorders>
              <w:top w:val="single" w:sz="4" w:space="0" w:color="auto"/>
            </w:tcBorders>
            <w:shd w:val="clear" w:color="auto" w:fill="auto"/>
          </w:tcPr>
          <w:p w14:paraId="516D964D" w14:textId="77777777" w:rsidR="005E50AC" w:rsidRPr="00034446" w:rsidRDefault="005E50AC" w:rsidP="009074FE">
            <w:pPr>
              <w:pStyle w:val="TAL"/>
            </w:pPr>
            <w:r w:rsidRPr="00034446">
              <w:t>0</w:t>
            </w:r>
          </w:p>
        </w:tc>
        <w:tc>
          <w:tcPr>
            <w:tcW w:w="1700" w:type="dxa"/>
            <w:tcBorders>
              <w:top w:val="single" w:sz="4" w:space="0" w:color="auto"/>
            </w:tcBorders>
            <w:shd w:val="clear" w:color="auto" w:fill="auto"/>
          </w:tcPr>
          <w:p w14:paraId="742BEDA6" w14:textId="77777777" w:rsidR="005E50AC" w:rsidRPr="00034446" w:rsidRDefault="005E50AC" w:rsidP="009074FE">
            <w:pPr>
              <w:pStyle w:val="TAL"/>
            </w:pPr>
            <w:r w:rsidRPr="00034446">
              <w:t>"No procedure transaction identity assigned"</w:t>
            </w:r>
          </w:p>
        </w:tc>
        <w:tc>
          <w:tcPr>
            <w:tcW w:w="1135" w:type="dxa"/>
            <w:tcBorders>
              <w:top w:val="single" w:sz="4" w:space="0" w:color="auto"/>
            </w:tcBorders>
            <w:shd w:val="clear" w:color="auto" w:fill="auto"/>
          </w:tcPr>
          <w:p w14:paraId="5448E5CD" w14:textId="77777777" w:rsidR="005E50AC" w:rsidRPr="00034446" w:rsidRDefault="005E50AC" w:rsidP="009074FE">
            <w:pPr>
              <w:pStyle w:val="TAL"/>
            </w:pPr>
          </w:p>
        </w:tc>
      </w:tr>
    </w:tbl>
    <w:p w14:paraId="4AFCA4B3" w14:textId="77777777" w:rsidR="005E50AC" w:rsidRPr="00034446" w:rsidRDefault="005E50AC" w:rsidP="00A55C5D"/>
    <w:p w14:paraId="594745CF" w14:textId="77777777" w:rsidR="00C45184" w:rsidRPr="00034446" w:rsidRDefault="00C45184" w:rsidP="00C45184">
      <w:r w:rsidRPr="00034446">
        <w:rPr>
          <w:rFonts w:cs="Courier New"/>
          <w:szCs w:val="16"/>
        </w:rPr>
        <w:t xml:space="preserve">The content of the MCPTT UE Configuration document, the MCPTT User Profile Configuration Document and the MCPTT Service Configuration Document which need to be pre-configured in the UE are specified in </w:t>
      </w:r>
      <w:r w:rsidRPr="00034446">
        <w:t>TS 36.579-1 [59], subclause 5.5.8 with the following modificaitons:</w:t>
      </w:r>
    </w:p>
    <w:p w14:paraId="1E4E0DCA" w14:textId="77777777" w:rsidR="00C45184" w:rsidRPr="00034446" w:rsidRDefault="00C45184" w:rsidP="00C45184">
      <w:pPr>
        <w:pStyle w:val="TH"/>
      </w:pPr>
      <w:r w:rsidRPr="00034446">
        <w:t xml:space="preserve">Table 13.1.22.3.3-5: </w:t>
      </w:r>
      <w:r w:rsidRPr="00034446">
        <w:rPr>
          <w:rFonts w:cs="Courier New"/>
          <w:szCs w:val="16"/>
        </w:rPr>
        <w:t xml:space="preserve">MCPTT U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126"/>
        <w:gridCol w:w="2126"/>
        <w:gridCol w:w="1418"/>
        <w:gridCol w:w="1134"/>
      </w:tblGrid>
      <w:tr w:rsidR="00C45184" w:rsidRPr="00034446" w14:paraId="77E59D51" w14:textId="77777777" w:rsidTr="00ED69B2">
        <w:trPr>
          <w:cantSplit/>
          <w:jc w:val="center"/>
        </w:trPr>
        <w:tc>
          <w:tcPr>
            <w:tcW w:w="9639" w:type="dxa"/>
            <w:gridSpan w:val="5"/>
          </w:tcPr>
          <w:p w14:paraId="3373ADF7" w14:textId="77777777" w:rsidR="00C45184" w:rsidRPr="00034446" w:rsidRDefault="00C45184" w:rsidP="00ED69B2">
            <w:pPr>
              <w:pStyle w:val="TAL"/>
              <w:rPr>
                <w:rFonts w:cs="Arial"/>
                <w:szCs w:val="18"/>
              </w:rPr>
            </w:pPr>
            <w:r w:rsidRPr="00034446">
              <w:t>Derivation Path: TS 36.579-1 [59], Table 5.5.8.2-1</w:t>
            </w:r>
          </w:p>
        </w:tc>
      </w:tr>
      <w:tr w:rsidR="00C45184" w:rsidRPr="00034446" w14:paraId="37C25FF9" w14:textId="77777777" w:rsidTr="00ED69B2">
        <w:trPr>
          <w:cantSplit/>
          <w:jc w:val="center"/>
        </w:trPr>
        <w:tc>
          <w:tcPr>
            <w:tcW w:w="2835" w:type="dxa"/>
          </w:tcPr>
          <w:p w14:paraId="3ED11C4B" w14:textId="77777777" w:rsidR="00C45184" w:rsidRPr="00034446" w:rsidRDefault="00C45184" w:rsidP="00ED69B2">
            <w:pPr>
              <w:pStyle w:val="TAH"/>
              <w:rPr>
                <w:bCs/>
              </w:rPr>
            </w:pPr>
            <w:r w:rsidRPr="00034446">
              <w:rPr>
                <w:bCs/>
              </w:rPr>
              <w:t>Information Element</w:t>
            </w:r>
          </w:p>
        </w:tc>
        <w:tc>
          <w:tcPr>
            <w:tcW w:w="2126" w:type="dxa"/>
          </w:tcPr>
          <w:p w14:paraId="77374A6D" w14:textId="77777777" w:rsidR="00C45184" w:rsidRPr="00034446" w:rsidRDefault="00C45184" w:rsidP="00ED69B2">
            <w:pPr>
              <w:pStyle w:val="TAH"/>
              <w:rPr>
                <w:bCs/>
              </w:rPr>
            </w:pPr>
            <w:r w:rsidRPr="00034446">
              <w:rPr>
                <w:bCs/>
              </w:rPr>
              <w:t>Value/remark</w:t>
            </w:r>
          </w:p>
        </w:tc>
        <w:tc>
          <w:tcPr>
            <w:tcW w:w="2126" w:type="dxa"/>
            <w:tcBorders>
              <w:bottom w:val="single" w:sz="4" w:space="0" w:color="auto"/>
            </w:tcBorders>
          </w:tcPr>
          <w:p w14:paraId="1F2F27FE" w14:textId="77777777" w:rsidR="00C45184" w:rsidRPr="00034446" w:rsidRDefault="00C45184" w:rsidP="00ED69B2">
            <w:pPr>
              <w:pStyle w:val="TAH"/>
              <w:rPr>
                <w:bCs/>
              </w:rPr>
            </w:pPr>
            <w:r w:rsidRPr="00034446">
              <w:rPr>
                <w:bCs/>
              </w:rPr>
              <w:t>Comment</w:t>
            </w:r>
          </w:p>
        </w:tc>
        <w:tc>
          <w:tcPr>
            <w:tcW w:w="1418" w:type="dxa"/>
          </w:tcPr>
          <w:p w14:paraId="6F1E006E" w14:textId="77777777" w:rsidR="00C45184" w:rsidRPr="00034446" w:rsidRDefault="00C45184" w:rsidP="00ED69B2">
            <w:pPr>
              <w:pStyle w:val="TAH"/>
              <w:rPr>
                <w:bCs/>
              </w:rPr>
            </w:pPr>
            <w:r w:rsidRPr="00034446">
              <w:rPr>
                <w:bCs/>
              </w:rPr>
              <w:t>Reference</w:t>
            </w:r>
          </w:p>
        </w:tc>
        <w:tc>
          <w:tcPr>
            <w:tcW w:w="1134" w:type="dxa"/>
          </w:tcPr>
          <w:p w14:paraId="6D036EE6" w14:textId="77777777" w:rsidR="00C45184" w:rsidRPr="00034446" w:rsidRDefault="00C45184" w:rsidP="00ED69B2">
            <w:pPr>
              <w:pStyle w:val="TAH"/>
              <w:rPr>
                <w:bCs/>
              </w:rPr>
            </w:pPr>
            <w:r w:rsidRPr="00034446">
              <w:rPr>
                <w:bCs/>
              </w:rPr>
              <w:t>Condition</w:t>
            </w:r>
          </w:p>
        </w:tc>
      </w:tr>
      <w:tr w:rsidR="00C45184" w:rsidRPr="00034446" w14:paraId="064386AE" w14:textId="77777777" w:rsidTr="00ED69B2">
        <w:trPr>
          <w:cantSplit/>
          <w:jc w:val="center"/>
        </w:trPr>
        <w:tc>
          <w:tcPr>
            <w:tcW w:w="2835" w:type="dxa"/>
          </w:tcPr>
          <w:p w14:paraId="36E89505" w14:textId="77777777" w:rsidR="00C45184" w:rsidRPr="00034446" w:rsidRDefault="00C45184" w:rsidP="00ED69B2">
            <w:pPr>
              <w:pStyle w:val="TAL"/>
              <w:rPr>
                <w:bCs/>
              </w:rPr>
            </w:pPr>
            <w:r w:rsidRPr="00034446">
              <w:rPr>
                <w:bCs/>
              </w:rPr>
              <w:t>mcptt-UE-configuration</w:t>
            </w:r>
          </w:p>
        </w:tc>
        <w:tc>
          <w:tcPr>
            <w:tcW w:w="2126" w:type="dxa"/>
          </w:tcPr>
          <w:p w14:paraId="13A9B830" w14:textId="77777777" w:rsidR="00C45184" w:rsidRPr="00034446" w:rsidRDefault="00C45184" w:rsidP="00ED69B2">
            <w:pPr>
              <w:pStyle w:val="TAL"/>
            </w:pPr>
          </w:p>
        </w:tc>
        <w:tc>
          <w:tcPr>
            <w:tcW w:w="2126" w:type="dxa"/>
          </w:tcPr>
          <w:p w14:paraId="710BB4F8" w14:textId="77777777" w:rsidR="00C45184" w:rsidRPr="00034446" w:rsidRDefault="00C45184" w:rsidP="00ED69B2">
            <w:pPr>
              <w:pStyle w:val="TAL"/>
            </w:pPr>
          </w:p>
        </w:tc>
        <w:tc>
          <w:tcPr>
            <w:tcW w:w="1418" w:type="dxa"/>
          </w:tcPr>
          <w:p w14:paraId="692A7C63" w14:textId="77777777" w:rsidR="00C45184" w:rsidRPr="00034446" w:rsidRDefault="00C45184" w:rsidP="00ED69B2">
            <w:pPr>
              <w:pStyle w:val="TAL"/>
            </w:pPr>
          </w:p>
        </w:tc>
        <w:tc>
          <w:tcPr>
            <w:tcW w:w="1134" w:type="dxa"/>
          </w:tcPr>
          <w:p w14:paraId="1DF2CA31" w14:textId="77777777" w:rsidR="00C45184" w:rsidRPr="00034446" w:rsidRDefault="00C45184" w:rsidP="00ED69B2">
            <w:pPr>
              <w:pStyle w:val="TAL"/>
            </w:pPr>
          </w:p>
        </w:tc>
      </w:tr>
      <w:tr w:rsidR="00C45184" w:rsidRPr="00034446" w14:paraId="55D6426E" w14:textId="77777777" w:rsidTr="00ED69B2">
        <w:trPr>
          <w:cantSplit/>
          <w:jc w:val="center"/>
        </w:trPr>
        <w:tc>
          <w:tcPr>
            <w:tcW w:w="2835" w:type="dxa"/>
          </w:tcPr>
          <w:p w14:paraId="6792829F" w14:textId="77777777" w:rsidR="00C45184" w:rsidRPr="00034446" w:rsidRDefault="00C45184" w:rsidP="00ED69B2">
            <w:pPr>
              <w:pStyle w:val="TAL"/>
              <w:rPr>
                <w:b/>
              </w:rPr>
            </w:pPr>
            <w:r w:rsidRPr="00034446">
              <w:rPr>
                <w:bCs/>
              </w:rPr>
              <w:t xml:space="preserve">  </w:t>
            </w:r>
            <w:r w:rsidRPr="00034446">
              <w:rPr>
                <w:b/>
              </w:rPr>
              <w:t>common</w:t>
            </w:r>
          </w:p>
        </w:tc>
        <w:tc>
          <w:tcPr>
            <w:tcW w:w="2126" w:type="dxa"/>
          </w:tcPr>
          <w:p w14:paraId="7AA9FD8D" w14:textId="77777777" w:rsidR="00C45184" w:rsidRPr="00034446" w:rsidRDefault="00C45184" w:rsidP="00ED69B2">
            <w:pPr>
              <w:pStyle w:val="TAL"/>
            </w:pPr>
          </w:p>
        </w:tc>
        <w:tc>
          <w:tcPr>
            <w:tcW w:w="2126" w:type="dxa"/>
          </w:tcPr>
          <w:p w14:paraId="66710AB9" w14:textId="77777777" w:rsidR="00C45184" w:rsidRPr="00034446" w:rsidRDefault="00C45184" w:rsidP="00ED69B2">
            <w:pPr>
              <w:pStyle w:val="TAL"/>
            </w:pPr>
          </w:p>
        </w:tc>
        <w:tc>
          <w:tcPr>
            <w:tcW w:w="1418" w:type="dxa"/>
          </w:tcPr>
          <w:p w14:paraId="19B548D4" w14:textId="77777777" w:rsidR="00C45184" w:rsidRPr="00034446" w:rsidRDefault="00C45184" w:rsidP="00ED69B2">
            <w:pPr>
              <w:pStyle w:val="TAL"/>
            </w:pPr>
          </w:p>
        </w:tc>
        <w:tc>
          <w:tcPr>
            <w:tcW w:w="1134" w:type="dxa"/>
          </w:tcPr>
          <w:p w14:paraId="5AB7BCE3" w14:textId="77777777" w:rsidR="00C45184" w:rsidRPr="00034446" w:rsidRDefault="00C45184" w:rsidP="00ED69B2">
            <w:pPr>
              <w:pStyle w:val="TAL"/>
            </w:pPr>
          </w:p>
        </w:tc>
      </w:tr>
      <w:tr w:rsidR="00C45184" w:rsidRPr="00034446" w14:paraId="02BC4724" w14:textId="77777777" w:rsidTr="00ED69B2">
        <w:trPr>
          <w:cantSplit/>
          <w:jc w:val="center"/>
        </w:trPr>
        <w:tc>
          <w:tcPr>
            <w:tcW w:w="2835" w:type="dxa"/>
          </w:tcPr>
          <w:p w14:paraId="17BF5A5E" w14:textId="77777777" w:rsidR="00C45184" w:rsidRPr="00034446" w:rsidRDefault="00C45184" w:rsidP="00ED69B2">
            <w:pPr>
              <w:pStyle w:val="TAL"/>
              <w:rPr>
                <w:bCs/>
              </w:rPr>
            </w:pPr>
            <w:r w:rsidRPr="00034446">
              <w:rPr>
                <w:bCs/>
              </w:rPr>
              <w:t xml:space="preserve">    </w:t>
            </w:r>
            <w:r w:rsidRPr="00034446">
              <w:t>MCPTT-Group-Call</w:t>
            </w:r>
          </w:p>
        </w:tc>
        <w:tc>
          <w:tcPr>
            <w:tcW w:w="2126" w:type="dxa"/>
          </w:tcPr>
          <w:p w14:paraId="22FA8AE9" w14:textId="77777777" w:rsidR="00C45184" w:rsidRPr="00034446" w:rsidRDefault="00C45184" w:rsidP="00ED69B2">
            <w:pPr>
              <w:pStyle w:val="TAL"/>
            </w:pPr>
            <w:r w:rsidRPr="00034446">
              <w:t>Not present</w:t>
            </w:r>
          </w:p>
        </w:tc>
        <w:tc>
          <w:tcPr>
            <w:tcW w:w="2126" w:type="dxa"/>
          </w:tcPr>
          <w:p w14:paraId="00AFE06B" w14:textId="77777777" w:rsidR="00C45184" w:rsidRPr="00034446" w:rsidRDefault="00C45184" w:rsidP="00ED69B2">
            <w:pPr>
              <w:pStyle w:val="TAL"/>
            </w:pPr>
          </w:p>
        </w:tc>
        <w:tc>
          <w:tcPr>
            <w:tcW w:w="1418" w:type="dxa"/>
          </w:tcPr>
          <w:p w14:paraId="76411F31" w14:textId="77777777" w:rsidR="00C45184" w:rsidRPr="00034446" w:rsidRDefault="00C45184" w:rsidP="00ED69B2">
            <w:pPr>
              <w:pStyle w:val="TAL"/>
            </w:pPr>
          </w:p>
        </w:tc>
        <w:tc>
          <w:tcPr>
            <w:tcW w:w="1134" w:type="dxa"/>
          </w:tcPr>
          <w:p w14:paraId="3B568F17" w14:textId="77777777" w:rsidR="00C45184" w:rsidRPr="00034446" w:rsidRDefault="00C45184" w:rsidP="00ED69B2">
            <w:pPr>
              <w:pStyle w:val="TAL"/>
            </w:pPr>
          </w:p>
        </w:tc>
      </w:tr>
      <w:tr w:rsidR="00C45184" w:rsidRPr="00034446" w14:paraId="01DFA105" w14:textId="77777777" w:rsidTr="00ED69B2">
        <w:trPr>
          <w:cantSplit/>
          <w:jc w:val="center"/>
        </w:trPr>
        <w:tc>
          <w:tcPr>
            <w:tcW w:w="2835" w:type="dxa"/>
          </w:tcPr>
          <w:p w14:paraId="0C01E521" w14:textId="77777777" w:rsidR="00C45184" w:rsidRPr="00034446" w:rsidRDefault="00C45184" w:rsidP="00ED69B2">
            <w:pPr>
              <w:pStyle w:val="TAL"/>
              <w:rPr>
                <w:b/>
                <w:bCs/>
              </w:rPr>
            </w:pPr>
            <w:r w:rsidRPr="00034446">
              <w:rPr>
                <w:b/>
                <w:bCs/>
              </w:rPr>
              <w:t xml:space="preserve">  on-network</w:t>
            </w:r>
          </w:p>
        </w:tc>
        <w:tc>
          <w:tcPr>
            <w:tcW w:w="2126" w:type="dxa"/>
          </w:tcPr>
          <w:p w14:paraId="3FBFED8B" w14:textId="77777777" w:rsidR="00C45184" w:rsidRPr="00034446" w:rsidRDefault="00C45184" w:rsidP="00ED69B2">
            <w:pPr>
              <w:pStyle w:val="TAL"/>
            </w:pPr>
            <w:r w:rsidRPr="00034446">
              <w:t>Not present</w:t>
            </w:r>
          </w:p>
        </w:tc>
        <w:tc>
          <w:tcPr>
            <w:tcW w:w="2126" w:type="dxa"/>
          </w:tcPr>
          <w:p w14:paraId="4108D410" w14:textId="77777777" w:rsidR="00C45184" w:rsidRPr="00034446" w:rsidRDefault="00C45184" w:rsidP="00ED69B2">
            <w:pPr>
              <w:pStyle w:val="TAL"/>
            </w:pPr>
          </w:p>
        </w:tc>
        <w:tc>
          <w:tcPr>
            <w:tcW w:w="1418" w:type="dxa"/>
          </w:tcPr>
          <w:p w14:paraId="0ABC4DEC" w14:textId="77777777" w:rsidR="00C45184" w:rsidRPr="00034446" w:rsidRDefault="00C45184" w:rsidP="00ED69B2">
            <w:pPr>
              <w:pStyle w:val="TAL"/>
            </w:pPr>
          </w:p>
        </w:tc>
        <w:tc>
          <w:tcPr>
            <w:tcW w:w="1134" w:type="dxa"/>
          </w:tcPr>
          <w:p w14:paraId="7505FD9F" w14:textId="77777777" w:rsidR="00C45184" w:rsidRPr="00034446" w:rsidRDefault="00C45184" w:rsidP="00ED69B2">
            <w:pPr>
              <w:pStyle w:val="TAL"/>
            </w:pPr>
          </w:p>
        </w:tc>
      </w:tr>
    </w:tbl>
    <w:p w14:paraId="7B30F1CA" w14:textId="77777777" w:rsidR="00C45184" w:rsidRPr="00034446" w:rsidRDefault="00C45184" w:rsidP="00C45184"/>
    <w:p w14:paraId="1FB8BC56" w14:textId="77777777" w:rsidR="00C45184" w:rsidRPr="00034446" w:rsidRDefault="00C45184" w:rsidP="00C45184">
      <w:pPr>
        <w:pStyle w:val="TH"/>
      </w:pPr>
      <w:r w:rsidRPr="00034446">
        <w:t xml:space="preserve">Table 13.1.22.3.3-6: </w:t>
      </w:r>
      <w:r w:rsidRPr="00034446">
        <w:rPr>
          <w:rFonts w:cs="Courier New"/>
          <w:szCs w:val="16"/>
        </w:rPr>
        <w:t xml:space="preserve">MCPTT User Profil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126"/>
        <w:gridCol w:w="2126"/>
        <w:gridCol w:w="1418"/>
        <w:gridCol w:w="1134"/>
      </w:tblGrid>
      <w:tr w:rsidR="00C45184" w:rsidRPr="00034446" w14:paraId="5119214A" w14:textId="77777777" w:rsidTr="00ED69B2">
        <w:trPr>
          <w:cantSplit/>
          <w:jc w:val="center"/>
        </w:trPr>
        <w:tc>
          <w:tcPr>
            <w:tcW w:w="9639" w:type="dxa"/>
            <w:gridSpan w:val="5"/>
          </w:tcPr>
          <w:p w14:paraId="0D1DF3A8" w14:textId="77777777" w:rsidR="00C45184" w:rsidRPr="00034446" w:rsidRDefault="00C45184" w:rsidP="00ED69B2">
            <w:pPr>
              <w:pStyle w:val="TAL"/>
              <w:rPr>
                <w:rFonts w:cs="Arial"/>
                <w:szCs w:val="18"/>
              </w:rPr>
            </w:pPr>
            <w:r w:rsidRPr="00034446">
              <w:t>Derivation Path: TS 36.579-1 [59], Table 5.5.8.3-1</w:t>
            </w:r>
          </w:p>
        </w:tc>
      </w:tr>
      <w:tr w:rsidR="00C45184" w:rsidRPr="00034446" w14:paraId="3E31371F" w14:textId="77777777" w:rsidTr="00ED69B2">
        <w:trPr>
          <w:cantSplit/>
          <w:jc w:val="center"/>
        </w:trPr>
        <w:tc>
          <w:tcPr>
            <w:tcW w:w="2835" w:type="dxa"/>
          </w:tcPr>
          <w:p w14:paraId="4C1EE2A2" w14:textId="77777777" w:rsidR="00C45184" w:rsidRPr="00034446" w:rsidRDefault="00C45184" w:rsidP="00ED69B2">
            <w:pPr>
              <w:pStyle w:val="TAH"/>
              <w:rPr>
                <w:bCs/>
              </w:rPr>
            </w:pPr>
            <w:r w:rsidRPr="00034446">
              <w:rPr>
                <w:bCs/>
              </w:rPr>
              <w:t>Information Element</w:t>
            </w:r>
          </w:p>
        </w:tc>
        <w:tc>
          <w:tcPr>
            <w:tcW w:w="2126" w:type="dxa"/>
          </w:tcPr>
          <w:p w14:paraId="57E93705" w14:textId="77777777" w:rsidR="00C45184" w:rsidRPr="00034446" w:rsidRDefault="00C45184" w:rsidP="00ED69B2">
            <w:pPr>
              <w:pStyle w:val="TAH"/>
              <w:rPr>
                <w:bCs/>
              </w:rPr>
            </w:pPr>
            <w:r w:rsidRPr="00034446">
              <w:rPr>
                <w:bCs/>
              </w:rPr>
              <w:t>Value/remark</w:t>
            </w:r>
          </w:p>
        </w:tc>
        <w:tc>
          <w:tcPr>
            <w:tcW w:w="2126" w:type="dxa"/>
            <w:tcBorders>
              <w:bottom w:val="single" w:sz="4" w:space="0" w:color="auto"/>
            </w:tcBorders>
          </w:tcPr>
          <w:p w14:paraId="28F09050" w14:textId="77777777" w:rsidR="00C45184" w:rsidRPr="00034446" w:rsidRDefault="00C45184" w:rsidP="00ED69B2">
            <w:pPr>
              <w:pStyle w:val="TAH"/>
              <w:rPr>
                <w:bCs/>
              </w:rPr>
            </w:pPr>
            <w:r w:rsidRPr="00034446">
              <w:rPr>
                <w:bCs/>
              </w:rPr>
              <w:t>Comment</w:t>
            </w:r>
          </w:p>
        </w:tc>
        <w:tc>
          <w:tcPr>
            <w:tcW w:w="1418" w:type="dxa"/>
          </w:tcPr>
          <w:p w14:paraId="2FDD0A35" w14:textId="77777777" w:rsidR="00C45184" w:rsidRPr="00034446" w:rsidRDefault="00C45184" w:rsidP="00ED69B2">
            <w:pPr>
              <w:pStyle w:val="TAH"/>
              <w:rPr>
                <w:bCs/>
              </w:rPr>
            </w:pPr>
            <w:r w:rsidRPr="00034446">
              <w:rPr>
                <w:bCs/>
              </w:rPr>
              <w:t>Reference</w:t>
            </w:r>
          </w:p>
        </w:tc>
        <w:tc>
          <w:tcPr>
            <w:tcW w:w="1134" w:type="dxa"/>
          </w:tcPr>
          <w:p w14:paraId="4DDD4F1F" w14:textId="77777777" w:rsidR="00C45184" w:rsidRPr="00034446" w:rsidRDefault="00C45184" w:rsidP="00ED69B2">
            <w:pPr>
              <w:pStyle w:val="TAH"/>
              <w:rPr>
                <w:bCs/>
              </w:rPr>
            </w:pPr>
            <w:r w:rsidRPr="00034446">
              <w:rPr>
                <w:bCs/>
              </w:rPr>
              <w:t>Condition</w:t>
            </w:r>
          </w:p>
        </w:tc>
      </w:tr>
      <w:tr w:rsidR="00C45184" w:rsidRPr="00034446" w14:paraId="155BA068" w14:textId="77777777" w:rsidTr="00ED69B2">
        <w:trPr>
          <w:cantSplit/>
          <w:jc w:val="center"/>
        </w:trPr>
        <w:tc>
          <w:tcPr>
            <w:tcW w:w="2835" w:type="dxa"/>
          </w:tcPr>
          <w:p w14:paraId="011C7875" w14:textId="77777777" w:rsidR="00C45184" w:rsidRPr="00034446" w:rsidRDefault="00C45184" w:rsidP="00ED69B2">
            <w:pPr>
              <w:pStyle w:val="TAL"/>
              <w:rPr>
                <w:bCs/>
              </w:rPr>
            </w:pPr>
            <w:r w:rsidRPr="00034446">
              <w:t>mcptt-user-profile</w:t>
            </w:r>
          </w:p>
        </w:tc>
        <w:tc>
          <w:tcPr>
            <w:tcW w:w="2126" w:type="dxa"/>
          </w:tcPr>
          <w:p w14:paraId="3C45CBF6" w14:textId="77777777" w:rsidR="00C45184" w:rsidRPr="00034446" w:rsidRDefault="00C45184" w:rsidP="00ED69B2">
            <w:pPr>
              <w:pStyle w:val="TAL"/>
            </w:pPr>
          </w:p>
        </w:tc>
        <w:tc>
          <w:tcPr>
            <w:tcW w:w="2126" w:type="dxa"/>
          </w:tcPr>
          <w:p w14:paraId="5CAE83B1" w14:textId="77777777" w:rsidR="00C45184" w:rsidRPr="00034446" w:rsidRDefault="00C45184" w:rsidP="00ED69B2">
            <w:pPr>
              <w:pStyle w:val="TAL"/>
            </w:pPr>
          </w:p>
        </w:tc>
        <w:tc>
          <w:tcPr>
            <w:tcW w:w="1418" w:type="dxa"/>
          </w:tcPr>
          <w:p w14:paraId="2DFF151D" w14:textId="77777777" w:rsidR="00C45184" w:rsidRPr="00034446" w:rsidRDefault="00C45184" w:rsidP="00ED69B2">
            <w:pPr>
              <w:pStyle w:val="TAL"/>
            </w:pPr>
          </w:p>
        </w:tc>
        <w:tc>
          <w:tcPr>
            <w:tcW w:w="1134" w:type="dxa"/>
          </w:tcPr>
          <w:p w14:paraId="2DD9BE05" w14:textId="77777777" w:rsidR="00C45184" w:rsidRPr="00034446" w:rsidRDefault="00C45184" w:rsidP="00ED69B2">
            <w:pPr>
              <w:pStyle w:val="TAL"/>
            </w:pPr>
          </w:p>
        </w:tc>
      </w:tr>
      <w:tr w:rsidR="00C45184" w:rsidRPr="00034446" w14:paraId="462B3B29" w14:textId="77777777" w:rsidTr="00ED69B2">
        <w:trPr>
          <w:cantSplit/>
          <w:jc w:val="center"/>
        </w:trPr>
        <w:tc>
          <w:tcPr>
            <w:tcW w:w="2835" w:type="dxa"/>
          </w:tcPr>
          <w:p w14:paraId="77258068" w14:textId="77777777" w:rsidR="00C45184" w:rsidRPr="00034446" w:rsidRDefault="00C45184" w:rsidP="00ED69B2">
            <w:pPr>
              <w:pStyle w:val="TAL"/>
              <w:rPr>
                <w:b/>
                <w:bCs/>
              </w:rPr>
            </w:pPr>
            <w:r w:rsidRPr="00034446">
              <w:rPr>
                <w:bCs/>
              </w:rPr>
              <w:t xml:space="preserve">  </w:t>
            </w:r>
            <w:r w:rsidRPr="00034446">
              <w:rPr>
                <w:b/>
                <w:bCs/>
              </w:rPr>
              <w:t>Common</w:t>
            </w:r>
          </w:p>
        </w:tc>
        <w:tc>
          <w:tcPr>
            <w:tcW w:w="2126" w:type="dxa"/>
          </w:tcPr>
          <w:p w14:paraId="74BC12AF" w14:textId="77777777" w:rsidR="00C45184" w:rsidRPr="00034446" w:rsidRDefault="00C45184" w:rsidP="00ED69B2">
            <w:pPr>
              <w:pStyle w:val="TAL"/>
            </w:pPr>
          </w:p>
        </w:tc>
        <w:tc>
          <w:tcPr>
            <w:tcW w:w="2126" w:type="dxa"/>
          </w:tcPr>
          <w:p w14:paraId="6E25BBFB" w14:textId="77777777" w:rsidR="00C45184" w:rsidRPr="00034446" w:rsidRDefault="00C45184" w:rsidP="00ED69B2">
            <w:pPr>
              <w:pStyle w:val="TAL"/>
            </w:pPr>
          </w:p>
        </w:tc>
        <w:tc>
          <w:tcPr>
            <w:tcW w:w="1418" w:type="dxa"/>
          </w:tcPr>
          <w:p w14:paraId="38A9887E" w14:textId="77777777" w:rsidR="00C45184" w:rsidRPr="00034446" w:rsidRDefault="00C45184" w:rsidP="00ED69B2">
            <w:pPr>
              <w:pStyle w:val="TAL"/>
            </w:pPr>
          </w:p>
        </w:tc>
        <w:tc>
          <w:tcPr>
            <w:tcW w:w="1134" w:type="dxa"/>
          </w:tcPr>
          <w:p w14:paraId="5AE60A6F" w14:textId="77777777" w:rsidR="00C45184" w:rsidRPr="00034446" w:rsidRDefault="00C45184" w:rsidP="00ED69B2">
            <w:pPr>
              <w:pStyle w:val="TAL"/>
            </w:pPr>
          </w:p>
        </w:tc>
      </w:tr>
      <w:tr w:rsidR="00C45184" w:rsidRPr="00034446" w14:paraId="42BB961F" w14:textId="77777777" w:rsidTr="00ED69B2">
        <w:trPr>
          <w:cantSplit/>
          <w:jc w:val="center"/>
        </w:trPr>
        <w:tc>
          <w:tcPr>
            <w:tcW w:w="2835" w:type="dxa"/>
          </w:tcPr>
          <w:p w14:paraId="038970E2" w14:textId="77777777" w:rsidR="00C45184" w:rsidRPr="00034446" w:rsidRDefault="00C45184" w:rsidP="00ED69B2">
            <w:pPr>
              <w:pStyle w:val="TAL"/>
              <w:rPr>
                <w:b/>
                <w:bCs/>
              </w:rPr>
            </w:pPr>
            <w:r w:rsidRPr="00034446">
              <w:rPr>
                <w:b/>
                <w:bCs/>
              </w:rPr>
              <w:t xml:space="preserve">    MCPTT-group-call</w:t>
            </w:r>
          </w:p>
        </w:tc>
        <w:tc>
          <w:tcPr>
            <w:tcW w:w="2126" w:type="dxa"/>
          </w:tcPr>
          <w:p w14:paraId="4ABC5189" w14:textId="77777777" w:rsidR="00C45184" w:rsidRPr="00034446" w:rsidRDefault="00C45184" w:rsidP="00ED69B2">
            <w:pPr>
              <w:pStyle w:val="TAL"/>
            </w:pPr>
            <w:r w:rsidRPr="00034446">
              <w:t>Not present</w:t>
            </w:r>
          </w:p>
        </w:tc>
        <w:tc>
          <w:tcPr>
            <w:tcW w:w="2126" w:type="dxa"/>
          </w:tcPr>
          <w:p w14:paraId="3590E0E4" w14:textId="77777777" w:rsidR="00C45184" w:rsidRPr="00034446" w:rsidRDefault="00C45184" w:rsidP="00ED69B2">
            <w:pPr>
              <w:pStyle w:val="TAL"/>
            </w:pPr>
          </w:p>
        </w:tc>
        <w:tc>
          <w:tcPr>
            <w:tcW w:w="1418" w:type="dxa"/>
          </w:tcPr>
          <w:p w14:paraId="121068CB" w14:textId="77777777" w:rsidR="00C45184" w:rsidRPr="00034446" w:rsidRDefault="00C45184" w:rsidP="00ED69B2">
            <w:pPr>
              <w:pStyle w:val="TAL"/>
            </w:pPr>
          </w:p>
        </w:tc>
        <w:tc>
          <w:tcPr>
            <w:tcW w:w="1134" w:type="dxa"/>
          </w:tcPr>
          <w:p w14:paraId="1A90DEAF" w14:textId="77777777" w:rsidR="00C45184" w:rsidRPr="00034446" w:rsidRDefault="00C45184" w:rsidP="00ED69B2">
            <w:pPr>
              <w:pStyle w:val="TAL"/>
            </w:pPr>
          </w:p>
        </w:tc>
      </w:tr>
      <w:tr w:rsidR="00C45184" w:rsidRPr="00034446" w14:paraId="0FB2BADA" w14:textId="77777777" w:rsidTr="00ED69B2">
        <w:trPr>
          <w:cantSplit/>
          <w:jc w:val="center"/>
        </w:trPr>
        <w:tc>
          <w:tcPr>
            <w:tcW w:w="2835" w:type="dxa"/>
          </w:tcPr>
          <w:p w14:paraId="317B0618" w14:textId="77777777" w:rsidR="00C45184" w:rsidRPr="00034446" w:rsidRDefault="00C45184" w:rsidP="00ED69B2">
            <w:pPr>
              <w:pStyle w:val="TAL"/>
              <w:rPr>
                <w:b/>
                <w:bCs/>
              </w:rPr>
            </w:pPr>
            <w:r w:rsidRPr="00034446">
              <w:rPr>
                <w:b/>
                <w:bCs/>
              </w:rPr>
              <w:t xml:space="preserve">  OffNetwork</w:t>
            </w:r>
          </w:p>
        </w:tc>
        <w:tc>
          <w:tcPr>
            <w:tcW w:w="2126" w:type="dxa"/>
          </w:tcPr>
          <w:p w14:paraId="57A59099" w14:textId="77777777" w:rsidR="00C45184" w:rsidRPr="00034446" w:rsidRDefault="00C45184" w:rsidP="00ED69B2">
            <w:pPr>
              <w:pStyle w:val="TAL"/>
            </w:pPr>
            <w:r w:rsidRPr="00034446">
              <w:t>Not present</w:t>
            </w:r>
          </w:p>
        </w:tc>
        <w:tc>
          <w:tcPr>
            <w:tcW w:w="2126" w:type="dxa"/>
          </w:tcPr>
          <w:p w14:paraId="05A91B2C" w14:textId="77777777" w:rsidR="00C45184" w:rsidRPr="00034446" w:rsidRDefault="00C45184" w:rsidP="00ED69B2">
            <w:pPr>
              <w:pStyle w:val="TAL"/>
            </w:pPr>
          </w:p>
        </w:tc>
        <w:tc>
          <w:tcPr>
            <w:tcW w:w="1418" w:type="dxa"/>
          </w:tcPr>
          <w:p w14:paraId="43841571" w14:textId="77777777" w:rsidR="00C45184" w:rsidRPr="00034446" w:rsidRDefault="00C45184" w:rsidP="00ED69B2">
            <w:pPr>
              <w:pStyle w:val="TAL"/>
            </w:pPr>
          </w:p>
        </w:tc>
        <w:tc>
          <w:tcPr>
            <w:tcW w:w="1134" w:type="dxa"/>
          </w:tcPr>
          <w:p w14:paraId="3D375B34" w14:textId="77777777" w:rsidR="00C45184" w:rsidRPr="00034446" w:rsidRDefault="00C45184" w:rsidP="00ED69B2">
            <w:pPr>
              <w:pStyle w:val="TAL"/>
            </w:pPr>
          </w:p>
        </w:tc>
      </w:tr>
      <w:tr w:rsidR="00C45184" w:rsidRPr="00034446" w14:paraId="7728D42D" w14:textId="77777777" w:rsidTr="00ED69B2">
        <w:trPr>
          <w:cantSplit/>
          <w:jc w:val="center"/>
        </w:trPr>
        <w:tc>
          <w:tcPr>
            <w:tcW w:w="2835" w:type="dxa"/>
          </w:tcPr>
          <w:p w14:paraId="56B6F252" w14:textId="77777777" w:rsidR="00C45184" w:rsidRPr="00034446" w:rsidRDefault="00C45184" w:rsidP="00ED69B2">
            <w:pPr>
              <w:pStyle w:val="TAL"/>
              <w:rPr>
                <w:b/>
                <w:bCs/>
              </w:rPr>
            </w:pPr>
            <w:r w:rsidRPr="00034446">
              <w:rPr>
                <w:b/>
                <w:bCs/>
              </w:rPr>
              <w:t xml:space="preserve">  OnNetwork</w:t>
            </w:r>
          </w:p>
        </w:tc>
        <w:tc>
          <w:tcPr>
            <w:tcW w:w="2126" w:type="dxa"/>
          </w:tcPr>
          <w:p w14:paraId="437B0550" w14:textId="77777777" w:rsidR="00C45184" w:rsidRPr="00034446" w:rsidRDefault="00C45184" w:rsidP="00ED69B2">
            <w:pPr>
              <w:pStyle w:val="TAL"/>
            </w:pPr>
          </w:p>
        </w:tc>
        <w:tc>
          <w:tcPr>
            <w:tcW w:w="2126" w:type="dxa"/>
          </w:tcPr>
          <w:p w14:paraId="61879983" w14:textId="77777777" w:rsidR="00C45184" w:rsidRPr="00034446" w:rsidRDefault="00C45184" w:rsidP="00ED69B2">
            <w:pPr>
              <w:pStyle w:val="TAL"/>
            </w:pPr>
          </w:p>
        </w:tc>
        <w:tc>
          <w:tcPr>
            <w:tcW w:w="1418" w:type="dxa"/>
          </w:tcPr>
          <w:p w14:paraId="2A19336C" w14:textId="77777777" w:rsidR="00C45184" w:rsidRPr="00034446" w:rsidRDefault="00C45184" w:rsidP="00ED69B2">
            <w:pPr>
              <w:pStyle w:val="TAL"/>
            </w:pPr>
          </w:p>
        </w:tc>
        <w:tc>
          <w:tcPr>
            <w:tcW w:w="1134" w:type="dxa"/>
          </w:tcPr>
          <w:p w14:paraId="23D6813D" w14:textId="77777777" w:rsidR="00C45184" w:rsidRPr="00034446" w:rsidRDefault="00C45184" w:rsidP="00ED69B2">
            <w:pPr>
              <w:pStyle w:val="TAL"/>
            </w:pPr>
          </w:p>
        </w:tc>
      </w:tr>
      <w:tr w:rsidR="00C45184" w:rsidRPr="00034446" w14:paraId="114D44C4" w14:textId="77777777" w:rsidTr="00ED69B2">
        <w:trPr>
          <w:cantSplit/>
          <w:jc w:val="center"/>
        </w:trPr>
        <w:tc>
          <w:tcPr>
            <w:tcW w:w="2835" w:type="dxa"/>
          </w:tcPr>
          <w:p w14:paraId="7460CC70" w14:textId="77777777" w:rsidR="00C45184" w:rsidRPr="00034446" w:rsidRDefault="00C45184" w:rsidP="00ED69B2">
            <w:pPr>
              <w:pStyle w:val="TAL"/>
              <w:rPr>
                <w:bCs/>
              </w:rPr>
            </w:pPr>
            <w:r w:rsidRPr="00034446">
              <w:rPr>
                <w:bCs/>
              </w:rPr>
              <w:t xml:space="preserve">    </w:t>
            </w:r>
            <w:r w:rsidRPr="00034446">
              <w:t>MCPTTGroupInfo</w:t>
            </w:r>
          </w:p>
        </w:tc>
        <w:tc>
          <w:tcPr>
            <w:tcW w:w="2126" w:type="dxa"/>
          </w:tcPr>
          <w:p w14:paraId="408FDBE6" w14:textId="77777777" w:rsidR="00C45184" w:rsidRPr="00034446" w:rsidRDefault="00C45184" w:rsidP="00ED69B2">
            <w:pPr>
              <w:pStyle w:val="TAL"/>
            </w:pPr>
            <w:r w:rsidRPr="00034446">
              <w:t>Not present</w:t>
            </w:r>
          </w:p>
        </w:tc>
        <w:tc>
          <w:tcPr>
            <w:tcW w:w="2126" w:type="dxa"/>
          </w:tcPr>
          <w:p w14:paraId="69F3E017" w14:textId="77777777" w:rsidR="00C45184" w:rsidRPr="00034446" w:rsidRDefault="00C45184" w:rsidP="00ED69B2">
            <w:pPr>
              <w:pStyle w:val="TAL"/>
            </w:pPr>
          </w:p>
        </w:tc>
        <w:tc>
          <w:tcPr>
            <w:tcW w:w="1418" w:type="dxa"/>
          </w:tcPr>
          <w:p w14:paraId="4BE8D4E1" w14:textId="77777777" w:rsidR="00C45184" w:rsidRPr="00034446" w:rsidRDefault="00C45184" w:rsidP="00ED69B2">
            <w:pPr>
              <w:pStyle w:val="TAL"/>
            </w:pPr>
          </w:p>
        </w:tc>
        <w:tc>
          <w:tcPr>
            <w:tcW w:w="1134" w:type="dxa"/>
          </w:tcPr>
          <w:p w14:paraId="3E3BA59D" w14:textId="77777777" w:rsidR="00C45184" w:rsidRPr="00034446" w:rsidRDefault="00C45184" w:rsidP="00ED69B2">
            <w:pPr>
              <w:pStyle w:val="TAL"/>
            </w:pPr>
          </w:p>
        </w:tc>
      </w:tr>
      <w:tr w:rsidR="00C45184" w:rsidRPr="00034446" w14:paraId="1516AC18" w14:textId="77777777" w:rsidTr="00ED69B2">
        <w:trPr>
          <w:cantSplit/>
          <w:jc w:val="center"/>
        </w:trPr>
        <w:tc>
          <w:tcPr>
            <w:tcW w:w="2835" w:type="dxa"/>
          </w:tcPr>
          <w:p w14:paraId="5C53C6AD" w14:textId="77777777" w:rsidR="00C45184" w:rsidRPr="00034446" w:rsidRDefault="00C45184" w:rsidP="00ED69B2">
            <w:pPr>
              <w:pStyle w:val="TAL"/>
              <w:rPr>
                <w:bCs/>
              </w:rPr>
            </w:pPr>
            <w:r w:rsidRPr="00034446">
              <w:rPr>
                <w:bCs/>
              </w:rPr>
              <w:t xml:space="preserve">    MaxAffiliationsN2</w:t>
            </w:r>
          </w:p>
        </w:tc>
        <w:tc>
          <w:tcPr>
            <w:tcW w:w="2126" w:type="dxa"/>
          </w:tcPr>
          <w:p w14:paraId="14F9D2E3" w14:textId="77777777" w:rsidR="00C45184" w:rsidRPr="00034446" w:rsidRDefault="00C45184" w:rsidP="00ED69B2">
            <w:pPr>
              <w:pStyle w:val="TAL"/>
            </w:pPr>
            <w:r w:rsidRPr="00034446">
              <w:t>Not present</w:t>
            </w:r>
          </w:p>
        </w:tc>
        <w:tc>
          <w:tcPr>
            <w:tcW w:w="2126" w:type="dxa"/>
          </w:tcPr>
          <w:p w14:paraId="4F1C017E" w14:textId="77777777" w:rsidR="00C45184" w:rsidRPr="00034446" w:rsidRDefault="00C45184" w:rsidP="00ED69B2">
            <w:pPr>
              <w:pStyle w:val="TAL"/>
            </w:pPr>
          </w:p>
        </w:tc>
        <w:tc>
          <w:tcPr>
            <w:tcW w:w="1418" w:type="dxa"/>
          </w:tcPr>
          <w:p w14:paraId="00720D01" w14:textId="77777777" w:rsidR="00C45184" w:rsidRPr="00034446" w:rsidRDefault="00C45184" w:rsidP="00ED69B2">
            <w:pPr>
              <w:pStyle w:val="TAL"/>
            </w:pPr>
          </w:p>
        </w:tc>
        <w:tc>
          <w:tcPr>
            <w:tcW w:w="1134" w:type="dxa"/>
          </w:tcPr>
          <w:p w14:paraId="326984C1" w14:textId="77777777" w:rsidR="00C45184" w:rsidRPr="00034446" w:rsidRDefault="00C45184" w:rsidP="00ED69B2">
            <w:pPr>
              <w:pStyle w:val="TAL"/>
            </w:pPr>
          </w:p>
        </w:tc>
      </w:tr>
      <w:tr w:rsidR="00C45184" w:rsidRPr="00034446" w14:paraId="5AA43158" w14:textId="77777777" w:rsidTr="00ED69B2">
        <w:trPr>
          <w:cantSplit/>
          <w:jc w:val="center"/>
        </w:trPr>
        <w:tc>
          <w:tcPr>
            <w:tcW w:w="2835" w:type="dxa"/>
          </w:tcPr>
          <w:p w14:paraId="21D4DABE" w14:textId="77777777" w:rsidR="00C45184" w:rsidRPr="00034446" w:rsidRDefault="00C45184" w:rsidP="00ED69B2">
            <w:pPr>
              <w:pStyle w:val="TAL"/>
              <w:rPr>
                <w:bCs/>
              </w:rPr>
            </w:pPr>
            <w:r w:rsidRPr="00034446">
              <w:rPr>
                <w:bCs/>
              </w:rPr>
              <w:t xml:space="preserve">    MaxSimultaneousTransmissionsN7</w:t>
            </w:r>
          </w:p>
        </w:tc>
        <w:tc>
          <w:tcPr>
            <w:tcW w:w="2126" w:type="dxa"/>
          </w:tcPr>
          <w:p w14:paraId="7DD867D3" w14:textId="77777777" w:rsidR="00C45184" w:rsidRPr="00034446" w:rsidRDefault="00C45184" w:rsidP="00ED69B2">
            <w:pPr>
              <w:pStyle w:val="TAL"/>
            </w:pPr>
            <w:r w:rsidRPr="00034446">
              <w:t>Not present</w:t>
            </w:r>
          </w:p>
        </w:tc>
        <w:tc>
          <w:tcPr>
            <w:tcW w:w="2126" w:type="dxa"/>
          </w:tcPr>
          <w:p w14:paraId="72140611" w14:textId="77777777" w:rsidR="00C45184" w:rsidRPr="00034446" w:rsidRDefault="00C45184" w:rsidP="00ED69B2">
            <w:pPr>
              <w:pStyle w:val="TAL"/>
            </w:pPr>
          </w:p>
        </w:tc>
        <w:tc>
          <w:tcPr>
            <w:tcW w:w="1418" w:type="dxa"/>
          </w:tcPr>
          <w:p w14:paraId="0539BEE1" w14:textId="77777777" w:rsidR="00C45184" w:rsidRPr="00034446" w:rsidRDefault="00C45184" w:rsidP="00ED69B2">
            <w:pPr>
              <w:pStyle w:val="TAL"/>
            </w:pPr>
          </w:p>
        </w:tc>
        <w:tc>
          <w:tcPr>
            <w:tcW w:w="1134" w:type="dxa"/>
          </w:tcPr>
          <w:p w14:paraId="135C653B" w14:textId="77777777" w:rsidR="00C45184" w:rsidRPr="00034446" w:rsidRDefault="00C45184" w:rsidP="00ED69B2">
            <w:pPr>
              <w:pStyle w:val="TAL"/>
            </w:pPr>
          </w:p>
        </w:tc>
      </w:tr>
      <w:tr w:rsidR="00C45184" w:rsidRPr="00034446" w14:paraId="78295C38" w14:textId="77777777" w:rsidTr="00ED69B2">
        <w:trPr>
          <w:cantSplit/>
          <w:jc w:val="center"/>
        </w:trPr>
        <w:tc>
          <w:tcPr>
            <w:tcW w:w="2835" w:type="dxa"/>
          </w:tcPr>
          <w:p w14:paraId="6805DD8D" w14:textId="77777777" w:rsidR="00C45184" w:rsidRPr="00034446" w:rsidRDefault="00C45184" w:rsidP="00ED69B2">
            <w:pPr>
              <w:pStyle w:val="TAL"/>
              <w:rPr>
                <w:bCs/>
              </w:rPr>
            </w:pPr>
            <w:r w:rsidRPr="00034446">
              <w:rPr>
                <w:bCs/>
              </w:rPr>
              <w:t xml:space="preserve">    ImplicitAffiliations</w:t>
            </w:r>
          </w:p>
        </w:tc>
        <w:tc>
          <w:tcPr>
            <w:tcW w:w="2126" w:type="dxa"/>
          </w:tcPr>
          <w:p w14:paraId="4411493B" w14:textId="77777777" w:rsidR="00C45184" w:rsidRPr="00034446" w:rsidRDefault="00C45184" w:rsidP="00ED69B2">
            <w:pPr>
              <w:pStyle w:val="TAL"/>
            </w:pPr>
            <w:r w:rsidRPr="00034446">
              <w:t>Not present</w:t>
            </w:r>
          </w:p>
        </w:tc>
        <w:tc>
          <w:tcPr>
            <w:tcW w:w="2126" w:type="dxa"/>
          </w:tcPr>
          <w:p w14:paraId="6633428F" w14:textId="77777777" w:rsidR="00C45184" w:rsidRPr="00034446" w:rsidRDefault="00C45184" w:rsidP="00ED69B2">
            <w:pPr>
              <w:pStyle w:val="TAL"/>
            </w:pPr>
          </w:p>
        </w:tc>
        <w:tc>
          <w:tcPr>
            <w:tcW w:w="1418" w:type="dxa"/>
          </w:tcPr>
          <w:p w14:paraId="578D57E4" w14:textId="77777777" w:rsidR="00C45184" w:rsidRPr="00034446" w:rsidRDefault="00C45184" w:rsidP="00ED69B2">
            <w:pPr>
              <w:pStyle w:val="TAL"/>
            </w:pPr>
          </w:p>
        </w:tc>
        <w:tc>
          <w:tcPr>
            <w:tcW w:w="1134" w:type="dxa"/>
          </w:tcPr>
          <w:p w14:paraId="6471ADE7" w14:textId="77777777" w:rsidR="00C45184" w:rsidRPr="00034446" w:rsidRDefault="00C45184" w:rsidP="00ED69B2">
            <w:pPr>
              <w:pStyle w:val="TAL"/>
            </w:pPr>
          </w:p>
        </w:tc>
      </w:tr>
      <w:tr w:rsidR="00C45184" w:rsidRPr="00034446" w14:paraId="1C4B3A32" w14:textId="77777777" w:rsidTr="00ED69B2">
        <w:trPr>
          <w:cantSplit/>
          <w:jc w:val="center"/>
        </w:trPr>
        <w:tc>
          <w:tcPr>
            <w:tcW w:w="2835" w:type="dxa"/>
          </w:tcPr>
          <w:p w14:paraId="65C3C05C" w14:textId="77777777" w:rsidR="00C45184" w:rsidRPr="00034446" w:rsidRDefault="00C45184" w:rsidP="00ED69B2">
            <w:pPr>
              <w:pStyle w:val="TAL"/>
              <w:rPr>
                <w:b/>
              </w:rPr>
            </w:pPr>
            <w:r w:rsidRPr="00034446">
              <w:rPr>
                <w:b/>
              </w:rPr>
              <w:t xml:space="preserve">  cp:ruleset</w:t>
            </w:r>
          </w:p>
        </w:tc>
        <w:tc>
          <w:tcPr>
            <w:tcW w:w="2126" w:type="dxa"/>
          </w:tcPr>
          <w:p w14:paraId="21B7788B" w14:textId="77777777" w:rsidR="00C45184" w:rsidRPr="00034446" w:rsidRDefault="00C45184" w:rsidP="00ED69B2">
            <w:pPr>
              <w:pStyle w:val="TAL"/>
            </w:pPr>
          </w:p>
        </w:tc>
        <w:tc>
          <w:tcPr>
            <w:tcW w:w="2126" w:type="dxa"/>
          </w:tcPr>
          <w:p w14:paraId="16982E49" w14:textId="77777777" w:rsidR="00C45184" w:rsidRPr="00034446" w:rsidRDefault="00C45184" w:rsidP="00ED69B2">
            <w:pPr>
              <w:pStyle w:val="TAL"/>
              <w:rPr>
                <w:lang w:eastAsia="ko-KR"/>
              </w:rPr>
            </w:pPr>
          </w:p>
        </w:tc>
        <w:tc>
          <w:tcPr>
            <w:tcW w:w="1418" w:type="dxa"/>
          </w:tcPr>
          <w:p w14:paraId="67346C6D" w14:textId="77777777" w:rsidR="00C45184" w:rsidRPr="00034446" w:rsidRDefault="00C45184" w:rsidP="00ED69B2">
            <w:pPr>
              <w:pStyle w:val="TAL"/>
            </w:pPr>
          </w:p>
        </w:tc>
        <w:tc>
          <w:tcPr>
            <w:tcW w:w="1134" w:type="dxa"/>
          </w:tcPr>
          <w:p w14:paraId="61307D7E" w14:textId="77777777" w:rsidR="00C45184" w:rsidRPr="00034446" w:rsidRDefault="00C45184" w:rsidP="00ED69B2">
            <w:pPr>
              <w:pStyle w:val="TAL"/>
            </w:pPr>
          </w:p>
        </w:tc>
      </w:tr>
      <w:tr w:rsidR="00C45184" w:rsidRPr="00034446" w14:paraId="15D25810" w14:textId="77777777" w:rsidTr="00ED69B2">
        <w:trPr>
          <w:cantSplit/>
          <w:jc w:val="center"/>
        </w:trPr>
        <w:tc>
          <w:tcPr>
            <w:tcW w:w="2835" w:type="dxa"/>
          </w:tcPr>
          <w:p w14:paraId="0D044777" w14:textId="77777777" w:rsidR="00C45184" w:rsidRPr="00034446" w:rsidRDefault="00C45184" w:rsidP="00ED69B2">
            <w:pPr>
              <w:pStyle w:val="TAL"/>
              <w:rPr>
                <w:bCs/>
              </w:rPr>
            </w:pPr>
            <w:r w:rsidRPr="00034446">
              <w:rPr>
                <w:bCs/>
              </w:rPr>
              <w:t xml:space="preserve">    cp:rule</w:t>
            </w:r>
          </w:p>
        </w:tc>
        <w:tc>
          <w:tcPr>
            <w:tcW w:w="2126" w:type="dxa"/>
          </w:tcPr>
          <w:p w14:paraId="783655A7" w14:textId="77777777" w:rsidR="00C45184" w:rsidRPr="00034446" w:rsidRDefault="00C45184" w:rsidP="00ED69B2">
            <w:pPr>
              <w:pStyle w:val="TAL"/>
            </w:pPr>
          </w:p>
        </w:tc>
        <w:tc>
          <w:tcPr>
            <w:tcW w:w="2126" w:type="dxa"/>
          </w:tcPr>
          <w:p w14:paraId="5780D510" w14:textId="77777777" w:rsidR="00C45184" w:rsidRPr="00034446" w:rsidRDefault="00C45184" w:rsidP="00ED69B2">
            <w:pPr>
              <w:pStyle w:val="TAL"/>
              <w:rPr>
                <w:lang w:eastAsia="ko-KR"/>
              </w:rPr>
            </w:pPr>
          </w:p>
        </w:tc>
        <w:tc>
          <w:tcPr>
            <w:tcW w:w="1418" w:type="dxa"/>
          </w:tcPr>
          <w:p w14:paraId="047AA826" w14:textId="77777777" w:rsidR="00C45184" w:rsidRPr="00034446" w:rsidRDefault="00C45184" w:rsidP="00ED69B2">
            <w:pPr>
              <w:pStyle w:val="TAL"/>
            </w:pPr>
          </w:p>
        </w:tc>
        <w:tc>
          <w:tcPr>
            <w:tcW w:w="1134" w:type="dxa"/>
          </w:tcPr>
          <w:p w14:paraId="70916B68" w14:textId="77777777" w:rsidR="00C45184" w:rsidRPr="00034446" w:rsidRDefault="00C45184" w:rsidP="00ED69B2">
            <w:pPr>
              <w:pStyle w:val="TAL"/>
            </w:pPr>
          </w:p>
        </w:tc>
      </w:tr>
      <w:tr w:rsidR="00C45184" w:rsidRPr="00034446" w14:paraId="1675BC25" w14:textId="77777777" w:rsidTr="00ED69B2">
        <w:trPr>
          <w:cantSplit/>
          <w:jc w:val="center"/>
        </w:trPr>
        <w:tc>
          <w:tcPr>
            <w:tcW w:w="2835" w:type="dxa"/>
          </w:tcPr>
          <w:p w14:paraId="41892B37" w14:textId="77777777" w:rsidR="00C45184" w:rsidRPr="00034446" w:rsidRDefault="00C45184" w:rsidP="00ED69B2">
            <w:pPr>
              <w:pStyle w:val="TAL"/>
              <w:rPr>
                <w:bCs/>
              </w:rPr>
            </w:pPr>
            <w:r w:rsidRPr="00034446">
              <w:rPr>
                <w:bCs/>
              </w:rPr>
              <w:t xml:space="preserve">      cp:id attribute</w:t>
            </w:r>
          </w:p>
        </w:tc>
        <w:tc>
          <w:tcPr>
            <w:tcW w:w="2126" w:type="dxa"/>
          </w:tcPr>
          <w:p w14:paraId="464BA8CF" w14:textId="77777777" w:rsidR="00C45184" w:rsidRPr="00034446" w:rsidRDefault="00C45184" w:rsidP="00ED69B2">
            <w:pPr>
              <w:pStyle w:val="TAL"/>
            </w:pPr>
            <w:r w:rsidRPr="00034446">
              <w:t>"rule1"</w:t>
            </w:r>
          </w:p>
        </w:tc>
        <w:tc>
          <w:tcPr>
            <w:tcW w:w="2126" w:type="dxa"/>
          </w:tcPr>
          <w:p w14:paraId="5F97E025" w14:textId="77777777" w:rsidR="00C45184" w:rsidRPr="00034446" w:rsidRDefault="00C45184" w:rsidP="00ED69B2">
            <w:pPr>
              <w:pStyle w:val="TAL"/>
              <w:rPr>
                <w:lang w:eastAsia="ko-KR"/>
              </w:rPr>
            </w:pPr>
          </w:p>
        </w:tc>
        <w:tc>
          <w:tcPr>
            <w:tcW w:w="1418" w:type="dxa"/>
          </w:tcPr>
          <w:p w14:paraId="607EC833" w14:textId="77777777" w:rsidR="00C45184" w:rsidRPr="00034446" w:rsidRDefault="00C45184" w:rsidP="00ED69B2">
            <w:pPr>
              <w:pStyle w:val="TAL"/>
            </w:pPr>
          </w:p>
        </w:tc>
        <w:tc>
          <w:tcPr>
            <w:tcW w:w="1134" w:type="dxa"/>
          </w:tcPr>
          <w:p w14:paraId="7AD347C8" w14:textId="77777777" w:rsidR="00C45184" w:rsidRPr="00034446" w:rsidRDefault="00C45184" w:rsidP="00ED69B2">
            <w:pPr>
              <w:pStyle w:val="TAL"/>
            </w:pPr>
          </w:p>
        </w:tc>
      </w:tr>
      <w:tr w:rsidR="00C45184" w:rsidRPr="00034446" w14:paraId="06AF02B7" w14:textId="77777777" w:rsidTr="00ED69B2">
        <w:trPr>
          <w:cantSplit/>
          <w:jc w:val="center"/>
        </w:trPr>
        <w:tc>
          <w:tcPr>
            <w:tcW w:w="2835" w:type="dxa"/>
          </w:tcPr>
          <w:p w14:paraId="3DBF8DEA" w14:textId="77777777" w:rsidR="00C45184" w:rsidRPr="00034446" w:rsidRDefault="00C45184" w:rsidP="00ED69B2">
            <w:pPr>
              <w:pStyle w:val="TAL"/>
              <w:rPr>
                <w:bCs/>
              </w:rPr>
            </w:pPr>
            <w:r w:rsidRPr="00034446">
              <w:rPr>
                <w:bCs/>
              </w:rPr>
              <w:t xml:space="preserve">      cp:actions</w:t>
            </w:r>
          </w:p>
        </w:tc>
        <w:tc>
          <w:tcPr>
            <w:tcW w:w="2126" w:type="dxa"/>
          </w:tcPr>
          <w:p w14:paraId="78B425DE" w14:textId="77777777" w:rsidR="00C45184" w:rsidRPr="00034446" w:rsidRDefault="00C45184" w:rsidP="00ED69B2">
            <w:pPr>
              <w:pStyle w:val="TAL"/>
            </w:pPr>
          </w:p>
        </w:tc>
        <w:tc>
          <w:tcPr>
            <w:tcW w:w="2126" w:type="dxa"/>
          </w:tcPr>
          <w:p w14:paraId="321DAA03" w14:textId="77777777" w:rsidR="00C45184" w:rsidRPr="00034446" w:rsidRDefault="00C45184" w:rsidP="00ED69B2">
            <w:pPr>
              <w:pStyle w:val="TAL"/>
              <w:rPr>
                <w:lang w:eastAsia="ko-KR"/>
              </w:rPr>
            </w:pPr>
          </w:p>
        </w:tc>
        <w:tc>
          <w:tcPr>
            <w:tcW w:w="1418" w:type="dxa"/>
          </w:tcPr>
          <w:p w14:paraId="37101260" w14:textId="77777777" w:rsidR="00C45184" w:rsidRPr="00034446" w:rsidRDefault="00C45184" w:rsidP="00ED69B2">
            <w:pPr>
              <w:pStyle w:val="TAL"/>
            </w:pPr>
          </w:p>
        </w:tc>
        <w:tc>
          <w:tcPr>
            <w:tcW w:w="1134" w:type="dxa"/>
          </w:tcPr>
          <w:p w14:paraId="7E9DCC2E" w14:textId="77777777" w:rsidR="00C45184" w:rsidRPr="00034446" w:rsidRDefault="00C45184" w:rsidP="00ED69B2">
            <w:pPr>
              <w:pStyle w:val="TAL"/>
            </w:pPr>
          </w:p>
        </w:tc>
      </w:tr>
      <w:tr w:rsidR="00C45184" w:rsidRPr="00034446" w14:paraId="06038226" w14:textId="77777777" w:rsidTr="00ED69B2">
        <w:trPr>
          <w:cantSplit/>
          <w:jc w:val="center"/>
        </w:trPr>
        <w:tc>
          <w:tcPr>
            <w:tcW w:w="2835" w:type="dxa"/>
          </w:tcPr>
          <w:p w14:paraId="0307DFA8" w14:textId="77777777" w:rsidR="00C45184" w:rsidRPr="00034446" w:rsidRDefault="00C45184" w:rsidP="00ED69B2">
            <w:pPr>
              <w:pStyle w:val="TAL"/>
              <w:rPr>
                <w:bCs/>
              </w:rPr>
            </w:pPr>
            <w:r w:rsidRPr="00034446">
              <w:rPr>
                <w:bCs/>
              </w:rPr>
              <w:t xml:space="preserve">        allow-private-call-media-protection</w:t>
            </w:r>
          </w:p>
        </w:tc>
        <w:tc>
          <w:tcPr>
            <w:tcW w:w="2126" w:type="dxa"/>
          </w:tcPr>
          <w:p w14:paraId="601BD3D8" w14:textId="77777777" w:rsidR="00C45184" w:rsidRPr="00034446" w:rsidRDefault="00C45184" w:rsidP="00ED69B2">
            <w:pPr>
              <w:pStyle w:val="TAL"/>
            </w:pPr>
            <w:r w:rsidRPr="00034446">
              <w:t>"false"</w:t>
            </w:r>
          </w:p>
        </w:tc>
        <w:tc>
          <w:tcPr>
            <w:tcW w:w="2126" w:type="dxa"/>
          </w:tcPr>
          <w:p w14:paraId="269AFEEF" w14:textId="77777777" w:rsidR="00C45184" w:rsidRPr="00034446" w:rsidRDefault="00C45184" w:rsidP="00ED69B2">
            <w:pPr>
              <w:pStyle w:val="TAL"/>
            </w:pPr>
          </w:p>
        </w:tc>
        <w:tc>
          <w:tcPr>
            <w:tcW w:w="1418" w:type="dxa"/>
          </w:tcPr>
          <w:p w14:paraId="2332CBCD" w14:textId="77777777" w:rsidR="00C45184" w:rsidRPr="00034446" w:rsidRDefault="00C45184" w:rsidP="00ED69B2">
            <w:pPr>
              <w:pStyle w:val="TAL"/>
            </w:pPr>
          </w:p>
        </w:tc>
        <w:tc>
          <w:tcPr>
            <w:tcW w:w="1134" w:type="dxa"/>
          </w:tcPr>
          <w:p w14:paraId="6EC13B0E" w14:textId="77777777" w:rsidR="00C45184" w:rsidRPr="00034446" w:rsidRDefault="00C45184" w:rsidP="00ED69B2">
            <w:pPr>
              <w:pStyle w:val="TAL"/>
            </w:pPr>
          </w:p>
        </w:tc>
      </w:tr>
      <w:tr w:rsidR="00C45184" w:rsidRPr="00034446" w14:paraId="316097C1" w14:textId="77777777" w:rsidTr="00ED69B2">
        <w:trPr>
          <w:cantSplit/>
          <w:jc w:val="center"/>
        </w:trPr>
        <w:tc>
          <w:tcPr>
            <w:tcW w:w="2835" w:type="dxa"/>
          </w:tcPr>
          <w:p w14:paraId="4FA49B3C" w14:textId="77777777" w:rsidR="00C45184" w:rsidRPr="00034446" w:rsidRDefault="00C45184" w:rsidP="00ED69B2">
            <w:pPr>
              <w:pStyle w:val="TAL"/>
              <w:rPr>
                <w:bCs/>
              </w:rPr>
            </w:pPr>
            <w:r w:rsidRPr="00034446">
              <w:rPr>
                <w:bCs/>
              </w:rPr>
              <w:t xml:space="preserve">        allow-private-call-floor-control-protection</w:t>
            </w:r>
          </w:p>
        </w:tc>
        <w:tc>
          <w:tcPr>
            <w:tcW w:w="2126" w:type="dxa"/>
          </w:tcPr>
          <w:p w14:paraId="78E425CF" w14:textId="77777777" w:rsidR="00C45184" w:rsidRPr="00034446" w:rsidRDefault="00C45184" w:rsidP="00ED69B2">
            <w:pPr>
              <w:pStyle w:val="TAL"/>
            </w:pPr>
            <w:r w:rsidRPr="00034446">
              <w:t>"false"</w:t>
            </w:r>
          </w:p>
        </w:tc>
        <w:tc>
          <w:tcPr>
            <w:tcW w:w="2126" w:type="dxa"/>
          </w:tcPr>
          <w:p w14:paraId="638B6E4F" w14:textId="77777777" w:rsidR="00C45184" w:rsidRPr="00034446" w:rsidRDefault="00C45184" w:rsidP="00ED69B2">
            <w:pPr>
              <w:pStyle w:val="TAL"/>
            </w:pPr>
          </w:p>
        </w:tc>
        <w:tc>
          <w:tcPr>
            <w:tcW w:w="1418" w:type="dxa"/>
          </w:tcPr>
          <w:p w14:paraId="7713AD21" w14:textId="77777777" w:rsidR="00C45184" w:rsidRPr="00034446" w:rsidRDefault="00C45184" w:rsidP="00ED69B2">
            <w:pPr>
              <w:pStyle w:val="TAL"/>
            </w:pPr>
          </w:p>
        </w:tc>
        <w:tc>
          <w:tcPr>
            <w:tcW w:w="1134" w:type="dxa"/>
          </w:tcPr>
          <w:p w14:paraId="48E5C26C" w14:textId="77777777" w:rsidR="00C45184" w:rsidRPr="00034446" w:rsidRDefault="00C45184" w:rsidP="00ED69B2">
            <w:pPr>
              <w:pStyle w:val="TAL"/>
            </w:pPr>
          </w:p>
        </w:tc>
      </w:tr>
      <w:tr w:rsidR="00C45184" w:rsidRPr="00034446" w14:paraId="57FD6FBB" w14:textId="77777777" w:rsidTr="00ED69B2">
        <w:trPr>
          <w:cantSplit/>
          <w:jc w:val="center"/>
        </w:trPr>
        <w:tc>
          <w:tcPr>
            <w:tcW w:w="2835" w:type="dxa"/>
          </w:tcPr>
          <w:p w14:paraId="61AA9DE1" w14:textId="77777777" w:rsidR="00C45184" w:rsidRPr="00034446" w:rsidRDefault="00C45184" w:rsidP="00ED69B2">
            <w:pPr>
              <w:pStyle w:val="TAL"/>
              <w:rPr>
                <w:bCs/>
              </w:rPr>
            </w:pPr>
            <w:r w:rsidRPr="00034446">
              <w:rPr>
                <w:bCs/>
              </w:rPr>
              <w:t xml:space="preserve">        allow-emergency-group-call</w:t>
            </w:r>
          </w:p>
        </w:tc>
        <w:tc>
          <w:tcPr>
            <w:tcW w:w="2126" w:type="dxa"/>
          </w:tcPr>
          <w:p w14:paraId="6977A79D" w14:textId="77777777" w:rsidR="00C45184" w:rsidRPr="00034446" w:rsidRDefault="00C45184" w:rsidP="00ED69B2">
            <w:pPr>
              <w:pStyle w:val="TAL"/>
            </w:pPr>
            <w:r w:rsidRPr="00034446">
              <w:t>"false"</w:t>
            </w:r>
          </w:p>
        </w:tc>
        <w:tc>
          <w:tcPr>
            <w:tcW w:w="2126" w:type="dxa"/>
          </w:tcPr>
          <w:p w14:paraId="2E661AF0" w14:textId="77777777" w:rsidR="00C45184" w:rsidRPr="00034446" w:rsidRDefault="00C45184" w:rsidP="00ED69B2">
            <w:pPr>
              <w:pStyle w:val="TAL"/>
            </w:pPr>
          </w:p>
        </w:tc>
        <w:tc>
          <w:tcPr>
            <w:tcW w:w="1418" w:type="dxa"/>
          </w:tcPr>
          <w:p w14:paraId="1E24280E" w14:textId="77777777" w:rsidR="00C45184" w:rsidRPr="00034446" w:rsidRDefault="00C45184" w:rsidP="00ED69B2">
            <w:pPr>
              <w:pStyle w:val="TAL"/>
            </w:pPr>
          </w:p>
        </w:tc>
        <w:tc>
          <w:tcPr>
            <w:tcW w:w="1134" w:type="dxa"/>
          </w:tcPr>
          <w:p w14:paraId="6C2163C5" w14:textId="77777777" w:rsidR="00C45184" w:rsidRPr="00034446" w:rsidRDefault="00C45184" w:rsidP="00ED69B2">
            <w:pPr>
              <w:pStyle w:val="TAL"/>
            </w:pPr>
          </w:p>
        </w:tc>
      </w:tr>
      <w:tr w:rsidR="00C45184" w:rsidRPr="00034446" w14:paraId="2798EF84" w14:textId="77777777" w:rsidTr="00ED69B2">
        <w:trPr>
          <w:cantSplit/>
          <w:jc w:val="center"/>
        </w:trPr>
        <w:tc>
          <w:tcPr>
            <w:tcW w:w="2835" w:type="dxa"/>
          </w:tcPr>
          <w:p w14:paraId="30B439D1" w14:textId="77777777" w:rsidR="00C45184" w:rsidRPr="00034446" w:rsidRDefault="00C45184" w:rsidP="00ED69B2">
            <w:pPr>
              <w:pStyle w:val="TAL"/>
              <w:rPr>
                <w:bCs/>
              </w:rPr>
            </w:pPr>
            <w:r w:rsidRPr="00034446">
              <w:rPr>
                <w:bCs/>
              </w:rPr>
              <w:t xml:space="preserve">        allow-cancel-group-emergency</w:t>
            </w:r>
          </w:p>
        </w:tc>
        <w:tc>
          <w:tcPr>
            <w:tcW w:w="2126" w:type="dxa"/>
          </w:tcPr>
          <w:p w14:paraId="0D1ADB73" w14:textId="77777777" w:rsidR="00C45184" w:rsidRPr="00034446" w:rsidRDefault="00C45184" w:rsidP="00ED69B2">
            <w:pPr>
              <w:pStyle w:val="TAL"/>
            </w:pPr>
            <w:r w:rsidRPr="00034446">
              <w:t>"false"</w:t>
            </w:r>
          </w:p>
        </w:tc>
        <w:tc>
          <w:tcPr>
            <w:tcW w:w="2126" w:type="dxa"/>
          </w:tcPr>
          <w:p w14:paraId="5A617A0E" w14:textId="77777777" w:rsidR="00C45184" w:rsidRPr="00034446" w:rsidRDefault="00C45184" w:rsidP="00ED69B2">
            <w:pPr>
              <w:pStyle w:val="TAL"/>
            </w:pPr>
          </w:p>
        </w:tc>
        <w:tc>
          <w:tcPr>
            <w:tcW w:w="1418" w:type="dxa"/>
          </w:tcPr>
          <w:p w14:paraId="68945C86" w14:textId="77777777" w:rsidR="00C45184" w:rsidRPr="00034446" w:rsidRDefault="00C45184" w:rsidP="00ED69B2">
            <w:pPr>
              <w:pStyle w:val="TAL"/>
            </w:pPr>
          </w:p>
        </w:tc>
        <w:tc>
          <w:tcPr>
            <w:tcW w:w="1134" w:type="dxa"/>
          </w:tcPr>
          <w:p w14:paraId="1EAE8109" w14:textId="77777777" w:rsidR="00C45184" w:rsidRPr="00034446" w:rsidRDefault="00C45184" w:rsidP="00ED69B2">
            <w:pPr>
              <w:pStyle w:val="TAL"/>
            </w:pPr>
          </w:p>
        </w:tc>
      </w:tr>
      <w:tr w:rsidR="00C45184" w:rsidRPr="00034446" w14:paraId="7125D7DD" w14:textId="77777777" w:rsidTr="00ED69B2">
        <w:trPr>
          <w:cantSplit/>
          <w:jc w:val="center"/>
        </w:trPr>
        <w:tc>
          <w:tcPr>
            <w:tcW w:w="2835" w:type="dxa"/>
          </w:tcPr>
          <w:p w14:paraId="31296C1A" w14:textId="77777777" w:rsidR="00C45184" w:rsidRPr="00034446" w:rsidRDefault="00C45184" w:rsidP="00ED69B2">
            <w:pPr>
              <w:pStyle w:val="TAL"/>
              <w:rPr>
                <w:bCs/>
              </w:rPr>
            </w:pPr>
            <w:r w:rsidRPr="00034446">
              <w:rPr>
                <w:bCs/>
              </w:rPr>
              <w:t xml:space="preserve">        allow-create-group-broadcast-group</w:t>
            </w:r>
          </w:p>
        </w:tc>
        <w:tc>
          <w:tcPr>
            <w:tcW w:w="2126" w:type="dxa"/>
          </w:tcPr>
          <w:p w14:paraId="1D24F06C" w14:textId="77777777" w:rsidR="00C45184" w:rsidRPr="00034446" w:rsidRDefault="00C45184" w:rsidP="00ED69B2">
            <w:pPr>
              <w:pStyle w:val="TAL"/>
            </w:pPr>
            <w:r w:rsidRPr="00034446">
              <w:t>"false"</w:t>
            </w:r>
          </w:p>
        </w:tc>
        <w:tc>
          <w:tcPr>
            <w:tcW w:w="2126" w:type="dxa"/>
          </w:tcPr>
          <w:p w14:paraId="2D2823F2" w14:textId="77777777" w:rsidR="00C45184" w:rsidRPr="00034446" w:rsidRDefault="00C45184" w:rsidP="00ED69B2">
            <w:pPr>
              <w:pStyle w:val="TAL"/>
            </w:pPr>
          </w:p>
        </w:tc>
        <w:tc>
          <w:tcPr>
            <w:tcW w:w="1418" w:type="dxa"/>
          </w:tcPr>
          <w:p w14:paraId="77F7C40A" w14:textId="77777777" w:rsidR="00C45184" w:rsidRPr="00034446" w:rsidRDefault="00C45184" w:rsidP="00ED69B2">
            <w:pPr>
              <w:pStyle w:val="TAL"/>
            </w:pPr>
          </w:p>
        </w:tc>
        <w:tc>
          <w:tcPr>
            <w:tcW w:w="1134" w:type="dxa"/>
          </w:tcPr>
          <w:p w14:paraId="7728BE9F" w14:textId="77777777" w:rsidR="00C45184" w:rsidRPr="00034446" w:rsidRDefault="00C45184" w:rsidP="00ED69B2">
            <w:pPr>
              <w:pStyle w:val="TAL"/>
            </w:pPr>
          </w:p>
        </w:tc>
      </w:tr>
      <w:tr w:rsidR="00C45184" w:rsidRPr="00034446" w14:paraId="656AE387" w14:textId="77777777" w:rsidTr="00ED69B2">
        <w:trPr>
          <w:cantSplit/>
          <w:jc w:val="center"/>
        </w:trPr>
        <w:tc>
          <w:tcPr>
            <w:tcW w:w="2835" w:type="dxa"/>
          </w:tcPr>
          <w:p w14:paraId="53D72E19" w14:textId="77777777" w:rsidR="00C45184" w:rsidRPr="00034446" w:rsidRDefault="00C45184" w:rsidP="00ED69B2">
            <w:pPr>
              <w:pStyle w:val="TAL"/>
              <w:rPr>
                <w:bCs/>
              </w:rPr>
            </w:pPr>
            <w:r w:rsidRPr="00034446">
              <w:rPr>
                <w:bCs/>
              </w:rPr>
              <w:t xml:space="preserve">        allow-create-user-broadcast-group</w:t>
            </w:r>
          </w:p>
        </w:tc>
        <w:tc>
          <w:tcPr>
            <w:tcW w:w="2126" w:type="dxa"/>
          </w:tcPr>
          <w:p w14:paraId="011055D2" w14:textId="77777777" w:rsidR="00C45184" w:rsidRPr="00034446" w:rsidRDefault="00C45184" w:rsidP="00ED69B2">
            <w:pPr>
              <w:pStyle w:val="TAL"/>
            </w:pPr>
            <w:r w:rsidRPr="00034446">
              <w:t>"false"</w:t>
            </w:r>
          </w:p>
        </w:tc>
        <w:tc>
          <w:tcPr>
            <w:tcW w:w="2126" w:type="dxa"/>
          </w:tcPr>
          <w:p w14:paraId="6AB8F982" w14:textId="77777777" w:rsidR="00C45184" w:rsidRPr="00034446" w:rsidRDefault="00C45184" w:rsidP="00ED69B2">
            <w:pPr>
              <w:pStyle w:val="TAL"/>
            </w:pPr>
          </w:p>
        </w:tc>
        <w:tc>
          <w:tcPr>
            <w:tcW w:w="1418" w:type="dxa"/>
          </w:tcPr>
          <w:p w14:paraId="5548CE1D" w14:textId="77777777" w:rsidR="00C45184" w:rsidRPr="00034446" w:rsidRDefault="00C45184" w:rsidP="00ED69B2">
            <w:pPr>
              <w:pStyle w:val="TAL"/>
            </w:pPr>
          </w:p>
        </w:tc>
        <w:tc>
          <w:tcPr>
            <w:tcW w:w="1134" w:type="dxa"/>
          </w:tcPr>
          <w:p w14:paraId="65180453" w14:textId="77777777" w:rsidR="00C45184" w:rsidRPr="00034446" w:rsidRDefault="00C45184" w:rsidP="00ED69B2">
            <w:pPr>
              <w:pStyle w:val="TAL"/>
            </w:pPr>
          </w:p>
        </w:tc>
      </w:tr>
      <w:tr w:rsidR="00C45184" w:rsidRPr="00034446" w14:paraId="4A30036F" w14:textId="77777777" w:rsidTr="00ED69B2">
        <w:trPr>
          <w:cantSplit/>
          <w:jc w:val="center"/>
        </w:trPr>
        <w:tc>
          <w:tcPr>
            <w:tcW w:w="2835" w:type="dxa"/>
          </w:tcPr>
          <w:p w14:paraId="50A7AA27" w14:textId="77777777" w:rsidR="00C45184" w:rsidRPr="00034446" w:rsidRDefault="00C45184" w:rsidP="00ED69B2">
            <w:pPr>
              <w:pStyle w:val="TAL"/>
              <w:rPr>
                <w:bCs/>
              </w:rPr>
            </w:pPr>
            <w:r w:rsidRPr="00034446">
              <w:rPr>
                <w:bCs/>
              </w:rPr>
              <w:t xml:space="preserve">        allow-offnetwork</w:t>
            </w:r>
          </w:p>
        </w:tc>
        <w:tc>
          <w:tcPr>
            <w:tcW w:w="2126" w:type="dxa"/>
          </w:tcPr>
          <w:p w14:paraId="4B377A87" w14:textId="77777777" w:rsidR="00C45184" w:rsidRPr="00034446" w:rsidRDefault="00C45184" w:rsidP="00ED69B2">
            <w:pPr>
              <w:pStyle w:val="TAL"/>
            </w:pPr>
            <w:r w:rsidRPr="00034446">
              <w:t>"false"</w:t>
            </w:r>
          </w:p>
        </w:tc>
        <w:tc>
          <w:tcPr>
            <w:tcW w:w="2126" w:type="dxa"/>
          </w:tcPr>
          <w:p w14:paraId="2A645726" w14:textId="77777777" w:rsidR="00C45184" w:rsidRPr="00034446" w:rsidRDefault="00C45184" w:rsidP="00ED69B2">
            <w:pPr>
              <w:pStyle w:val="TAL"/>
            </w:pPr>
          </w:p>
        </w:tc>
        <w:tc>
          <w:tcPr>
            <w:tcW w:w="1418" w:type="dxa"/>
          </w:tcPr>
          <w:p w14:paraId="667018EE" w14:textId="77777777" w:rsidR="00C45184" w:rsidRPr="00034446" w:rsidRDefault="00C45184" w:rsidP="00ED69B2">
            <w:pPr>
              <w:pStyle w:val="TAL"/>
            </w:pPr>
          </w:p>
        </w:tc>
        <w:tc>
          <w:tcPr>
            <w:tcW w:w="1134" w:type="dxa"/>
          </w:tcPr>
          <w:p w14:paraId="75795147" w14:textId="77777777" w:rsidR="00C45184" w:rsidRPr="00034446" w:rsidRDefault="00C45184" w:rsidP="00ED69B2">
            <w:pPr>
              <w:pStyle w:val="TAL"/>
            </w:pPr>
          </w:p>
        </w:tc>
      </w:tr>
      <w:tr w:rsidR="00C45184" w:rsidRPr="00034446" w14:paraId="0BEF8B02" w14:textId="77777777" w:rsidTr="00ED69B2">
        <w:trPr>
          <w:cantSplit/>
          <w:jc w:val="center"/>
        </w:trPr>
        <w:tc>
          <w:tcPr>
            <w:tcW w:w="2835" w:type="dxa"/>
          </w:tcPr>
          <w:p w14:paraId="2F008FDE" w14:textId="77777777" w:rsidR="00C45184" w:rsidRPr="00034446" w:rsidRDefault="00C45184" w:rsidP="00ED69B2">
            <w:pPr>
              <w:pStyle w:val="TAL"/>
              <w:rPr>
                <w:bCs/>
              </w:rPr>
            </w:pPr>
            <w:r w:rsidRPr="00034446">
              <w:rPr>
                <w:bCs/>
              </w:rPr>
              <w:t xml:space="preserve">        allow-off-network-group-call-change-to-emergency</w:t>
            </w:r>
          </w:p>
        </w:tc>
        <w:tc>
          <w:tcPr>
            <w:tcW w:w="2126" w:type="dxa"/>
          </w:tcPr>
          <w:p w14:paraId="439C099F" w14:textId="77777777" w:rsidR="00C45184" w:rsidRPr="00034446" w:rsidRDefault="00C45184" w:rsidP="00ED69B2">
            <w:pPr>
              <w:pStyle w:val="TAL"/>
            </w:pPr>
            <w:r w:rsidRPr="00034446">
              <w:t>"false"</w:t>
            </w:r>
          </w:p>
        </w:tc>
        <w:tc>
          <w:tcPr>
            <w:tcW w:w="2126" w:type="dxa"/>
          </w:tcPr>
          <w:p w14:paraId="5429E7A9" w14:textId="77777777" w:rsidR="00C45184" w:rsidRPr="00034446" w:rsidRDefault="00C45184" w:rsidP="00ED69B2">
            <w:pPr>
              <w:pStyle w:val="TAL"/>
            </w:pPr>
          </w:p>
        </w:tc>
        <w:tc>
          <w:tcPr>
            <w:tcW w:w="1418" w:type="dxa"/>
          </w:tcPr>
          <w:p w14:paraId="66A9227F" w14:textId="77777777" w:rsidR="00C45184" w:rsidRPr="00034446" w:rsidRDefault="00C45184" w:rsidP="00ED69B2">
            <w:pPr>
              <w:pStyle w:val="TAL"/>
            </w:pPr>
          </w:p>
        </w:tc>
        <w:tc>
          <w:tcPr>
            <w:tcW w:w="1134" w:type="dxa"/>
          </w:tcPr>
          <w:p w14:paraId="019D55C1" w14:textId="77777777" w:rsidR="00C45184" w:rsidRPr="00034446" w:rsidRDefault="00C45184" w:rsidP="00ED69B2">
            <w:pPr>
              <w:pStyle w:val="TAL"/>
            </w:pPr>
          </w:p>
        </w:tc>
      </w:tr>
      <w:tr w:rsidR="00C45184" w:rsidRPr="00034446" w14:paraId="207FE7C8" w14:textId="77777777" w:rsidTr="00ED69B2">
        <w:trPr>
          <w:cantSplit/>
          <w:jc w:val="center"/>
        </w:trPr>
        <w:tc>
          <w:tcPr>
            <w:tcW w:w="2835" w:type="dxa"/>
          </w:tcPr>
          <w:p w14:paraId="7FB4808C" w14:textId="77777777" w:rsidR="00C45184" w:rsidRPr="00034446" w:rsidRDefault="00C45184" w:rsidP="00ED69B2">
            <w:pPr>
              <w:pStyle w:val="TAL"/>
              <w:rPr>
                <w:bCs/>
              </w:rPr>
            </w:pPr>
            <w:r w:rsidRPr="00034446">
              <w:rPr>
                <w:bCs/>
              </w:rPr>
              <w:t xml:space="preserve">        allow-regroup</w:t>
            </w:r>
          </w:p>
        </w:tc>
        <w:tc>
          <w:tcPr>
            <w:tcW w:w="2126" w:type="dxa"/>
          </w:tcPr>
          <w:p w14:paraId="4AB488BC" w14:textId="77777777" w:rsidR="00C45184" w:rsidRPr="00034446" w:rsidRDefault="00C45184" w:rsidP="00ED69B2">
            <w:pPr>
              <w:pStyle w:val="TAL"/>
            </w:pPr>
            <w:r w:rsidRPr="00034446">
              <w:t>"false"</w:t>
            </w:r>
          </w:p>
        </w:tc>
        <w:tc>
          <w:tcPr>
            <w:tcW w:w="2126" w:type="dxa"/>
          </w:tcPr>
          <w:p w14:paraId="0AEE7EEC" w14:textId="77777777" w:rsidR="00C45184" w:rsidRPr="00034446" w:rsidRDefault="00C45184" w:rsidP="00ED69B2">
            <w:pPr>
              <w:pStyle w:val="TAL"/>
            </w:pPr>
          </w:p>
        </w:tc>
        <w:tc>
          <w:tcPr>
            <w:tcW w:w="1418" w:type="dxa"/>
          </w:tcPr>
          <w:p w14:paraId="7A87E96A" w14:textId="77777777" w:rsidR="00C45184" w:rsidRPr="00034446" w:rsidRDefault="00C45184" w:rsidP="00ED69B2">
            <w:pPr>
              <w:pStyle w:val="TAL"/>
            </w:pPr>
          </w:p>
        </w:tc>
        <w:tc>
          <w:tcPr>
            <w:tcW w:w="1134" w:type="dxa"/>
          </w:tcPr>
          <w:p w14:paraId="4B1284DD" w14:textId="77777777" w:rsidR="00C45184" w:rsidRPr="00034446" w:rsidRDefault="00C45184" w:rsidP="00ED69B2">
            <w:pPr>
              <w:pStyle w:val="TAL"/>
            </w:pPr>
          </w:p>
        </w:tc>
      </w:tr>
      <w:tr w:rsidR="00C45184" w:rsidRPr="00034446" w14:paraId="12178E6A" w14:textId="77777777" w:rsidTr="00ED69B2">
        <w:trPr>
          <w:cantSplit/>
          <w:jc w:val="center"/>
        </w:trPr>
        <w:tc>
          <w:tcPr>
            <w:tcW w:w="2835" w:type="dxa"/>
          </w:tcPr>
          <w:p w14:paraId="65EBA0CC" w14:textId="77777777" w:rsidR="00C45184" w:rsidRPr="00034446" w:rsidRDefault="00C45184" w:rsidP="00ED69B2">
            <w:pPr>
              <w:pStyle w:val="TAL"/>
              <w:rPr>
                <w:bCs/>
              </w:rPr>
            </w:pPr>
            <w:r w:rsidRPr="00034446">
              <w:rPr>
                <w:bCs/>
              </w:rPr>
              <w:t xml:space="preserve">        allow-manual-off-network-switch</w:t>
            </w:r>
          </w:p>
        </w:tc>
        <w:tc>
          <w:tcPr>
            <w:tcW w:w="2126" w:type="dxa"/>
          </w:tcPr>
          <w:p w14:paraId="1B849458" w14:textId="77777777" w:rsidR="00C45184" w:rsidRPr="00034446" w:rsidRDefault="00C45184" w:rsidP="00ED69B2">
            <w:pPr>
              <w:pStyle w:val="TAL"/>
            </w:pPr>
            <w:r w:rsidRPr="00034446">
              <w:t>"false"</w:t>
            </w:r>
          </w:p>
        </w:tc>
        <w:tc>
          <w:tcPr>
            <w:tcW w:w="2126" w:type="dxa"/>
          </w:tcPr>
          <w:p w14:paraId="483BAC77" w14:textId="77777777" w:rsidR="00C45184" w:rsidRPr="00034446" w:rsidRDefault="00C45184" w:rsidP="00ED69B2">
            <w:pPr>
              <w:pStyle w:val="TAL"/>
            </w:pPr>
          </w:p>
        </w:tc>
        <w:tc>
          <w:tcPr>
            <w:tcW w:w="1418" w:type="dxa"/>
          </w:tcPr>
          <w:p w14:paraId="3454296C" w14:textId="77777777" w:rsidR="00C45184" w:rsidRPr="00034446" w:rsidRDefault="00C45184" w:rsidP="00ED69B2">
            <w:pPr>
              <w:pStyle w:val="TAL"/>
            </w:pPr>
          </w:p>
        </w:tc>
        <w:tc>
          <w:tcPr>
            <w:tcW w:w="1134" w:type="dxa"/>
          </w:tcPr>
          <w:p w14:paraId="1BC5E60F" w14:textId="77777777" w:rsidR="00C45184" w:rsidRPr="00034446" w:rsidRDefault="00C45184" w:rsidP="00ED69B2">
            <w:pPr>
              <w:pStyle w:val="TAL"/>
            </w:pPr>
          </w:p>
        </w:tc>
      </w:tr>
    </w:tbl>
    <w:p w14:paraId="2CBF3E7E" w14:textId="77777777" w:rsidR="00C45184" w:rsidRPr="00034446" w:rsidRDefault="00C45184" w:rsidP="00C45184"/>
    <w:p w14:paraId="3FCD3447" w14:textId="77777777" w:rsidR="00C45184" w:rsidRPr="00034446" w:rsidRDefault="00C45184" w:rsidP="00C45184">
      <w:pPr>
        <w:pStyle w:val="TH"/>
      </w:pPr>
      <w:r w:rsidRPr="00034446">
        <w:t xml:space="preserve">Table 13.1.22.3.3-7: </w:t>
      </w:r>
      <w:r w:rsidRPr="00034446">
        <w:rPr>
          <w:rFonts w:cs="Courier New"/>
          <w:szCs w:val="16"/>
        </w:rPr>
        <w:t xml:space="preserve">MCPTT Servic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126"/>
        <w:gridCol w:w="2126"/>
        <w:gridCol w:w="1446"/>
        <w:gridCol w:w="1134"/>
      </w:tblGrid>
      <w:tr w:rsidR="00C45184" w:rsidRPr="00034446" w14:paraId="4F9B599B" w14:textId="77777777" w:rsidTr="00ED69B2">
        <w:trPr>
          <w:cantSplit/>
          <w:jc w:val="center"/>
        </w:trPr>
        <w:tc>
          <w:tcPr>
            <w:tcW w:w="9639" w:type="dxa"/>
            <w:gridSpan w:val="5"/>
          </w:tcPr>
          <w:p w14:paraId="3E5B4CBA" w14:textId="77777777" w:rsidR="00C45184" w:rsidRPr="00034446" w:rsidRDefault="00C45184" w:rsidP="00ED69B2">
            <w:pPr>
              <w:pStyle w:val="TAL"/>
              <w:rPr>
                <w:rFonts w:cs="Arial"/>
                <w:szCs w:val="18"/>
              </w:rPr>
            </w:pPr>
            <w:r w:rsidRPr="00034446">
              <w:t>Derivation Path: TS 36.579-1 [59], Table 5.5.8.4-1</w:t>
            </w:r>
          </w:p>
        </w:tc>
      </w:tr>
      <w:tr w:rsidR="00C45184" w:rsidRPr="00034446" w14:paraId="1F7AB827" w14:textId="77777777" w:rsidTr="00ED69B2">
        <w:trPr>
          <w:cantSplit/>
          <w:jc w:val="center"/>
        </w:trPr>
        <w:tc>
          <w:tcPr>
            <w:tcW w:w="2835" w:type="dxa"/>
          </w:tcPr>
          <w:p w14:paraId="15C96794" w14:textId="77777777" w:rsidR="00C45184" w:rsidRPr="00034446" w:rsidRDefault="00C45184" w:rsidP="00ED69B2">
            <w:pPr>
              <w:pStyle w:val="TAH"/>
              <w:rPr>
                <w:bCs/>
              </w:rPr>
            </w:pPr>
            <w:r w:rsidRPr="00034446">
              <w:rPr>
                <w:bCs/>
              </w:rPr>
              <w:t>Information Element</w:t>
            </w:r>
          </w:p>
        </w:tc>
        <w:tc>
          <w:tcPr>
            <w:tcW w:w="2126" w:type="dxa"/>
          </w:tcPr>
          <w:p w14:paraId="6A974B31" w14:textId="77777777" w:rsidR="00C45184" w:rsidRPr="00034446" w:rsidRDefault="00C45184" w:rsidP="00ED69B2">
            <w:pPr>
              <w:pStyle w:val="TAH"/>
              <w:rPr>
                <w:bCs/>
              </w:rPr>
            </w:pPr>
            <w:r w:rsidRPr="00034446">
              <w:rPr>
                <w:bCs/>
              </w:rPr>
              <w:t>Value/remark</w:t>
            </w:r>
          </w:p>
        </w:tc>
        <w:tc>
          <w:tcPr>
            <w:tcW w:w="2126" w:type="dxa"/>
            <w:tcBorders>
              <w:bottom w:val="single" w:sz="4" w:space="0" w:color="auto"/>
            </w:tcBorders>
          </w:tcPr>
          <w:p w14:paraId="492C7A01" w14:textId="77777777" w:rsidR="00C45184" w:rsidRPr="00034446" w:rsidRDefault="00C45184" w:rsidP="00ED69B2">
            <w:pPr>
              <w:pStyle w:val="TAH"/>
              <w:rPr>
                <w:bCs/>
              </w:rPr>
            </w:pPr>
            <w:r w:rsidRPr="00034446">
              <w:rPr>
                <w:bCs/>
              </w:rPr>
              <w:t>Comment</w:t>
            </w:r>
          </w:p>
        </w:tc>
        <w:tc>
          <w:tcPr>
            <w:tcW w:w="1418" w:type="dxa"/>
          </w:tcPr>
          <w:p w14:paraId="4A516515" w14:textId="77777777" w:rsidR="00C45184" w:rsidRPr="00034446" w:rsidRDefault="00C45184" w:rsidP="00ED69B2">
            <w:pPr>
              <w:pStyle w:val="TAH"/>
              <w:rPr>
                <w:bCs/>
              </w:rPr>
            </w:pPr>
            <w:r w:rsidRPr="00034446">
              <w:rPr>
                <w:bCs/>
              </w:rPr>
              <w:t>Reference</w:t>
            </w:r>
          </w:p>
        </w:tc>
        <w:tc>
          <w:tcPr>
            <w:tcW w:w="1134" w:type="dxa"/>
          </w:tcPr>
          <w:p w14:paraId="2F9FC5F9" w14:textId="77777777" w:rsidR="00C45184" w:rsidRPr="00034446" w:rsidRDefault="00C45184" w:rsidP="00ED69B2">
            <w:pPr>
              <w:pStyle w:val="TAH"/>
              <w:rPr>
                <w:bCs/>
              </w:rPr>
            </w:pPr>
            <w:r w:rsidRPr="00034446">
              <w:rPr>
                <w:bCs/>
              </w:rPr>
              <w:t>Condition</w:t>
            </w:r>
          </w:p>
        </w:tc>
      </w:tr>
      <w:tr w:rsidR="00C45184" w:rsidRPr="00034446" w14:paraId="24118C2F" w14:textId="77777777" w:rsidTr="00ED69B2">
        <w:trPr>
          <w:cantSplit/>
          <w:jc w:val="center"/>
        </w:trPr>
        <w:tc>
          <w:tcPr>
            <w:tcW w:w="2835" w:type="dxa"/>
          </w:tcPr>
          <w:p w14:paraId="41F769B7" w14:textId="77777777" w:rsidR="00C45184" w:rsidRPr="00034446" w:rsidRDefault="00C45184" w:rsidP="00ED69B2">
            <w:pPr>
              <w:pStyle w:val="TAL"/>
              <w:rPr>
                <w:bCs/>
              </w:rPr>
            </w:pPr>
            <w:r w:rsidRPr="00034446">
              <w:t>service configuration</w:t>
            </w:r>
          </w:p>
        </w:tc>
        <w:tc>
          <w:tcPr>
            <w:tcW w:w="2126" w:type="dxa"/>
          </w:tcPr>
          <w:p w14:paraId="4B9F5823" w14:textId="77777777" w:rsidR="00C45184" w:rsidRPr="00034446" w:rsidRDefault="00C45184" w:rsidP="00ED69B2">
            <w:pPr>
              <w:pStyle w:val="TAL"/>
            </w:pPr>
          </w:p>
        </w:tc>
        <w:tc>
          <w:tcPr>
            <w:tcW w:w="2126" w:type="dxa"/>
          </w:tcPr>
          <w:p w14:paraId="3B051B92" w14:textId="77777777" w:rsidR="00C45184" w:rsidRPr="00034446" w:rsidRDefault="00C45184" w:rsidP="00ED69B2">
            <w:pPr>
              <w:pStyle w:val="TAL"/>
            </w:pPr>
          </w:p>
        </w:tc>
        <w:tc>
          <w:tcPr>
            <w:tcW w:w="1418" w:type="dxa"/>
          </w:tcPr>
          <w:p w14:paraId="4DFF763F" w14:textId="77777777" w:rsidR="00C45184" w:rsidRPr="00034446" w:rsidRDefault="00C45184" w:rsidP="00ED69B2">
            <w:pPr>
              <w:pStyle w:val="TAL"/>
            </w:pPr>
          </w:p>
        </w:tc>
        <w:tc>
          <w:tcPr>
            <w:tcW w:w="1134" w:type="dxa"/>
          </w:tcPr>
          <w:p w14:paraId="5C68304B" w14:textId="77777777" w:rsidR="00C45184" w:rsidRPr="00034446" w:rsidRDefault="00C45184" w:rsidP="00ED69B2">
            <w:pPr>
              <w:pStyle w:val="TAL"/>
            </w:pPr>
          </w:p>
        </w:tc>
      </w:tr>
      <w:tr w:rsidR="00C45184" w:rsidRPr="00034446" w14:paraId="573F03C4" w14:textId="77777777" w:rsidTr="00ED69B2">
        <w:trPr>
          <w:cantSplit/>
          <w:jc w:val="center"/>
        </w:trPr>
        <w:tc>
          <w:tcPr>
            <w:tcW w:w="2835" w:type="dxa"/>
          </w:tcPr>
          <w:p w14:paraId="503B9FDF" w14:textId="77777777" w:rsidR="00C45184" w:rsidRPr="00034446" w:rsidRDefault="00C45184" w:rsidP="00ED69B2">
            <w:pPr>
              <w:pStyle w:val="TAL"/>
              <w:rPr>
                <w:b/>
                <w:bCs/>
              </w:rPr>
            </w:pPr>
            <w:r w:rsidRPr="00034446">
              <w:rPr>
                <w:b/>
                <w:bCs/>
              </w:rPr>
              <w:t xml:space="preserve">  </w:t>
            </w:r>
            <w:r w:rsidRPr="00034446">
              <w:rPr>
                <w:b/>
              </w:rPr>
              <w:t>common</w:t>
            </w:r>
          </w:p>
        </w:tc>
        <w:tc>
          <w:tcPr>
            <w:tcW w:w="2126" w:type="dxa"/>
          </w:tcPr>
          <w:p w14:paraId="1A70FBB7" w14:textId="77777777" w:rsidR="00C45184" w:rsidRPr="00034446" w:rsidRDefault="00C45184" w:rsidP="00ED69B2">
            <w:pPr>
              <w:pStyle w:val="TAL"/>
            </w:pPr>
          </w:p>
        </w:tc>
        <w:tc>
          <w:tcPr>
            <w:tcW w:w="2098" w:type="dxa"/>
          </w:tcPr>
          <w:p w14:paraId="7B755CD1" w14:textId="77777777" w:rsidR="00C45184" w:rsidRPr="00034446" w:rsidRDefault="00C45184" w:rsidP="00ED69B2">
            <w:pPr>
              <w:pStyle w:val="TAL"/>
            </w:pPr>
          </w:p>
        </w:tc>
        <w:tc>
          <w:tcPr>
            <w:tcW w:w="1446" w:type="dxa"/>
          </w:tcPr>
          <w:p w14:paraId="6076A6C0" w14:textId="77777777" w:rsidR="00C45184" w:rsidRPr="00034446" w:rsidRDefault="00C45184" w:rsidP="00ED69B2">
            <w:pPr>
              <w:pStyle w:val="TAL"/>
            </w:pPr>
          </w:p>
        </w:tc>
        <w:tc>
          <w:tcPr>
            <w:tcW w:w="1134" w:type="dxa"/>
          </w:tcPr>
          <w:p w14:paraId="42E7F216" w14:textId="77777777" w:rsidR="00C45184" w:rsidRPr="00034446" w:rsidRDefault="00C45184" w:rsidP="00ED69B2">
            <w:pPr>
              <w:pStyle w:val="TAL"/>
            </w:pPr>
          </w:p>
        </w:tc>
      </w:tr>
      <w:tr w:rsidR="00C45184" w:rsidRPr="00034446" w14:paraId="7B74CB40" w14:textId="77777777" w:rsidTr="00ED69B2">
        <w:trPr>
          <w:cantSplit/>
          <w:jc w:val="center"/>
        </w:trPr>
        <w:tc>
          <w:tcPr>
            <w:tcW w:w="2835" w:type="dxa"/>
          </w:tcPr>
          <w:p w14:paraId="278064E0" w14:textId="77777777" w:rsidR="00C45184" w:rsidRPr="00034446" w:rsidRDefault="00C45184" w:rsidP="00ED69B2">
            <w:pPr>
              <w:pStyle w:val="TAL"/>
              <w:rPr>
                <w:bCs/>
              </w:rPr>
            </w:pPr>
            <w:r w:rsidRPr="00034446">
              <w:rPr>
                <w:bCs/>
              </w:rPr>
              <w:t xml:space="preserve">    broadcast-group</w:t>
            </w:r>
          </w:p>
        </w:tc>
        <w:tc>
          <w:tcPr>
            <w:tcW w:w="2126" w:type="dxa"/>
          </w:tcPr>
          <w:p w14:paraId="03AAA3B8" w14:textId="77777777" w:rsidR="00C45184" w:rsidRPr="00034446" w:rsidRDefault="00C45184" w:rsidP="00ED69B2">
            <w:pPr>
              <w:pStyle w:val="TAL"/>
            </w:pPr>
            <w:r w:rsidRPr="00034446">
              <w:t>Not present</w:t>
            </w:r>
          </w:p>
        </w:tc>
        <w:tc>
          <w:tcPr>
            <w:tcW w:w="2098" w:type="dxa"/>
          </w:tcPr>
          <w:p w14:paraId="4457821D" w14:textId="77777777" w:rsidR="00C45184" w:rsidRPr="00034446" w:rsidRDefault="00C45184" w:rsidP="00ED69B2">
            <w:pPr>
              <w:pStyle w:val="TAL"/>
            </w:pPr>
          </w:p>
        </w:tc>
        <w:tc>
          <w:tcPr>
            <w:tcW w:w="1446" w:type="dxa"/>
          </w:tcPr>
          <w:p w14:paraId="6C277C2F" w14:textId="77777777" w:rsidR="00C45184" w:rsidRPr="00034446" w:rsidRDefault="00C45184" w:rsidP="00ED69B2">
            <w:pPr>
              <w:pStyle w:val="TAL"/>
            </w:pPr>
          </w:p>
        </w:tc>
        <w:tc>
          <w:tcPr>
            <w:tcW w:w="1134" w:type="dxa"/>
          </w:tcPr>
          <w:p w14:paraId="41D3F542" w14:textId="77777777" w:rsidR="00C45184" w:rsidRPr="00034446" w:rsidRDefault="00C45184" w:rsidP="00ED69B2">
            <w:pPr>
              <w:pStyle w:val="TAL"/>
            </w:pPr>
          </w:p>
        </w:tc>
      </w:tr>
      <w:tr w:rsidR="00C45184" w:rsidRPr="00034446" w14:paraId="134D144C" w14:textId="77777777" w:rsidTr="00ED69B2">
        <w:trPr>
          <w:cantSplit/>
          <w:jc w:val="center"/>
        </w:trPr>
        <w:tc>
          <w:tcPr>
            <w:tcW w:w="2835" w:type="dxa"/>
          </w:tcPr>
          <w:p w14:paraId="4AA65421" w14:textId="77777777" w:rsidR="00C45184" w:rsidRPr="00034446" w:rsidRDefault="00C45184" w:rsidP="00ED69B2">
            <w:pPr>
              <w:pStyle w:val="TAL"/>
              <w:rPr>
                <w:bCs/>
              </w:rPr>
            </w:pPr>
            <w:r w:rsidRPr="00034446">
              <w:rPr>
                <w:bCs/>
              </w:rPr>
              <w:t xml:space="preserve">    signalling-protection</w:t>
            </w:r>
          </w:p>
        </w:tc>
        <w:tc>
          <w:tcPr>
            <w:tcW w:w="2126" w:type="dxa"/>
          </w:tcPr>
          <w:p w14:paraId="69F655D2" w14:textId="77777777" w:rsidR="00C45184" w:rsidRPr="00034446" w:rsidRDefault="00C45184" w:rsidP="00ED69B2">
            <w:pPr>
              <w:pStyle w:val="TAL"/>
            </w:pPr>
            <w:r w:rsidRPr="00034446">
              <w:t>Not present</w:t>
            </w:r>
          </w:p>
        </w:tc>
        <w:tc>
          <w:tcPr>
            <w:tcW w:w="2098" w:type="dxa"/>
          </w:tcPr>
          <w:p w14:paraId="2A473F58" w14:textId="77777777" w:rsidR="00C45184" w:rsidRPr="00034446" w:rsidRDefault="00C45184" w:rsidP="00ED69B2">
            <w:pPr>
              <w:pStyle w:val="TAL"/>
            </w:pPr>
          </w:p>
        </w:tc>
        <w:tc>
          <w:tcPr>
            <w:tcW w:w="1446" w:type="dxa"/>
          </w:tcPr>
          <w:p w14:paraId="0A55D595" w14:textId="77777777" w:rsidR="00C45184" w:rsidRPr="00034446" w:rsidRDefault="00C45184" w:rsidP="00ED69B2">
            <w:pPr>
              <w:pStyle w:val="TAL"/>
            </w:pPr>
          </w:p>
        </w:tc>
        <w:tc>
          <w:tcPr>
            <w:tcW w:w="1134" w:type="dxa"/>
          </w:tcPr>
          <w:p w14:paraId="19EF7AF7" w14:textId="77777777" w:rsidR="00C45184" w:rsidRPr="00034446" w:rsidRDefault="00C45184" w:rsidP="00ED69B2">
            <w:pPr>
              <w:pStyle w:val="TAL"/>
            </w:pPr>
          </w:p>
        </w:tc>
      </w:tr>
      <w:tr w:rsidR="00C45184" w:rsidRPr="00034446" w14:paraId="525C156E" w14:textId="77777777" w:rsidTr="00ED69B2">
        <w:trPr>
          <w:cantSplit/>
          <w:jc w:val="center"/>
        </w:trPr>
        <w:tc>
          <w:tcPr>
            <w:tcW w:w="2835" w:type="dxa"/>
          </w:tcPr>
          <w:p w14:paraId="0F1074CA" w14:textId="77777777" w:rsidR="00C45184" w:rsidRPr="00034446" w:rsidRDefault="00C45184" w:rsidP="00ED69B2">
            <w:pPr>
              <w:pStyle w:val="TAL"/>
              <w:rPr>
                <w:b/>
                <w:bCs/>
              </w:rPr>
            </w:pPr>
            <w:r w:rsidRPr="00034446">
              <w:rPr>
                <w:b/>
                <w:bCs/>
              </w:rPr>
              <w:t xml:space="preserve">  off-network</w:t>
            </w:r>
          </w:p>
        </w:tc>
        <w:tc>
          <w:tcPr>
            <w:tcW w:w="2126" w:type="dxa"/>
          </w:tcPr>
          <w:p w14:paraId="055D204F" w14:textId="77777777" w:rsidR="00C45184" w:rsidRPr="00034446" w:rsidRDefault="00C45184" w:rsidP="00ED69B2">
            <w:pPr>
              <w:pStyle w:val="TAL"/>
            </w:pPr>
            <w:r w:rsidRPr="00034446">
              <w:t>Not present</w:t>
            </w:r>
          </w:p>
        </w:tc>
        <w:tc>
          <w:tcPr>
            <w:tcW w:w="2098" w:type="dxa"/>
          </w:tcPr>
          <w:p w14:paraId="60AD2FA5" w14:textId="77777777" w:rsidR="00C45184" w:rsidRPr="00034446" w:rsidRDefault="00C45184" w:rsidP="00ED69B2">
            <w:pPr>
              <w:pStyle w:val="TAL"/>
            </w:pPr>
          </w:p>
        </w:tc>
        <w:tc>
          <w:tcPr>
            <w:tcW w:w="1446" w:type="dxa"/>
          </w:tcPr>
          <w:p w14:paraId="6F09A893" w14:textId="77777777" w:rsidR="00C45184" w:rsidRPr="00034446" w:rsidRDefault="00C45184" w:rsidP="00ED69B2">
            <w:pPr>
              <w:pStyle w:val="TAL"/>
            </w:pPr>
          </w:p>
        </w:tc>
        <w:tc>
          <w:tcPr>
            <w:tcW w:w="1134" w:type="dxa"/>
          </w:tcPr>
          <w:p w14:paraId="60951539" w14:textId="77777777" w:rsidR="00C45184" w:rsidRPr="00034446" w:rsidRDefault="00C45184" w:rsidP="00ED69B2">
            <w:pPr>
              <w:pStyle w:val="TAL"/>
            </w:pPr>
          </w:p>
        </w:tc>
      </w:tr>
    </w:tbl>
    <w:p w14:paraId="31AF021E" w14:textId="77777777" w:rsidR="00C45184" w:rsidRPr="00034446" w:rsidRDefault="00C45184" w:rsidP="00C45184"/>
    <w:p w14:paraId="21F0F49E" w14:textId="77777777" w:rsidR="00C45184" w:rsidRPr="00034446" w:rsidRDefault="00C45184" w:rsidP="00C45184">
      <w:r w:rsidRPr="00034446">
        <w:t>The MCPTT relevant SIP message contents, tables 13.1.22.3.2-3 and 13.1.22.3.2-4, are specified in TS 36.579-1 [59], subclause 5.5.2 with the following modifications. Where applicable the condition PRIVATE-CALL shall be applied as long as the test case keeps this sort of call being requested to be triggered in step 28.</w:t>
      </w:r>
    </w:p>
    <w:p w14:paraId="33E52252" w14:textId="77777777" w:rsidR="00C45184" w:rsidRPr="00034446" w:rsidRDefault="00C45184" w:rsidP="00C45184">
      <w:pPr>
        <w:pStyle w:val="TH"/>
      </w:pPr>
      <w:r w:rsidRPr="00034446">
        <w:t xml:space="preserve">Table 13.1.22.3.3-8: </w:t>
      </w:r>
      <w:r w:rsidRPr="00034446">
        <w:rPr>
          <w:lang w:eastAsia="ko-KR"/>
        </w:rPr>
        <w:t>SIP REGISTER</w:t>
      </w:r>
      <w:r w:rsidRPr="00034446">
        <w:t xml:space="preserve"> (Step 1, Table 13.1.22.3.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126"/>
        <w:gridCol w:w="2126"/>
        <w:gridCol w:w="1418"/>
        <w:gridCol w:w="1134"/>
      </w:tblGrid>
      <w:tr w:rsidR="00C45184" w:rsidRPr="00034446" w14:paraId="76774FC7" w14:textId="77777777" w:rsidTr="00ED69B2">
        <w:trPr>
          <w:cantSplit/>
          <w:jc w:val="center"/>
        </w:trPr>
        <w:tc>
          <w:tcPr>
            <w:tcW w:w="9639" w:type="dxa"/>
            <w:gridSpan w:val="5"/>
          </w:tcPr>
          <w:p w14:paraId="78628438" w14:textId="77777777" w:rsidR="00C45184" w:rsidRPr="00034446" w:rsidRDefault="00C45184" w:rsidP="00ED69B2">
            <w:pPr>
              <w:pStyle w:val="TAL"/>
            </w:pPr>
            <w:r w:rsidRPr="00034446">
              <w:t>Derivation Path: TS 36.579-1 [59], Table 5.5.2.13-1, Condition SIP_REGISTER_INITIAL</w:t>
            </w:r>
          </w:p>
        </w:tc>
      </w:tr>
      <w:tr w:rsidR="00C45184" w:rsidRPr="00034446" w14:paraId="1D19F908" w14:textId="77777777" w:rsidTr="00ED69B2">
        <w:trPr>
          <w:cantSplit/>
          <w:jc w:val="center"/>
        </w:trPr>
        <w:tc>
          <w:tcPr>
            <w:tcW w:w="2835" w:type="dxa"/>
          </w:tcPr>
          <w:p w14:paraId="5A3C73D0" w14:textId="77777777" w:rsidR="00C45184" w:rsidRPr="00034446" w:rsidRDefault="00C45184" w:rsidP="00ED69B2">
            <w:pPr>
              <w:pStyle w:val="TAH"/>
            </w:pPr>
            <w:r w:rsidRPr="00034446">
              <w:t>Information Element</w:t>
            </w:r>
          </w:p>
        </w:tc>
        <w:tc>
          <w:tcPr>
            <w:tcW w:w="2126" w:type="dxa"/>
          </w:tcPr>
          <w:p w14:paraId="5C33C967" w14:textId="77777777" w:rsidR="00C45184" w:rsidRPr="00034446" w:rsidRDefault="00C45184" w:rsidP="00ED69B2">
            <w:pPr>
              <w:pStyle w:val="TAH"/>
            </w:pPr>
            <w:r w:rsidRPr="00034446">
              <w:t>Value/remark</w:t>
            </w:r>
          </w:p>
        </w:tc>
        <w:tc>
          <w:tcPr>
            <w:tcW w:w="2126" w:type="dxa"/>
            <w:tcBorders>
              <w:bottom w:val="single" w:sz="4" w:space="0" w:color="auto"/>
            </w:tcBorders>
          </w:tcPr>
          <w:p w14:paraId="49C26243" w14:textId="77777777" w:rsidR="00C45184" w:rsidRPr="00034446" w:rsidRDefault="00C45184" w:rsidP="00ED69B2">
            <w:pPr>
              <w:pStyle w:val="TAH"/>
            </w:pPr>
            <w:r w:rsidRPr="00034446">
              <w:t>Comment</w:t>
            </w:r>
          </w:p>
        </w:tc>
        <w:tc>
          <w:tcPr>
            <w:tcW w:w="1418" w:type="dxa"/>
          </w:tcPr>
          <w:p w14:paraId="4140891E" w14:textId="77777777" w:rsidR="00C45184" w:rsidRPr="00034446" w:rsidRDefault="00C45184" w:rsidP="00ED69B2">
            <w:pPr>
              <w:pStyle w:val="TAH"/>
            </w:pPr>
            <w:r w:rsidRPr="00034446">
              <w:t>Reference</w:t>
            </w:r>
          </w:p>
        </w:tc>
        <w:tc>
          <w:tcPr>
            <w:tcW w:w="1134" w:type="dxa"/>
          </w:tcPr>
          <w:p w14:paraId="63D92980" w14:textId="77777777" w:rsidR="00C45184" w:rsidRPr="00034446" w:rsidRDefault="00C45184" w:rsidP="00ED69B2">
            <w:pPr>
              <w:pStyle w:val="TAH"/>
            </w:pPr>
            <w:r w:rsidRPr="00034446">
              <w:t>Condition</w:t>
            </w:r>
          </w:p>
        </w:tc>
      </w:tr>
      <w:tr w:rsidR="00C45184" w:rsidRPr="00034446" w14:paraId="3709FDD6" w14:textId="77777777" w:rsidTr="00ED69B2">
        <w:trPr>
          <w:cantSplit/>
          <w:jc w:val="center"/>
        </w:trPr>
        <w:tc>
          <w:tcPr>
            <w:tcW w:w="2835" w:type="dxa"/>
          </w:tcPr>
          <w:p w14:paraId="0873601B" w14:textId="77777777" w:rsidR="00C45184" w:rsidRPr="00034446" w:rsidRDefault="00C45184" w:rsidP="00ED69B2">
            <w:pPr>
              <w:pStyle w:val="TAL"/>
              <w:rPr>
                <w:b/>
                <w:bCs/>
              </w:rPr>
            </w:pPr>
            <w:r w:rsidRPr="00034446">
              <w:rPr>
                <w:b/>
                <w:bCs/>
              </w:rPr>
              <w:t>Require</w:t>
            </w:r>
          </w:p>
        </w:tc>
        <w:tc>
          <w:tcPr>
            <w:tcW w:w="2126" w:type="dxa"/>
          </w:tcPr>
          <w:p w14:paraId="4D3AA820" w14:textId="77777777" w:rsidR="00C45184" w:rsidRPr="00034446" w:rsidRDefault="00C45184" w:rsidP="00ED69B2">
            <w:pPr>
              <w:pStyle w:val="TAL"/>
              <w:rPr>
                <w:i/>
              </w:rPr>
            </w:pPr>
            <w:r w:rsidRPr="00034446">
              <w:t>Not present</w:t>
            </w:r>
          </w:p>
        </w:tc>
        <w:tc>
          <w:tcPr>
            <w:tcW w:w="2126" w:type="dxa"/>
            <w:tcBorders>
              <w:bottom w:val="single" w:sz="4" w:space="0" w:color="auto"/>
            </w:tcBorders>
          </w:tcPr>
          <w:p w14:paraId="5E50B5EE" w14:textId="77777777" w:rsidR="00C45184" w:rsidRPr="00034446" w:rsidRDefault="00C45184" w:rsidP="00ED69B2">
            <w:pPr>
              <w:pStyle w:val="TAL"/>
            </w:pPr>
          </w:p>
        </w:tc>
        <w:tc>
          <w:tcPr>
            <w:tcW w:w="1418" w:type="dxa"/>
          </w:tcPr>
          <w:p w14:paraId="5960514A" w14:textId="77777777" w:rsidR="00C45184" w:rsidRPr="00034446" w:rsidRDefault="00C45184" w:rsidP="00ED69B2">
            <w:pPr>
              <w:pStyle w:val="TAL"/>
            </w:pPr>
          </w:p>
        </w:tc>
        <w:tc>
          <w:tcPr>
            <w:tcW w:w="1134" w:type="dxa"/>
          </w:tcPr>
          <w:p w14:paraId="5F1B57F3" w14:textId="77777777" w:rsidR="00C45184" w:rsidRPr="00034446" w:rsidRDefault="00C45184" w:rsidP="00ED69B2">
            <w:pPr>
              <w:pStyle w:val="TAL"/>
            </w:pPr>
          </w:p>
        </w:tc>
      </w:tr>
      <w:tr w:rsidR="00C45184" w:rsidRPr="00034446" w14:paraId="049BBDB8" w14:textId="77777777" w:rsidTr="00ED69B2">
        <w:trPr>
          <w:cantSplit/>
          <w:jc w:val="center"/>
        </w:trPr>
        <w:tc>
          <w:tcPr>
            <w:tcW w:w="2835" w:type="dxa"/>
          </w:tcPr>
          <w:p w14:paraId="155BDE8D" w14:textId="77777777" w:rsidR="00C45184" w:rsidRPr="00034446" w:rsidRDefault="00C45184" w:rsidP="00ED69B2">
            <w:pPr>
              <w:pStyle w:val="TAL"/>
              <w:rPr>
                <w:b/>
                <w:bCs/>
              </w:rPr>
            </w:pPr>
            <w:r w:rsidRPr="00034446">
              <w:rPr>
                <w:bCs/>
              </w:rPr>
              <w:t xml:space="preserve">  option-tag</w:t>
            </w:r>
          </w:p>
        </w:tc>
        <w:tc>
          <w:tcPr>
            <w:tcW w:w="2126" w:type="dxa"/>
          </w:tcPr>
          <w:p w14:paraId="0075789B" w14:textId="77777777" w:rsidR="00C45184" w:rsidRPr="00034446" w:rsidRDefault="00C45184" w:rsidP="00ED69B2">
            <w:pPr>
              <w:pStyle w:val="TAL"/>
              <w:rPr>
                <w:i/>
              </w:rPr>
            </w:pPr>
            <w:r w:rsidRPr="00034446">
              <w:t>Not present</w:t>
            </w:r>
          </w:p>
        </w:tc>
        <w:tc>
          <w:tcPr>
            <w:tcW w:w="2126" w:type="dxa"/>
            <w:tcBorders>
              <w:bottom w:val="single" w:sz="4" w:space="0" w:color="auto"/>
            </w:tcBorders>
          </w:tcPr>
          <w:p w14:paraId="35A07A52" w14:textId="77777777" w:rsidR="00C45184" w:rsidRPr="00034446" w:rsidRDefault="00C45184" w:rsidP="00ED69B2">
            <w:pPr>
              <w:pStyle w:val="TAL"/>
            </w:pPr>
          </w:p>
        </w:tc>
        <w:tc>
          <w:tcPr>
            <w:tcW w:w="1418" w:type="dxa"/>
          </w:tcPr>
          <w:p w14:paraId="6881757A" w14:textId="77777777" w:rsidR="00C45184" w:rsidRPr="00034446" w:rsidRDefault="00C45184" w:rsidP="00ED69B2">
            <w:pPr>
              <w:pStyle w:val="TAL"/>
            </w:pPr>
          </w:p>
        </w:tc>
        <w:tc>
          <w:tcPr>
            <w:tcW w:w="1134" w:type="dxa"/>
          </w:tcPr>
          <w:p w14:paraId="4984BEE2" w14:textId="77777777" w:rsidR="00C45184" w:rsidRPr="00034446" w:rsidRDefault="00C45184" w:rsidP="00ED69B2">
            <w:pPr>
              <w:pStyle w:val="TAL"/>
            </w:pPr>
          </w:p>
        </w:tc>
      </w:tr>
      <w:tr w:rsidR="00C45184" w:rsidRPr="00034446" w14:paraId="72532451" w14:textId="77777777" w:rsidTr="00ED69B2">
        <w:trPr>
          <w:cantSplit/>
          <w:jc w:val="center"/>
        </w:trPr>
        <w:tc>
          <w:tcPr>
            <w:tcW w:w="2835" w:type="dxa"/>
          </w:tcPr>
          <w:p w14:paraId="65C9F89C" w14:textId="77777777" w:rsidR="00C45184" w:rsidRPr="00034446" w:rsidRDefault="00C45184" w:rsidP="00ED69B2">
            <w:pPr>
              <w:pStyle w:val="TAL"/>
              <w:rPr>
                <w:b/>
                <w:bCs/>
              </w:rPr>
            </w:pPr>
            <w:r w:rsidRPr="00034446">
              <w:rPr>
                <w:b/>
                <w:bCs/>
              </w:rPr>
              <w:t>Proxy-Require</w:t>
            </w:r>
          </w:p>
        </w:tc>
        <w:tc>
          <w:tcPr>
            <w:tcW w:w="2126" w:type="dxa"/>
          </w:tcPr>
          <w:p w14:paraId="10535E6D" w14:textId="77777777" w:rsidR="00C45184" w:rsidRPr="00034446" w:rsidRDefault="00C45184" w:rsidP="00ED69B2">
            <w:pPr>
              <w:pStyle w:val="TAL"/>
              <w:rPr>
                <w:i/>
              </w:rPr>
            </w:pPr>
            <w:r w:rsidRPr="00034446">
              <w:t>Not present</w:t>
            </w:r>
          </w:p>
        </w:tc>
        <w:tc>
          <w:tcPr>
            <w:tcW w:w="2126" w:type="dxa"/>
            <w:tcBorders>
              <w:bottom w:val="single" w:sz="4" w:space="0" w:color="auto"/>
            </w:tcBorders>
          </w:tcPr>
          <w:p w14:paraId="695A48B2" w14:textId="77777777" w:rsidR="00C45184" w:rsidRPr="00034446" w:rsidRDefault="00C45184" w:rsidP="00ED69B2">
            <w:pPr>
              <w:pStyle w:val="TAL"/>
            </w:pPr>
          </w:p>
        </w:tc>
        <w:tc>
          <w:tcPr>
            <w:tcW w:w="1418" w:type="dxa"/>
          </w:tcPr>
          <w:p w14:paraId="47A3D158" w14:textId="77777777" w:rsidR="00C45184" w:rsidRPr="00034446" w:rsidRDefault="00C45184" w:rsidP="00ED69B2">
            <w:pPr>
              <w:pStyle w:val="TAL"/>
            </w:pPr>
          </w:p>
        </w:tc>
        <w:tc>
          <w:tcPr>
            <w:tcW w:w="1134" w:type="dxa"/>
          </w:tcPr>
          <w:p w14:paraId="72A30065" w14:textId="77777777" w:rsidR="00C45184" w:rsidRPr="00034446" w:rsidRDefault="00C45184" w:rsidP="00ED69B2">
            <w:pPr>
              <w:pStyle w:val="TAL"/>
            </w:pPr>
          </w:p>
        </w:tc>
      </w:tr>
      <w:tr w:rsidR="00C45184" w:rsidRPr="00034446" w14:paraId="3C8870EE" w14:textId="77777777" w:rsidTr="00ED69B2">
        <w:trPr>
          <w:cantSplit/>
          <w:jc w:val="center"/>
        </w:trPr>
        <w:tc>
          <w:tcPr>
            <w:tcW w:w="2835" w:type="dxa"/>
          </w:tcPr>
          <w:p w14:paraId="7AA51A8D" w14:textId="77777777" w:rsidR="00C45184" w:rsidRPr="00034446" w:rsidRDefault="00C45184" w:rsidP="00ED69B2">
            <w:pPr>
              <w:pStyle w:val="TAL"/>
              <w:rPr>
                <w:b/>
                <w:bCs/>
              </w:rPr>
            </w:pPr>
            <w:r w:rsidRPr="00034446">
              <w:rPr>
                <w:bCs/>
              </w:rPr>
              <w:t xml:space="preserve">  option-tag</w:t>
            </w:r>
          </w:p>
        </w:tc>
        <w:tc>
          <w:tcPr>
            <w:tcW w:w="2126" w:type="dxa"/>
          </w:tcPr>
          <w:p w14:paraId="2AF89F6A" w14:textId="77777777" w:rsidR="00C45184" w:rsidRPr="00034446" w:rsidRDefault="00C45184" w:rsidP="00ED69B2">
            <w:pPr>
              <w:pStyle w:val="TAL"/>
              <w:rPr>
                <w:i/>
              </w:rPr>
            </w:pPr>
            <w:r w:rsidRPr="00034446">
              <w:t>Not present</w:t>
            </w:r>
          </w:p>
        </w:tc>
        <w:tc>
          <w:tcPr>
            <w:tcW w:w="2126" w:type="dxa"/>
            <w:tcBorders>
              <w:bottom w:val="single" w:sz="4" w:space="0" w:color="auto"/>
            </w:tcBorders>
          </w:tcPr>
          <w:p w14:paraId="1F0879A8" w14:textId="77777777" w:rsidR="00C45184" w:rsidRPr="00034446" w:rsidRDefault="00C45184" w:rsidP="00ED69B2">
            <w:pPr>
              <w:pStyle w:val="TAL"/>
            </w:pPr>
          </w:p>
        </w:tc>
        <w:tc>
          <w:tcPr>
            <w:tcW w:w="1418" w:type="dxa"/>
          </w:tcPr>
          <w:p w14:paraId="232FD4D6" w14:textId="77777777" w:rsidR="00C45184" w:rsidRPr="00034446" w:rsidRDefault="00C45184" w:rsidP="00ED69B2">
            <w:pPr>
              <w:pStyle w:val="TAL"/>
            </w:pPr>
          </w:p>
        </w:tc>
        <w:tc>
          <w:tcPr>
            <w:tcW w:w="1134" w:type="dxa"/>
          </w:tcPr>
          <w:p w14:paraId="7D04CF0F" w14:textId="77777777" w:rsidR="00C45184" w:rsidRPr="00034446" w:rsidRDefault="00C45184" w:rsidP="00ED69B2">
            <w:pPr>
              <w:pStyle w:val="TAL"/>
            </w:pPr>
          </w:p>
        </w:tc>
      </w:tr>
    </w:tbl>
    <w:p w14:paraId="59612550" w14:textId="77777777" w:rsidR="00C45184" w:rsidRPr="00034446" w:rsidRDefault="00C45184" w:rsidP="00C45184"/>
    <w:p w14:paraId="20BE9701" w14:textId="77777777" w:rsidR="005D7D3B" w:rsidRPr="00034446" w:rsidRDefault="005D7D3B" w:rsidP="005D7D3B">
      <w:pPr>
        <w:pStyle w:val="Heading3"/>
      </w:pPr>
      <w:r w:rsidRPr="00034446">
        <w:t>13.1.23</w:t>
      </w:r>
      <w:r w:rsidRPr="00034446">
        <w:tab/>
        <w:t>MCVideo / Attach / Call setup CO</w:t>
      </w:r>
    </w:p>
    <w:p w14:paraId="4AB3D489" w14:textId="77777777" w:rsidR="005D7D3B" w:rsidRPr="00034446" w:rsidRDefault="005D7D3B" w:rsidP="005D7D3B">
      <w:pPr>
        <w:pStyle w:val="H6"/>
      </w:pPr>
      <w:r w:rsidRPr="00034446">
        <w:t>13.1.23.1</w:t>
      </w:r>
      <w:r w:rsidRPr="00034446">
        <w:tab/>
        <w:t>Test Purpose (TP)</w:t>
      </w:r>
    </w:p>
    <w:p w14:paraId="6FED6E13" w14:textId="77777777" w:rsidR="005D7D3B" w:rsidRPr="00034446" w:rsidRDefault="005D7D3B" w:rsidP="005D7D3B">
      <w:pPr>
        <w:pStyle w:val="H6"/>
      </w:pPr>
      <w:r w:rsidRPr="00034446">
        <w:t>(1)</w:t>
      </w:r>
    </w:p>
    <w:p w14:paraId="02A4B4BC" w14:textId="77777777" w:rsidR="005D7D3B" w:rsidRPr="00034446" w:rsidRDefault="005D7D3B" w:rsidP="005D7D3B">
      <w:pPr>
        <w:pStyle w:val="PL"/>
        <w:rPr>
          <w:noProof w:val="0"/>
        </w:rPr>
      </w:pPr>
      <w:r w:rsidRPr="00034446">
        <w:rPr>
          <w:b/>
          <w:bCs/>
          <w:noProof w:val="0"/>
        </w:rPr>
        <w:t>with</w:t>
      </w:r>
      <w:r w:rsidRPr="00034446">
        <w:rPr>
          <w:noProof w:val="0"/>
        </w:rPr>
        <w:t xml:space="preserve"> { UE supporting MCVideo and having been pre-configured with all the necessary parameters enabling the MCVideo client operation including MCVideo Authorization/Configuration and Key Generation, and, UE switched off }</w:t>
      </w:r>
    </w:p>
    <w:p w14:paraId="03B63E15" w14:textId="77777777" w:rsidR="005D7D3B" w:rsidRPr="00034446" w:rsidRDefault="005D7D3B" w:rsidP="005D7D3B">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UE is switched on and MCVideo Client activated }</w:t>
      </w:r>
    </w:p>
    <w:p w14:paraId="01785E70" w14:textId="77777777" w:rsidR="005D7D3B" w:rsidRPr="00034446" w:rsidRDefault="005D7D3B" w:rsidP="005D7D3B">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UE establishes the relevant for MCVideo signalling services PDN/bearers (</w:t>
      </w:r>
      <w:r w:rsidRPr="00034446">
        <w:rPr>
          <w:noProof w:val="0"/>
        </w:rPr>
        <w:t>QCI-69</w:t>
      </w:r>
      <w:r w:rsidRPr="00034446">
        <w:rPr>
          <w:noProof w:val="0"/>
          <w:snapToGrid w:val="0"/>
        </w:rPr>
        <w:t>) and registers for MCVideo services</w:t>
      </w:r>
      <w:r w:rsidRPr="00034446">
        <w:rPr>
          <w:noProof w:val="0"/>
        </w:rPr>
        <w:t xml:space="preserve"> }</w:t>
      </w:r>
    </w:p>
    <w:p w14:paraId="01CB98A4" w14:textId="77777777" w:rsidR="005D7D3B" w:rsidRPr="00034446" w:rsidRDefault="005D7D3B" w:rsidP="005D7D3B">
      <w:pPr>
        <w:pStyle w:val="PL"/>
        <w:rPr>
          <w:noProof w:val="0"/>
        </w:rPr>
      </w:pPr>
      <w:r w:rsidRPr="00034446">
        <w:rPr>
          <w:noProof w:val="0"/>
        </w:rPr>
        <w:t xml:space="preserve">            }</w:t>
      </w:r>
    </w:p>
    <w:p w14:paraId="7AAB8B5E" w14:textId="77777777" w:rsidR="005D7D3B" w:rsidRPr="00034446" w:rsidRDefault="005D7D3B" w:rsidP="005D7D3B">
      <w:pPr>
        <w:pStyle w:val="PL"/>
        <w:rPr>
          <w:noProof w:val="0"/>
        </w:rPr>
      </w:pPr>
    </w:p>
    <w:p w14:paraId="220E9800" w14:textId="77777777" w:rsidR="005D7D3B" w:rsidRPr="00034446" w:rsidRDefault="005D7D3B" w:rsidP="005D7D3B">
      <w:pPr>
        <w:pStyle w:val="H6"/>
      </w:pPr>
      <w:r w:rsidRPr="00034446">
        <w:t>(2)</w:t>
      </w:r>
    </w:p>
    <w:p w14:paraId="24EA07CD" w14:textId="77777777" w:rsidR="005D7D3B" w:rsidRPr="00034446" w:rsidRDefault="005D7D3B" w:rsidP="005D7D3B">
      <w:pPr>
        <w:pStyle w:val="PL"/>
        <w:rPr>
          <w:noProof w:val="0"/>
        </w:rPr>
      </w:pPr>
      <w:r w:rsidRPr="00034446">
        <w:rPr>
          <w:b/>
          <w:bCs/>
          <w:noProof w:val="0"/>
        </w:rPr>
        <w:t>with</w:t>
      </w:r>
      <w:r w:rsidRPr="00034446">
        <w:rPr>
          <w:noProof w:val="0"/>
        </w:rPr>
        <w:t xml:space="preserve"> { </w:t>
      </w:r>
      <w:r w:rsidRPr="00034446">
        <w:rPr>
          <w:noProof w:val="0"/>
          <w:snapToGrid w:val="0"/>
        </w:rPr>
        <w:t xml:space="preserve">UE attached for EPS services and having performed successfully </w:t>
      </w:r>
      <w:r w:rsidRPr="00034446">
        <w:rPr>
          <w:noProof w:val="0"/>
        </w:rPr>
        <w:t>MCVideo SIP registration and the</w:t>
      </w:r>
      <w:r w:rsidRPr="00034446">
        <w:rPr>
          <w:noProof w:val="0"/>
          <w:snapToGrid w:val="0"/>
        </w:rPr>
        <w:t xml:space="preserve"> relevant for MCVideo services PDN/bearers </w:t>
      </w:r>
      <w:r w:rsidRPr="00034446">
        <w:rPr>
          <w:noProof w:val="0"/>
        </w:rPr>
        <w:t>and having entered RRC_IDLE state }</w:t>
      </w:r>
    </w:p>
    <w:p w14:paraId="413A081B" w14:textId="77777777" w:rsidR="005D7D3B" w:rsidRPr="00034446" w:rsidRDefault="005D7D3B" w:rsidP="005D7D3B">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CVideo call }</w:t>
      </w:r>
    </w:p>
    <w:p w14:paraId="6A55DC55" w14:textId="77777777" w:rsidR="005D7D3B" w:rsidRPr="00034446" w:rsidRDefault="005D7D3B" w:rsidP="005D7D3B">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 xml:space="preserve">the UE establishes RRC connection, </w:t>
      </w:r>
      <w:r w:rsidRPr="00034446">
        <w:rPr>
          <w:b/>
          <w:noProof w:val="0"/>
        </w:rPr>
        <w:t>and</w:t>
      </w:r>
      <w:r w:rsidRPr="00034446">
        <w:rPr>
          <w:noProof w:val="0"/>
        </w:rPr>
        <w:t xml:space="preserve">, establishes </w:t>
      </w:r>
      <w:r w:rsidRPr="00034446">
        <w:rPr>
          <w:noProof w:val="0"/>
          <w:snapToGrid w:val="0"/>
        </w:rPr>
        <w:t>the relevant for MCVideo video services dedicated bearer (</w:t>
      </w:r>
      <w:r w:rsidRPr="00034446">
        <w:rPr>
          <w:noProof w:val="0"/>
        </w:rPr>
        <w:t>QCI-67 or QCI-2</w:t>
      </w:r>
      <w:r w:rsidRPr="00034446">
        <w:rPr>
          <w:noProof w:val="0"/>
          <w:snapToGrid w:val="0"/>
        </w:rPr>
        <w:t xml:space="preserve">) needed for the </w:t>
      </w:r>
      <w:r w:rsidRPr="00034446">
        <w:rPr>
          <w:noProof w:val="0"/>
        </w:rPr>
        <w:t>MCVideo call establishment }</w:t>
      </w:r>
    </w:p>
    <w:p w14:paraId="7AF291A0" w14:textId="77777777" w:rsidR="005D7D3B" w:rsidRPr="00034446" w:rsidRDefault="005D7D3B" w:rsidP="005D7D3B">
      <w:pPr>
        <w:pStyle w:val="PL"/>
        <w:rPr>
          <w:noProof w:val="0"/>
        </w:rPr>
      </w:pPr>
      <w:r w:rsidRPr="00034446">
        <w:rPr>
          <w:noProof w:val="0"/>
        </w:rPr>
        <w:t xml:space="preserve">            }</w:t>
      </w:r>
    </w:p>
    <w:p w14:paraId="46C9A4C8" w14:textId="77777777" w:rsidR="005D7D3B" w:rsidRPr="00034446" w:rsidRDefault="005D7D3B" w:rsidP="005D7D3B">
      <w:pPr>
        <w:pStyle w:val="PL"/>
        <w:rPr>
          <w:noProof w:val="0"/>
        </w:rPr>
      </w:pPr>
    </w:p>
    <w:p w14:paraId="40C357A9" w14:textId="77777777" w:rsidR="005D7D3B" w:rsidRPr="00034446" w:rsidRDefault="005D7D3B" w:rsidP="005D7D3B">
      <w:pPr>
        <w:pStyle w:val="H6"/>
      </w:pPr>
      <w:r w:rsidRPr="00034446">
        <w:t>13.1.23.2</w:t>
      </w:r>
      <w:r w:rsidRPr="00034446">
        <w:tab/>
        <w:t>Conformance requirements</w:t>
      </w:r>
    </w:p>
    <w:p w14:paraId="2106C16B" w14:textId="77777777" w:rsidR="005D7D3B" w:rsidRPr="00034446" w:rsidRDefault="005D7D3B" w:rsidP="005D7D3B">
      <w:r w:rsidRPr="00034446">
        <w:t>References: The conformance requirements covered in the present TC are specified in: TS 23.280 subclause 5.2.7.2.1, TS 23.203, subclause 6.1.7.2. Unless otherwise stated these are Rel-15 requirements.</w:t>
      </w:r>
    </w:p>
    <w:p w14:paraId="1B36E33D" w14:textId="77777777" w:rsidR="005D7D3B" w:rsidRPr="00034446" w:rsidRDefault="005D7D3B" w:rsidP="005D7D3B">
      <w:r w:rsidRPr="00034446">
        <w:t>[TS 23.280 subclause 5.2.7.2.1]</w:t>
      </w:r>
    </w:p>
    <w:p w14:paraId="23B86BEF" w14:textId="77777777" w:rsidR="005D7D3B" w:rsidRPr="00034446" w:rsidRDefault="005D7D3B" w:rsidP="005D7D3B">
      <w:r w:rsidRPr="00034446">
        <w:t>If the PDN connection established during the initial attach by the MC service UE is to an APN other than the MC services APN, then prior to user authentication, the MC service UE shall establish another PDN connection to the MC services APN. PDN connection establishment can also be caused by a SIP registration request for one or more MC services.</w:t>
      </w:r>
    </w:p>
    <w:p w14:paraId="75118251" w14:textId="77777777" w:rsidR="005D7D3B" w:rsidRPr="00034446" w:rsidRDefault="005D7D3B" w:rsidP="005D7D3B">
      <w:r w:rsidRPr="00034446">
        <w:t>The QCI value of 69 (as specified in 3GPP TS 23.203 [8]) shall be used for the EPS bearer that transports SIP-1 reference point messaging.</w:t>
      </w:r>
    </w:p>
    <w:p w14:paraId="3BC15D1B" w14:textId="77777777" w:rsidR="005D7D3B" w:rsidRPr="00034446" w:rsidRDefault="005D7D3B" w:rsidP="005D7D3B">
      <w:r w:rsidRPr="00034446">
        <w:t>[TS 23.203 subclause 6.1.7.2]</w:t>
      </w:r>
    </w:p>
    <w:p w14:paraId="041D9C12" w14:textId="77777777" w:rsidR="005D7D3B" w:rsidRPr="00034446" w:rsidRDefault="005D7D3B" w:rsidP="005D7D3B">
      <w:r w:rsidRPr="00034446">
        <w:t>This clause specifies standardized characteristics associated with standardized QCI values. The characteristics describe the packet forwarding treatment that an SDF aggregate receives edge-to-edge between the UE and the PCEF (see figure 6.1.7</w:t>
      </w:r>
      <w:r w:rsidRPr="00034446">
        <w:noBreakHyphen/>
        <w:t>1) in terms of the following performance characteristics:</w:t>
      </w:r>
    </w:p>
    <w:p w14:paraId="7EF9080C" w14:textId="77777777" w:rsidR="005D7D3B" w:rsidRPr="00034446" w:rsidRDefault="005D7D3B" w:rsidP="005D7D3B">
      <w:r w:rsidRPr="00034446">
        <w:t>...</w:t>
      </w:r>
    </w:p>
    <w:p w14:paraId="32B6A654" w14:textId="77777777" w:rsidR="005D7D3B" w:rsidRPr="00034446" w:rsidRDefault="005D7D3B" w:rsidP="005D7D3B">
      <w:pPr>
        <w:pStyle w:val="TH"/>
      </w:pPr>
      <w:r w:rsidRPr="00034446">
        <w:t>Table 6.1.7: Standardized QCI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1125"/>
        <w:gridCol w:w="1109"/>
        <w:gridCol w:w="1087"/>
        <w:gridCol w:w="1121"/>
        <w:gridCol w:w="4087"/>
      </w:tblGrid>
      <w:tr w:rsidR="005D7D3B" w:rsidRPr="00034446" w14:paraId="294172AA"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2417A2A2" w14:textId="77777777" w:rsidR="005D7D3B" w:rsidRPr="00034446" w:rsidRDefault="005D7D3B">
            <w:pPr>
              <w:pStyle w:val="TAH"/>
            </w:pPr>
            <w:r w:rsidRPr="00034446">
              <w:t>QCI</w:t>
            </w:r>
          </w:p>
        </w:tc>
        <w:tc>
          <w:tcPr>
            <w:tcW w:w="1125" w:type="dxa"/>
            <w:tcBorders>
              <w:top w:val="single" w:sz="6" w:space="0" w:color="auto"/>
              <w:left w:val="single" w:sz="6" w:space="0" w:color="auto"/>
              <w:bottom w:val="single" w:sz="6" w:space="0" w:color="auto"/>
              <w:right w:val="single" w:sz="6" w:space="0" w:color="auto"/>
            </w:tcBorders>
            <w:hideMark/>
          </w:tcPr>
          <w:p w14:paraId="39C6EA95" w14:textId="77777777" w:rsidR="005D7D3B" w:rsidRPr="00034446" w:rsidRDefault="005D7D3B">
            <w:pPr>
              <w:pStyle w:val="TAH"/>
            </w:pPr>
            <w:r w:rsidRPr="00034446">
              <w:t>Resource Type</w:t>
            </w:r>
          </w:p>
        </w:tc>
        <w:tc>
          <w:tcPr>
            <w:tcW w:w="1109" w:type="dxa"/>
            <w:tcBorders>
              <w:top w:val="single" w:sz="6" w:space="0" w:color="auto"/>
              <w:left w:val="single" w:sz="6" w:space="0" w:color="auto"/>
              <w:bottom w:val="single" w:sz="6" w:space="0" w:color="auto"/>
              <w:right w:val="single" w:sz="6" w:space="0" w:color="auto"/>
            </w:tcBorders>
            <w:hideMark/>
          </w:tcPr>
          <w:p w14:paraId="1F2225C8" w14:textId="77777777" w:rsidR="005D7D3B" w:rsidRPr="00034446" w:rsidRDefault="005D7D3B">
            <w:pPr>
              <w:pStyle w:val="TAH"/>
            </w:pPr>
            <w:r w:rsidRPr="00034446">
              <w:t>Priority Level</w:t>
            </w:r>
          </w:p>
        </w:tc>
        <w:tc>
          <w:tcPr>
            <w:tcW w:w="1087" w:type="dxa"/>
            <w:tcBorders>
              <w:top w:val="single" w:sz="6" w:space="0" w:color="auto"/>
              <w:left w:val="single" w:sz="6" w:space="0" w:color="auto"/>
              <w:bottom w:val="single" w:sz="6" w:space="0" w:color="auto"/>
              <w:right w:val="single" w:sz="6" w:space="0" w:color="auto"/>
            </w:tcBorders>
            <w:hideMark/>
          </w:tcPr>
          <w:p w14:paraId="7C10205A" w14:textId="77777777" w:rsidR="005D7D3B" w:rsidRPr="00034446" w:rsidRDefault="005D7D3B">
            <w:pPr>
              <w:pStyle w:val="TAH"/>
            </w:pPr>
            <w:r w:rsidRPr="00034446">
              <w:t>Packet Delay Budget</w:t>
            </w:r>
          </w:p>
          <w:p w14:paraId="11B60D77" w14:textId="77777777" w:rsidR="005D7D3B" w:rsidRPr="00034446" w:rsidRDefault="005D7D3B">
            <w:pPr>
              <w:pStyle w:val="TAH"/>
            </w:pPr>
            <w:r w:rsidRPr="00034446">
              <w:t>(NOTE 13)</w:t>
            </w:r>
          </w:p>
        </w:tc>
        <w:tc>
          <w:tcPr>
            <w:tcW w:w="1121" w:type="dxa"/>
            <w:tcBorders>
              <w:top w:val="single" w:sz="6" w:space="0" w:color="auto"/>
              <w:left w:val="single" w:sz="6" w:space="0" w:color="auto"/>
              <w:bottom w:val="single" w:sz="6" w:space="0" w:color="auto"/>
              <w:right w:val="single" w:sz="6" w:space="0" w:color="auto"/>
            </w:tcBorders>
            <w:hideMark/>
          </w:tcPr>
          <w:p w14:paraId="102F4FF2" w14:textId="77777777" w:rsidR="005D7D3B" w:rsidRPr="00034446" w:rsidRDefault="005D7D3B">
            <w:pPr>
              <w:pStyle w:val="TAH"/>
            </w:pPr>
            <w:r w:rsidRPr="00034446">
              <w:t>Packet Error Loss</w:t>
            </w:r>
          </w:p>
          <w:p w14:paraId="021AB5DC" w14:textId="77777777" w:rsidR="005D7D3B" w:rsidRPr="00034446" w:rsidRDefault="005D7D3B">
            <w:pPr>
              <w:pStyle w:val="TAH"/>
            </w:pPr>
            <w:r w:rsidRPr="00034446">
              <w:t>Rate (NOTE 2)</w:t>
            </w:r>
          </w:p>
        </w:tc>
        <w:tc>
          <w:tcPr>
            <w:tcW w:w="4087" w:type="dxa"/>
            <w:tcBorders>
              <w:top w:val="single" w:sz="6" w:space="0" w:color="auto"/>
              <w:left w:val="single" w:sz="6" w:space="0" w:color="auto"/>
              <w:bottom w:val="single" w:sz="6" w:space="0" w:color="auto"/>
              <w:right w:val="single" w:sz="6" w:space="0" w:color="auto"/>
            </w:tcBorders>
            <w:hideMark/>
          </w:tcPr>
          <w:p w14:paraId="55BF5C36" w14:textId="77777777" w:rsidR="005D7D3B" w:rsidRPr="00034446" w:rsidRDefault="005D7D3B">
            <w:pPr>
              <w:pStyle w:val="TAH"/>
            </w:pPr>
            <w:r w:rsidRPr="00034446">
              <w:t>Example Services</w:t>
            </w:r>
          </w:p>
        </w:tc>
      </w:tr>
      <w:tr w:rsidR="005D7D3B" w:rsidRPr="00034446" w14:paraId="73DA8BA8"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4ED8B594" w14:textId="77777777" w:rsidR="005D7D3B" w:rsidRPr="00034446" w:rsidRDefault="005D7D3B">
            <w:pPr>
              <w:pStyle w:val="TAC"/>
            </w:pPr>
            <w:r w:rsidRPr="00034446">
              <w:t>...</w:t>
            </w:r>
          </w:p>
        </w:tc>
        <w:tc>
          <w:tcPr>
            <w:tcW w:w="1125" w:type="dxa"/>
            <w:tcBorders>
              <w:top w:val="single" w:sz="6" w:space="0" w:color="auto"/>
              <w:left w:val="single" w:sz="6" w:space="0" w:color="auto"/>
              <w:bottom w:val="single" w:sz="6" w:space="0" w:color="auto"/>
              <w:right w:val="single" w:sz="6" w:space="0" w:color="auto"/>
            </w:tcBorders>
          </w:tcPr>
          <w:p w14:paraId="6ABAD617"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tcPr>
          <w:p w14:paraId="1CB41CB4" w14:textId="77777777" w:rsidR="005D7D3B" w:rsidRPr="00034446" w:rsidRDefault="005D7D3B">
            <w:pPr>
              <w:pStyle w:val="TAC"/>
            </w:pPr>
          </w:p>
        </w:tc>
        <w:tc>
          <w:tcPr>
            <w:tcW w:w="1087" w:type="dxa"/>
            <w:tcBorders>
              <w:top w:val="single" w:sz="6" w:space="0" w:color="auto"/>
              <w:left w:val="single" w:sz="6" w:space="0" w:color="auto"/>
              <w:bottom w:val="single" w:sz="6" w:space="0" w:color="auto"/>
              <w:right w:val="single" w:sz="6" w:space="0" w:color="auto"/>
            </w:tcBorders>
          </w:tcPr>
          <w:p w14:paraId="44BDF1E4" w14:textId="77777777" w:rsidR="005D7D3B" w:rsidRPr="00034446" w:rsidRDefault="005D7D3B">
            <w:pPr>
              <w:pStyle w:val="TAC"/>
            </w:pPr>
          </w:p>
        </w:tc>
        <w:tc>
          <w:tcPr>
            <w:tcW w:w="1121" w:type="dxa"/>
            <w:tcBorders>
              <w:top w:val="single" w:sz="6" w:space="0" w:color="auto"/>
              <w:left w:val="single" w:sz="6" w:space="0" w:color="auto"/>
              <w:bottom w:val="single" w:sz="6" w:space="0" w:color="auto"/>
              <w:right w:val="single" w:sz="6" w:space="0" w:color="auto"/>
            </w:tcBorders>
          </w:tcPr>
          <w:p w14:paraId="45F5A320" w14:textId="77777777" w:rsidR="005D7D3B" w:rsidRPr="00034446" w:rsidRDefault="005D7D3B">
            <w:pPr>
              <w:pStyle w:val="TAC"/>
            </w:pPr>
          </w:p>
        </w:tc>
        <w:tc>
          <w:tcPr>
            <w:tcW w:w="4087" w:type="dxa"/>
            <w:tcBorders>
              <w:top w:val="single" w:sz="6" w:space="0" w:color="auto"/>
              <w:left w:val="single" w:sz="6" w:space="0" w:color="auto"/>
              <w:bottom w:val="single" w:sz="6" w:space="0" w:color="auto"/>
              <w:right w:val="single" w:sz="6" w:space="0" w:color="auto"/>
            </w:tcBorders>
          </w:tcPr>
          <w:p w14:paraId="7B7FE0A8" w14:textId="77777777" w:rsidR="005D7D3B" w:rsidRPr="00034446" w:rsidRDefault="005D7D3B">
            <w:pPr>
              <w:pStyle w:val="TAL"/>
            </w:pPr>
          </w:p>
        </w:tc>
      </w:tr>
      <w:tr w:rsidR="005D7D3B" w:rsidRPr="00034446" w14:paraId="1CB9DB3C"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222CAB56" w14:textId="77777777" w:rsidR="005D7D3B" w:rsidRPr="00034446" w:rsidRDefault="005D7D3B">
            <w:pPr>
              <w:pStyle w:val="TAC"/>
            </w:pPr>
            <w:r w:rsidRPr="00034446">
              <w:t>2</w:t>
            </w:r>
            <w:r w:rsidRPr="00034446">
              <w:br/>
              <w:t>(NOTE 3)</w:t>
            </w:r>
          </w:p>
        </w:tc>
        <w:tc>
          <w:tcPr>
            <w:tcW w:w="1125" w:type="dxa"/>
            <w:tcBorders>
              <w:top w:val="single" w:sz="6" w:space="0" w:color="auto"/>
              <w:left w:val="single" w:sz="6" w:space="0" w:color="auto"/>
              <w:bottom w:val="single" w:sz="6" w:space="0" w:color="auto"/>
              <w:right w:val="single" w:sz="6" w:space="0" w:color="auto"/>
            </w:tcBorders>
            <w:hideMark/>
          </w:tcPr>
          <w:p w14:paraId="26B5CD19" w14:textId="77777777" w:rsidR="005D7D3B" w:rsidRPr="00034446" w:rsidRDefault="005D7D3B">
            <w:pPr>
              <w:pStyle w:val="TAC"/>
            </w:pPr>
            <w:r w:rsidRPr="00034446">
              <w:br/>
              <w:t>GBR</w:t>
            </w:r>
          </w:p>
        </w:tc>
        <w:tc>
          <w:tcPr>
            <w:tcW w:w="1109" w:type="dxa"/>
            <w:tcBorders>
              <w:top w:val="single" w:sz="6" w:space="0" w:color="auto"/>
              <w:left w:val="single" w:sz="6" w:space="0" w:color="auto"/>
              <w:bottom w:val="single" w:sz="6" w:space="0" w:color="auto"/>
              <w:right w:val="single" w:sz="6" w:space="0" w:color="auto"/>
            </w:tcBorders>
            <w:hideMark/>
          </w:tcPr>
          <w:p w14:paraId="2789FD2B" w14:textId="77777777" w:rsidR="005D7D3B" w:rsidRPr="00034446" w:rsidRDefault="005D7D3B">
            <w:pPr>
              <w:pStyle w:val="TAC"/>
            </w:pPr>
            <w:r w:rsidRPr="00034446">
              <w:t>4</w:t>
            </w:r>
          </w:p>
        </w:tc>
        <w:tc>
          <w:tcPr>
            <w:tcW w:w="1087" w:type="dxa"/>
            <w:tcBorders>
              <w:top w:val="single" w:sz="6" w:space="0" w:color="auto"/>
              <w:left w:val="single" w:sz="6" w:space="0" w:color="auto"/>
              <w:bottom w:val="single" w:sz="6" w:space="0" w:color="auto"/>
              <w:right w:val="single" w:sz="6" w:space="0" w:color="auto"/>
            </w:tcBorders>
            <w:hideMark/>
          </w:tcPr>
          <w:p w14:paraId="73C2203A" w14:textId="77777777" w:rsidR="005D7D3B" w:rsidRPr="00034446" w:rsidRDefault="005D7D3B">
            <w:pPr>
              <w:pStyle w:val="TAC"/>
            </w:pPr>
            <w:r w:rsidRPr="00034446">
              <w:t>150 ms</w:t>
            </w:r>
            <w:r w:rsidRPr="00034446">
              <w:br/>
              <w:t>(NOTE 1, NOTE 11)</w:t>
            </w:r>
          </w:p>
        </w:tc>
        <w:tc>
          <w:tcPr>
            <w:tcW w:w="1121" w:type="dxa"/>
            <w:tcBorders>
              <w:top w:val="single" w:sz="6" w:space="0" w:color="auto"/>
              <w:left w:val="single" w:sz="6" w:space="0" w:color="auto"/>
              <w:bottom w:val="single" w:sz="6" w:space="0" w:color="auto"/>
              <w:right w:val="single" w:sz="6" w:space="0" w:color="auto"/>
            </w:tcBorders>
            <w:hideMark/>
          </w:tcPr>
          <w:p w14:paraId="795B4774" w14:textId="77777777" w:rsidR="005D7D3B" w:rsidRPr="00034446" w:rsidRDefault="005D7D3B">
            <w:pPr>
              <w:pStyle w:val="TAC"/>
            </w:pPr>
            <w:r w:rsidRPr="00034446">
              <w:t>10</w:t>
            </w:r>
            <w:r w:rsidRPr="00034446">
              <w:rPr>
                <w:sz w:val="22"/>
                <w:vertAlign w:val="superscript"/>
              </w:rPr>
              <w:t>-3</w:t>
            </w:r>
          </w:p>
        </w:tc>
        <w:tc>
          <w:tcPr>
            <w:tcW w:w="4087" w:type="dxa"/>
            <w:tcBorders>
              <w:top w:val="single" w:sz="6" w:space="0" w:color="auto"/>
              <w:left w:val="single" w:sz="6" w:space="0" w:color="auto"/>
              <w:bottom w:val="single" w:sz="6" w:space="0" w:color="auto"/>
              <w:right w:val="single" w:sz="6" w:space="0" w:color="auto"/>
            </w:tcBorders>
            <w:hideMark/>
          </w:tcPr>
          <w:p w14:paraId="3DD12D0B" w14:textId="77777777" w:rsidR="005D7D3B" w:rsidRPr="00034446" w:rsidRDefault="005D7D3B">
            <w:pPr>
              <w:pStyle w:val="TAL"/>
            </w:pPr>
            <w:r w:rsidRPr="00034446">
              <w:t>Conversational Video (Live Streaming)</w:t>
            </w:r>
          </w:p>
        </w:tc>
      </w:tr>
      <w:tr w:rsidR="005D7D3B" w:rsidRPr="00034446" w14:paraId="220E9E81"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211C5747" w14:textId="77777777" w:rsidR="005D7D3B" w:rsidRPr="00034446" w:rsidRDefault="005D7D3B">
            <w:pPr>
              <w:pStyle w:val="TAC"/>
            </w:pPr>
            <w:r w:rsidRPr="00034446">
              <w:t>…</w:t>
            </w:r>
          </w:p>
        </w:tc>
        <w:tc>
          <w:tcPr>
            <w:tcW w:w="1125" w:type="dxa"/>
            <w:tcBorders>
              <w:top w:val="single" w:sz="6" w:space="0" w:color="auto"/>
              <w:left w:val="single" w:sz="6" w:space="0" w:color="auto"/>
              <w:bottom w:val="single" w:sz="6" w:space="0" w:color="auto"/>
              <w:right w:val="single" w:sz="6" w:space="0" w:color="auto"/>
            </w:tcBorders>
          </w:tcPr>
          <w:p w14:paraId="574D0766"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tcPr>
          <w:p w14:paraId="4121AE45" w14:textId="77777777" w:rsidR="005D7D3B" w:rsidRPr="00034446" w:rsidRDefault="005D7D3B">
            <w:pPr>
              <w:pStyle w:val="TAC"/>
            </w:pPr>
          </w:p>
        </w:tc>
        <w:tc>
          <w:tcPr>
            <w:tcW w:w="1087" w:type="dxa"/>
            <w:tcBorders>
              <w:top w:val="single" w:sz="6" w:space="0" w:color="auto"/>
              <w:left w:val="single" w:sz="6" w:space="0" w:color="auto"/>
              <w:bottom w:val="single" w:sz="6" w:space="0" w:color="auto"/>
              <w:right w:val="single" w:sz="6" w:space="0" w:color="auto"/>
            </w:tcBorders>
          </w:tcPr>
          <w:p w14:paraId="44275B37" w14:textId="77777777" w:rsidR="005D7D3B" w:rsidRPr="00034446" w:rsidRDefault="005D7D3B">
            <w:pPr>
              <w:pStyle w:val="TAC"/>
            </w:pPr>
          </w:p>
        </w:tc>
        <w:tc>
          <w:tcPr>
            <w:tcW w:w="1121" w:type="dxa"/>
            <w:tcBorders>
              <w:top w:val="single" w:sz="6" w:space="0" w:color="auto"/>
              <w:left w:val="single" w:sz="6" w:space="0" w:color="auto"/>
              <w:bottom w:val="single" w:sz="6" w:space="0" w:color="auto"/>
              <w:right w:val="single" w:sz="6" w:space="0" w:color="auto"/>
            </w:tcBorders>
          </w:tcPr>
          <w:p w14:paraId="34E33821" w14:textId="77777777" w:rsidR="005D7D3B" w:rsidRPr="00034446" w:rsidRDefault="005D7D3B">
            <w:pPr>
              <w:pStyle w:val="TAC"/>
            </w:pPr>
          </w:p>
        </w:tc>
        <w:tc>
          <w:tcPr>
            <w:tcW w:w="4087" w:type="dxa"/>
            <w:tcBorders>
              <w:top w:val="single" w:sz="6" w:space="0" w:color="auto"/>
              <w:left w:val="single" w:sz="6" w:space="0" w:color="auto"/>
              <w:bottom w:val="single" w:sz="6" w:space="0" w:color="auto"/>
              <w:right w:val="single" w:sz="6" w:space="0" w:color="auto"/>
            </w:tcBorders>
          </w:tcPr>
          <w:p w14:paraId="0BED1A17" w14:textId="77777777" w:rsidR="005D7D3B" w:rsidRPr="00034446" w:rsidRDefault="005D7D3B">
            <w:pPr>
              <w:pStyle w:val="TAL"/>
            </w:pPr>
          </w:p>
        </w:tc>
      </w:tr>
      <w:tr w:rsidR="005D7D3B" w:rsidRPr="00034446" w14:paraId="45F35AE8"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25E36C8B" w14:textId="77777777" w:rsidR="005D7D3B" w:rsidRPr="00034446" w:rsidRDefault="005D7D3B">
            <w:pPr>
              <w:pStyle w:val="TAC"/>
            </w:pPr>
            <w:r w:rsidRPr="00034446">
              <w:t>67</w:t>
            </w:r>
            <w:r w:rsidRPr="00034446">
              <w:br/>
              <w:t>(NOTE 3, NOTE 12)</w:t>
            </w:r>
          </w:p>
        </w:tc>
        <w:tc>
          <w:tcPr>
            <w:tcW w:w="1125" w:type="dxa"/>
            <w:tcBorders>
              <w:top w:val="single" w:sz="6" w:space="0" w:color="auto"/>
              <w:left w:val="single" w:sz="6" w:space="0" w:color="auto"/>
              <w:bottom w:val="single" w:sz="6" w:space="0" w:color="auto"/>
              <w:right w:val="single" w:sz="6" w:space="0" w:color="auto"/>
            </w:tcBorders>
          </w:tcPr>
          <w:p w14:paraId="20C7D462"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hideMark/>
          </w:tcPr>
          <w:p w14:paraId="2D2B7CCF" w14:textId="77777777" w:rsidR="005D7D3B" w:rsidRPr="00034446" w:rsidRDefault="005D7D3B">
            <w:pPr>
              <w:pStyle w:val="TAC"/>
            </w:pPr>
            <w:r w:rsidRPr="00034446">
              <w:br/>
              <w:t>1.5</w:t>
            </w:r>
          </w:p>
        </w:tc>
        <w:tc>
          <w:tcPr>
            <w:tcW w:w="1087" w:type="dxa"/>
            <w:tcBorders>
              <w:top w:val="single" w:sz="6" w:space="0" w:color="auto"/>
              <w:left w:val="single" w:sz="6" w:space="0" w:color="auto"/>
              <w:bottom w:val="single" w:sz="6" w:space="0" w:color="auto"/>
              <w:right w:val="single" w:sz="6" w:space="0" w:color="auto"/>
            </w:tcBorders>
            <w:hideMark/>
          </w:tcPr>
          <w:p w14:paraId="785FD66E" w14:textId="77777777" w:rsidR="005D7D3B" w:rsidRPr="00034446" w:rsidRDefault="005D7D3B">
            <w:pPr>
              <w:pStyle w:val="TAC"/>
            </w:pPr>
            <w:r w:rsidRPr="00034446">
              <w:t>100 ms</w:t>
            </w:r>
            <w:r w:rsidRPr="00034446">
              <w:br/>
              <w:t>(NOTE 1,</w:t>
            </w:r>
            <w:r w:rsidRPr="00034446">
              <w:br/>
              <w:t>NOTE 10)</w:t>
            </w:r>
          </w:p>
        </w:tc>
        <w:tc>
          <w:tcPr>
            <w:tcW w:w="1121" w:type="dxa"/>
            <w:tcBorders>
              <w:top w:val="single" w:sz="6" w:space="0" w:color="auto"/>
              <w:left w:val="single" w:sz="6" w:space="0" w:color="auto"/>
              <w:bottom w:val="single" w:sz="6" w:space="0" w:color="auto"/>
              <w:right w:val="single" w:sz="6" w:space="0" w:color="auto"/>
            </w:tcBorders>
            <w:hideMark/>
          </w:tcPr>
          <w:p w14:paraId="0FB233DF" w14:textId="77777777" w:rsidR="005D7D3B" w:rsidRPr="00034446" w:rsidRDefault="005D7D3B">
            <w:pPr>
              <w:pStyle w:val="TAC"/>
            </w:pPr>
            <w:r w:rsidRPr="00034446">
              <w:br/>
              <w:t>10</w:t>
            </w:r>
            <w:r w:rsidRPr="00034446">
              <w:rPr>
                <w:sz w:val="22"/>
                <w:vertAlign w:val="superscript"/>
              </w:rPr>
              <w:t>-3</w:t>
            </w:r>
          </w:p>
        </w:tc>
        <w:tc>
          <w:tcPr>
            <w:tcW w:w="4087" w:type="dxa"/>
            <w:tcBorders>
              <w:top w:val="single" w:sz="6" w:space="0" w:color="auto"/>
              <w:left w:val="single" w:sz="6" w:space="0" w:color="auto"/>
              <w:bottom w:val="single" w:sz="6" w:space="0" w:color="auto"/>
              <w:right w:val="single" w:sz="6" w:space="0" w:color="auto"/>
            </w:tcBorders>
            <w:hideMark/>
          </w:tcPr>
          <w:p w14:paraId="427CB9DE" w14:textId="77777777" w:rsidR="005D7D3B" w:rsidRPr="00034446" w:rsidRDefault="005D7D3B">
            <w:pPr>
              <w:pStyle w:val="TAL"/>
            </w:pPr>
            <w:r w:rsidRPr="00034446">
              <w:t>Mission Critical Video user plane</w:t>
            </w:r>
          </w:p>
        </w:tc>
      </w:tr>
      <w:tr w:rsidR="005D7D3B" w:rsidRPr="00034446" w14:paraId="7839790B"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23F34748" w14:textId="77777777" w:rsidR="005D7D3B" w:rsidRPr="00034446" w:rsidRDefault="005D7D3B">
            <w:pPr>
              <w:pStyle w:val="TAC"/>
            </w:pPr>
            <w:r w:rsidRPr="00034446">
              <w:t>...</w:t>
            </w:r>
          </w:p>
        </w:tc>
        <w:tc>
          <w:tcPr>
            <w:tcW w:w="1125" w:type="dxa"/>
            <w:tcBorders>
              <w:top w:val="single" w:sz="6" w:space="0" w:color="auto"/>
              <w:left w:val="single" w:sz="6" w:space="0" w:color="auto"/>
              <w:bottom w:val="single" w:sz="6" w:space="0" w:color="auto"/>
              <w:right w:val="single" w:sz="6" w:space="0" w:color="auto"/>
            </w:tcBorders>
          </w:tcPr>
          <w:p w14:paraId="47025632"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tcPr>
          <w:p w14:paraId="3FB1891E" w14:textId="77777777" w:rsidR="005D7D3B" w:rsidRPr="00034446" w:rsidRDefault="005D7D3B">
            <w:pPr>
              <w:pStyle w:val="TAC"/>
            </w:pPr>
          </w:p>
        </w:tc>
        <w:tc>
          <w:tcPr>
            <w:tcW w:w="1087" w:type="dxa"/>
            <w:tcBorders>
              <w:top w:val="single" w:sz="6" w:space="0" w:color="auto"/>
              <w:left w:val="single" w:sz="6" w:space="0" w:color="auto"/>
              <w:bottom w:val="single" w:sz="6" w:space="0" w:color="auto"/>
              <w:right w:val="single" w:sz="6" w:space="0" w:color="auto"/>
            </w:tcBorders>
          </w:tcPr>
          <w:p w14:paraId="18E60C48" w14:textId="77777777" w:rsidR="005D7D3B" w:rsidRPr="00034446" w:rsidRDefault="005D7D3B">
            <w:pPr>
              <w:pStyle w:val="TAC"/>
            </w:pPr>
          </w:p>
        </w:tc>
        <w:tc>
          <w:tcPr>
            <w:tcW w:w="1121" w:type="dxa"/>
            <w:tcBorders>
              <w:top w:val="single" w:sz="6" w:space="0" w:color="auto"/>
              <w:left w:val="single" w:sz="6" w:space="0" w:color="auto"/>
              <w:bottom w:val="single" w:sz="6" w:space="0" w:color="auto"/>
              <w:right w:val="single" w:sz="6" w:space="0" w:color="auto"/>
            </w:tcBorders>
          </w:tcPr>
          <w:p w14:paraId="4C71EB77" w14:textId="77777777" w:rsidR="005D7D3B" w:rsidRPr="00034446" w:rsidRDefault="005D7D3B">
            <w:pPr>
              <w:pStyle w:val="TAC"/>
            </w:pPr>
          </w:p>
        </w:tc>
        <w:tc>
          <w:tcPr>
            <w:tcW w:w="4087" w:type="dxa"/>
            <w:tcBorders>
              <w:top w:val="single" w:sz="6" w:space="0" w:color="auto"/>
              <w:left w:val="single" w:sz="6" w:space="0" w:color="auto"/>
              <w:bottom w:val="single" w:sz="6" w:space="0" w:color="auto"/>
              <w:right w:val="single" w:sz="6" w:space="0" w:color="auto"/>
            </w:tcBorders>
          </w:tcPr>
          <w:p w14:paraId="49630EBE" w14:textId="77777777" w:rsidR="005D7D3B" w:rsidRPr="00034446" w:rsidRDefault="005D7D3B">
            <w:pPr>
              <w:pStyle w:val="TAL"/>
            </w:pPr>
          </w:p>
        </w:tc>
      </w:tr>
      <w:tr w:rsidR="005D7D3B" w:rsidRPr="00034446" w14:paraId="278867BD"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4FE59C06" w14:textId="77777777" w:rsidR="005D7D3B" w:rsidRPr="00034446" w:rsidRDefault="005D7D3B">
            <w:pPr>
              <w:pStyle w:val="TAC"/>
            </w:pPr>
            <w:r w:rsidRPr="00034446">
              <w:t>69</w:t>
            </w:r>
            <w:r w:rsidRPr="00034446">
              <w:br/>
              <w:t>(NOTE 3, NOTE 9, NOTE 12)</w:t>
            </w:r>
          </w:p>
        </w:tc>
        <w:tc>
          <w:tcPr>
            <w:tcW w:w="1125" w:type="dxa"/>
            <w:tcBorders>
              <w:top w:val="single" w:sz="6" w:space="0" w:color="auto"/>
              <w:left w:val="single" w:sz="6" w:space="0" w:color="auto"/>
              <w:bottom w:val="single" w:sz="6" w:space="0" w:color="auto"/>
              <w:right w:val="single" w:sz="6" w:space="0" w:color="auto"/>
            </w:tcBorders>
          </w:tcPr>
          <w:p w14:paraId="369F63ED"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hideMark/>
          </w:tcPr>
          <w:p w14:paraId="1BC95B75" w14:textId="77777777" w:rsidR="005D7D3B" w:rsidRPr="00034446" w:rsidRDefault="005D7D3B">
            <w:pPr>
              <w:pStyle w:val="TAC"/>
            </w:pPr>
            <w:r w:rsidRPr="00034446">
              <w:t>0.5</w:t>
            </w:r>
          </w:p>
        </w:tc>
        <w:tc>
          <w:tcPr>
            <w:tcW w:w="1087" w:type="dxa"/>
            <w:tcBorders>
              <w:top w:val="single" w:sz="6" w:space="0" w:color="auto"/>
              <w:left w:val="single" w:sz="6" w:space="0" w:color="auto"/>
              <w:bottom w:val="single" w:sz="6" w:space="0" w:color="auto"/>
              <w:right w:val="single" w:sz="6" w:space="0" w:color="auto"/>
            </w:tcBorders>
            <w:hideMark/>
          </w:tcPr>
          <w:p w14:paraId="16C6619C" w14:textId="77777777" w:rsidR="005D7D3B" w:rsidRPr="00034446" w:rsidRDefault="005D7D3B">
            <w:pPr>
              <w:pStyle w:val="TAC"/>
            </w:pPr>
            <w:r w:rsidRPr="00034446">
              <w:t>60 ms</w:t>
            </w:r>
            <w:r w:rsidRPr="00034446">
              <w:br/>
              <w:t>(NOTE 7, NOTE 8)</w:t>
            </w:r>
          </w:p>
        </w:tc>
        <w:tc>
          <w:tcPr>
            <w:tcW w:w="1121" w:type="dxa"/>
            <w:tcBorders>
              <w:top w:val="single" w:sz="6" w:space="0" w:color="auto"/>
              <w:left w:val="single" w:sz="6" w:space="0" w:color="auto"/>
              <w:bottom w:val="single" w:sz="6" w:space="0" w:color="auto"/>
              <w:right w:val="single" w:sz="6" w:space="0" w:color="auto"/>
            </w:tcBorders>
            <w:hideMark/>
          </w:tcPr>
          <w:p w14:paraId="539B69CC" w14:textId="77777777" w:rsidR="005D7D3B" w:rsidRPr="00034446" w:rsidRDefault="005D7D3B">
            <w:pPr>
              <w:pStyle w:val="TAC"/>
            </w:pPr>
            <w:r w:rsidRPr="00034446">
              <w:t>10</w:t>
            </w:r>
            <w:r w:rsidRPr="00034446">
              <w:rPr>
                <w:sz w:val="22"/>
                <w:vertAlign w:val="superscript"/>
              </w:rPr>
              <w:t>-6</w:t>
            </w:r>
          </w:p>
        </w:tc>
        <w:tc>
          <w:tcPr>
            <w:tcW w:w="4087" w:type="dxa"/>
            <w:tcBorders>
              <w:top w:val="single" w:sz="6" w:space="0" w:color="auto"/>
              <w:left w:val="single" w:sz="6" w:space="0" w:color="auto"/>
              <w:bottom w:val="single" w:sz="6" w:space="0" w:color="auto"/>
              <w:right w:val="single" w:sz="6" w:space="0" w:color="auto"/>
            </w:tcBorders>
            <w:hideMark/>
          </w:tcPr>
          <w:p w14:paraId="0C36A5EF" w14:textId="77777777" w:rsidR="005D7D3B" w:rsidRPr="00034446" w:rsidRDefault="005D7D3B">
            <w:pPr>
              <w:pStyle w:val="TAL"/>
            </w:pPr>
            <w:r w:rsidRPr="00034446">
              <w:t>Mission Critical delay sensitive signalling (e.g., MC-PTT signalling)</w:t>
            </w:r>
          </w:p>
        </w:tc>
      </w:tr>
      <w:tr w:rsidR="005D7D3B" w:rsidRPr="00034446" w14:paraId="1DBF4CA5" w14:textId="77777777" w:rsidTr="005D7D3B">
        <w:tc>
          <w:tcPr>
            <w:tcW w:w="1096" w:type="dxa"/>
            <w:tcBorders>
              <w:top w:val="single" w:sz="6" w:space="0" w:color="auto"/>
              <w:left w:val="single" w:sz="6" w:space="0" w:color="auto"/>
              <w:bottom w:val="single" w:sz="6" w:space="0" w:color="auto"/>
              <w:right w:val="single" w:sz="6" w:space="0" w:color="auto"/>
            </w:tcBorders>
            <w:hideMark/>
          </w:tcPr>
          <w:p w14:paraId="3700940E" w14:textId="77777777" w:rsidR="005D7D3B" w:rsidRPr="00034446" w:rsidRDefault="005D7D3B">
            <w:pPr>
              <w:pStyle w:val="TAC"/>
            </w:pPr>
            <w:r w:rsidRPr="00034446">
              <w:t>...</w:t>
            </w:r>
          </w:p>
        </w:tc>
        <w:tc>
          <w:tcPr>
            <w:tcW w:w="1125" w:type="dxa"/>
            <w:tcBorders>
              <w:top w:val="single" w:sz="6" w:space="0" w:color="auto"/>
              <w:left w:val="single" w:sz="6" w:space="0" w:color="auto"/>
              <w:bottom w:val="single" w:sz="6" w:space="0" w:color="auto"/>
              <w:right w:val="single" w:sz="6" w:space="0" w:color="auto"/>
            </w:tcBorders>
          </w:tcPr>
          <w:p w14:paraId="2C3CA11F" w14:textId="77777777" w:rsidR="005D7D3B" w:rsidRPr="00034446" w:rsidRDefault="005D7D3B">
            <w:pPr>
              <w:pStyle w:val="TAC"/>
            </w:pPr>
          </w:p>
        </w:tc>
        <w:tc>
          <w:tcPr>
            <w:tcW w:w="1109" w:type="dxa"/>
            <w:tcBorders>
              <w:top w:val="single" w:sz="6" w:space="0" w:color="auto"/>
              <w:left w:val="single" w:sz="6" w:space="0" w:color="auto"/>
              <w:bottom w:val="single" w:sz="6" w:space="0" w:color="auto"/>
              <w:right w:val="single" w:sz="6" w:space="0" w:color="auto"/>
            </w:tcBorders>
          </w:tcPr>
          <w:p w14:paraId="2CFDF968" w14:textId="77777777" w:rsidR="005D7D3B" w:rsidRPr="00034446" w:rsidRDefault="005D7D3B">
            <w:pPr>
              <w:pStyle w:val="TAC"/>
            </w:pPr>
          </w:p>
        </w:tc>
        <w:tc>
          <w:tcPr>
            <w:tcW w:w="1087" w:type="dxa"/>
            <w:tcBorders>
              <w:top w:val="single" w:sz="6" w:space="0" w:color="auto"/>
              <w:left w:val="single" w:sz="6" w:space="0" w:color="auto"/>
              <w:bottom w:val="single" w:sz="6" w:space="0" w:color="auto"/>
              <w:right w:val="single" w:sz="6" w:space="0" w:color="auto"/>
            </w:tcBorders>
          </w:tcPr>
          <w:p w14:paraId="2655C7C6" w14:textId="77777777" w:rsidR="005D7D3B" w:rsidRPr="00034446" w:rsidRDefault="005D7D3B">
            <w:pPr>
              <w:pStyle w:val="TAC"/>
            </w:pPr>
          </w:p>
        </w:tc>
        <w:tc>
          <w:tcPr>
            <w:tcW w:w="1121" w:type="dxa"/>
            <w:tcBorders>
              <w:top w:val="single" w:sz="6" w:space="0" w:color="auto"/>
              <w:left w:val="single" w:sz="6" w:space="0" w:color="auto"/>
              <w:bottom w:val="single" w:sz="6" w:space="0" w:color="auto"/>
              <w:right w:val="single" w:sz="6" w:space="0" w:color="auto"/>
            </w:tcBorders>
          </w:tcPr>
          <w:p w14:paraId="43DDCB39" w14:textId="77777777" w:rsidR="005D7D3B" w:rsidRPr="00034446" w:rsidRDefault="005D7D3B">
            <w:pPr>
              <w:pStyle w:val="TAC"/>
            </w:pPr>
          </w:p>
        </w:tc>
        <w:tc>
          <w:tcPr>
            <w:tcW w:w="4087" w:type="dxa"/>
            <w:tcBorders>
              <w:top w:val="single" w:sz="6" w:space="0" w:color="auto"/>
              <w:left w:val="single" w:sz="6" w:space="0" w:color="auto"/>
              <w:bottom w:val="single" w:sz="6" w:space="0" w:color="auto"/>
              <w:right w:val="single" w:sz="6" w:space="0" w:color="auto"/>
            </w:tcBorders>
          </w:tcPr>
          <w:p w14:paraId="2ECA30CF" w14:textId="77777777" w:rsidR="005D7D3B" w:rsidRPr="00034446" w:rsidRDefault="005D7D3B">
            <w:pPr>
              <w:pStyle w:val="TAL"/>
            </w:pPr>
          </w:p>
        </w:tc>
      </w:tr>
      <w:tr w:rsidR="005D7D3B" w:rsidRPr="00034446" w14:paraId="32E9302F" w14:textId="77777777" w:rsidTr="005D7D3B">
        <w:tc>
          <w:tcPr>
            <w:tcW w:w="9625" w:type="dxa"/>
            <w:gridSpan w:val="6"/>
            <w:tcBorders>
              <w:top w:val="single" w:sz="6" w:space="0" w:color="auto"/>
              <w:left w:val="single" w:sz="6" w:space="0" w:color="auto"/>
              <w:bottom w:val="single" w:sz="6" w:space="0" w:color="auto"/>
              <w:right w:val="single" w:sz="6" w:space="0" w:color="auto"/>
            </w:tcBorders>
            <w:hideMark/>
          </w:tcPr>
          <w:p w14:paraId="4EEC0871" w14:textId="77777777" w:rsidR="005D7D3B" w:rsidRPr="00034446" w:rsidRDefault="005D7D3B">
            <w:pPr>
              <w:pStyle w:val="TAN"/>
            </w:pPr>
            <w:r w:rsidRPr="00034446">
              <w:t>...</w:t>
            </w:r>
          </w:p>
          <w:p w14:paraId="500CC139" w14:textId="77777777" w:rsidR="005D7D3B" w:rsidRPr="00034446" w:rsidRDefault="005D7D3B">
            <w:pPr>
              <w:pStyle w:val="TAN"/>
            </w:pPr>
            <w:r w:rsidRPr="00034446">
              <w:t>NOTE 3:</w:t>
            </w:r>
            <w:r w:rsidRPr="00034446">
              <w:tab/>
              <w:t>This QCI is typically associated with an operator controlled service, i.e., a service where the SDF aggregate's uplink / downlink packet filters are known at the point in time when the SDF aggregate is authorized. In case of E-UTRAN this is the point in time when a corresponding dedicated EPS bearer is established / modified.</w:t>
            </w:r>
          </w:p>
          <w:p w14:paraId="145D904F" w14:textId="77777777" w:rsidR="005D7D3B" w:rsidRPr="00034446" w:rsidRDefault="005D7D3B">
            <w:pPr>
              <w:pStyle w:val="TAN"/>
            </w:pPr>
            <w:r w:rsidRPr="00034446">
              <w:t>…</w:t>
            </w:r>
          </w:p>
          <w:p w14:paraId="6475F00D" w14:textId="77777777" w:rsidR="005D7D3B" w:rsidRPr="00034446" w:rsidRDefault="005D7D3B">
            <w:pPr>
              <w:pStyle w:val="TAN"/>
            </w:pPr>
            <w:r w:rsidRPr="00034446">
              <w:t>NOTE 9:</w:t>
            </w:r>
            <w:r w:rsidRPr="00034446">
              <w:tab/>
              <w:t>It is expected that QCI-65 and QCI-69 are used together to provide Mission Critical Push to Talk service (e.g., QCI-5 is not used for signalling for the bearer that utilizes QCI-65 as user plane bearer). It is expected that the amount of traffic per UE will be similar or less compared to the IMS signalling.</w:t>
            </w:r>
          </w:p>
          <w:p w14:paraId="1B871C42" w14:textId="77777777" w:rsidR="005D7D3B" w:rsidRPr="00034446" w:rsidRDefault="005D7D3B">
            <w:pPr>
              <w:pStyle w:val="TAN"/>
            </w:pPr>
            <w:r w:rsidRPr="00034446">
              <w:t>…</w:t>
            </w:r>
          </w:p>
          <w:p w14:paraId="2953DB48" w14:textId="77777777" w:rsidR="005D7D3B" w:rsidRPr="00034446" w:rsidRDefault="005D7D3B">
            <w:pPr>
              <w:pStyle w:val="TAN"/>
            </w:pPr>
            <w:r w:rsidRPr="00034446">
              <w:t>NOTE 12:</w:t>
            </w:r>
            <w:r w:rsidRPr="00034446">
              <w:tab/>
              <w:t>This QCI value can only be assigned upon request from the network side. The UE and any application running on the UE is not allowed to request this QCI value.</w:t>
            </w:r>
          </w:p>
          <w:p w14:paraId="111021B1" w14:textId="77777777" w:rsidR="005D7D3B" w:rsidRPr="00034446" w:rsidRDefault="005D7D3B">
            <w:pPr>
              <w:pStyle w:val="TAN"/>
            </w:pPr>
            <w:r w:rsidRPr="00034446">
              <w:t>…</w:t>
            </w:r>
          </w:p>
        </w:tc>
      </w:tr>
    </w:tbl>
    <w:p w14:paraId="36EA4D59" w14:textId="77777777" w:rsidR="005D7D3B" w:rsidRPr="00034446" w:rsidRDefault="005D7D3B" w:rsidP="005D7D3B"/>
    <w:p w14:paraId="55A613BE" w14:textId="77777777" w:rsidR="005D7D3B" w:rsidRPr="00034446" w:rsidRDefault="005D7D3B" w:rsidP="005D7D3B">
      <w:pPr>
        <w:pStyle w:val="H6"/>
      </w:pPr>
      <w:r w:rsidRPr="00034446">
        <w:t>13.1.23.3</w:t>
      </w:r>
      <w:r w:rsidRPr="00034446">
        <w:tab/>
        <w:t>Test description</w:t>
      </w:r>
    </w:p>
    <w:p w14:paraId="5F5033A4" w14:textId="77777777" w:rsidR="005D7D3B" w:rsidRPr="00034446" w:rsidRDefault="005D7D3B" w:rsidP="005D7D3B">
      <w:pPr>
        <w:pStyle w:val="H6"/>
      </w:pPr>
      <w:r w:rsidRPr="00034446">
        <w:t>13.1.23.3.1</w:t>
      </w:r>
      <w:r w:rsidRPr="00034446">
        <w:tab/>
        <w:t>Pre-test conditions</w:t>
      </w:r>
    </w:p>
    <w:p w14:paraId="22DA0FB1" w14:textId="77777777" w:rsidR="005D7D3B" w:rsidRPr="00034446" w:rsidRDefault="005D7D3B" w:rsidP="0092507A">
      <w:pPr>
        <w:pStyle w:val="H6"/>
      </w:pPr>
      <w:r w:rsidRPr="00034446">
        <w:t>System Simulator:</w:t>
      </w:r>
    </w:p>
    <w:p w14:paraId="2298CF78" w14:textId="77777777" w:rsidR="005D7D3B" w:rsidRPr="00034446" w:rsidRDefault="005D7D3B" w:rsidP="005D7D3B">
      <w:pPr>
        <w:pStyle w:val="B1"/>
      </w:pPr>
      <w:r w:rsidRPr="00034446">
        <w:t>-</w:t>
      </w:r>
      <w:r w:rsidRPr="00034446">
        <w:tab/>
        <w:t>Cell 1.</w:t>
      </w:r>
    </w:p>
    <w:p w14:paraId="5B5C0416" w14:textId="77777777" w:rsidR="005D7D3B" w:rsidRPr="00034446" w:rsidRDefault="005D7D3B" w:rsidP="005D7D3B">
      <w:pPr>
        <w:pStyle w:val="B2"/>
      </w:pPr>
      <w:r w:rsidRPr="00034446">
        <w:t>-</w:t>
      </w:r>
      <w:r w:rsidRPr="00034446">
        <w:tab/>
        <w:t>Parameters are set to the default parameters for the basic E-UTRA Single cell network scenarios, as defined in TS 36.508 [6] subclause 4.4. The simulated Cell 1 shall belong to PLMN1.</w:t>
      </w:r>
    </w:p>
    <w:p w14:paraId="7415A37E" w14:textId="77777777" w:rsidR="005D7D3B" w:rsidRPr="00034446" w:rsidRDefault="005D7D3B" w:rsidP="0092507A">
      <w:pPr>
        <w:pStyle w:val="H6"/>
      </w:pPr>
      <w:r w:rsidRPr="00034446">
        <w:t>UE:</w:t>
      </w:r>
    </w:p>
    <w:p w14:paraId="7D2E215D" w14:textId="7FED8F7D" w:rsidR="005D7D3B" w:rsidRPr="00034446" w:rsidRDefault="005D7D3B" w:rsidP="005D7D3B">
      <w:pPr>
        <w:pStyle w:val="B1"/>
        <w:rPr>
          <w:rFonts w:cs="Courier New"/>
          <w:szCs w:val="16"/>
        </w:rPr>
      </w:pPr>
      <w:r w:rsidRPr="00034446">
        <w:t>-</w:t>
      </w:r>
      <w:r w:rsidRPr="00034446">
        <w:tab/>
        <w:t xml:space="preserve">The UE is pre-configured with all the necessary parameters enabling the MCVideo client operation including </w:t>
      </w:r>
      <w:r w:rsidRPr="00034446">
        <w:rPr>
          <w:rFonts w:cs="Courier New"/>
          <w:szCs w:val="16"/>
        </w:rPr>
        <w:t xml:space="preserve">the MCVideo UE Configuration document, the MCVideo User Profile Configuration Document and the MCVideo Service Configuration Document. The utilisation of security for MCVideo purposes is </w:t>
      </w:r>
      <w:r w:rsidR="0092507A" w:rsidRPr="00034446">
        <w:rPr>
          <w:rFonts w:cs="Courier New"/>
          <w:szCs w:val="16"/>
        </w:rPr>
        <w:t>disabled</w:t>
      </w:r>
      <w:r w:rsidRPr="00034446">
        <w:rPr>
          <w:rFonts w:cs="Courier New"/>
          <w:szCs w:val="16"/>
        </w:rPr>
        <w:t xml:space="preserve">. The relevant parameter settings required are defined in the sub-clause </w:t>
      </w:r>
      <w:r w:rsidRPr="00034446">
        <w:t>13.1.23.3.3</w:t>
      </w:r>
      <w:r w:rsidRPr="00034446">
        <w:rPr>
          <w:rFonts w:cs="Courier New"/>
          <w:szCs w:val="16"/>
        </w:rPr>
        <w:t>.</w:t>
      </w:r>
    </w:p>
    <w:p w14:paraId="6DC2F215" w14:textId="77777777" w:rsidR="005D7D3B" w:rsidRPr="00034446" w:rsidRDefault="005D7D3B" w:rsidP="005D7D3B">
      <w:pPr>
        <w:pStyle w:val="NO"/>
      </w:pPr>
      <w:r w:rsidRPr="00034446">
        <w:t>NOTE 1:</w:t>
      </w:r>
      <w:r w:rsidRPr="00034446">
        <w:tab/>
        <w:t>The UE preconditions requirements are due to the test case intentions. The purpose of the present test is to verify UE behaviour at LTE level when MCVideo services are enabled. Limited handling of MCVideo behaviour is provided only for the purpose of make the test handling possible. Detailed testing of the MCVideo services is specified in TS 36.579-6 [64].</w:t>
      </w:r>
    </w:p>
    <w:p w14:paraId="6ACDEEDC" w14:textId="77777777" w:rsidR="005D7D3B" w:rsidRPr="00034446" w:rsidRDefault="005D7D3B" w:rsidP="005D7D3B">
      <w:pPr>
        <w:pStyle w:val="B1"/>
      </w:pPr>
      <w:r w:rsidRPr="00034446">
        <w:t>-</w:t>
      </w:r>
      <w:r w:rsidRPr="00034446">
        <w:tab/>
        <w:t>The test USIM is inserted set as defined in TS 36.579-1 [59], subclause 5.5.10 with the following modifications:</w:t>
      </w:r>
    </w:p>
    <w:p w14:paraId="79516907" w14:textId="77777777" w:rsidR="005D7D3B" w:rsidRPr="00034446" w:rsidRDefault="005D7D3B" w:rsidP="005D7D3B">
      <w:pPr>
        <w:pStyle w:val="H6"/>
      </w:pPr>
      <w:r w:rsidRPr="00034446">
        <w:t>EF</w:t>
      </w:r>
      <w:r w:rsidRPr="00034446">
        <w:rPr>
          <w:position w:val="-6"/>
        </w:rPr>
        <w:t>MST</w:t>
      </w:r>
      <w:r w:rsidRPr="00034446">
        <w:t xml:space="preserve"> (MCS Service Table)</w:t>
      </w:r>
    </w:p>
    <w:tbl>
      <w:tblPr>
        <w:tblW w:w="0" w:type="auto"/>
        <w:jc w:val="center"/>
        <w:tblLayout w:type="fixed"/>
        <w:tblLook w:val="04A0" w:firstRow="1" w:lastRow="0" w:firstColumn="1" w:lastColumn="0" w:noHBand="0" w:noVBand="1"/>
      </w:tblPr>
      <w:tblGrid>
        <w:gridCol w:w="1453"/>
        <w:gridCol w:w="5134"/>
        <w:gridCol w:w="1293"/>
        <w:gridCol w:w="1781"/>
      </w:tblGrid>
      <w:tr w:rsidR="005D7D3B" w:rsidRPr="00034446" w14:paraId="4321CA90" w14:textId="77777777" w:rsidTr="005D7D3B">
        <w:trPr>
          <w:cantSplit/>
          <w:tblHeader/>
          <w:jc w:val="center"/>
        </w:trPr>
        <w:tc>
          <w:tcPr>
            <w:tcW w:w="1453" w:type="dxa"/>
            <w:tcBorders>
              <w:top w:val="single" w:sz="6" w:space="0" w:color="auto"/>
              <w:left w:val="single" w:sz="6" w:space="0" w:color="auto"/>
              <w:bottom w:val="single" w:sz="6" w:space="0" w:color="auto"/>
              <w:right w:val="single" w:sz="6" w:space="0" w:color="auto"/>
            </w:tcBorders>
            <w:hideMark/>
          </w:tcPr>
          <w:p w14:paraId="43371C2B" w14:textId="77777777" w:rsidR="005D7D3B" w:rsidRPr="00034446" w:rsidRDefault="005D7D3B">
            <w:pPr>
              <w:pStyle w:val="TAH"/>
              <w:keepNext w:val="0"/>
              <w:keepLines w:val="0"/>
            </w:pPr>
            <w:r w:rsidRPr="00034446">
              <w:t>Services</w:t>
            </w:r>
          </w:p>
        </w:tc>
        <w:tc>
          <w:tcPr>
            <w:tcW w:w="5134" w:type="dxa"/>
            <w:tcBorders>
              <w:top w:val="single" w:sz="6" w:space="0" w:color="auto"/>
              <w:left w:val="single" w:sz="6" w:space="0" w:color="auto"/>
              <w:bottom w:val="single" w:sz="6" w:space="0" w:color="auto"/>
              <w:right w:val="single" w:sz="6" w:space="0" w:color="auto"/>
            </w:tcBorders>
            <w:hideMark/>
          </w:tcPr>
          <w:p w14:paraId="34406361" w14:textId="31F29E6F" w:rsidR="005D7D3B" w:rsidRPr="00034446" w:rsidRDefault="0092507A">
            <w:pPr>
              <w:pStyle w:val="TAH"/>
              <w:keepNext w:val="0"/>
              <w:keepLines w:val="0"/>
            </w:pPr>
            <w:r w:rsidRPr="00034446">
              <w:t>Description</w:t>
            </w:r>
          </w:p>
        </w:tc>
        <w:tc>
          <w:tcPr>
            <w:tcW w:w="1293" w:type="dxa"/>
            <w:tcBorders>
              <w:top w:val="single" w:sz="6" w:space="0" w:color="auto"/>
              <w:left w:val="single" w:sz="6" w:space="0" w:color="auto"/>
              <w:bottom w:val="single" w:sz="6" w:space="0" w:color="auto"/>
              <w:right w:val="single" w:sz="6" w:space="0" w:color="auto"/>
            </w:tcBorders>
            <w:hideMark/>
          </w:tcPr>
          <w:p w14:paraId="25315E33" w14:textId="77777777" w:rsidR="005D7D3B" w:rsidRPr="00034446" w:rsidRDefault="005D7D3B">
            <w:pPr>
              <w:pStyle w:val="TAH"/>
              <w:keepNext w:val="0"/>
              <w:keepLines w:val="0"/>
            </w:pPr>
            <w:r w:rsidRPr="00034446">
              <w:t>Activated</w:t>
            </w:r>
          </w:p>
        </w:tc>
        <w:tc>
          <w:tcPr>
            <w:tcW w:w="1781" w:type="dxa"/>
            <w:tcBorders>
              <w:top w:val="single" w:sz="6" w:space="0" w:color="auto"/>
              <w:left w:val="single" w:sz="6" w:space="0" w:color="auto"/>
              <w:bottom w:val="single" w:sz="6" w:space="0" w:color="auto"/>
              <w:right w:val="single" w:sz="6" w:space="0" w:color="auto"/>
            </w:tcBorders>
            <w:hideMark/>
          </w:tcPr>
          <w:p w14:paraId="71F79BD2" w14:textId="77777777" w:rsidR="005D7D3B" w:rsidRPr="00034446" w:rsidRDefault="005D7D3B">
            <w:pPr>
              <w:pStyle w:val="TAH"/>
              <w:keepNext w:val="0"/>
              <w:keepLines w:val="0"/>
            </w:pPr>
            <w:r w:rsidRPr="00034446">
              <w:t>Version</w:t>
            </w:r>
          </w:p>
        </w:tc>
      </w:tr>
      <w:tr w:rsidR="005D7D3B" w:rsidRPr="00034446" w14:paraId="03995C1E"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0264D926" w14:textId="77777777" w:rsidR="005D7D3B" w:rsidRPr="00034446" w:rsidRDefault="005D7D3B">
            <w:pPr>
              <w:pStyle w:val="TAL"/>
            </w:pPr>
            <w:r w:rsidRPr="00034446">
              <w:t>Service n°3:</w:t>
            </w:r>
          </w:p>
        </w:tc>
        <w:tc>
          <w:tcPr>
            <w:tcW w:w="5134" w:type="dxa"/>
            <w:tcBorders>
              <w:top w:val="single" w:sz="6" w:space="0" w:color="auto"/>
              <w:left w:val="single" w:sz="6" w:space="0" w:color="auto"/>
              <w:bottom w:val="single" w:sz="6" w:space="0" w:color="auto"/>
              <w:right w:val="single" w:sz="6" w:space="0" w:color="auto"/>
            </w:tcBorders>
            <w:hideMark/>
          </w:tcPr>
          <w:p w14:paraId="71EB2A51" w14:textId="77777777" w:rsidR="005D7D3B" w:rsidRPr="00034446" w:rsidRDefault="005D7D3B">
            <w:pPr>
              <w:pStyle w:val="TAL"/>
            </w:pPr>
            <w:r w:rsidRPr="00034446">
              <w:t>MCS Group configuration data</w:t>
            </w:r>
          </w:p>
        </w:tc>
        <w:tc>
          <w:tcPr>
            <w:tcW w:w="1293" w:type="dxa"/>
            <w:tcBorders>
              <w:top w:val="single" w:sz="6" w:space="0" w:color="auto"/>
              <w:left w:val="single" w:sz="6" w:space="0" w:color="auto"/>
              <w:bottom w:val="single" w:sz="6" w:space="0" w:color="auto"/>
              <w:right w:val="single" w:sz="6" w:space="0" w:color="auto"/>
            </w:tcBorders>
            <w:hideMark/>
          </w:tcPr>
          <w:p w14:paraId="65C36960"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14AE73B3" w14:textId="77777777" w:rsidR="005D7D3B" w:rsidRPr="00034446" w:rsidRDefault="005D7D3B">
            <w:pPr>
              <w:pStyle w:val="TAL"/>
              <w:rPr>
                <w:rFonts w:cs="Arial"/>
                <w:szCs w:val="18"/>
              </w:rPr>
            </w:pPr>
          </w:p>
        </w:tc>
      </w:tr>
      <w:tr w:rsidR="005D7D3B" w:rsidRPr="00034446" w14:paraId="5BC6682F"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2D6FA651" w14:textId="77777777" w:rsidR="005D7D3B" w:rsidRPr="00034446" w:rsidRDefault="005D7D3B">
            <w:pPr>
              <w:pStyle w:val="TAL"/>
            </w:pPr>
            <w:r w:rsidRPr="00034446">
              <w:t>Service n°6:</w:t>
            </w:r>
          </w:p>
        </w:tc>
        <w:tc>
          <w:tcPr>
            <w:tcW w:w="5134" w:type="dxa"/>
            <w:tcBorders>
              <w:top w:val="single" w:sz="6" w:space="0" w:color="auto"/>
              <w:left w:val="single" w:sz="6" w:space="0" w:color="auto"/>
              <w:bottom w:val="single" w:sz="6" w:space="0" w:color="auto"/>
              <w:right w:val="single" w:sz="6" w:space="0" w:color="auto"/>
            </w:tcBorders>
            <w:hideMark/>
          </w:tcPr>
          <w:p w14:paraId="2F4C4CD7" w14:textId="77777777" w:rsidR="005D7D3B" w:rsidRPr="00034446" w:rsidRDefault="005D7D3B">
            <w:pPr>
              <w:pStyle w:val="TAL"/>
            </w:pPr>
            <w:r w:rsidRPr="00034446">
              <w:t>MCData U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1D2C9EA9"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53CF88F8" w14:textId="77777777" w:rsidR="005D7D3B" w:rsidRPr="00034446" w:rsidRDefault="005D7D3B">
            <w:pPr>
              <w:pStyle w:val="TAL"/>
              <w:rPr>
                <w:rFonts w:cs="Arial"/>
                <w:szCs w:val="18"/>
              </w:rPr>
            </w:pPr>
          </w:p>
        </w:tc>
      </w:tr>
      <w:tr w:rsidR="005D7D3B" w:rsidRPr="00034446" w14:paraId="72CA53F1"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6597C7F6" w14:textId="77777777" w:rsidR="005D7D3B" w:rsidRPr="00034446" w:rsidRDefault="005D7D3B">
            <w:pPr>
              <w:pStyle w:val="TAL"/>
            </w:pPr>
            <w:r w:rsidRPr="00034446">
              <w:t>Service n°7:</w:t>
            </w:r>
          </w:p>
        </w:tc>
        <w:tc>
          <w:tcPr>
            <w:tcW w:w="5134" w:type="dxa"/>
            <w:tcBorders>
              <w:top w:val="single" w:sz="6" w:space="0" w:color="auto"/>
              <w:left w:val="single" w:sz="6" w:space="0" w:color="auto"/>
              <w:bottom w:val="single" w:sz="6" w:space="0" w:color="auto"/>
              <w:right w:val="single" w:sz="6" w:space="0" w:color="auto"/>
            </w:tcBorders>
            <w:hideMark/>
          </w:tcPr>
          <w:p w14:paraId="0ADF0FFF" w14:textId="77777777" w:rsidR="005D7D3B" w:rsidRPr="00034446" w:rsidRDefault="005D7D3B">
            <w:pPr>
              <w:pStyle w:val="TAL"/>
            </w:pPr>
            <w:r w:rsidRPr="00034446">
              <w:t>MCData user profile data</w:t>
            </w:r>
          </w:p>
        </w:tc>
        <w:tc>
          <w:tcPr>
            <w:tcW w:w="1293" w:type="dxa"/>
            <w:tcBorders>
              <w:top w:val="single" w:sz="6" w:space="0" w:color="auto"/>
              <w:left w:val="single" w:sz="6" w:space="0" w:color="auto"/>
              <w:bottom w:val="single" w:sz="6" w:space="0" w:color="auto"/>
              <w:right w:val="single" w:sz="6" w:space="0" w:color="auto"/>
            </w:tcBorders>
            <w:hideMark/>
          </w:tcPr>
          <w:p w14:paraId="2A756522"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74B5855E" w14:textId="77777777" w:rsidR="005D7D3B" w:rsidRPr="00034446" w:rsidRDefault="005D7D3B">
            <w:pPr>
              <w:pStyle w:val="TAL"/>
              <w:rPr>
                <w:rFonts w:cs="Arial"/>
                <w:szCs w:val="18"/>
              </w:rPr>
            </w:pPr>
          </w:p>
        </w:tc>
      </w:tr>
      <w:tr w:rsidR="005D7D3B" w:rsidRPr="00034446" w14:paraId="23A65AC3"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57033ADD" w14:textId="77777777" w:rsidR="005D7D3B" w:rsidRPr="00034446" w:rsidRDefault="005D7D3B">
            <w:pPr>
              <w:pStyle w:val="TAL"/>
            </w:pPr>
            <w:r w:rsidRPr="00034446">
              <w:t>Service n°8:</w:t>
            </w:r>
          </w:p>
        </w:tc>
        <w:tc>
          <w:tcPr>
            <w:tcW w:w="5134" w:type="dxa"/>
            <w:tcBorders>
              <w:top w:val="single" w:sz="6" w:space="0" w:color="auto"/>
              <w:left w:val="single" w:sz="6" w:space="0" w:color="auto"/>
              <w:bottom w:val="single" w:sz="6" w:space="0" w:color="auto"/>
              <w:right w:val="single" w:sz="6" w:space="0" w:color="auto"/>
            </w:tcBorders>
            <w:hideMark/>
          </w:tcPr>
          <w:p w14:paraId="31F602EF" w14:textId="77777777" w:rsidR="005D7D3B" w:rsidRPr="00034446" w:rsidRDefault="005D7D3B">
            <w:pPr>
              <w:pStyle w:val="TAL"/>
            </w:pPr>
            <w:r w:rsidRPr="00034446">
              <w:t>MCData servic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45DB4BB6"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08F46A80" w14:textId="77777777" w:rsidR="005D7D3B" w:rsidRPr="00034446" w:rsidRDefault="005D7D3B">
            <w:pPr>
              <w:pStyle w:val="TAL"/>
              <w:rPr>
                <w:rFonts w:cs="Arial"/>
                <w:szCs w:val="18"/>
              </w:rPr>
            </w:pPr>
          </w:p>
        </w:tc>
      </w:tr>
      <w:tr w:rsidR="005D7D3B" w:rsidRPr="00034446" w14:paraId="349BF5F5"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3FF4AF66" w14:textId="77777777" w:rsidR="005D7D3B" w:rsidRPr="00034446" w:rsidRDefault="005D7D3B">
            <w:pPr>
              <w:pStyle w:val="TAL"/>
            </w:pPr>
            <w:r w:rsidRPr="00034446">
              <w:t>Service n°9:</w:t>
            </w:r>
          </w:p>
        </w:tc>
        <w:tc>
          <w:tcPr>
            <w:tcW w:w="5134" w:type="dxa"/>
            <w:tcBorders>
              <w:top w:val="single" w:sz="6" w:space="0" w:color="auto"/>
              <w:left w:val="single" w:sz="6" w:space="0" w:color="auto"/>
              <w:bottom w:val="single" w:sz="6" w:space="0" w:color="auto"/>
              <w:right w:val="single" w:sz="6" w:space="0" w:color="auto"/>
            </w:tcBorders>
            <w:hideMark/>
          </w:tcPr>
          <w:p w14:paraId="28F9BD9D" w14:textId="77777777" w:rsidR="005D7D3B" w:rsidRPr="00034446" w:rsidRDefault="005D7D3B">
            <w:pPr>
              <w:pStyle w:val="TAL"/>
            </w:pPr>
            <w:r w:rsidRPr="00034446">
              <w:t>MCVideo U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0FEBF68C"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6A5E0969" w14:textId="77777777" w:rsidR="005D7D3B" w:rsidRPr="00034446" w:rsidRDefault="005D7D3B">
            <w:pPr>
              <w:pStyle w:val="TAL"/>
              <w:rPr>
                <w:rFonts w:cs="Arial"/>
                <w:szCs w:val="18"/>
              </w:rPr>
            </w:pPr>
          </w:p>
        </w:tc>
      </w:tr>
      <w:tr w:rsidR="005D7D3B" w:rsidRPr="00034446" w14:paraId="298CD69F"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5E3798A9" w14:textId="77777777" w:rsidR="005D7D3B" w:rsidRPr="00034446" w:rsidRDefault="005D7D3B">
            <w:pPr>
              <w:pStyle w:val="TAL"/>
            </w:pPr>
            <w:r w:rsidRPr="00034446">
              <w:t>Service n°10:</w:t>
            </w:r>
          </w:p>
        </w:tc>
        <w:tc>
          <w:tcPr>
            <w:tcW w:w="5134" w:type="dxa"/>
            <w:tcBorders>
              <w:top w:val="single" w:sz="6" w:space="0" w:color="auto"/>
              <w:left w:val="single" w:sz="6" w:space="0" w:color="auto"/>
              <w:bottom w:val="single" w:sz="6" w:space="0" w:color="auto"/>
              <w:right w:val="single" w:sz="6" w:space="0" w:color="auto"/>
            </w:tcBorders>
            <w:hideMark/>
          </w:tcPr>
          <w:p w14:paraId="15E87160" w14:textId="77777777" w:rsidR="005D7D3B" w:rsidRPr="00034446" w:rsidRDefault="005D7D3B">
            <w:pPr>
              <w:pStyle w:val="TAL"/>
            </w:pPr>
            <w:r w:rsidRPr="00034446">
              <w:t>MCVideo user profile data</w:t>
            </w:r>
          </w:p>
        </w:tc>
        <w:tc>
          <w:tcPr>
            <w:tcW w:w="1293" w:type="dxa"/>
            <w:tcBorders>
              <w:top w:val="single" w:sz="6" w:space="0" w:color="auto"/>
              <w:left w:val="single" w:sz="6" w:space="0" w:color="auto"/>
              <w:bottom w:val="single" w:sz="6" w:space="0" w:color="auto"/>
              <w:right w:val="single" w:sz="6" w:space="0" w:color="auto"/>
            </w:tcBorders>
            <w:hideMark/>
          </w:tcPr>
          <w:p w14:paraId="11522B85"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185C5746" w14:textId="77777777" w:rsidR="005D7D3B" w:rsidRPr="00034446" w:rsidRDefault="005D7D3B">
            <w:pPr>
              <w:pStyle w:val="TAL"/>
              <w:rPr>
                <w:rFonts w:cs="Arial"/>
                <w:szCs w:val="18"/>
              </w:rPr>
            </w:pPr>
          </w:p>
        </w:tc>
      </w:tr>
      <w:tr w:rsidR="005D7D3B" w:rsidRPr="00034446" w14:paraId="2B427A8F"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1B126276" w14:textId="77777777" w:rsidR="005D7D3B" w:rsidRPr="00034446" w:rsidRDefault="005D7D3B">
            <w:pPr>
              <w:pStyle w:val="TAL"/>
            </w:pPr>
            <w:r w:rsidRPr="00034446">
              <w:t>Service n°11:</w:t>
            </w:r>
          </w:p>
        </w:tc>
        <w:tc>
          <w:tcPr>
            <w:tcW w:w="5134" w:type="dxa"/>
            <w:tcBorders>
              <w:top w:val="single" w:sz="6" w:space="0" w:color="auto"/>
              <w:left w:val="single" w:sz="6" w:space="0" w:color="auto"/>
              <w:bottom w:val="single" w:sz="6" w:space="0" w:color="auto"/>
              <w:right w:val="single" w:sz="6" w:space="0" w:color="auto"/>
            </w:tcBorders>
            <w:hideMark/>
          </w:tcPr>
          <w:p w14:paraId="2B581466" w14:textId="77777777" w:rsidR="005D7D3B" w:rsidRPr="00034446" w:rsidRDefault="005D7D3B">
            <w:pPr>
              <w:pStyle w:val="TAL"/>
            </w:pPr>
            <w:r w:rsidRPr="00034446">
              <w:t>MCVideo servic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6D134420" w14:textId="77777777" w:rsidR="005D7D3B" w:rsidRPr="00034446" w:rsidRDefault="005D7D3B">
            <w:pPr>
              <w:pStyle w:val="TAL"/>
              <w:rPr>
                <w:rFonts w:cs="Arial"/>
                <w:szCs w:val="18"/>
              </w:rPr>
            </w:pPr>
            <w:r w:rsidRPr="00034446">
              <w:rPr>
                <w:rFonts w:cs="Arial"/>
                <w:szCs w:val="18"/>
              </w:rPr>
              <w:t>No</w:t>
            </w:r>
          </w:p>
        </w:tc>
        <w:tc>
          <w:tcPr>
            <w:tcW w:w="1781" w:type="dxa"/>
            <w:tcBorders>
              <w:top w:val="single" w:sz="6" w:space="0" w:color="auto"/>
              <w:left w:val="single" w:sz="6" w:space="0" w:color="auto"/>
              <w:bottom w:val="single" w:sz="6" w:space="0" w:color="auto"/>
              <w:right w:val="single" w:sz="6" w:space="0" w:color="auto"/>
            </w:tcBorders>
          </w:tcPr>
          <w:p w14:paraId="17296CE0" w14:textId="77777777" w:rsidR="005D7D3B" w:rsidRPr="00034446" w:rsidRDefault="005D7D3B">
            <w:pPr>
              <w:pStyle w:val="TAL"/>
              <w:rPr>
                <w:rFonts w:cs="Arial"/>
                <w:szCs w:val="18"/>
              </w:rPr>
            </w:pPr>
          </w:p>
        </w:tc>
      </w:tr>
    </w:tbl>
    <w:p w14:paraId="306487BB" w14:textId="77777777" w:rsidR="005D7D3B" w:rsidRPr="00034446" w:rsidRDefault="005D7D3B" w:rsidP="005D7D3B"/>
    <w:p w14:paraId="1BB7EB3A" w14:textId="77777777" w:rsidR="005D7D3B" w:rsidRPr="00034446" w:rsidRDefault="005D7D3B" w:rsidP="005D7D3B">
      <w:pPr>
        <w:pStyle w:val="H6"/>
      </w:pPr>
      <w:r w:rsidRPr="00034446">
        <w:t>EF</w:t>
      </w:r>
      <w:r w:rsidRPr="00034446">
        <w:rPr>
          <w:position w:val="-6"/>
        </w:rPr>
        <w:t>MCS_CONFIG</w:t>
      </w:r>
      <w:r w:rsidRPr="00034446">
        <w:t xml:space="preserve"> (MCS configur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11"/>
        <w:gridCol w:w="1417"/>
        <w:gridCol w:w="5038"/>
      </w:tblGrid>
      <w:tr w:rsidR="005D7D3B" w:rsidRPr="00034446" w14:paraId="34789082"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79C7BED3" w14:textId="77777777" w:rsidR="005D7D3B" w:rsidRPr="00034446" w:rsidRDefault="005D7D3B">
            <w:pPr>
              <w:pStyle w:val="TAH"/>
              <w:jc w:val="left"/>
            </w:pPr>
            <w:r w:rsidRPr="00034446">
              <w:t>MCPTT configuration data objects</w:t>
            </w:r>
          </w:p>
        </w:tc>
        <w:tc>
          <w:tcPr>
            <w:tcW w:w="1417" w:type="dxa"/>
            <w:tcBorders>
              <w:top w:val="single" w:sz="6" w:space="0" w:color="auto"/>
              <w:left w:val="single" w:sz="6" w:space="0" w:color="auto"/>
              <w:bottom w:val="single" w:sz="6" w:space="0" w:color="auto"/>
              <w:right w:val="single" w:sz="6" w:space="0" w:color="auto"/>
            </w:tcBorders>
            <w:hideMark/>
          </w:tcPr>
          <w:p w14:paraId="7EF08BAD" w14:textId="77777777" w:rsidR="005D7D3B" w:rsidRPr="00034446" w:rsidRDefault="005D7D3B">
            <w:pPr>
              <w:pStyle w:val="TAH"/>
            </w:pPr>
            <w:r w:rsidRPr="00034446">
              <w:t>Tag Values</w:t>
            </w:r>
          </w:p>
        </w:tc>
        <w:tc>
          <w:tcPr>
            <w:tcW w:w="5038" w:type="dxa"/>
            <w:tcBorders>
              <w:top w:val="single" w:sz="6" w:space="0" w:color="auto"/>
              <w:left w:val="single" w:sz="6" w:space="0" w:color="auto"/>
              <w:bottom w:val="single" w:sz="6" w:space="0" w:color="auto"/>
              <w:right w:val="single" w:sz="6" w:space="0" w:color="auto"/>
            </w:tcBorders>
            <w:hideMark/>
          </w:tcPr>
          <w:p w14:paraId="6D2B62C2" w14:textId="77777777" w:rsidR="005D7D3B" w:rsidRPr="00034446" w:rsidRDefault="005D7D3B">
            <w:pPr>
              <w:pStyle w:val="TAH"/>
            </w:pPr>
            <w:r w:rsidRPr="00034446">
              <w:t>Condition</w:t>
            </w:r>
          </w:p>
        </w:tc>
      </w:tr>
      <w:tr w:rsidR="005D7D3B" w:rsidRPr="00034446" w14:paraId="08234837"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104C9196" w14:textId="77777777" w:rsidR="005D7D3B" w:rsidRPr="00034446" w:rsidRDefault="005D7D3B">
            <w:pPr>
              <w:pStyle w:val="TAL"/>
            </w:pPr>
            <w:r w:rsidRPr="00034446">
              <w:t>MCS Group configuration data</w:t>
            </w:r>
          </w:p>
        </w:tc>
        <w:tc>
          <w:tcPr>
            <w:tcW w:w="1417" w:type="dxa"/>
            <w:tcBorders>
              <w:top w:val="single" w:sz="6" w:space="0" w:color="auto"/>
              <w:left w:val="single" w:sz="6" w:space="0" w:color="auto"/>
              <w:bottom w:val="single" w:sz="6" w:space="0" w:color="auto"/>
              <w:right w:val="single" w:sz="6" w:space="0" w:color="auto"/>
            </w:tcBorders>
            <w:hideMark/>
          </w:tcPr>
          <w:p w14:paraId="6479F078" w14:textId="77777777" w:rsidR="005D7D3B" w:rsidRPr="00034446" w:rsidRDefault="005D7D3B">
            <w:pPr>
              <w:pStyle w:val="TAC"/>
            </w:pPr>
            <w:r w:rsidRPr="00034446">
              <w:t>'82'</w:t>
            </w:r>
          </w:p>
        </w:tc>
        <w:tc>
          <w:tcPr>
            <w:tcW w:w="5038" w:type="dxa"/>
            <w:tcBorders>
              <w:top w:val="single" w:sz="6" w:space="0" w:color="auto"/>
              <w:left w:val="single" w:sz="6" w:space="0" w:color="auto"/>
              <w:bottom w:val="single" w:sz="6" w:space="0" w:color="auto"/>
              <w:right w:val="single" w:sz="6" w:space="0" w:color="auto"/>
            </w:tcBorders>
            <w:hideMark/>
          </w:tcPr>
          <w:p w14:paraId="350B28A6" w14:textId="77777777" w:rsidR="005D7D3B" w:rsidRPr="00034446" w:rsidRDefault="005D7D3B">
            <w:pPr>
              <w:pStyle w:val="TAL"/>
            </w:pPr>
            <w:r w:rsidRPr="00034446">
              <w:t>Not present.</w:t>
            </w:r>
          </w:p>
        </w:tc>
      </w:tr>
      <w:tr w:rsidR="005D7D3B" w:rsidRPr="00034446" w14:paraId="5CBE56CB"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4C962CA3" w14:textId="77777777" w:rsidR="005D7D3B" w:rsidRPr="00034446" w:rsidRDefault="005D7D3B">
            <w:pPr>
              <w:pStyle w:val="TAL"/>
            </w:pPr>
            <w:r w:rsidRPr="00034446">
              <w:t>MCData U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383B4E12" w14:textId="77777777" w:rsidR="005D7D3B" w:rsidRPr="00034446" w:rsidRDefault="005D7D3B">
            <w:pPr>
              <w:pStyle w:val="TAC"/>
            </w:pPr>
            <w:r w:rsidRPr="00034446">
              <w:t>'85'</w:t>
            </w:r>
          </w:p>
        </w:tc>
        <w:tc>
          <w:tcPr>
            <w:tcW w:w="5038" w:type="dxa"/>
            <w:tcBorders>
              <w:top w:val="single" w:sz="6" w:space="0" w:color="auto"/>
              <w:left w:val="single" w:sz="6" w:space="0" w:color="auto"/>
              <w:bottom w:val="single" w:sz="6" w:space="0" w:color="auto"/>
              <w:right w:val="single" w:sz="6" w:space="0" w:color="auto"/>
            </w:tcBorders>
            <w:hideMark/>
          </w:tcPr>
          <w:p w14:paraId="562ECEBF" w14:textId="77777777" w:rsidR="005D7D3B" w:rsidRPr="00034446" w:rsidRDefault="005D7D3B">
            <w:pPr>
              <w:pStyle w:val="TAL"/>
            </w:pPr>
            <w:r w:rsidRPr="00034446">
              <w:t>Not present.</w:t>
            </w:r>
          </w:p>
        </w:tc>
      </w:tr>
      <w:tr w:rsidR="005D7D3B" w:rsidRPr="00034446" w14:paraId="7B484B51"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0D1488AF" w14:textId="77777777" w:rsidR="005D7D3B" w:rsidRPr="00034446" w:rsidRDefault="005D7D3B">
            <w:pPr>
              <w:pStyle w:val="TAL"/>
            </w:pPr>
            <w:r w:rsidRPr="00034446">
              <w:t>MCData user profile data</w:t>
            </w:r>
          </w:p>
        </w:tc>
        <w:tc>
          <w:tcPr>
            <w:tcW w:w="1417" w:type="dxa"/>
            <w:tcBorders>
              <w:top w:val="single" w:sz="6" w:space="0" w:color="auto"/>
              <w:left w:val="single" w:sz="6" w:space="0" w:color="auto"/>
              <w:bottom w:val="single" w:sz="6" w:space="0" w:color="auto"/>
              <w:right w:val="single" w:sz="6" w:space="0" w:color="auto"/>
            </w:tcBorders>
            <w:hideMark/>
          </w:tcPr>
          <w:p w14:paraId="67CC5A5E" w14:textId="77777777" w:rsidR="005D7D3B" w:rsidRPr="00034446" w:rsidRDefault="005D7D3B">
            <w:pPr>
              <w:pStyle w:val="TAC"/>
            </w:pPr>
            <w:r w:rsidRPr="00034446">
              <w:t>'86'</w:t>
            </w:r>
          </w:p>
        </w:tc>
        <w:tc>
          <w:tcPr>
            <w:tcW w:w="5038" w:type="dxa"/>
            <w:tcBorders>
              <w:top w:val="single" w:sz="6" w:space="0" w:color="auto"/>
              <w:left w:val="single" w:sz="6" w:space="0" w:color="auto"/>
              <w:bottom w:val="single" w:sz="6" w:space="0" w:color="auto"/>
              <w:right w:val="single" w:sz="6" w:space="0" w:color="auto"/>
            </w:tcBorders>
            <w:hideMark/>
          </w:tcPr>
          <w:p w14:paraId="25B3BC37" w14:textId="77777777" w:rsidR="005D7D3B" w:rsidRPr="00034446" w:rsidRDefault="005D7D3B">
            <w:pPr>
              <w:pStyle w:val="TAL"/>
            </w:pPr>
            <w:r w:rsidRPr="00034446">
              <w:t>Not present.</w:t>
            </w:r>
          </w:p>
        </w:tc>
      </w:tr>
      <w:tr w:rsidR="005D7D3B" w:rsidRPr="00034446" w14:paraId="70AA9B5F"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1F7E4B41" w14:textId="77777777" w:rsidR="005D7D3B" w:rsidRPr="00034446" w:rsidRDefault="005D7D3B">
            <w:pPr>
              <w:pStyle w:val="TAL"/>
            </w:pPr>
            <w:r w:rsidRPr="00034446">
              <w:t>MCData servic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4B19B496" w14:textId="77777777" w:rsidR="005D7D3B" w:rsidRPr="00034446" w:rsidRDefault="005D7D3B">
            <w:pPr>
              <w:pStyle w:val="TAC"/>
            </w:pPr>
            <w:r w:rsidRPr="00034446">
              <w:t>'87'</w:t>
            </w:r>
          </w:p>
        </w:tc>
        <w:tc>
          <w:tcPr>
            <w:tcW w:w="5038" w:type="dxa"/>
            <w:tcBorders>
              <w:top w:val="single" w:sz="6" w:space="0" w:color="auto"/>
              <w:left w:val="single" w:sz="6" w:space="0" w:color="auto"/>
              <w:bottom w:val="single" w:sz="6" w:space="0" w:color="auto"/>
              <w:right w:val="single" w:sz="6" w:space="0" w:color="auto"/>
            </w:tcBorders>
            <w:hideMark/>
          </w:tcPr>
          <w:p w14:paraId="3431AC45" w14:textId="77777777" w:rsidR="005D7D3B" w:rsidRPr="00034446" w:rsidRDefault="005D7D3B">
            <w:pPr>
              <w:pStyle w:val="TAL"/>
            </w:pPr>
            <w:r w:rsidRPr="00034446">
              <w:t>Not present.</w:t>
            </w:r>
          </w:p>
        </w:tc>
      </w:tr>
      <w:tr w:rsidR="005D7D3B" w:rsidRPr="00034446" w14:paraId="0937F3C3"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5C177037" w14:textId="77777777" w:rsidR="005D7D3B" w:rsidRPr="00034446" w:rsidRDefault="005D7D3B">
            <w:pPr>
              <w:pStyle w:val="TAL"/>
            </w:pPr>
            <w:r w:rsidRPr="00034446">
              <w:t>MCVideo U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0A38CC9E" w14:textId="77777777" w:rsidR="005D7D3B" w:rsidRPr="00034446" w:rsidRDefault="005D7D3B">
            <w:pPr>
              <w:pStyle w:val="TAC"/>
            </w:pPr>
            <w:r w:rsidRPr="00034446">
              <w:t>'88'</w:t>
            </w:r>
          </w:p>
        </w:tc>
        <w:tc>
          <w:tcPr>
            <w:tcW w:w="5038" w:type="dxa"/>
            <w:tcBorders>
              <w:top w:val="single" w:sz="6" w:space="0" w:color="auto"/>
              <w:left w:val="single" w:sz="6" w:space="0" w:color="auto"/>
              <w:bottom w:val="single" w:sz="6" w:space="0" w:color="auto"/>
              <w:right w:val="single" w:sz="6" w:space="0" w:color="auto"/>
            </w:tcBorders>
            <w:hideMark/>
          </w:tcPr>
          <w:p w14:paraId="400E8CAF" w14:textId="77777777" w:rsidR="005D7D3B" w:rsidRPr="00034446" w:rsidRDefault="005D7D3B">
            <w:pPr>
              <w:pStyle w:val="TAL"/>
            </w:pPr>
            <w:r w:rsidRPr="00034446">
              <w:t>Not present.</w:t>
            </w:r>
          </w:p>
        </w:tc>
      </w:tr>
      <w:tr w:rsidR="005D7D3B" w:rsidRPr="00034446" w14:paraId="3B0335A4"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428F3FAE" w14:textId="77777777" w:rsidR="005D7D3B" w:rsidRPr="00034446" w:rsidRDefault="005D7D3B">
            <w:pPr>
              <w:pStyle w:val="TAL"/>
            </w:pPr>
            <w:r w:rsidRPr="00034446">
              <w:t>MCVideo user profile data</w:t>
            </w:r>
          </w:p>
        </w:tc>
        <w:tc>
          <w:tcPr>
            <w:tcW w:w="1417" w:type="dxa"/>
            <w:tcBorders>
              <w:top w:val="single" w:sz="6" w:space="0" w:color="auto"/>
              <w:left w:val="single" w:sz="6" w:space="0" w:color="auto"/>
              <w:bottom w:val="single" w:sz="6" w:space="0" w:color="auto"/>
              <w:right w:val="single" w:sz="6" w:space="0" w:color="auto"/>
            </w:tcBorders>
            <w:hideMark/>
          </w:tcPr>
          <w:p w14:paraId="0C8AC6C3" w14:textId="77777777" w:rsidR="005D7D3B" w:rsidRPr="00034446" w:rsidRDefault="005D7D3B">
            <w:pPr>
              <w:pStyle w:val="TAC"/>
            </w:pPr>
            <w:r w:rsidRPr="00034446">
              <w:t>'89'</w:t>
            </w:r>
          </w:p>
        </w:tc>
        <w:tc>
          <w:tcPr>
            <w:tcW w:w="5038" w:type="dxa"/>
            <w:tcBorders>
              <w:top w:val="single" w:sz="6" w:space="0" w:color="auto"/>
              <w:left w:val="single" w:sz="6" w:space="0" w:color="auto"/>
              <w:bottom w:val="single" w:sz="6" w:space="0" w:color="auto"/>
              <w:right w:val="single" w:sz="6" w:space="0" w:color="auto"/>
            </w:tcBorders>
            <w:hideMark/>
          </w:tcPr>
          <w:p w14:paraId="42F7E46E" w14:textId="77777777" w:rsidR="005D7D3B" w:rsidRPr="00034446" w:rsidRDefault="005D7D3B">
            <w:pPr>
              <w:pStyle w:val="TAL"/>
            </w:pPr>
            <w:r w:rsidRPr="00034446">
              <w:t>Not present.</w:t>
            </w:r>
          </w:p>
        </w:tc>
      </w:tr>
      <w:tr w:rsidR="005D7D3B" w:rsidRPr="00034446" w14:paraId="031FD65E"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052D9AB7" w14:textId="77777777" w:rsidR="005D7D3B" w:rsidRPr="00034446" w:rsidRDefault="005D7D3B">
            <w:pPr>
              <w:pStyle w:val="TAL"/>
            </w:pPr>
            <w:r w:rsidRPr="00034446">
              <w:t>MCVideo servic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4195128E" w14:textId="77777777" w:rsidR="005D7D3B" w:rsidRPr="00034446" w:rsidRDefault="005D7D3B">
            <w:pPr>
              <w:pStyle w:val="TAC"/>
            </w:pPr>
            <w:r w:rsidRPr="00034446">
              <w:t>'8A'</w:t>
            </w:r>
          </w:p>
        </w:tc>
        <w:tc>
          <w:tcPr>
            <w:tcW w:w="5038" w:type="dxa"/>
            <w:tcBorders>
              <w:top w:val="single" w:sz="6" w:space="0" w:color="auto"/>
              <w:left w:val="single" w:sz="6" w:space="0" w:color="auto"/>
              <w:bottom w:val="single" w:sz="6" w:space="0" w:color="auto"/>
              <w:right w:val="single" w:sz="6" w:space="0" w:color="auto"/>
            </w:tcBorders>
            <w:hideMark/>
          </w:tcPr>
          <w:p w14:paraId="0EF5B4A5" w14:textId="77777777" w:rsidR="005D7D3B" w:rsidRPr="00034446" w:rsidRDefault="005D7D3B">
            <w:pPr>
              <w:pStyle w:val="TAL"/>
            </w:pPr>
            <w:r w:rsidRPr="00034446">
              <w:t>Not present.</w:t>
            </w:r>
          </w:p>
        </w:tc>
      </w:tr>
    </w:tbl>
    <w:p w14:paraId="776F7F01" w14:textId="77777777" w:rsidR="005D7D3B" w:rsidRPr="00034446" w:rsidRDefault="005D7D3B" w:rsidP="005D7D3B"/>
    <w:p w14:paraId="0B6845AD" w14:textId="77777777" w:rsidR="005D7D3B" w:rsidRPr="00034446" w:rsidRDefault="005D7D3B" w:rsidP="0092507A">
      <w:pPr>
        <w:pStyle w:val="H6"/>
      </w:pPr>
      <w:r w:rsidRPr="00034446">
        <w:t>Preamble:</w:t>
      </w:r>
    </w:p>
    <w:p w14:paraId="3A45AF14" w14:textId="77777777" w:rsidR="005D7D3B" w:rsidRPr="00034446" w:rsidRDefault="005D7D3B" w:rsidP="005D7D3B">
      <w:pPr>
        <w:pStyle w:val="B1"/>
      </w:pPr>
      <w:r w:rsidRPr="00034446">
        <w:t>-</w:t>
      </w:r>
      <w:r w:rsidRPr="00034446">
        <w:tab/>
        <w:t>The UE is Switched OFF (state 1) according to TS 36.508 [6].</w:t>
      </w:r>
    </w:p>
    <w:p w14:paraId="1E5A52B5" w14:textId="77777777" w:rsidR="005D7D3B" w:rsidRPr="00034446" w:rsidRDefault="005D7D3B" w:rsidP="005D7D3B">
      <w:pPr>
        <w:pStyle w:val="B1"/>
      </w:pPr>
      <w:r w:rsidRPr="00034446">
        <w:t>-</w:t>
      </w:r>
      <w:r w:rsidRPr="00034446">
        <w:tab/>
        <w:t xml:space="preserve">The variable </w:t>
      </w:r>
      <w:r w:rsidRPr="00034446">
        <w:rPr>
          <w:lang w:eastAsia="en-US"/>
        </w:rPr>
        <w:t>mcvideo_bearer_established used for assigning a verdict during the test sequence is set=FALSE.</w:t>
      </w:r>
    </w:p>
    <w:p w14:paraId="0A23A553" w14:textId="77777777" w:rsidR="005D7D3B" w:rsidRPr="00034446" w:rsidRDefault="005D7D3B" w:rsidP="005D7D3B">
      <w:pPr>
        <w:pStyle w:val="H6"/>
      </w:pPr>
      <w:r w:rsidRPr="00034446">
        <w:t>13.1.23.3.2</w:t>
      </w:r>
      <w:r w:rsidRPr="00034446">
        <w:tab/>
        <w:t>Test procedure sequence</w:t>
      </w:r>
    </w:p>
    <w:p w14:paraId="148A2424" w14:textId="77777777" w:rsidR="005D7D3B" w:rsidRPr="00034446" w:rsidRDefault="005D7D3B" w:rsidP="005D7D3B">
      <w:pPr>
        <w:pStyle w:val="TH"/>
      </w:pPr>
      <w:r w:rsidRPr="00034446">
        <w:t>Table 13.1.23.3.2-0: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7787"/>
      </w:tblGrid>
      <w:tr w:rsidR="005D7D3B" w:rsidRPr="00034446" w14:paraId="546544B7"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12993B65" w14:textId="77777777" w:rsidR="005D7D3B" w:rsidRPr="00034446" w:rsidRDefault="005D7D3B">
            <w:pPr>
              <w:pStyle w:val="TAH"/>
              <w:rPr>
                <w:lang w:eastAsia="en-US"/>
              </w:rPr>
            </w:pPr>
            <w:r w:rsidRPr="00034446">
              <w:rPr>
                <w:lang w:eastAsia="en-US"/>
              </w:rPr>
              <w:t>Condition</w:t>
            </w:r>
          </w:p>
        </w:tc>
        <w:tc>
          <w:tcPr>
            <w:tcW w:w="7787" w:type="dxa"/>
            <w:tcBorders>
              <w:top w:val="single" w:sz="4" w:space="0" w:color="auto"/>
              <w:left w:val="single" w:sz="4" w:space="0" w:color="auto"/>
              <w:bottom w:val="single" w:sz="4" w:space="0" w:color="auto"/>
              <w:right w:val="single" w:sz="4" w:space="0" w:color="auto"/>
            </w:tcBorders>
            <w:hideMark/>
          </w:tcPr>
          <w:p w14:paraId="1B883BA7" w14:textId="77777777" w:rsidR="005D7D3B" w:rsidRPr="00034446" w:rsidRDefault="005D7D3B">
            <w:pPr>
              <w:pStyle w:val="TAH"/>
              <w:rPr>
                <w:lang w:eastAsia="en-US"/>
              </w:rPr>
            </w:pPr>
            <w:r w:rsidRPr="00034446">
              <w:rPr>
                <w:lang w:eastAsia="en-US"/>
              </w:rPr>
              <w:t>Explanation</w:t>
            </w:r>
          </w:p>
        </w:tc>
      </w:tr>
      <w:tr w:rsidR="005D7D3B" w:rsidRPr="00034446" w14:paraId="677E3BF0"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4C0A1285" w14:textId="77777777" w:rsidR="005D7D3B" w:rsidRPr="00034446" w:rsidRDefault="005D7D3B">
            <w:pPr>
              <w:pStyle w:val="TAL"/>
              <w:rPr>
                <w:lang w:eastAsia="en-US"/>
              </w:rPr>
            </w:pPr>
            <w:r w:rsidRPr="00034446">
              <w:rPr>
                <w:lang w:eastAsia="en-US"/>
              </w:rPr>
              <w:t>ADD_IMS</w:t>
            </w:r>
          </w:p>
        </w:tc>
        <w:tc>
          <w:tcPr>
            <w:tcW w:w="7787" w:type="dxa"/>
            <w:tcBorders>
              <w:top w:val="single" w:sz="4" w:space="0" w:color="auto"/>
              <w:left w:val="single" w:sz="4" w:space="0" w:color="auto"/>
              <w:bottom w:val="single" w:sz="4" w:space="0" w:color="auto"/>
              <w:right w:val="single" w:sz="4" w:space="0" w:color="auto"/>
            </w:tcBorders>
            <w:hideMark/>
          </w:tcPr>
          <w:p w14:paraId="397563B0" w14:textId="77777777" w:rsidR="005D7D3B" w:rsidRPr="00034446" w:rsidRDefault="005D7D3B">
            <w:pPr>
              <w:pStyle w:val="TAL"/>
              <w:rPr>
                <w:lang w:eastAsia="en-US"/>
              </w:rPr>
            </w:pPr>
            <w:r w:rsidRPr="00034446">
              <w:rPr>
                <w:lang w:eastAsia="en-US"/>
              </w:rPr>
              <w:t>true if PDN CONNECTIVITY REQUEST is for IMS</w:t>
            </w:r>
          </w:p>
        </w:tc>
      </w:tr>
      <w:tr w:rsidR="005D7D3B" w:rsidRPr="00034446" w14:paraId="652F55D9"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70CE60B1" w14:textId="77777777" w:rsidR="005D7D3B" w:rsidRPr="00034446" w:rsidRDefault="005D7D3B">
            <w:pPr>
              <w:pStyle w:val="TAL"/>
            </w:pPr>
            <w:r w:rsidRPr="00034446">
              <w:t>ADD_MCX</w:t>
            </w:r>
          </w:p>
        </w:tc>
        <w:tc>
          <w:tcPr>
            <w:tcW w:w="7787" w:type="dxa"/>
            <w:tcBorders>
              <w:top w:val="single" w:sz="4" w:space="0" w:color="auto"/>
              <w:left w:val="single" w:sz="4" w:space="0" w:color="auto"/>
              <w:bottom w:val="single" w:sz="4" w:space="0" w:color="auto"/>
              <w:right w:val="single" w:sz="4" w:space="0" w:color="auto"/>
            </w:tcBorders>
            <w:hideMark/>
          </w:tcPr>
          <w:p w14:paraId="386065D4" w14:textId="77777777" w:rsidR="005D7D3B" w:rsidRPr="00034446" w:rsidRDefault="005D7D3B">
            <w:pPr>
              <w:pStyle w:val="TAL"/>
            </w:pPr>
            <w:r w:rsidRPr="00034446">
              <w:rPr>
                <w:lang w:eastAsia="en-US"/>
              </w:rPr>
              <w:t>true if PDN CONNECTIVITY REQUEST is for MCX</w:t>
            </w:r>
          </w:p>
        </w:tc>
      </w:tr>
    </w:tbl>
    <w:p w14:paraId="63FD4BE2" w14:textId="77777777" w:rsidR="005D7D3B" w:rsidRPr="00034446" w:rsidRDefault="005D7D3B" w:rsidP="005D7D3B"/>
    <w:p w14:paraId="07550614" w14:textId="77777777" w:rsidR="005D7D3B" w:rsidRPr="00034446" w:rsidRDefault="005D7D3B" w:rsidP="005D7D3B">
      <w:pPr>
        <w:pStyle w:val="TH"/>
      </w:pPr>
      <w:r w:rsidRPr="00034446">
        <w:t>Table 13.1.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615794FB" w14:textId="77777777" w:rsidTr="005D7D3B">
        <w:tc>
          <w:tcPr>
            <w:tcW w:w="534" w:type="dxa"/>
            <w:tcBorders>
              <w:top w:val="single" w:sz="4" w:space="0" w:color="auto"/>
              <w:left w:val="single" w:sz="4" w:space="0" w:color="auto"/>
              <w:bottom w:val="nil"/>
              <w:right w:val="single" w:sz="4" w:space="0" w:color="auto"/>
            </w:tcBorders>
            <w:hideMark/>
          </w:tcPr>
          <w:p w14:paraId="63D6F319" w14:textId="77777777" w:rsidR="005D7D3B" w:rsidRPr="00034446" w:rsidRDefault="005D7D3B">
            <w:pPr>
              <w:pStyle w:val="TAH"/>
            </w:pPr>
            <w:r w:rsidRPr="00034446">
              <w:t>St</w:t>
            </w:r>
          </w:p>
        </w:tc>
        <w:tc>
          <w:tcPr>
            <w:tcW w:w="3969" w:type="dxa"/>
            <w:tcBorders>
              <w:top w:val="single" w:sz="4" w:space="0" w:color="auto"/>
              <w:left w:val="single" w:sz="4" w:space="0" w:color="auto"/>
              <w:bottom w:val="nil"/>
              <w:right w:val="single" w:sz="4" w:space="0" w:color="auto"/>
            </w:tcBorders>
            <w:hideMark/>
          </w:tcPr>
          <w:p w14:paraId="4838EB03" w14:textId="77777777" w:rsidR="005D7D3B" w:rsidRPr="00034446" w:rsidRDefault="005D7D3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A9C9F44" w14:textId="77777777" w:rsidR="005D7D3B" w:rsidRPr="00034446" w:rsidRDefault="005D7D3B">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7596D0FC" w14:textId="77777777" w:rsidR="005D7D3B" w:rsidRPr="00034446" w:rsidRDefault="005D7D3B">
            <w:pPr>
              <w:pStyle w:val="TAH"/>
              <w:rPr>
                <w:rFonts w:eastAsia="MS Gothic"/>
              </w:rPr>
            </w:pPr>
            <w:r w:rsidRPr="00034446">
              <w:rPr>
                <w:rFonts w:eastAsia="MS Gothic"/>
              </w:rPr>
              <w:t>TP</w:t>
            </w:r>
          </w:p>
        </w:tc>
        <w:tc>
          <w:tcPr>
            <w:tcW w:w="850" w:type="dxa"/>
            <w:tcBorders>
              <w:top w:val="single" w:sz="4" w:space="0" w:color="auto"/>
              <w:left w:val="single" w:sz="4" w:space="0" w:color="auto"/>
              <w:bottom w:val="nil"/>
              <w:right w:val="single" w:sz="4" w:space="0" w:color="auto"/>
            </w:tcBorders>
            <w:hideMark/>
          </w:tcPr>
          <w:p w14:paraId="35DC5938" w14:textId="77777777" w:rsidR="005D7D3B" w:rsidRPr="00034446" w:rsidRDefault="005D7D3B">
            <w:pPr>
              <w:pStyle w:val="TAH"/>
              <w:rPr>
                <w:rFonts w:eastAsia="MS Gothic"/>
              </w:rPr>
            </w:pPr>
            <w:r w:rsidRPr="00034446">
              <w:rPr>
                <w:rFonts w:eastAsia="MS Gothic"/>
              </w:rPr>
              <w:t>Verdict</w:t>
            </w:r>
          </w:p>
        </w:tc>
      </w:tr>
      <w:tr w:rsidR="005D7D3B" w:rsidRPr="00034446" w14:paraId="7CB688E0" w14:textId="77777777" w:rsidTr="005D7D3B">
        <w:tc>
          <w:tcPr>
            <w:tcW w:w="534" w:type="dxa"/>
            <w:tcBorders>
              <w:top w:val="nil"/>
              <w:left w:val="single" w:sz="4" w:space="0" w:color="auto"/>
              <w:bottom w:val="single" w:sz="4" w:space="0" w:color="auto"/>
              <w:right w:val="single" w:sz="4" w:space="0" w:color="auto"/>
            </w:tcBorders>
          </w:tcPr>
          <w:p w14:paraId="77FB40A4" w14:textId="77777777" w:rsidR="005D7D3B" w:rsidRPr="00034446" w:rsidRDefault="005D7D3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CEBBD26" w14:textId="77777777" w:rsidR="005D7D3B" w:rsidRPr="00034446" w:rsidRDefault="005D7D3B">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AC45875" w14:textId="77777777" w:rsidR="005D7D3B" w:rsidRPr="00034446" w:rsidRDefault="005D7D3B">
            <w:pPr>
              <w:pStyle w:val="TAH"/>
            </w:pPr>
            <w:r w:rsidRPr="00034446">
              <w:t>U - S</w:t>
            </w:r>
          </w:p>
        </w:tc>
        <w:tc>
          <w:tcPr>
            <w:tcW w:w="2977" w:type="dxa"/>
            <w:tcBorders>
              <w:top w:val="nil"/>
              <w:left w:val="single" w:sz="4" w:space="0" w:color="auto"/>
              <w:bottom w:val="single" w:sz="4" w:space="0" w:color="auto"/>
              <w:right w:val="single" w:sz="4" w:space="0" w:color="auto"/>
            </w:tcBorders>
            <w:hideMark/>
          </w:tcPr>
          <w:p w14:paraId="598271DF" w14:textId="77777777" w:rsidR="005D7D3B" w:rsidRPr="00034446" w:rsidRDefault="005D7D3B">
            <w:pPr>
              <w:pStyle w:val="TAH"/>
            </w:pPr>
            <w:r w:rsidRPr="00034446">
              <w:t>Message</w:t>
            </w:r>
          </w:p>
        </w:tc>
        <w:tc>
          <w:tcPr>
            <w:tcW w:w="567" w:type="dxa"/>
            <w:tcBorders>
              <w:top w:val="nil"/>
              <w:left w:val="single" w:sz="4" w:space="0" w:color="auto"/>
              <w:bottom w:val="single" w:sz="4" w:space="0" w:color="auto"/>
              <w:right w:val="single" w:sz="4" w:space="0" w:color="auto"/>
            </w:tcBorders>
          </w:tcPr>
          <w:p w14:paraId="7C574B1B" w14:textId="77777777" w:rsidR="005D7D3B" w:rsidRPr="00034446" w:rsidRDefault="005D7D3B">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BE93582" w14:textId="77777777" w:rsidR="005D7D3B" w:rsidRPr="00034446" w:rsidRDefault="005D7D3B">
            <w:pPr>
              <w:pStyle w:val="TAH"/>
              <w:rPr>
                <w:rFonts w:eastAsia="MS Gothic"/>
              </w:rPr>
            </w:pPr>
          </w:p>
        </w:tc>
      </w:tr>
      <w:tr w:rsidR="005D7D3B" w:rsidRPr="00034446" w14:paraId="56A2D0B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1ADF29D" w14:textId="77777777" w:rsidR="005D7D3B" w:rsidRPr="00034446" w:rsidRDefault="005D7D3B">
            <w:pPr>
              <w:pStyle w:val="TAC"/>
            </w:pPr>
            <w:r w:rsidRPr="00034446">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0941209E" w14:textId="77777777" w:rsidR="005D7D3B" w:rsidRPr="00034446" w:rsidRDefault="005D7D3B">
            <w:pPr>
              <w:pStyle w:val="TAL"/>
            </w:pPr>
            <w:r w:rsidRPr="00034446">
              <w:t>Switch the UE on.</w:t>
            </w:r>
          </w:p>
        </w:tc>
        <w:tc>
          <w:tcPr>
            <w:tcW w:w="709" w:type="dxa"/>
            <w:tcBorders>
              <w:top w:val="single" w:sz="4" w:space="0" w:color="auto"/>
              <w:left w:val="single" w:sz="4" w:space="0" w:color="auto"/>
              <w:bottom w:val="single" w:sz="4" w:space="0" w:color="auto"/>
              <w:right w:val="single" w:sz="4" w:space="0" w:color="auto"/>
            </w:tcBorders>
            <w:hideMark/>
          </w:tcPr>
          <w:p w14:paraId="228D0DFE"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185E8369" w14:textId="77777777" w:rsidR="005D7D3B" w:rsidRPr="00034446" w:rsidRDefault="005D7D3B">
            <w:pPr>
              <w:pStyle w:val="TAL"/>
              <w:rPr>
                <w:iCs/>
              </w:rPr>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7CE41BEF"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6109EA4" w14:textId="77777777" w:rsidR="005D7D3B" w:rsidRPr="00034446" w:rsidRDefault="005D7D3B">
            <w:pPr>
              <w:pStyle w:val="TAC"/>
            </w:pPr>
            <w:r w:rsidRPr="00034446">
              <w:t>-</w:t>
            </w:r>
          </w:p>
        </w:tc>
      </w:tr>
      <w:tr w:rsidR="005D7D3B" w:rsidRPr="00034446" w14:paraId="7ED538F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F2E0633" w14:textId="77777777" w:rsidR="005D7D3B" w:rsidRPr="00034446" w:rsidRDefault="005D7D3B">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hideMark/>
          </w:tcPr>
          <w:p w14:paraId="63B0A6D2" w14:textId="77777777" w:rsidR="005D7D3B" w:rsidRPr="00034446" w:rsidRDefault="005D7D3B">
            <w:pPr>
              <w:pStyle w:val="TAL"/>
            </w:pPr>
            <w:r w:rsidRPr="00034446">
              <w:t>Steps 2-3 as specified in TS 36.508 [18], subclause 4.5.2 'UE Registration (State 2)' take place.</w:t>
            </w:r>
          </w:p>
        </w:tc>
        <w:tc>
          <w:tcPr>
            <w:tcW w:w="709" w:type="dxa"/>
            <w:tcBorders>
              <w:top w:val="single" w:sz="4" w:space="0" w:color="auto"/>
              <w:left w:val="single" w:sz="4" w:space="0" w:color="auto"/>
              <w:bottom w:val="single" w:sz="4" w:space="0" w:color="auto"/>
              <w:right w:val="single" w:sz="4" w:space="0" w:color="auto"/>
            </w:tcBorders>
            <w:hideMark/>
          </w:tcPr>
          <w:p w14:paraId="0AFCAD65"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1A94ACC6"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4B4DA6E"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92C9823" w14:textId="77777777" w:rsidR="005D7D3B" w:rsidRPr="00034446" w:rsidRDefault="005D7D3B">
            <w:pPr>
              <w:pStyle w:val="TAC"/>
            </w:pPr>
            <w:r w:rsidRPr="00034446">
              <w:t>-</w:t>
            </w:r>
          </w:p>
        </w:tc>
      </w:tr>
      <w:tr w:rsidR="005D7D3B" w:rsidRPr="00034446" w14:paraId="7BF88C82"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4F6B1FF" w14:textId="77777777" w:rsidR="005D7D3B" w:rsidRPr="00034446" w:rsidRDefault="005D7D3B">
            <w:pPr>
              <w:pStyle w:val="TAC"/>
            </w:pPr>
            <w:r w:rsidRPr="00034446">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171756E3" w14:textId="77777777" w:rsidR="005D7D3B" w:rsidRPr="00034446" w:rsidRDefault="005D7D3B">
            <w:pPr>
              <w:pStyle w:val="TAL"/>
              <w:rPr>
                <w:lang w:eastAsia="en-US"/>
              </w:rPr>
            </w:pPr>
            <w:r w:rsidRPr="00034446">
              <w:rPr>
                <w:lang w:eastAsia="en-US"/>
              </w:rPr>
              <w:t xml:space="preserve">The UE transmits an </w:t>
            </w:r>
            <w:r w:rsidRPr="00034446">
              <w:rPr>
                <w:i/>
                <w:lang w:eastAsia="en-US"/>
              </w:rPr>
              <w:t>RRCConnectionSetupComplete</w:t>
            </w:r>
            <w:r w:rsidRPr="00034446">
              <w:rPr>
                <w:lang w:eastAsia="en-US"/>
              </w:rPr>
              <w:t xml:space="preserve"> message to confirm the successful completion of the connection establishment and to initiate the Attach procedure by including the ATTACH REQUEST message. The PDN CONNECTIVITY REQUEST message is piggybacked in ATTACH REQUEST.</w:t>
            </w:r>
          </w:p>
          <w:p w14:paraId="756CEE5F" w14:textId="77777777" w:rsidR="005D7D3B" w:rsidRPr="00034446" w:rsidRDefault="005D7D3B">
            <w:pPr>
              <w:pStyle w:val="TAL"/>
              <w:rPr>
                <w:lang w:eastAsia="en-US"/>
              </w:rPr>
            </w:pPr>
          </w:p>
          <w:p w14:paraId="6F019D48" w14:textId="77777777" w:rsidR="005D7D3B" w:rsidRPr="00034446" w:rsidRDefault="005D7D3B">
            <w:pPr>
              <w:pStyle w:val="TAL"/>
            </w:pPr>
            <w:r w:rsidRPr="00034446">
              <w:rPr>
                <w:lang w:eastAsia="en-US"/>
              </w:rPr>
              <w:t>NOTE: Verdict shall be assigned here only if the PDN CONNECTIVITY REQUEST contained APN for MCVideo services.</w:t>
            </w:r>
          </w:p>
        </w:tc>
        <w:tc>
          <w:tcPr>
            <w:tcW w:w="709" w:type="dxa"/>
            <w:tcBorders>
              <w:top w:val="single" w:sz="4" w:space="0" w:color="auto"/>
              <w:left w:val="single" w:sz="4" w:space="0" w:color="auto"/>
              <w:bottom w:val="single" w:sz="4" w:space="0" w:color="auto"/>
              <w:right w:val="single" w:sz="4" w:space="0" w:color="auto"/>
            </w:tcBorders>
            <w:hideMark/>
          </w:tcPr>
          <w:p w14:paraId="2BFBCD37" w14:textId="77777777" w:rsidR="005D7D3B" w:rsidRPr="00034446" w:rsidRDefault="005D7D3B">
            <w:pPr>
              <w:pStyle w:val="TAC"/>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5FC8CC5"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SetupComplete</w:t>
            </w:r>
          </w:p>
          <w:p w14:paraId="74B160F1" w14:textId="77777777" w:rsidR="005D7D3B" w:rsidRPr="00034446" w:rsidRDefault="005D7D3B">
            <w:pPr>
              <w:pStyle w:val="TAL"/>
              <w:rPr>
                <w:lang w:eastAsia="en-US"/>
              </w:rPr>
            </w:pPr>
            <w:r w:rsidRPr="00034446">
              <w:rPr>
                <w:lang w:eastAsia="en-US"/>
              </w:rPr>
              <w:t>NAS: ATTACH REQUEST</w:t>
            </w:r>
          </w:p>
          <w:p w14:paraId="53E0F5A9" w14:textId="77777777" w:rsidR="005D7D3B" w:rsidRPr="00034446" w:rsidRDefault="005D7D3B">
            <w:pPr>
              <w:pStyle w:val="TAL"/>
            </w:pPr>
            <w:r w:rsidRPr="00034446">
              <w:rPr>
                <w:lang w:eastAsia="en-US"/>
              </w:rPr>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783D34D3"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5F207A16" w14:textId="77777777" w:rsidR="005D7D3B" w:rsidRPr="00034446" w:rsidRDefault="005D7D3B">
            <w:pPr>
              <w:pStyle w:val="TAC"/>
            </w:pPr>
            <w:r w:rsidRPr="00034446">
              <w:t>P</w:t>
            </w:r>
          </w:p>
        </w:tc>
      </w:tr>
      <w:tr w:rsidR="005D7D3B" w:rsidRPr="00034446" w14:paraId="377FB17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933545C" w14:textId="77777777" w:rsidR="005D7D3B" w:rsidRPr="00034446" w:rsidRDefault="005D7D3B">
            <w:pPr>
              <w:pStyle w:val="TAC"/>
            </w:pPr>
            <w:r w:rsidRPr="00034446">
              <w:t>5-15</w:t>
            </w:r>
          </w:p>
        </w:tc>
        <w:tc>
          <w:tcPr>
            <w:tcW w:w="3969" w:type="dxa"/>
            <w:tcBorders>
              <w:top w:val="single" w:sz="4" w:space="0" w:color="auto"/>
              <w:left w:val="single" w:sz="4" w:space="0" w:color="auto"/>
              <w:bottom w:val="single" w:sz="4" w:space="0" w:color="auto"/>
              <w:right w:val="single" w:sz="4" w:space="0" w:color="auto"/>
            </w:tcBorders>
            <w:hideMark/>
          </w:tcPr>
          <w:p w14:paraId="11380E17" w14:textId="77777777" w:rsidR="005D7D3B" w:rsidRPr="00034446" w:rsidRDefault="005D7D3B">
            <w:pPr>
              <w:pStyle w:val="TAL"/>
            </w:pPr>
            <w:r w:rsidRPr="00034446">
              <w:t>Steps 5-15 as specified in TS 36.508 [18], subclause 4.5.2 'UE Registration (State 2) take place.</w:t>
            </w:r>
          </w:p>
        </w:tc>
        <w:tc>
          <w:tcPr>
            <w:tcW w:w="709" w:type="dxa"/>
            <w:tcBorders>
              <w:top w:val="single" w:sz="4" w:space="0" w:color="auto"/>
              <w:left w:val="single" w:sz="4" w:space="0" w:color="auto"/>
              <w:bottom w:val="single" w:sz="4" w:space="0" w:color="auto"/>
              <w:right w:val="single" w:sz="4" w:space="0" w:color="auto"/>
            </w:tcBorders>
            <w:hideMark/>
          </w:tcPr>
          <w:p w14:paraId="2E813277"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2D79DC38"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370213C8"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65BDA56A" w14:textId="77777777" w:rsidR="005D7D3B" w:rsidRPr="00034446" w:rsidRDefault="005D7D3B">
            <w:pPr>
              <w:pStyle w:val="TAC"/>
            </w:pPr>
            <w:r w:rsidRPr="00034446">
              <w:t>-</w:t>
            </w:r>
          </w:p>
        </w:tc>
      </w:tr>
      <w:tr w:rsidR="005D7D3B" w:rsidRPr="00034446" w14:paraId="4D58BDB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8C819E4"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6F961CBD" w14:textId="77777777" w:rsidR="005D7D3B" w:rsidRPr="00034446" w:rsidRDefault="005D7D3B">
            <w:pPr>
              <w:pStyle w:val="TAL"/>
            </w:pPr>
            <w:r w:rsidRPr="00034446">
              <w:t>EXCEPTION: In parallel to the event described in step 16 below, if initiated by the UE the generic procedure for IP address allocation in the U-plane as defined in TS 36.508 [6] clause 4.5A.1 takes place.</w:t>
            </w:r>
          </w:p>
        </w:tc>
        <w:tc>
          <w:tcPr>
            <w:tcW w:w="709" w:type="dxa"/>
            <w:tcBorders>
              <w:top w:val="single" w:sz="4" w:space="0" w:color="auto"/>
              <w:left w:val="single" w:sz="4" w:space="0" w:color="auto"/>
              <w:bottom w:val="single" w:sz="4" w:space="0" w:color="auto"/>
              <w:right w:val="single" w:sz="4" w:space="0" w:color="auto"/>
            </w:tcBorders>
            <w:hideMark/>
          </w:tcPr>
          <w:p w14:paraId="6CD9617D"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6A7DE8BA"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7B560C32"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F1ED832" w14:textId="77777777" w:rsidR="005D7D3B" w:rsidRPr="00034446" w:rsidRDefault="005D7D3B">
            <w:pPr>
              <w:pStyle w:val="TAC"/>
            </w:pPr>
            <w:r w:rsidRPr="00034446">
              <w:t>-</w:t>
            </w:r>
          </w:p>
        </w:tc>
      </w:tr>
      <w:tr w:rsidR="005D7D3B" w:rsidRPr="00034446" w14:paraId="38F8BB4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0732797"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3CC2AD56" w14:textId="77777777" w:rsidR="005D7D3B" w:rsidRPr="00034446" w:rsidRDefault="005D7D3B">
            <w:pPr>
              <w:pStyle w:val="TAL"/>
            </w:pPr>
            <w:r w:rsidRPr="00034446">
              <w:t>EXCEPTION: IF the UE is configured to register for MCX as first PDN during initial registration, THEN in parallel to the event described in step 16 below the events described in table 13.1.23.3.2-3 take place.</w:t>
            </w:r>
          </w:p>
        </w:tc>
        <w:tc>
          <w:tcPr>
            <w:tcW w:w="709" w:type="dxa"/>
            <w:tcBorders>
              <w:top w:val="single" w:sz="4" w:space="0" w:color="auto"/>
              <w:left w:val="single" w:sz="4" w:space="0" w:color="auto"/>
              <w:bottom w:val="single" w:sz="4" w:space="0" w:color="auto"/>
              <w:right w:val="single" w:sz="4" w:space="0" w:color="auto"/>
            </w:tcBorders>
            <w:hideMark/>
          </w:tcPr>
          <w:p w14:paraId="1380A226"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48D9407B"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18B7CC2"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6F3E02A7" w14:textId="77777777" w:rsidR="005D7D3B" w:rsidRPr="00034446" w:rsidRDefault="005D7D3B">
            <w:pPr>
              <w:pStyle w:val="TAC"/>
            </w:pPr>
            <w:r w:rsidRPr="00034446">
              <w:t>P</w:t>
            </w:r>
          </w:p>
        </w:tc>
      </w:tr>
      <w:tr w:rsidR="005D7D3B" w:rsidRPr="00034446" w14:paraId="72C5277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9346662"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2A48992A" w14:textId="77777777" w:rsidR="005D7D3B" w:rsidRPr="00034446" w:rsidRDefault="005D7D3B">
            <w:pPr>
              <w:pStyle w:val="TAL"/>
            </w:pPr>
            <w:r w:rsidRPr="00034446">
              <w:t xml:space="preserve">EXCEPTION: IF the UE is configured to register for IMS as first PDN during initial registration, THEN in parallel to the event described in steps 16 below the </w:t>
            </w:r>
            <w:r w:rsidRPr="00034446">
              <w:rPr>
                <w:lang w:eastAsia="en-US"/>
              </w:rPr>
              <w:t>generic procedure for IMS signalling in the U-plane specified in TS 36.508 clause 4.5A.3 takes place if requested by the UE</w:t>
            </w:r>
          </w:p>
        </w:tc>
        <w:tc>
          <w:tcPr>
            <w:tcW w:w="709" w:type="dxa"/>
            <w:tcBorders>
              <w:top w:val="single" w:sz="4" w:space="0" w:color="auto"/>
              <w:left w:val="single" w:sz="4" w:space="0" w:color="auto"/>
              <w:bottom w:val="single" w:sz="4" w:space="0" w:color="auto"/>
              <w:right w:val="single" w:sz="4" w:space="0" w:color="auto"/>
            </w:tcBorders>
            <w:hideMark/>
          </w:tcPr>
          <w:p w14:paraId="3E28B8C0"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3B446515"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49E6AD78"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199C271" w14:textId="77777777" w:rsidR="005D7D3B" w:rsidRPr="00034446" w:rsidRDefault="005D7D3B">
            <w:pPr>
              <w:pStyle w:val="TAC"/>
            </w:pPr>
            <w:r w:rsidRPr="00034446">
              <w:t>-</w:t>
            </w:r>
          </w:p>
        </w:tc>
      </w:tr>
      <w:tr w:rsidR="005D7D3B" w:rsidRPr="00034446" w14:paraId="3B11ACC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087E5D6" w14:textId="77777777" w:rsidR="005D7D3B" w:rsidRPr="00034446" w:rsidRDefault="005D7D3B">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tcPr>
          <w:p w14:paraId="488901E8" w14:textId="77777777" w:rsidR="005D7D3B" w:rsidRPr="00034446" w:rsidRDefault="005D7D3B">
            <w:pPr>
              <w:pStyle w:val="TAL"/>
              <w:rPr>
                <w:lang w:eastAsia="en-US"/>
              </w:rPr>
            </w:pPr>
            <w:r w:rsidRPr="00034446">
              <w:t>This message includes the ATTACH COMPLETE message. The ACTIVATE DEFAULT EPS BEARER CONTEXT ACCEPT message is piggybacked in ATTACH COMPLETE.</w:t>
            </w:r>
          </w:p>
          <w:p w14:paraId="4B1AFFD7" w14:textId="77777777" w:rsidR="005D7D3B" w:rsidRPr="00034446" w:rsidRDefault="005D7D3B">
            <w:pPr>
              <w:pStyle w:val="TAL"/>
              <w:rPr>
                <w:lang w:eastAsia="en-US"/>
              </w:rPr>
            </w:pPr>
          </w:p>
          <w:p w14:paraId="65D5BDC9" w14:textId="77777777" w:rsidR="005D7D3B" w:rsidRPr="00034446" w:rsidRDefault="005D7D3B">
            <w:pPr>
              <w:pStyle w:val="TAL"/>
              <w:rPr>
                <w:lang w:eastAsia="en-US"/>
              </w:rPr>
            </w:pPr>
            <w:r w:rsidRPr="00034446">
              <w:rPr>
                <w:lang w:eastAsia="en-US"/>
              </w:rPr>
              <w:t xml:space="preserve">IF the </w:t>
            </w:r>
            <w:r w:rsidRPr="00034446">
              <w:t xml:space="preserve">ACTIVATE DEFAULT EPS BEARER CONTEXT ACCEPT confirmed the establishment of a default bearer for </w:t>
            </w:r>
            <w:r w:rsidRPr="00034446">
              <w:rPr>
                <w:lang w:eastAsia="en-US"/>
              </w:rPr>
              <w:t>MCVideo services THEN set mcvideo_bearer_established=TRUE.</w:t>
            </w:r>
          </w:p>
          <w:p w14:paraId="53DEAA53" w14:textId="77777777" w:rsidR="005D7D3B" w:rsidRPr="00034446" w:rsidRDefault="005D7D3B">
            <w:pPr>
              <w:pStyle w:val="TAL"/>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Video services.</w:t>
            </w:r>
          </w:p>
        </w:tc>
        <w:tc>
          <w:tcPr>
            <w:tcW w:w="709" w:type="dxa"/>
            <w:tcBorders>
              <w:top w:val="single" w:sz="4" w:space="0" w:color="auto"/>
              <w:left w:val="single" w:sz="4" w:space="0" w:color="auto"/>
              <w:bottom w:val="single" w:sz="4" w:space="0" w:color="auto"/>
              <w:right w:val="single" w:sz="4" w:space="0" w:color="auto"/>
            </w:tcBorders>
            <w:hideMark/>
          </w:tcPr>
          <w:p w14:paraId="203917FB"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4959CC41" w14:textId="77777777" w:rsidR="005D7D3B" w:rsidRPr="00034446" w:rsidRDefault="005D7D3B">
            <w:pPr>
              <w:pStyle w:val="TAL"/>
            </w:pPr>
            <w:r w:rsidRPr="00034446">
              <w:t>RRC: ULInformationTransfer</w:t>
            </w:r>
          </w:p>
          <w:p w14:paraId="14FDABD0" w14:textId="77777777" w:rsidR="005D7D3B" w:rsidRPr="00034446" w:rsidRDefault="005D7D3B">
            <w:pPr>
              <w:pStyle w:val="TAL"/>
            </w:pPr>
            <w:r w:rsidRPr="00034446">
              <w:t>NAS: ATTACH COMPLETE</w:t>
            </w:r>
          </w:p>
          <w:p w14:paraId="62B50800" w14:textId="77777777" w:rsidR="005D7D3B" w:rsidRPr="00034446" w:rsidRDefault="005D7D3B">
            <w:pPr>
              <w:pStyle w:val="TAL"/>
            </w:pPr>
            <w:r w:rsidRPr="00034446">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600E61A"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7B88682E" w14:textId="77777777" w:rsidR="005D7D3B" w:rsidRPr="00034446" w:rsidRDefault="005D7D3B">
            <w:pPr>
              <w:pStyle w:val="TAC"/>
            </w:pPr>
            <w:r w:rsidRPr="00034446">
              <w:t>P</w:t>
            </w:r>
          </w:p>
        </w:tc>
      </w:tr>
      <w:tr w:rsidR="005D7D3B" w:rsidRPr="00034446" w14:paraId="6EEE5FE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01D9F04"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7B6A1EB0" w14:textId="77777777" w:rsidR="005D7D3B" w:rsidRPr="00034446" w:rsidRDefault="005D7D3B">
            <w:pPr>
              <w:pStyle w:val="TAL"/>
            </w:pPr>
            <w:r w:rsidRPr="00034446">
              <w:t>EXCEPTION: Depending on the UE capability step 17a1-17b1 may be performed 1 or 2 times. IF it is performed 2 times THEN they can happen in parallel to one another.</w:t>
            </w:r>
          </w:p>
          <w:p w14:paraId="312835A8" w14:textId="77777777" w:rsidR="005D7D3B" w:rsidRPr="00034446" w:rsidRDefault="005D7D3B">
            <w:pPr>
              <w:pStyle w:val="TAL"/>
            </w:pPr>
            <w:r w:rsidRPr="00034446">
              <w:t>(NOTE 1)</w:t>
            </w:r>
          </w:p>
        </w:tc>
        <w:tc>
          <w:tcPr>
            <w:tcW w:w="709" w:type="dxa"/>
            <w:tcBorders>
              <w:top w:val="single" w:sz="4" w:space="0" w:color="auto"/>
              <w:left w:val="single" w:sz="4" w:space="0" w:color="auto"/>
              <w:bottom w:val="single" w:sz="4" w:space="0" w:color="auto"/>
              <w:right w:val="single" w:sz="4" w:space="0" w:color="auto"/>
            </w:tcBorders>
            <w:hideMark/>
          </w:tcPr>
          <w:p w14:paraId="6E9F4146"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6E981310"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B2037BC"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E0708ED" w14:textId="77777777" w:rsidR="005D7D3B" w:rsidRPr="00034446" w:rsidRDefault="005D7D3B">
            <w:pPr>
              <w:pStyle w:val="TAC"/>
            </w:pPr>
            <w:r w:rsidRPr="00034446">
              <w:t>-</w:t>
            </w:r>
          </w:p>
        </w:tc>
      </w:tr>
      <w:tr w:rsidR="005D7D3B" w:rsidRPr="00034446" w14:paraId="5FE021A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9E34D22" w14:textId="77777777" w:rsidR="005D7D3B" w:rsidRPr="00034446" w:rsidRDefault="005D7D3B">
            <w:pPr>
              <w:pStyle w:val="TAC"/>
              <w:rPr>
                <w:lang w:eastAsia="en-US"/>
              </w:rPr>
            </w:pPr>
            <w:r w:rsidRPr="00034446">
              <w:rPr>
                <w:lang w:eastAsia="en-US"/>
              </w:rPr>
              <w:t>17a1</w:t>
            </w:r>
          </w:p>
        </w:tc>
        <w:tc>
          <w:tcPr>
            <w:tcW w:w="3969" w:type="dxa"/>
            <w:tcBorders>
              <w:top w:val="single" w:sz="4" w:space="0" w:color="auto"/>
              <w:left w:val="single" w:sz="4" w:space="0" w:color="auto"/>
              <w:bottom w:val="single" w:sz="4" w:space="0" w:color="auto"/>
              <w:right w:val="single" w:sz="4" w:space="0" w:color="auto"/>
            </w:tcBorders>
            <w:hideMark/>
          </w:tcPr>
          <w:p w14:paraId="3012EE30" w14:textId="77777777" w:rsidR="005D7D3B" w:rsidRPr="00034446" w:rsidRDefault="005D7D3B">
            <w:pPr>
              <w:pStyle w:val="TAL"/>
              <w:rPr>
                <w:lang w:eastAsia="en-US"/>
              </w:rPr>
            </w:pPr>
            <w:r w:rsidRPr="00034446">
              <w:rPr>
                <w:lang w:eastAsia="en-US"/>
              </w:rPr>
              <w:t>Start Wait_timer=10 sec</w:t>
            </w:r>
          </w:p>
        </w:tc>
        <w:tc>
          <w:tcPr>
            <w:tcW w:w="709" w:type="dxa"/>
            <w:tcBorders>
              <w:top w:val="single" w:sz="4" w:space="0" w:color="auto"/>
              <w:left w:val="single" w:sz="4" w:space="0" w:color="auto"/>
              <w:bottom w:val="single" w:sz="4" w:space="0" w:color="auto"/>
              <w:right w:val="single" w:sz="4" w:space="0" w:color="auto"/>
            </w:tcBorders>
            <w:hideMark/>
          </w:tcPr>
          <w:p w14:paraId="6148834C" w14:textId="77777777" w:rsidR="005D7D3B" w:rsidRPr="00034446" w:rsidRDefault="005D7D3B">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35E1EEF9" w14:textId="77777777" w:rsidR="005D7D3B" w:rsidRPr="00034446" w:rsidRDefault="005D7D3B">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3799A3AB"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C28AF77" w14:textId="77777777" w:rsidR="005D7D3B" w:rsidRPr="00034446" w:rsidRDefault="005D7D3B">
            <w:pPr>
              <w:pStyle w:val="TAC"/>
            </w:pPr>
            <w:r w:rsidRPr="00034446">
              <w:t>-</w:t>
            </w:r>
          </w:p>
        </w:tc>
      </w:tr>
      <w:tr w:rsidR="005D7D3B" w:rsidRPr="00034446" w14:paraId="056BCB9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476D636" w14:textId="77777777" w:rsidR="005D7D3B" w:rsidRPr="00034446" w:rsidRDefault="005D7D3B">
            <w:pPr>
              <w:pStyle w:val="TAC"/>
              <w:rPr>
                <w:lang w:eastAsia="en-US"/>
              </w:rPr>
            </w:pPr>
            <w:r w:rsidRPr="00034446">
              <w:rPr>
                <w:lang w:eastAsia="en-US"/>
              </w:rPr>
              <w:t>17a2</w:t>
            </w:r>
          </w:p>
        </w:tc>
        <w:tc>
          <w:tcPr>
            <w:tcW w:w="3969" w:type="dxa"/>
            <w:tcBorders>
              <w:top w:val="single" w:sz="4" w:space="0" w:color="auto"/>
              <w:left w:val="single" w:sz="4" w:space="0" w:color="auto"/>
              <w:bottom w:val="single" w:sz="4" w:space="0" w:color="auto"/>
              <w:right w:val="single" w:sz="4" w:space="0" w:color="auto"/>
            </w:tcBorders>
          </w:tcPr>
          <w:p w14:paraId="4E049C59" w14:textId="77777777" w:rsidR="005D7D3B" w:rsidRPr="00034446" w:rsidRDefault="005D7D3B">
            <w:pPr>
              <w:pStyle w:val="TAL"/>
              <w:rPr>
                <w:lang w:eastAsia="en-US"/>
              </w:rPr>
            </w:pPr>
            <w:r w:rsidRPr="00034446">
              <w:rPr>
                <w:lang w:eastAsia="en-US"/>
              </w:rPr>
              <w:t xml:space="preserve">The generic procedure for UE establishing additional PDN connectivity as specified in </w:t>
            </w:r>
            <w:r w:rsidRPr="00034446">
              <w:t>Table 13.1.23.3.2-2</w:t>
            </w:r>
            <w:r w:rsidRPr="00034446">
              <w:rPr>
                <w:lang w:eastAsia="en-US"/>
              </w:rPr>
              <w:t xml:space="preserve"> takes place.</w:t>
            </w:r>
          </w:p>
          <w:p w14:paraId="21EEEE28" w14:textId="77777777" w:rsidR="005D7D3B" w:rsidRPr="00034446" w:rsidRDefault="005D7D3B">
            <w:pPr>
              <w:pStyle w:val="TAL"/>
              <w:rPr>
                <w:lang w:eastAsia="en-US"/>
              </w:rPr>
            </w:pPr>
            <w:r w:rsidRPr="00034446">
              <w:rPr>
                <w:lang w:eastAsia="en-US"/>
              </w:rPr>
              <w:t>(NOTE 2)</w:t>
            </w:r>
          </w:p>
          <w:p w14:paraId="6633369E" w14:textId="77777777" w:rsidR="005D7D3B" w:rsidRPr="00034446" w:rsidRDefault="005D7D3B">
            <w:pPr>
              <w:pStyle w:val="TAL"/>
              <w:rPr>
                <w:lang w:eastAsia="en-US"/>
              </w:rPr>
            </w:pPr>
          </w:p>
          <w:p w14:paraId="55C32D2E" w14:textId="77777777" w:rsidR="005D7D3B" w:rsidRPr="00034446" w:rsidRDefault="005D7D3B">
            <w:pPr>
              <w:pStyle w:val="TAL"/>
              <w:rPr>
                <w:lang w:eastAsia="en-US"/>
              </w:rPr>
            </w:pPr>
            <w:r w:rsidRPr="00034446">
              <w:rPr>
                <w:lang w:eastAsia="en-US"/>
              </w:rPr>
              <w:t>Stop Wait_timer if running upon receipt of the first message.</w:t>
            </w:r>
          </w:p>
          <w:p w14:paraId="3BA91920" w14:textId="77777777" w:rsidR="005D7D3B" w:rsidRPr="00034446" w:rsidRDefault="005D7D3B">
            <w:pPr>
              <w:pStyle w:val="TAL"/>
              <w:rPr>
                <w:lang w:eastAsia="en-US"/>
              </w:rPr>
            </w:pPr>
            <w:r w:rsidRPr="00034446">
              <w:rPr>
                <w:lang w:eastAsia="en-US"/>
              </w:rPr>
              <w:t>Re-start Wait_timer at the completion of the procedure.</w:t>
            </w:r>
          </w:p>
        </w:tc>
        <w:tc>
          <w:tcPr>
            <w:tcW w:w="709" w:type="dxa"/>
            <w:tcBorders>
              <w:top w:val="single" w:sz="4" w:space="0" w:color="auto"/>
              <w:left w:val="single" w:sz="4" w:space="0" w:color="auto"/>
              <w:bottom w:val="single" w:sz="4" w:space="0" w:color="auto"/>
              <w:right w:val="single" w:sz="4" w:space="0" w:color="auto"/>
            </w:tcBorders>
            <w:hideMark/>
          </w:tcPr>
          <w:p w14:paraId="6135AB2D" w14:textId="77777777" w:rsidR="005D7D3B" w:rsidRPr="00034446" w:rsidRDefault="005D7D3B">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62F4D348" w14:textId="77777777" w:rsidR="005D7D3B" w:rsidRPr="00034446" w:rsidRDefault="005D7D3B">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655A6D9C"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92BEE8F" w14:textId="77777777" w:rsidR="005D7D3B" w:rsidRPr="00034446" w:rsidRDefault="005D7D3B">
            <w:pPr>
              <w:pStyle w:val="TAC"/>
            </w:pPr>
            <w:r w:rsidRPr="00034446">
              <w:t>-</w:t>
            </w:r>
          </w:p>
        </w:tc>
      </w:tr>
      <w:tr w:rsidR="005D7D3B" w:rsidRPr="00034446" w14:paraId="3D9C5ED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36DA843" w14:textId="77777777" w:rsidR="005D7D3B" w:rsidRPr="00034446" w:rsidRDefault="005D7D3B">
            <w:pPr>
              <w:pStyle w:val="TAC"/>
              <w:rPr>
                <w:lang w:eastAsia="en-US"/>
              </w:rPr>
            </w:pPr>
            <w:r w:rsidRPr="00034446">
              <w:rPr>
                <w:lang w:eastAsia="en-US"/>
              </w:rPr>
              <w:t>17b1</w:t>
            </w:r>
          </w:p>
        </w:tc>
        <w:tc>
          <w:tcPr>
            <w:tcW w:w="3969" w:type="dxa"/>
            <w:tcBorders>
              <w:top w:val="single" w:sz="4" w:space="0" w:color="auto"/>
              <w:left w:val="single" w:sz="4" w:space="0" w:color="auto"/>
              <w:bottom w:val="single" w:sz="4" w:space="0" w:color="auto"/>
              <w:right w:val="single" w:sz="4" w:space="0" w:color="auto"/>
            </w:tcBorders>
            <w:hideMark/>
          </w:tcPr>
          <w:p w14:paraId="70DCCE5B" w14:textId="77777777" w:rsidR="005D7D3B" w:rsidRPr="00034446" w:rsidRDefault="005D7D3B">
            <w:pPr>
              <w:pStyle w:val="TAL"/>
              <w:rPr>
                <w:lang w:eastAsia="en-US"/>
              </w:rPr>
            </w:pPr>
            <w:r w:rsidRPr="00034446">
              <w:rPr>
                <w:lang w:eastAsia="en-US"/>
              </w:rPr>
              <w:t>Wait_timer expires.</w:t>
            </w:r>
          </w:p>
        </w:tc>
        <w:tc>
          <w:tcPr>
            <w:tcW w:w="709" w:type="dxa"/>
            <w:tcBorders>
              <w:top w:val="single" w:sz="4" w:space="0" w:color="auto"/>
              <w:left w:val="single" w:sz="4" w:space="0" w:color="auto"/>
              <w:bottom w:val="single" w:sz="4" w:space="0" w:color="auto"/>
              <w:right w:val="single" w:sz="4" w:space="0" w:color="auto"/>
            </w:tcBorders>
            <w:hideMark/>
          </w:tcPr>
          <w:p w14:paraId="61E565DA" w14:textId="77777777" w:rsidR="005D7D3B" w:rsidRPr="00034446" w:rsidRDefault="005D7D3B">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38815282" w14:textId="77777777" w:rsidR="005D7D3B" w:rsidRPr="00034446" w:rsidRDefault="005D7D3B">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44717CC"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4668CD64" w14:textId="77777777" w:rsidR="005D7D3B" w:rsidRPr="00034446" w:rsidRDefault="005D7D3B">
            <w:pPr>
              <w:pStyle w:val="TAC"/>
            </w:pPr>
            <w:r w:rsidRPr="00034446">
              <w:t>-</w:t>
            </w:r>
          </w:p>
        </w:tc>
      </w:tr>
      <w:tr w:rsidR="005D7D3B" w:rsidRPr="00034446" w14:paraId="647D1DD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2EEBB44" w14:textId="77777777" w:rsidR="005D7D3B" w:rsidRPr="00034446" w:rsidRDefault="005D7D3B">
            <w:pPr>
              <w:pStyle w:val="TAC"/>
            </w:pPr>
            <w:r w:rsidRPr="00034446">
              <w:t>18</w:t>
            </w:r>
          </w:p>
        </w:tc>
        <w:tc>
          <w:tcPr>
            <w:tcW w:w="3969" w:type="dxa"/>
            <w:tcBorders>
              <w:top w:val="single" w:sz="4" w:space="0" w:color="auto"/>
              <w:left w:val="single" w:sz="4" w:space="0" w:color="auto"/>
              <w:bottom w:val="single" w:sz="4" w:space="0" w:color="auto"/>
              <w:right w:val="single" w:sz="4" w:space="0" w:color="auto"/>
            </w:tcBorders>
            <w:hideMark/>
          </w:tcPr>
          <w:p w14:paraId="0B92E7CA" w14:textId="77777777" w:rsidR="005D7D3B" w:rsidRPr="00034446" w:rsidRDefault="005D7D3B">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DD2D9D2"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3CFB11ED" w14:textId="77777777" w:rsidR="005D7D3B" w:rsidRPr="00034446" w:rsidRDefault="005D7D3B">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tcPr>
          <w:p w14:paraId="06EB7343" w14:textId="77777777" w:rsidR="005D7D3B" w:rsidRPr="00034446" w:rsidRDefault="005D7D3B">
            <w:pPr>
              <w:pStyle w:val="TAC"/>
            </w:pPr>
          </w:p>
        </w:tc>
        <w:tc>
          <w:tcPr>
            <w:tcW w:w="850" w:type="dxa"/>
            <w:tcBorders>
              <w:top w:val="single" w:sz="4" w:space="0" w:color="auto"/>
              <w:left w:val="single" w:sz="4" w:space="0" w:color="auto"/>
              <w:bottom w:val="single" w:sz="4" w:space="0" w:color="auto"/>
              <w:right w:val="single" w:sz="4" w:space="0" w:color="auto"/>
            </w:tcBorders>
          </w:tcPr>
          <w:p w14:paraId="11B193BB" w14:textId="77777777" w:rsidR="005D7D3B" w:rsidRPr="00034446" w:rsidRDefault="005D7D3B">
            <w:pPr>
              <w:pStyle w:val="TAC"/>
            </w:pPr>
          </w:p>
        </w:tc>
      </w:tr>
      <w:tr w:rsidR="005D7D3B" w:rsidRPr="00034446" w14:paraId="429F45A2"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EEF7237"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32FD7409" w14:textId="77777777" w:rsidR="005D7D3B" w:rsidRPr="00034446" w:rsidRDefault="005D7D3B">
            <w:pPr>
              <w:pStyle w:val="TAL"/>
            </w:pPr>
            <w:r w:rsidRPr="00034446">
              <w:t>EXCEPTION: IF the UE is not configured to register for MCX automatically during initial registration, and consequently no PDN for MCX services was established during the registration THEN steps 19 to 27 take place.</w:t>
            </w:r>
          </w:p>
        </w:tc>
        <w:tc>
          <w:tcPr>
            <w:tcW w:w="709" w:type="dxa"/>
            <w:tcBorders>
              <w:top w:val="single" w:sz="4" w:space="0" w:color="auto"/>
              <w:left w:val="single" w:sz="4" w:space="0" w:color="auto"/>
              <w:bottom w:val="single" w:sz="4" w:space="0" w:color="auto"/>
              <w:right w:val="single" w:sz="4" w:space="0" w:color="auto"/>
            </w:tcBorders>
            <w:hideMark/>
          </w:tcPr>
          <w:p w14:paraId="40593EC2"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3AC968E0"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BC92F64"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02BFD3F" w14:textId="77777777" w:rsidR="005D7D3B" w:rsidRPr="00034446" w:rsidRDefault="005D7D3B">
            <w:pPr>
              <w:pStyle w:val="TAC"/>
            </w:pPr>
            <w:r w:rsidRPr="00034446">
              <w:t>-</w:t>
            </w:r>
          </w:p>
        </w:tc>
      </w:tr>
      <w:tr w:rsidR="005D7D3B" w:rsidRPr="00034446" w14:paraId="6ED2263A"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33F3955" w14:textId="77777777" w:rsidR="005D7D3B" w:rsidRPr="00034446" w:rsidRDefault="005D7D3B">
            <w:pPr>
              <w:pStyle w:val="TAC"/>
            </w:pPr>
            <w:r w:rsidRPr="00034446">
              <w:t>19</w:t>
            </w:r>
          </w:p>
        </w:tc>
        <w:tc>
          <w:tcPr>
            <w:tcW w:w="3969" w:type="dxa"/>
            <w:tcBorders>
              <w:top w:val="single" w:sz="4" w:space="0" w:color="auto"/>
              <w:left w:val="single" w:sz="4" w:space="0" w:color="auto"/>
              <w:bottom w:val="single" w:sz="4" w:space="0" w:color="auto"/>
              <w:right w:val="single" w:sz="4" w:space="0" w:color="auto"/>
            </w:tcBorders>
            <w:hideMark/>
          </w:tcPr>
          <w:p w14:paraId="5B8757C8" w14:textId="77777777" w:rsidR="005D7D3B" w:rsidRPr="00034446" w:rsidRDefault="005D7D3B">
            <w:pPr>
              <w:pStyle w:val="TAL"/>
            </w:pPr>
            <w:r w:rsidRPr="00034446">
              <w:t>Make the UE user start the MCVideo application.</w:t>
            </w:r>
          </w:p>
          <w:p w14:paraId="723F6EB1" w14:textId="77777777" w:rsidR="005D7D3B" w:rsidRPr="00034446" w:rsidRDefault="005D7D3B">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hideMark/>
          </w:tcPr>
          <w:p w14:paraId="068670BE"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6E9FE6FD"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076D5A12"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09251638" w14:textId="77777777" w:rsidR="005D7D3B" w:rsidRPr="00034446" w:rsidRDefault="005D7D3B">
            <w:pPr>
              <w:pStyle w:val="TAC"/>
            </w:pPr>
            <w:r w:rsidRPr="00034446">
              <w:t>-</w:t>
            </w:r>
          </w:p>
        </w:tc>
      </w:tr>
      <w:tr w:rsidR="005D7D3B" w:rsidRPr="00034446" w14:paraId="4FB6F6B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F116EA4" w14:textId="77777777" w:rsidR="005D7D3B" w:rsidRPr="00034446" w:rsidRDefault="005D7D3B">
            <w:pPr>
              <w:pStyle w:val="TAC"/>
            </w:pPr>
            <w:r w:rsidRPr="00034446">
              <w:t>20</w:t>
            </w:r>
          </w:p>
        </w:tc>
        <w:tc>
          <w:tcPr>
            <w:tcW w:w="3969" w:type="dxa"/>
            <w:tcBorders>
              <w:top w:val="single" w:sz="4" w:space="0" w:color="auto"/>
              <w:left w:val="single" w:sz="4" w:space="0" w:color="auto"/>
              <w:bottom w:val="single" w:sz="4" w:space="0" w:color="auto"/>
              <w:right w:val="single" w:sz="4" w:space="0" w:color="auto"/>
            </w:tcBorders>
            <w:hideMark/>
          </w:tcPr>
          <w:p w14:paraId="2ACE4EE3" w14:textId="77777777" w:rsidR="005D7D3B" w:rsidRPr="00034446" w:rsidRDefault="005D7D3B">
            <w:pPr>
              <w:pStyle w:val="TAL"/>
            </w:pPr>
            <w:r w:rsidRPr="00034446">
              <w:t xml:space="preserve">The UE transmits an </w:t>
            </w:r>
            <w:r w:rsidRPr="00034446">
              <w:rPr>
                <w:lang w:eastAsia="ko-KR"/>
              </w:rPr>
              <w:t>RRCConnectionRequest</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7B534FA" w14:textId="77777777" w:rsidR="005D7D3B" w:rsidRPr="00034446" w:rsidRDefault="005D7D3B">
            <w:pPr>
              <w:pStyle w:val="TAC"/>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DBE44D9" w14:textId="77777777" w:rsidR="005D7D3B" w:rsidRPr="00034446" w:rsidRDefault="005D7D3B">
            <w:pPr>
              <w:pStyle w:val="TAL"/>
            </w:pPr>
            <w:smartTag w:uri="urn:schemas-microsoft-com:office:smarttags" w:element="stockticker">
              <w:r w:rsidRPr="00034446">
                <w:t>RRC</w:t>
              </w:r>
            </w:smartTag>
            <w:r w:rsidRPr="00034446">
              <w:t xml:space="preserve">: </w:t>
            </w:r>
            <w:r w:rsidRPr="00034446">
              <w:rPr>
                <w:i/>
                <w:iCs/>
                <w:lang w:eastAsia="en-US"/>
              </w:rPr>
              <w:t>RRCConnectionRequest</w:t>
            </w:r>
          </w:p>
        </w:tc>
        <w:tc>
          <w:tcPr>
            <w:tcW w:w="567" w:type="dxa"/>
            <w:tcBorders>
              <w:top w:val="single" w:sz="4" w:space="0" w:color="auto"/>
              <w:left w:val="single" w:sz="4" w:space="0" w:color="auto"/>
              <w:bottom w:val="single" w:sz="4" w:space="0" w:color="auto"/>
              <w:right w:val="single" w:sz="4" w:space="0" w:color="auto"/>
            </w:tcBorders>
            <w:hideMark/>
          </w:tcPr>
          <w:p w14:paraId="5763ED22"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F8D02F3" w14:textId="77777777" w:rsidR="005D7D3B" w:rsidRPr="00034446" w:rsidRDefault="005D7D3B">
            <w:pPr>
              <w:pStyle w:val="TAC"/>
            </w:pPr>
            <w:r w:rsidRPr="00034446">
              <w:t>-</w:t>
            </w:r>
          </w:p>
        </w:tc>
      </w:tr>
      <w:tr w:rsidR="005D7D3B" w:rsidRPr="00034446" w14:paraId="324E687B"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9230360" w14:textId="77777777" w:rsidR="005D7D3B" w:rsidRPr="00034446" w:rsidRDefault="005D7D3B">
            <w:pPr>
              <w:pStyle w:val="TAC"/>
            </w:pPr>
            <w:r w:rsidRPr="00034446">
              <w:t>21</w:t>
            </w:r>
          </w:p>
        </w:tc>
        <w:tc>
          <w:tcPr>
            <w:tcW w:w="3969" w:type="dxa"/>
            <w:tcBorders>
              <w:top w:val="single" w:sz="4" w:space="0" w:color="auto"/>
              <w:left w:val="single" w:sz="4" w:space="0" w:color="auto"/>
              <w:bottom w:val="single" w:sz="4" w:space="0" w:color="auto"/>
              <w:right w:val="single" w:sz="4" w:space="0" w:color="auto"/>
            </w:tcBorders>
            <w:hideMark/>
          </w:tcPr>
          <w:p w14:paraId="0F454542" w14:textId="77777777" w:rsidR="005D7D3B" w:rsidRPr="00034446" w:rsidRDefault="005D7D3B">
            <w:pPr>
              <w:pStyle w:val="TAL"/>
            </w:pPr>
            <w:r w:rsidRPr="00034446">
              <w:t xml:space="preserve">SS transmit an </w:t>
            </w:r>
            <w:r w:rsidRPr="00034446">
              <w:rPr>
                <w:lang w:eastAsia="ko-KR"/>
              </w:rPr>
              <w:t>RRCConnectionSetup</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7E9E1C" w14:textId="77777777" w:rsidR="005D7D3B" w:rsidRPr="00034446" w:rsidRDefault="005D7D3B">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7848DA8" w14:textId="77777777" w:rsidR="005D7D3B" w:rsidRPr="00034446" w:rsidRDefault="005D7D3B">
            <w:pPr>
              <w:pStyle w:val="TAL"/>
              <w:rPr>
                <w:i/>
                <w:iCs/>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Setup</w:t>
            </w:r>
          </w:p>
        </w:tc>
        <w:tc>
          <w:tcPr>
            <w:tcW w:w="567" w:type="dxa"/>
            <w:tcBorders>
              <w:top w:val="single" w:sz="4" w:space="0" w:color="auto"/>
              <w:left w:val="single" w:sz="4" w:space="0" w:color="auto"/>
              <w:bottom w:val="single" w:sz="4" w:space="0" w:color="auto"/>
              <w:right w:val="single" w:sz="4" w:space="0" w:color="auto"/>
            </w:tcBorders>
            <w:hideMark/>
          </w:tcPr>
          <w:p w14:paraId="633B5F0A"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7B9E9E2" w14:textId="77777777" w:rsidR="005D7D3B" w:rsidRPr="00034446" w:rsidRDefault="005D7D3B">
            <w:pPr>
              <w:pStyle w:val="TAC"/>
            </w:pPr>
            <w:r w:rsidRPr="00034446">
              <w:t>-</w:t>
            </w:r>
          </w:p>
        </w:tc>
      </w:tr>
      <w:tr w:rsidR="005D7D3B" w:rsidRPr="00034446" w14:paraId="217979C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50B0763" w14:textId="77777777" w:rsidR="005D7D3B" w:rsidRPr="00034446" w:rsidRDefault="005D7D3B">
            <w:pPr>
              <w:pStyle w:val="TAC"/>
            </w:pPr>
            <w:r w:rsidRPr="00034446">
              <w:t>22</w:t>
            </w:r>
          </w:p>
        </w:tc>
        <w:tc>
          <w:tcPr>
            <w:tcW w:w="3969" w:type="dxa"/>
            <w:tcBorders>
              <w:top w:val="single" w:sz="4" w:space="0" w:color="auto"/>
              <w:left w:val="single" w:sz="4" w:space="0" w:color="auto"/>
              <w:bottom w:val="single" w:sz="4" w:space="0" w:color="auto"/>
              <w:right w:val="single" w:sz="4" w:space="0" w:color="auto"/>
            </w:tcBorders>
            <w:hideMark/>
          </w:tcPr>
          <w:p w14:paraId="13270622" w14:textId="77777777" w:rsidR="005D7D3B" w:rsidRPr="00034446" w:rsidRDefault="005D7D3B">
            <w:pPr>
              <w:pStyle w:val="TAL"/>
            </w:pPr>
            <w:r w:rsidRPr="00034446">
              <w:t xml:space="preserve">The UE transmits an </w:t>
            </w:r>
            <w:r w:rsidRPr="00034446">
              <w:rPr>
                <w:lang w:eastAsia="ko-KR"/>
              </w:rPr>
              <w:t>RRCConnectionSetupComplete</w:t>
            </w:r>
            <w:r w:rsidRPr="00034446">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5B22FD6C" w14:textId="77777777" w:rsidR="005D7D3B" w:rsidRPr="00034446" w:rsidRDefault="005D7D3B">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861057A"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RRCConnectionSetupComplete</w:t>
            </w:r>
          </w:p>
          <w:p w14:paraId="6D1C1314" w14:textId="77777777" w:rsidR="005D7D3B" w:rsidRPr="00034446" w:rsidRDefault="005D7D3B">
            <w:pPr>
              <w:pStyle w:val="TAL"/>
              <w:rPr>
                <w:lang w:eastAsia="en-US"/>
              </w:rPr>
            </w:pPr>
            <w:r w:rsidRPr="00034446">
              <w:rPr>
                <w:lang w:eastAsia="en-US"/>
              </w:rPr>
              <w:t>NAS: SERVICE REQUEST</w:t>
            </w:r>
          </w:p>
        </w:tc>
        <w:tc>
          <w:tcPr>
            <w:tcW w:w="567" w:type="dxa"/>
            <w:tcBorders>
              <w:top w:val="single" w:sz="4" w:space="0" w:color="auto"/>
              <w:left w:val="single" w:sz="4" w:space="0" w:color="auto"/>
              <w:bottom w:val="single" w:sz="4" w:space="0" w:color="auto"/>
              <w:right w:val="single" w:sz="4" w:space="0" w:color="auto"/>
            </w:tcBorders>
            <w:hideMark/>
          </w:tcPr>
          <w:p w14:paraId="6914C679"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D0EF27C" w14:textId="77777777" w:rsidR="005D7D3B" w:rsidRPr="00034446" w:rsidRDefault="005D7D3B">
            <w:pPr>
              <w:pStyle w:val="TAC"/>
            </w:pPr>
            <w:r w:rsidRPr="00034446">
              <w:t>-</w:t>
            </w:r>
          </w:p>
        </w:tc>
      </w:tr>
      <w:tr w:rsidR="005D7D3B" w:rsidRPr="00034446" w14:paraId="0FB6EE2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C41B55D" w14:textId="77777777" w:rsidR="005D7D3B" w:rsidRPr="00034446" w:rsidRDefault="005D7D3B">
            <w:pPr>
              <w:pStyle w:val="TAC"/>
            </w:pPr>
            <w:r w:rsidRPr="00034446">
              <w:t>23</w:t>
            </w:r>
          </w:p>
        </w:tc>
        <w:tc>
          <w:tcPr>
            <w:tcW w:w="3969" w:type="dxa"/>
            <w:tcBorders>
              <w:top w:val="single" w:sz="4" w:space="0" w:color="auto"/>
              <w:left w:val="single" w:sz="4" w:space="0" w:color="auto"/>
              <w:bottom w:val="single" w:sz="4" w:space="0" w:color="auto"/>
              <w:right w:val="single" w:sz="4" w:space="0" w:color="auto"/>
            </w:tcBorders>
            <w:hideMark/>
          </w:tcPr>
          <w:p w14:paraId="0FD7841C" w14:textId="77777777" w:rsidR="005D7D3B" w:rsidRPr="00034446" w:rsidRDefault="005D7D3B">
            <w:pPr>
              <w:pStyle w:val="TAL"/>
            </w:pPr>
            <w:r w:rsidRPr="00034446">
              <w:t xml:space="preserve">The SS transmits a </w:t>
            </w:r>
            <w:r w:rsidRPr="00034446">
              <w:rPr>
                <w:lang w:eastAsia="ko-KR"/>
              </w:rPr>
              <w:t>SecurityModeCommand</w:t>
            </w:r>
            <w:r w:rsidRPr="00034446">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hideMark/>
          </w:tcPr>
          <w:p w14:paraId="59F3D90C" w14:textId="77777777" w:rsidR="005D7D3B" w:rsidRPr="00034446" w:rsidRDefault="005D7D3B">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ADA8802"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SecurityModeCommand</w:t>
            </w:r>
          </w:p>
        </w:tc>
        <w:tc>
          <w:tcPr>
            <w:tcW w:w="567" w:type="dxa"/>
            <w:tcBorders>
              <w:top w:val="single" w:sz="4" w:space="0" w:color="auto"/>
              <w:left w:val="single" w:sz="4" w:space="0" w:color="auto"/>
              <w:bottom w:val="single" w:sz="4" w:space="0" w:color="auto"/>
              <w:right w:val="single" w:sz="4" w:space="0" w:color="auto"/>
            </w:tcBorders>
            <w:hideMark/>
          </w:tcPr>
          <w:p w14:paraId="2CA0AF16"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B69AA4C" w14:textId="77777777" w:rsidR="005D7D3B" w:rsidRPr="00034446" w:rsidRDefault="005D7D3B">
            <w:pPr>
              <w:pStyle w:val="TAC"/>
            </w:pPr>
            <w:r w:rsidRPr="00034446">
              <w:t>-</w:t>
            </w:r>
          </w:p>
        </w:tc>
      </w:tr>
      <w:tr w:rsidR="005D7D3B" w:rsidRPr="00034446" w14:paraId="1364445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7DAAE52" w14:textId="77777777" w:rsidR="005D7D3B" w:rsidRPr="00034446" w:rsidRDefault="005D7D3B">
            <w:pPr>
              <w:pStyle w:val="TAC"/>
            </w:pPr>
            <w:r w:rsidRPr="00034446">
              <w:t>24</w:t>
            </w:r>
          </w:p>
        </w:tc>
        <w:tc>
          <w:tcPr>
            <w:tcW w:w="3969" w:type="dxa"/>
            <w:tcBorders>
              <w:top w:val="single" w:sz="4" w:space="0" w:color="auto"/>
              <w:left w:val="single" w:sz="4" w:space="0" w:color="auto"/>
              <w:bottom w:val="single" w:sz="4" w:space="0" w:color="auto"/>
              <w:right w:val="single" w:sz="4" w:space="0" w:color="auto"/>
            </w:tcBorders>
            <w:hideMark/>
          </w:tcPr>
          <w:p w14:paraId="1B5E786D" w14:textId="77777777" w:rsidR="005D7D3B" w:rsidRPr="00034446" w:rsidRDefault="005D7D3B">
            <w:pPr>
              <w:pStyle w:val="TAL"/>
            </w:pPr>
            <w:r w:rsidRPr="00034446">
              <w:t xml:space="preserve">The UE transmits a </w:t>
            </w:r>
            <w:r w:rsidRPr="00034446">
              <w:rPr>
                <w:lang w:eastAsia="ko-KR"/>
              </w:rPr>
              <w:t>SecurityModeComplete</w:t>
            </w:r>
            <w:r w:rsidRPr="00034446">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hideMark/>
          </w:tcPr>
          <w:p w14:paraId="123EB229" w14:textId="77777777" w:rsidR="005D7D3B" w:rsidRPr="00034446" w:rsidRDefault="005D7D3B">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458A17"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SecurityModeComplete</w:t>
            </w:r>
          </w:p>
        </w:tc>
        <w:tc>
          <w:tcPr>
            <w:tcW w:w="567" w:type="dxa"/>
            <w:tcBorders>
              <w:top w:val="single" w:sz="4" w:space="0" w:color="auto"/>
              <w:left w:val="single" w:sz="4" w:space="0" w:color="auto"/>
              <w:bottom w:val="single" w:sz="4" w:space="0" w:color="auto"/>
              <w:right w:val="single" w:sz="4" w:space="0" w:color="auto"/>
            </w:tcBorders>
            <w:hideMark/>
          </w:tcPr>
          <w:p w14:paraId="28CF5ADD"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5DDA734" w14:textId="77777777" w:rsidR="005D7D3B" w:rsidRPr="00034446" w:rsidRDefault="005D7D3B">
            <w:pPr>
              <w:pStyle w:val="TAC"/>
            </w:pPr>
            <w:r w:rsidRPr="00034446">
              <w:t>-</w:t>
            </w:r>
          </w:p>
        </w:tc>
      </w:tr>
      <w:tr w:rsidR="005D7D3B" w:rsidRPr="00034446" w14:paraId="29413FC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89E9E44"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482A5651" w14:textId="77777777" w:rsidR="005D7D3B" w:rsidRPr="00034446" w:rsidRDefault="005D7D3B">
            <w:pPr>
              <w:pStyle w:val="TAL"/>
            </w:pPr>
            <w:r w:rsidRPr="00034446">
              <w:t xml:space="preserve">EXCEPTION: In parallel to the events described in steps 25-26, </w:t>
            </w:r>
            <w:r w:rsidRPr="00034446">
              <w:rPr>
                <w:lang w:eastAsia="en-US"/>
              </w:rPr>
              <w:t xml:space="preserve">the generic procedure for UE establishing additional PDN connectivity as specified in </w:t>
            </w:r>
            <w:r w:rsidRPr="00034446">
              <w:t>Table 13.1.23.3.2-2</w:t>
            </w:r>
            <w:r w:rsidRPr="00034446">
              <w:rPr>
                <w:lang w:eastAsia="en-US"/>
              </w:rPr>
              <w:t xml:space="preserve"> takes place</w:t>
            </w:r>
            <w:r w:rsidRPr="00034446">
              <w:t>.</w:t>
            </w:r>
          </w:p>
          <w:p w14:paraId="1B3E436F" w14:textId="77777777" w:rsidR="005D7D3B" w:rsidRPr="00034446" w:rsidRDefault="005D7D3B">
            <w:pPr>
              <w:pStyle w:val="TAL"/>
            </w:pPr>
            <w:r w:rsidRPr="00034446">
              <w:t>(NOTE 2)</w:t>
            </w:r>
          </w:p>
        </w:tc>
        <w:tc>
          <w:tcPr>
            <w:tcW w:w="709" w:type="dxa"/>
            <w:tcBorders>
              <w:top w:val="single" w:sz="4" w:space="0" w:color="auto"/>
              <w:left w:val="single" w:sz="4" w:space="0" w:color="auto"/>
              <w:bottom w:val="single" w:sz="4" w:space="0" w:color="auto"/>
              <w:right w:val="single" w:sz="4" w:space="0" w:color="auto"/>
            </w:tcBorders>
            <w:hideMark/>
          </w:tcPr>
          <w:p w14:paraId="3EADC347" w14:textId="77777777" w:rsidR="005D7D3B" w:rsidRPr="00034446" w:rsidRDefault="005D7D3B">
            <w:pPr>
              <w:pStyle w:val="TAC"/>
              <w:rPr>
                <w:lang w:eastAsia="en-US"/>
              </w:rPr>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2B295F59" w14:textId="77777777" w:rsidR="005D7D3B" w:rsidRPr="00034446" w:rsidRDefault="005D7D3B">
            <w:pPr>
              <w:pStyle w:val="TAL"/>
              <w:rPr>
                <w:lang w:eastAsia="en-US"/>
              </w:rPr>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6D3BAA07"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4F6C070" w14:textId="77777777" w:rsidR="005D7D3B" w:rsidRPr="00034446" w:rsidRDefault="005D7D3B">
            <w:pPr>
              <w:pStyle w:val="TAC"/>
            </w:pPr>
            <w:r w:rsidRPr="00034446">
              <w:t>-</w:t>
            </w:r>
          </w:p>
        </w:tc>
      </w:tr>
      <w:tr w:rsidR="005D7D3B" w:rsidRPr="00034446" w14:paraId="5736130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737E2B9" w14:textId="77777777" w:rsidR="005D7D3B" w:rsidRPr="00034446" w:rsidRDefault="005D7D3B">
            <w:pPr>
              <w:pStyle w:val="TAC"/>
            </w:pPr>
            <w:r w:rsidRPr="00034446">
              <w:t>25</w:t>
            </w:r>
          </w:p>
        </w:tc>
        <w:tc>
          <w:tcPr>
            <w:tcW w:w="3969" w:type="dxa"/>
            <w:tcBorders>
              <w:top w:val="single" w:sz="4" w:space="0" w:color="auto"/>
              <w:left w:val="single" w:sz="4" w:space="0" w:color="auto"/>
              <w:bottom w:val="single" w:sz="4" w:space="0" w:color="auto"/>
              <w:right w:val="single" w:sz="4" w:space="0" w:color="auto"/>
            </w:tcBorders>
            <w:hideMark/>
          </w:tcPr>
          <w:p w14:paraId="4601A69A" w14:textId="77777777" w:rsidR="005D7D3B" w:rsidRPr="00034446" w:rsidRDefault="005D7D3B">
            <w:pPr>
              <w:pStyle w:val="TAL"/>
            </w:pPr>
            <w:r w:rsidRPr="00034446">
              <w:t>The SS configures a new data radio bearer, associated with the default EPS bearer context.</w:t>
            </w:r>
          </w:p>
          <w:p w14:paraId="48614227" w14:textId="77777777" w:rsidR="005D7D3B" w:rsidRPr="00034446" w:rsidRDefault="005D7D3B">
            <w:pPr>
              <w:pStyle w:val="TAL"/>
            </w:pPr>
            <w:r w:rsidRPr="00034446">
              <w:t xml:space="preserve">The </w:t>
            </w:r>
            <w:r w:rsidRPr="00034446">
              <w:rPr>
                <w:lang w:eastAsia="ko-KR"/>
              </w:rPr>
              <w:t>RRCConnectionReconfiguration</w:t>
            </w:r>
            <w:r w:rsidRPr="00034446">
              <w:t xml:space="preserve"> message is using condition SRB2-DRB(N, 0) with N being the number of PDN connectivities established during initial registration (steps 0-17).</w:t>
            </w:r>
          </w:p>
          <w:p w14:paraId="5633B4B3" w14:textId="77777777" w:rsidR="005D7D3B" w:rsidRPr="00034446" w:rsidRDefault="005D7D3B">
            <w:pPr>
              <w:pStyle w:val="TAL"/>
              <w:rPr>
                <w:lang w:eastAsia="ko-KR"/>
              </w:rPr>
            </w:pPr>
            <w:r w:rsidRPr="00034446">
              <w:rPr>
                <w:lang w:eastAsia="ko-KR"/>
              </w:rPr>
              <w:t>The DRBs associated with the respective default EPS bearer context obtained during the attach procedure are established</w:t>
            </w:r>
          </w:p>
        </w:tc>
        <w:tc>
          <w:tcPr>
            <w:tcW w:w="709" w:type="dxa"/>
            <w:tcBorders>
              <w:top w:val="single" w:sz="4" w:space="0" w:color="auto"/>
              <w:left w:val="single" w:sz="4" w:space="0" w:color="auto"/>
              <w:bottom w:val="single" w:sz="4" w:space="0" w:color="auto"/>
              <w:right w:val="single" w:sz="4" w:space="0" w:color="auto"/>
            </w:tcBorders>
            <w:hideMark/>
          </w:tcPr>
          <w:p w14:paraId="18A80B66" w14:textId="77777777" w:rsidR="005D7D3B" w:rsidRPr="00034446" w:rsidRDefault="005D7D3B">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1CA0FC4"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3FCB7F29"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CDA2122" w14:textId="77777777" w:rsidR="005D7D3B" w:rsidRPr="00034446" w:rsidRDefault="005D7D3B">
            <w:pPr>
              <w:pStyle w:val="TAC"/>
            </w:pPr>
            <w:r w:rsidRPr="00034446">
              <w:t>-</w:t>
            </w:r>
          </w:p>
        </w:tc>
      </w:tr>
      <w:tr w:rsidR="005D7D3B" w:rsidRPr="00034446" w14:paraId="3D52E8A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083FEBB" w14:textId="77777777" w:rsidR="005D7D3B" w:rsidRPr="00034446" w:rsidRDefault="005D7D3B">
            <w:pPr>
              <w:pStyle w:val="TAC"/>
            </w:pPr>
            <w:r w:rsidRPr="00034446">
              <w:t>26</w:t>
            </w:r>
          </w:p>
        </w:tc>
        <w:tc>
          <w:tcPr>
            <w:tcW w:w="3969" w:type="dxa"/>
            <w:tcBorders>
              <w:top w:val="single" w:sz="4" w:space="0" w:color="auto"/>
              <w:left w:val="single" w:sz="4" w:space="0" w:color="auto"/>
              <w:bottom w:val="single" w:sz="4" w:space="0" w:color="auto"/>
              <w:right w:val="single" w:sz="4" w:space="0" w:color="auto"/>
            </w:tcBorders>
            <w:hideMark/>
          </w:tcPr>
          <w:p w14:paraId="72D01EF4" w14:textId="77777777" w:rsidR="005D7D3B" w:rsidRPr="00034446" w:rsidRDefault="005D7D3B">
            <w:pPr>
              <w:pStyle w:val="TAL"/>
            </w:pPr>
            <w:r w:rsidRPr="00034446">
              <w:t xml:space="preserve">The UE transmits an </w:t>
            </w:r>
            <w:r w:rsidRPr="00034446">
              <w:rPr>
                <w:lang w:eastAsia="ko-KR"/>
              </w:rPr>
              <w:t xml:space="preserve">RRCConnectionReconfigurationComplete </w:t>
            </w:r>
            <w:r w:rsidRPr="00034446">
              <w:t>message to confirm the establishment of the new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hideMark/>
          </w:tcPr>
          <w:p w14:paraId="35405A5F" w14:textId="77777777" w:rsidR="005D7D3B" w:rsidRPr="00034446" w:rsidRDefault="005D7D3B">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0D7BF5D"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FD505E2"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A4FAAA9" w14:textId="77777777" w:rsidR="005D7D3B" w:rsidRPr="00034446" w:rsidRDefault="005D7D3B">
            <w:pPr>
              <w:pStyle w:val="TAC"/>
            </w:pPr>
            <w:r w:rsidRPr="00034446">
              <w:t>-</w:t>
            </w:r>
          </w:p>
        </w:tc>
      </w:tr>
      <w:tr w:rsidR="005D7D3B" w:rsidRPr="00034446" w14:paraId="66339FE9"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0B3ADDA" w14:textId="77777777" w:rsidR="005D7D3B" w:rsidRPr="00034446" w:rsidRDefault="005D7D3B">
            <w:pPr>
              <w:pStyle w:val="TAC"/>
            </w:pPr>
            <w:r w:rsidRPr="00034446">
              <w:t>27</w:t>
            </w:r>
          </w:p>
        </w:tc>
        <w:tc>
          <w:tcPr>
            <w:tcW w:w="3969" w:type="dxa"/>
            <w:tcBorders>
              <w:top w:val="single" w:sz="4" w:space="0" w:color="auto"/>
              <w:left w:val="single" w:sz="4" w:space="0" w:color="auto"/>
              <w:bottom w:val="single" w:sz="4" w:space="0" w:color="auto"/>
              <w:right w:val="single" w:sz="4" w:space="0" w:color="auto"/>
            </w:tcBorders>
            <w:hideMark/>
          </w:tcPr>
          <w:p w14:paraId="7821489A" w14:textId="77777777" w:rsidR="005D7D3B" w:rsidRPr="00034446" w:rsidRDefault="005D7D3B">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FEB35EE"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6D80BA35" w14:textId="77777777" w:rsidR="005D7D3B" w:rsidRPr="00034446" w:rsidRDefault="005D7D3B">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7E747FC8"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65717A9" w14:textId="77777777" w:rsidR="005D7D3B" w:rsidRPr="00034446" w:rsidRDefault="005D7D3B">
            <w:pPr>
              <w:pStyle w:val="TAC"/>
            </w:pPr>
            <w:r w:rsidRPr="00034446">
              <w:t>-</w:t>
            </w:r>
          </w:p>
        </w:tc>
      </w:tr>
      <w:tr w:rsidR="005D7D3B" w:rsidRPr="00034446" w14:paraId="550FE03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58A8E9A" w14:textId="77777777" w:rsidR="005D7D3B" w:rsidRPr="00034446" w:rsidRDefault="005D7D3B">
            <w:pPr>
              <w:pStyle w:val="TAC"/>
            </w:pPr>
            <w:r w:rsidRPr="00034446">
              <w:t>28</w:t>
            </w:r>
          </w:p>
        </w:tc>
        <w:tc>
          <w:tcPr>
            <w:tcW w:w="3969" w:type="dxa"/>
            <w:tcBorders>
              <w:top w:val="single" w:sz="4" w:space="0" w:color="auto"/>
              <w:left w:val="single" w:sz="4" w:space="0" w:color="auto"/>
              <w:bottom w:val="single" w:sz="4" w:space="0" w:color="auto"/>
              <w:right w:val="single" w:sz="4" w:space="0" w:color="auto"/>
            </w:tcBorders>
          </w:tcPr>
          <w:p w14:paraId="0F8D8570" w14:textId="77777777" w:rsidR="005D7D3B" w:rsidRPr="00034446" w:rsidRDefault="005D7D3B">
            <w:pPr>
              <w:pStyle w:val="TAL"/>
            </w:pPr>
            <w:r w:rsidRPr="00034446">
              <w:t xml:space="preserve">Is </w:t>
            </w:r>
            <w:r w:rsidRPr="00034446">
              <w:rPr>
                <w:lang w:eastAsia="en-US"/>
              </w:rPr>
              <w:t>mcvideo_bearer_established=TRUE?</w:t>
            </w:r>
          </w:p>
          <w:p w14:paraId="4344C4D9" w14:textId="77777777" w:rsidR="005D7D3B" w:rsidRPr="00034446" w:rsidRDefault="005D7D3B">
            <w:pPr>
              <w:pStyle w:val="TAL"/>
            </w:pPr>
          </w:p>
          <w:p w14:paraId="40408449" w14:textId="77777777" w:rsidR="005D7D3B" w:rsidRPr="00034446" w:rsidRDefault="005D7D3B">
            <w:pPr>
              <w:pStyle w:val="TAL"/>
            </w:pPr>
            <w:r w:rsidRPr="00034446">
              <w:t>NOTE: If at this point of the message flow, there have not been a default bearer establish for MCVideo services (QCI=69) THEN a verdict FAIL shall be assigned and the test case terminated</w:t>
            </w:r>
          </w:p>
        </w:tc>
        <w:tc>
          <w:tcPr>
            <w:tcW w:w="709" w:type="dxa"/>
            <w:tcBorders>
              <w:top w:val="single" w:sz="4" w:space="0" w:color="auto"/>
              <w:left w:val="single" w:sz="4" w:space="0" w:color="auto"/>
              <w:bottom w:val="single" w:sz="4" w:space="0" w:color="auto"/>
              <w:right w:val="single" w:sz="4" w:space="0" w:color="auto"/>
            </w:tcBorders>
            <w:hideMark/>
          </w:tcPr>
          <w:p w14:paraId="061FBAFE"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0A5546EB"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048E5208"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62EDBA45" w14:textId="77777777" w:rsidR="005D7D3B" w:rsidRPr="00034446" w:rsidRDefault="005D7D3B">
            <w:pPr>
              <w:pStyle w:val="TAC"/>
            </w:pPr>
            <w:r w:rsidRPr="00034446">
              <w:t>P</w:t>
            </w:r>
          </w:p>
        </w:tc>
      </w:tr>
      <w:tr w:rsidR="005D7D3B" w:rsidRPr="00034446" w14:paraId="49F3134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D18FD63" w14:textId="77777777" w:rsidR="005D7D3B" w:rsidRPr="00034446" w:rsidRDefault="005D7D3B">
            <w:pPr>
              <w:pStyle w:val="TAC"/>
            </w:pPr>
            <w:r w:rsidRPr="00034446">
              <w:t>29</w:t>
            </w:r>
          </w:p>
        </w:tc>
        <w:tc>
          <w:tcPr>
            <w:tcW w:w="3969" w:type="dxa"/>
            <w:tcBorders>
              <w:top w:val="single" w:sz="4" w:space="0" w:color="auto"/>
              <w:left w:val="single" w:sz="4" w:space="0" w:color="auto"/>
              <w:bottom w:val="single" w:sz="4" w:space="0" w:color="auto"/>
              <w:right w:val="single" w:sz="4" w:space="0" w:color="auto"/>
            </w:tcBorders>
            <w:hideMark/>
          </w:tcPr>
          <w:p w14:paraId="22BD9848" w14:textId="77777777" w:rsidR="005D7D3B" w:rsidRPr="00034446" w:rsidRDefault="005D7D3B">
            <w:pPr>
              <w:pStyle w:val="TAL"/>
            </w:pPr>
            <w:r w:rsidRPr="00034446">
              <w:t>Make the UE attempt an MCVideo private call, on-demand Automatic Commencement Mode.</w:t>
            </w:r>
          </w:p>
          <w:p w14:paraId="5E87C969" w14:textId="77777777" w:rsidR="005D7D3B" w:rsidRPr="00034446" w:rsidRDefault="005D7D3B">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hideMark/>
          </w:tcPr>
          <w:p w14:paraId="1A46B762"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25F5F635"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67F30D4B"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251DF5E" w14:textId="77777777" w:rsidR="005D7D3B" w:rsidRPr="00034446" w:rsidRDefault="005D7D3B">
            <w:pPr>
              <w:pStyle w:val="TAC"/>
            </w:pPr>
            <w:r w:rsidRPr="00034446">
              <w:t>-</w:t>
            </w:r>
          </w:p>
        </w:tc>
      </w:tr>
      <w:tr w:rsidR="005D7D3B" w:rsidRPr="00034446" w14:paraId="3CE7D15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D378DFF" w14:textId="77777777" w:rsidR="005D7D3B" w:rsidRPr="00034446" w:rsidRDefault="005D7D3B">
            <w:pPr>
              <w:pStyle w:val="TAC"/>
            </w:pPr>
            <w:r w:rsidRPr="00034446">
              <w:t>30</w:t>
            </w:r>
          </w:p>
        </w:tc>
        <w:tc>
          <w:tcPr>
            <w:tcW w:w="3969" w:type="dxa"/>
            <w:tcBorders>
              <w:top w:val="single" w:sz="4" w:space="0" w:color="auto"/>
              <w:left w:val="single" w:sz="4" w:space="0" w:color="auto"/>
              <w:bottom w:val="single" w:sz="4" w:space="0" w:color="auto"/>
              <w:right w:val="single" w:sz="4" w:space="0" w:color="auto"/>
            </w:tcBorders>
            <w:hideMark/>
          </w:tcPr>
          <w:p w14:paraId="274F2523" w14:textId="77777777" w:rsidR="005D7D3B" w:rsidRPr="00034446" w:rsidRDefault="005D7D3B">
            <w:pPr>
              <w:pStyle w:val="TAL"/>
            </w:pPr>
            <w:r w:rsidRPr="00034446">
              <w:t xml:space="preserve">The UE transmits an </w:t>
            </w:r>
            <w:r w:rsidRPr="00034446">
              <w:rPr>
                <w:i/>
                <w:iCs/>
              </w:rPr>
              <w:t>RRCConnectionRequest</w:t>
            </w:r>
            <w:r w:rsidRPr="00034446">
              <w:t xml:space="preserve"> message with ' establishmentCause' set to ' mo-Data '.</w:t>
            </w:r>
          </w:p>
        </w:tc>
        <w:tc>
          <w:tcPr>
            <w:tcW w:w="709" w:type="dxa"/>
            <w:tcBorders>
              <w:top w:val="single" w:sz="4" w:space="0" w:color="auto"/>
              <w:left w:val="single" w:sz="4" w:space="0" w:color="auto"/>
              <w:bottom w:val="single" w:sz="4" w:space="0" w:color="auto"/>
              <w:right w:val="single" w:sz="4" w:space="0" w:color="auto"/>
            </w:tcBorders>
            <w:hideMark/>
          </w:tcPr>
          <w:p w14:paraId="22507DB8"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04F3B2B2" w14:textId="77777777" w:rsidR="005D7D3B" w:rsidRPr="00034446" w:rsidRDefault="005D7D3B">
            <w:pPr>
              <w:pStyle w:val="TAL"/>
              <w:rPr>
                <w:i/>
                <w:iCs/>
              </w:rPr>
            </w:pPr>
            <w:r w:rsidRPr="00034446">
              <w:rPr>
                <w:i/>
                <w:iCs/>
              </w:rPr>
              <w:t>RRCConnectionRequest</w:t>
            </w:r>
          </w:p>
        </w:tc>
        <w:tc>
          <w:tcPr>
            <w:tcW w:w="567" w:type="dxa"/>
            <w:tcBorders>
              <w:top w:val="single" w:sz="4" w:space="0" w:color="auto"/>
              <w:left w:val="single" w:sz="4" w:space="0" w:color="auto"/>
              <w:bottom w:val="single" w:sz="4" w:space="0" w:color="auto"/>
              <w:right w:val="single" w:sz="4" w:space="0" w:color="auto"/>
            </w:tcBorders>
            <w:hideMark/>
          </w:tcPr>
          <w:p w14:paraId="141B08A5"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6C275B56" w14:textId="77777777" w:rsidR="005D7D3B" w:rsidRPr="00034446" w:rsidRDefault="005D7D3B">
            <w:pPr>
              <w:pStyle w:val="TAC"/>
            </w:pPr>
            <w:r w:rsidRPr="00034446">
              <w:t>-</w:t>
            </w:r>
          </w:p>
        </w:tc>
      </w:tr>
      <w:tr w:rsidR="005D7D3B" w:rsidRPr="00034446" w14:paraId="49CF4EC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4564A53" w14:textId="77777777" w:rsidR="005D7D3B" w:rsidRPr="00034446" w:rsidRDefault="005D7D3B">
            <w:pPr>
              <w:pStyle w:val="TAC"/>
            </w:pPr>
            <w:r w:rsidRPr="00034446">
              <w:t>31</w:t>
            </w:r>
          </w:p>
        </w:tc>
        <w:tc>
          <w:tcPr>
            <w:tcW w:w="3969" w:type="dxa"/>
            <w:tcBorders>
              <w:top w:val="single" w:sz="4" w:space="0" w:color="auto"/>
              <w:left w:val="single" w:sz="4" w:space="0" w:color="auto"/>
              <w:bottom w:val="single" w:sz="4" w:space="0" w:color="auto"/>
              <w:right w:val="single" w:sz="4" w:space="0" w:color="auto"/>
            </w:tcBorders>
            <w:hideMark/>
          </w:tcPr>
          <w:p w14:paraId="1D6E1E95" w14:textId="77777777" w:rsidR="005D7D3B" w:rsidRPr="00034446" w:rsidRDefault="005D7D3B">
            <w:pPr>
              <w:pStyle w:val="TAL"/>
            </w:pPr>
            <w:r w:rsidRPr="00034446">
              <w:t xml:space="preserve">SS transmit an </w:t>
            </w:r>
            <w:r w:rsidRPr="00034446">
              <w:rPr>
                <w:i/>
              </w:rPr>
              <w:t>RRCConnectionSetup</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497F819"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751592DF" w14:textId="77777777" w:rsidR="005D7D3B" w:rsidRPr="00034446" w:rsidRDefault="005D7D3B">
            <w:pPr>
              <w:pStyle w:val="TAL"/>
              <w:rPr>
                <w:i/>
                <w:iCs/>
              </w:rPr>
            </w:pPr>
            <w:smartTag w:uri="urn:schemas-microsoft-com:office:smarttags" w:element="stockticker">
              <w:r w:rsidRPr="00034446">
                <w:t>RRC</w:t>
              </w:r>
            </w:smartTag>
            <w:r w:rsidRPr="00034446">
              <w:t xml:space="preserve">: </w:t>
            </w:r>
            <w:r w:rsidRPr="00034446">
              <w:rPr>
                <w:i/>
              </w:rPr>
              <w:t>RRCConnectionSetup</w:t>
            </w:r>
          </w:p>
        </w:tc>
        <w:tc>
          <w:tcPr>
            <w:tcW w:w="567" w:type="dxa"/>
            <w:tcBorders>
              <w:top w:val="single" w:sz="4" w:space="0" w:color="auto"/>
              <w:left w:val="single" w:sz="4" w:space="0" w:color="auto"/>
              <w:bottom w:val="single" w:sz="4" w:space="0" w:color="auto"/>
              <w:right w:val="single" w:sz="4" w:space="0" w:color="auto"/>
            </w:tcBorders>
            <w:hideMark/>
          </w:tcPr>
          <w:p w14:paraId="57B07344"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742D417" w14:textId="77777777" w:rsidR="005D7D3B" w:rsidRPr="00034446" w:rsidRDefault="005D7D3B">
            <w:pPr>
              <w:pStyle w:val="TAC"/>
            </w:pPr>
            <w:r w:rsidRPr="00034446">
              <w:t>-</w:t>
            </w:r>
          </w:p>
        </w:tc>
      </w:tr>
      <w:tr w:rsidR="005D7D3B" w:rsidRPr="00034446" w14:paraId="6F807D4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10DC24B" w14:textId="77777777" w:rsidR="005D7D3B" w:rsidRPr="00034446" w:rsidRDefault="005D7D3B">
            <w:pPr>
              <w:pStyle w:val="TAC"/>
            </w:pPr>
            <w:r w:rsidRPr="00034446">
              <w:t>32</w:t>
            </w:r>
          </w:p>
        </w:tc>
        <w:tc>
          <w:tcPr>
            <w:tcW w:w="3969" w:type="dxa"/>
            <w:tcBorders>
              <w:top w:val="single" w:sz="4" w:space="0" w:color="auto"/>
              <w:left w:val="single" w:sz="4" w:space="0" w:color="auto"/>
              <w:bottom w:val="single" w:sz="4" w:space="0" w:color="auto"/>
              <w:right w:val="single" w:sz="4" w:space="0" w:color="auto"/>
            </w:tcBorders>
            <w:hideMark/>
          </w:tcPr>
          <w:p w14:paraId="77E39235" w14:textId="77777777" w:rsidR="005D7D3B" w:rsidRPr="00034446" w:rsidRDefault="005D7D3B">
            <w:pPr>
              <w:pStyle w:val="TAL"/>
            </w:pPr>
            <w:r w:rsidRPr="00034446">
              <w:t xml:space="preserve">The UE transmits an </w:t>
            </w:r>
            <w:r w:rsidRPr="00034446">
              <w:rPr>
                <w:i/>
              </w:rPr>
              <w:t>RRCConnectionSetupComplete</w:t>
            </w:r>
            <w:r w:rsidRPr="00034446">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706CE8B9"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1D28E996" w14:textId="77777777" w:rsidR="005D7D3B" w:rsidRPr="00034446" w:rsidRDefault="005D7D3B">
            <w:pPr>
              <w:pStyle w:val="TAL"/>
              <w:keepNext w:val="0"/>
            </w:pPr>
            <w:smartTag w:uri="urn:schemas-microsoft-com:office:smarttags" w:element="stockticker">
              <w:r w:rsidRPr="00034446">
                <w:t>RRC</w:t>
              </w:r>
            </w:smartTag>
            <w:r w:rsidRPr="00034446">
              <w:t xml:space="preserve">: </w:t>
            </w:r>
            <w:r w:rsidRPr="00034446">
              <w:rPr>
                <w:i/>
              </w:rPr>
              <w:t>RRCConnectionSetupComplete</w:t>
            </w:r>
          </w:p>
          <w:p w14:paraId="4595D404" w14:textId="77777777" w:rsidR="005D7D3B" w:rsidRPr="00034446" w:rsidRDefault="005D7D3B">
            <w:pPr>
              <w:pStyle w:val="TAL"/>
            </w:pPr>
            <w:r w:rsidRPr="00034446">
              <w:t>NAS: SERVICE REQUEST</w:t>
            </w:r>
          </w:p>
        </w:tc>
        <w:tc>
          <w:tcPr>
            <w:tcW w:w="567" w:type="dxa"/>
            <w:tcBorders>
              <w:top w:val="single" w:sz="4" w:space="0" w:color="auto"/>
              <w:left w:val="single" w:sz="4" w:space="0" w:color="auto"/>
              <w:bottom w:val="single" w:sz="4" w:space="0" w:color="auto"/>
              <w:right w:val="single" w:sz="4" w:space="0" w:color="auto"/>
            </w:tcBorders>
            <w:hideMark/>
          </w:tcPr>
          <w:p w14:paraId="1FF383F5"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C1A140F" w14:textId="77777777" w:rsidR="005D7D3B" w:rsidRPr="00034446" w:rsidRDefault="005D7D3B">
            <w:pPr>
              <w:pStyle w:val="TAC"/>
            </w:pPr>
            <w:r w:rsidRPr="00034446">
              <w:t>-</w:t>
            </w:r>
          </w:p>
        </w:tc>
      </w:tr>
      <w:tr w:rsidR="005D7D3B" w:rsidRPr="00034446" w14:paraId="16CD5B8D"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F531A55" w14:textId="77777777" w:rsidR="005D7D3B" w:rsidRPr="00034446" w:rsidRDefault="005D7D3B">
            <w:pPr>
              <w:pStyle w:val="TAC"/>
            </w:pPr>
            <w:r w:rsidRPr="00034446">
              <w:t>33</w:t>
            </w:r>
          </w:p>
        </w:tc>
        <w:tc>
          <w:tcPr>
            <w:tcW w:w="3969" w:type="dxa"/>
            <w:tcBorders>
              <w:top w:val="single" w:sz="4" w:space="0" w:color="auto"/>
              <w:left w:val="single" w:sz="4" w:space="0" w:color="auto"/>
              <w:bottom w:val="single" w:sz="4" w:space="0" w:color="auto"/>
              <w:right w:val="single" w:sz="4" w:space="0" w:color="auto"/>
            </w:tcBorders>
            <w:hideMark/>
          </w:tcPr>
          <w:p w14:paraId="22260D5E" w14:textId="77777777" w:rsidR="005D7D3B" w:rsidRPr="00034446" w:rsidRDefault="005D7D3B">
            <w:pPr>
              <w:pStyle w:val="TAL"/>
            </w:pPr>
            <w:r w:rsidRPr="00034446">
              <w:t xml:space="preserve">The SS transmits a </w:t>
            </w:r>
            <w:r w:rsidRPr="00034446">
              <w:rPr>
                <w:i/>
              </w:rPr>
              <w:t>SecurityModeCommand</w:t>
            </w:r>
            <w:r w:rsidRPr="00034446">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hideMark/>
          </w:tcPr>
          <w:p w14:paraId="28DB8480"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0876E291" w14:textId="77777777" w:rsidR="005D7D3B" w:rsidRPr="00034446" w:rsidRDefault="005D7D3B">
            <w:pPr>
              <w:pStyle w:val="TAL"/>
            </w:pPr>
            <w:smartTag w:uri="urn:schemas-microsoft-com:office:smarttags" w:element="stockticker">
              <w:r w:rsidRPr="00034446">
                <w:t>RRC</w:t>
              </w:r>
            </w:smartTag>
            <w:r w:rsidRPr="00034446">
              <w:t>: SecurityModeCommand</w:t>
            </w:r>
          </w:p>
        </w:tc>
        <w:tc>
          <w:tcPr>
            <w:tcW w:w="567" w:type="dxa"/>
            <w:tcBorders>
              <w:top w:val="single" w:sz="4" w:space="0" w:color="auto"/>
              <w:left w:val="single" w:sz="4" w:space="0" w:color="auto"/>
              <w:bottom w:val="single" w:sz="4" w:space="0" w:color="auto"/>
              <w:right w:val="single" w:sz="4" w:space="0" w:color="auto"/>
            </w:tcBorders>
            <w:hideMark/>
          </w:tcPr>
          <w:p w14:paraId="53DE93C4"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CD79DCC" w14:textId="77777777" w:rsidR="005D7D3B" w:rsidRPr="00034446" w:rsidRDefault="005D7D3B">
            <w:pPr>
              <w:pStyle w:val="TAC"/>
            </w:pPr>
            <w:r w:rsidRPr="00034446">
              <w:t>-</w:t>
            </w:r>
          </w:p>
        </w:tc>
      </w:tr>
      <w:tr w:rsidR="005D7D3B" w:rsidRPr="00034446" w14:paraId="1E9FD0E9"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F3DEBCA" w14:textId="77777777" w:rsidR="005D7D3B" w:rsidRPr="00034446" w:rsidRDefault="005D7D3B">
            <w:pPr>
              <w:pStyle w:val="TAC"/>
            </w:pPr>
            <w:r w:rsidRPr="00034446">
              <w:t>34</w:t>
            </w:r>
          </w:p>
        </w:tc>
        <w:tc>
          <w:tcPr>
            <w:tcW w:w="3969" w:type="dxa"/>
            <w:tcBorders>
              <w:top w:val="single" w:sz="4" w:space="0" w:color="auto"/>
              <w:left w:val="single" w:sz="4" w:space="0" w:color="auto"/>
              <w:bottom w:val="single" w:sz="4" w:space="0" w:color="auto"/>
              <w:right w:val="single" w:sz="4" w:space="0" w:color="auto"/>
            </w:tcBorders>
            <w:hideMark/>
          </w:tcPr>
          <w:p w14:paraId="658B8DBB" w14:textId="77777777" w:rsidR="005D7D3B" w:rsidRPr="00034446" w:rsidRDefault="005D7D3B">
            <w:pPr>
              <w:pStyle w:val="TAL"/>
            </w:pPr>
            <w:r w:rsidRPr="00034446">
              <w:t xml:space="preserve">The UE transmits a </w:t>
            </w:r>
            <w:r w:rsidRPr="00034446">
              <w:rPr>
                <w:i/>
              </w:rPr>
              <w:t>SecurityModeComplete</w:t>
            </w:r>
            <w:r w:rsidRPr="00034446">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hideMark/>
          </w:tcPr>
          <w:p w14:paraId="35C9279C"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01015C00" w14:textId="77777777" w:rsidR="005D7D3B" w:rsidRPr="00034446" w:rsidRDefault="005D7D3B">
            <w:pPr>
              <w:pStyle w:val="TAL"/>
            </w:pPr>
            <w:smartTag w:uri="urn:schemas-microsoft-com:office:smarttags" w:element="stockticker">
              <w:r w:rsidRPr="00034446">
                <w:t>RRC</w:t>
              </w:r>
            </w:smartTag>
            <w:r w:rsidRPr="00034446">
              <w:t>: SecurityModeComplete</w:t>
            </w:r>
          </w:p>
        </w:tc>
        <w:tc>
          <w:tcPr>
            <w:tcW w:w="567" w:type="dxa"/>
            <w:tcBorders>
              <w:top w:val="single" w:sz="4" w:space="0" w:color="auto"/>
              <w:left w:val="single" w:sz="4" w:space="0" w:color="auto"/>
              <w:bottom w:val="single" w:sz="4" w:space="0" w:color="auto"/>
              <w:right w:val="single" w:sz="4" w:space="0" w:color="auto"/>
            </w:tcBorders>
            <w:hideMark/>
          </w:tcPr>
          <w:p w14:paraId="2C3314B0"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EAD6F9E" w14:textId="77777777" w:rsidR="005D7D3B" w:rsidRPr="00034446" w:rsidRDefault="005D7D3B">
            <w:pPr>
              <w:pStyle w:val="TAC"/>
            </w:pPr>
            <w:r w:rsidRPr="00034446">
              <w:t>-</w:t>
            </w:r>
          </w:p>
        </w:tc>
      </w:tr>
      <w:tr w:rsidR="005D7D3B" w:rsidRPr="00034446" w14:paraId="27ABD45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41E47F8" w14:textId="77777777" w:rsidR="005D7D3B" w:rsidRPr="00034446" w:rsidRDefault="005D7D3B">
            <w:pPr>
              <w:pStyle w:val="TAC"/>
            </w:pPr>
            <w:r w:rsidRPr="00034446">
              <w:t>35</w:t>
            </w:r>
          </w:p>
        </w:tc>
        <w:tc>
          <w:tcPr>
            <w:tcW w:w="3969" w:type="dxa"/>
            <w:tcBorders>
              <w:top w:val="single" w:sz="4" w:space="0" w:color="auto"/>
              <w:left w:val="single" w:sz="4" w:space="0" w:color="auto"/>
              <w:bottom w:val="single" w:sz="4" w:space="0" w:color="auto"/>
              <w:right w:val="single" w:sz="4" w:space="0" w:color="auto"/>
            </w:tcBorders>
            <w:hideMark/>
          </w:tcPr>
          <w:p w14:paraId="48BBE051" w14:textId="77777777" w:rsidR="005D7D3B" w:rsidRPr="00034446" w:rsidRDefault="005D7D3B">
            <w:pPr>
              <w:pStyle w:val="TAL"/>
              <w:keepNext w:val="0"/>
            </w:pPr>
            <w:r w:rsidRPr="00034446">
              <w:t>The SS configures a new data radio bearer, associated with the default EPS bearer context.</w:t>
            </w:r>
          </w:p>
          <w:p w14:paraId="6A995A91" w14:textId="77777777" w:rsidR="005D7D3B" w:rsidRPr="00034446" w:rsidRDefault="005D7D3B">
            <w:pPr>
              <w:pStyle w:val="TAL"/>
            </w:pPr>
            <w:r w:rsidRPr="00034446">
              <w:t xml:space="preserve">The </w:t>
            </w:r>
            <w:r w:rsidRPr="00034446">
              <w:rPr>
                <w:i/>
                <w:iCs/>
              </w:rPr>
              <w:t>RRCConnectionReconfiguration</w:t>
            </w:r>
            <w:r w:rsidRPr="00034446">
              <w:t xml:space="preserve"> message is using condition SRBn-DRB(1, 0) as specified in TS 36.508 [6] clause 4.8.2.2.1. The DRBn associated with default EPS bearer context for the PDN established for the MCVideo services and obtained during the registration is established.</w:t>
            </w:r>
          </w:p>
        </w:tc>
        <w:tc>
          <w:tcPr>
            <w:tcW w:w="709" w:type="dxa"/>
            <w:tcBorders>
              <w:top w:val="single" w:sz="4" w:space="0" w:color="auto"/>
              <w:left w:val="single" w:sz="4" w:space="0" w:color="auto"/>
              <w:bottom w:val="single" w:sz="4" w:space="0" w:color="auto"/>
              <w:right w:val="single" w:sz="4" w:space="0" w:color="auto"/>
            </w:tcBorders>
            <w:hideMark/>
          </w:tcPr>
          <w:p w14:paraId="18345009"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29EF1734" w14:textId="77777777" w:rsidR="005D7D3B" w:rsidRPr="00034446" w:rsidRDefault="005D7D3B">
            <w:pPr>
              <w:pStyle w:val="TAL"/>
            </w:pPr>
            <w:smartTag w:uri="urn:schemas-microsoft-com:office:smarttags" w:element="stockticker">
              <w:r w:rsidRPr="00034446">
                <w:t>RRC</w:t>
              </w:r>
            </w:smartTag>
            <w:r w:rsidRPr="00034446">
              <w:t>: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5459E6A1"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7F185EF" w14:textId="77777777" w:rsidR="005D7D3B" w:rsidRPr="00034446" w:rsidRDefault="005D7D3B">
            <w:pPr>
              <w:pStyle w:val="TAC"/>
            </w:pPr>
            <w:r w:rsidRPr="00034446">
              <w:t>-</w:t>
            </w:r>
          </w:p>
        </w:tc>
      </w:tr>
      <w:tr w:rsidR="005D7D3B" w:rsidRPr="00034446" w14:paraId="4D8FA7B9"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5FD5E54"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64187EC0" w14:textId="77777777" w:rsidR="005D7D3B" w:rsidRPr="00034446" w:rsidRDefault="005D7D3B">
            <w:pPr>
              <w:pStyle w:val="TAL"/>
            </w:pPr>
            <w:r w:rsidRPr="00034446">
              <w:t>EXCEPTION: In parallel to the events described in step 36 below, the events described in table 13.1.23.3.2-4, steps 1-4 take place.</w:t>
            </w:r>
          </w:p>
        </w:tc>
        <w:tc>
          <w:tcPr>
            <w:tcW w:w="709" w:type="dxa"/>
            <w:tcBorders>
              <w:top w:val="single" w:sz="4" w:space="0" w:color="auto"/>
              <w:left w:val="single" w:sz="4" w:space="0" w:color="auto"/>
              <w:bottom w:val="single" w:sz="4" w:space="0" w:color="auto"/>
              <w:right w:val="single" w:sz="4" w:space="0" w:color="auto"/>
            </w:tcBorders>
            <w:hideMark/>
          </w:tcPr>
          <w:p w14:paraId="1AC37B78"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58647DC3"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22399382"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5DCAAC3" w14:textId="77777777" w:rsidR="005D7D3B" w:rsidRPr="00034446" w:rsidRDefault="005D7D3B">
            <w:pPr>
              <w:pStyle w:val="TAC"/>
            </w:pPr>
            <w:r w:rsidRPr="00034446">
              <w:t>-</w:t>
            </w:r>
          </w:p>
        </w:tc>
      </w:tr>
      <w:tr w:rsidR="005D7D3B" w:rsidRPr="00034446" w14:paraId="4FE771B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B22367B" w14:textId="77777777" w:rsidR="005D7D3B" w:rsidRPr="00034446" w:rsidRDefault="005D7D3B">
            <w:pPr>
              <w:pStyle w:val="TAC"/>
            </w:pPr>
            <w:r w:rsidRPr="00034446">
              <w:t>36</w:t>
            </w:r>
          </w:p>
        </w:tc>
        <w:tc>
          <w:tcPr>
            <w:tcW w:w="3969" w:type="dxa"/>
            <w:tcBorders>
              <w:top w:val="single" w:sz="4" w:space="0" w:color="auto"/>
              <w:left w:val="single" w:sz="4" w:space="0" w:color="auto"/>
              <w:bottom w:val="single" w:sz="4" w:space="0" w:color="auto"/>
              <w:right w:val="single" w:sz="4" w:space="0" w:color="auto"/>
            </w:tcBorders>
            <w:hideMark/>
          </w:tcPr>
          <w:p w14:paraId="0A90D119" w14:textId="77777777" w:rsidR="005D7D3B" w:rsidRPr="00034446" w:rsidRDefault="005D7D3B">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hideMark/>
          </w:tcPr>
          <w:p w14:paraId="70B25956"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051A2D5C" w14:textId="77777777" w:rsidR="005D7D3B" w:rsidRPr="00034446" w:rsidRDefault="005D7D3B">
            <w:pPr>
              <w:pStyle w:val="TAL"/>
            </w:pPr>
            <w:smartTag w:uri="urn:schemas-microsoft-com:office:smarttags" w:element="stockticker">
              <w:r w:rsidRPr="00034446">
                <w:t>RRC</w:t>
              </w:r>
            </w:smartTag>
            <w:r w:rsidRPr="00034446">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84AD24D"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4972B06F" w14:textId="77777777" w:rsidR="005D7D3B" w:rsidRPr="00034446" w:rsidRDefault="005D7D3B">
            <w:pPr>
              <w:pStyle w:val="TAC"/>
            </w:pPr>
            <w:r w:rsidRPr="00034446">
              <w:t>-</w:t>
            </w:r>
          </w:p>
        </w:tc>
      </w:tr>
      <w:tr w:rsidR="005D7D3B" w:rsidRPr="00034446" w14:paraId="63FA54A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D020F5B" w14:textId="77777777" w:rsidR="005D7D3B" w:rsidRPr="00034446" w:rsidRDefault="005D7D3B">
            <w:pPr>
              <w:pStyle w:val="TAC"/>
            </w:pPr>
            <w:r w:rsidRPr="00034446">
              <w:rPr>
                <w:color w:val="0000FF"/>
              </w:rPr>
              <w:t>-</w:t>
            </w:r>
          </w:p>
        </w:tc>
        <w:tc>
          <w:tcPr>
            <w:tcW w:w="3969" w:type="dxa"/>
            <w:tcBorders>
              <w:top w:val="single" w:sz="4" w:space="0" w:color="auto"/>
              <w:left w:val="single" w:sz="4" w:space="0" w:color="auto"/>
              <w:bottom w:val="single" w:sz="4" w:space="0" w:color="auto"/>
              <w:right w:val="single" w:sz="4" w:space="0" w:color="auto"/>
            </w:tcBorders>
            <w:hideMark/>
          </w:tcPr>
          <w:p w14:paraId="531417C2" w14:textId="77777777" w:rsidR="005D7D3B" w:rsidRPr="00034446" w:rsidRDefault="005D7D3B" w:rsidP="0092507A">
            <w:pPr>
              <w:pStyle w:val="TAL"/>
            </w:pPr>
            <w:r w:rsidRPr="00034446">
              <w:t>EXCEPTION:</w:t>
            </w:r>
            <w:r w:rsidRPr="00034446">
              <w:tab/>
              <w:t>Steps 37a1 to 37b1 describe behaviour that depends on pc_Use_QCI_67 parameter "true" or "false".</w:t>
            </w:r>
          </w:p>
          <w:p w14:paraId="44E05780" w14:textId="77777777" w:rsidR="005D7D3B" w:rsidRPr="00034446" w:rsidRDefault="005D7D3B" w:rsidP="0092507A">
            <w:pPr>
              <w:pStyle w:val="TAL"/>
            </w:pPr>
            <w:r w:rsidRPr="00034446">
              <w:t>The “lower case letter” identifies a step sequence that takes place when one or the other is the case.</w:t>
            </w:r>
          </w:p>
        </w:tc>
        <w:tc>
          <w:tcPr>
            <w:tcW w:w="709" w:type="dxa"/>
            <w:tcBorders>
              <w:top w:val="single" w:sz="4" w:space="0" w:color="auto"/>
              <w:left w:val="single" w:sz="4" w:space="0" w:color="auto"/>
              <w:bottom w:val="single" w:sz="4" w:space="0" w:color="auto"/>
              <w:right w:val="single" w:sz="4" w:space="0" w:color="auto"/>
            </w:tcBorders>
            <w:hideMark/>
          </w:tcPr>
          <w:p w14:paraId="6D89A429" w14:textId="77777777" w:rsidR="005D7D3B" w:rsidRPr="00034446" w:rsidRDefault="005D7D3B">
            <w:pPr>
              <w:pStyle w:val="TAC"/>
            </w:pPr>
            <w:r w:rsidRPr="00034446">
              <w:rPr>
                <w:color w:val="0000FF"/>
              </w:rPr>
              <w:t>-</w:t>
            </w:r>
          </w:p>
        </w:tc>
        <w:tc>
          <w:tcPr>
            <w:tcW w:w="2977" w:type="dxa"/>
            <w:tcBorders>
              <w:top w:val="single" w:sz="4" w:space="0" w:color="auto"/>
              <w:left w:val="single" w:sz="4" w:space="0" w:color="auto"/>
              <w:bottom w:val="single" w:sz="4" w:space="0" w:color="auto"/>
              <w:right w:val="single" w:sz="4" w:space="0" w:color="auto"/>
            </w:tcBorders>
            <w:hideMark/>
          </w:tcPr>
          <w:p w14:paraId="546BB0DB" w14:textId="77777777" w:rsidR="005D7D3B" w:rsidRPr="00034446" w:rsidRDefault="005D7D3B">
            <w:pPr>
              <w:pStyle w:val="TAL"/>
            </w:pPr>
            <w:r w:rsidRPr="00034446">
              <w:rPr>
                <w:color w:val="0000FF"/>
              </w:rPr>
              <w:t>-</w:t>
            </w:r>
          </w:p>
        </w:tc>
        <w:tc>
          <w:tcPr>
            <w:tcW w:w="567" w:type="dxa"/>
            <w:tcBorders>
              <w:top w:val="single" w:sz="4" w:space="0" w:color="auto"/>
              <w:left w:val="single" w:sz="4" w:space="0" w:color="auto"/>
              <w:bottom w:val="single" w:sz="4" w:space="0" w:color="auto"/>
              <w:right w:val="single" w:sz="4" w:space="0" w:color="auto"/>
            </w:tcBorders>
            <w:hideMark/>
          </w:tcPr>
          <w:p w14:paraId="426C940E" w14:textId="77777777" w:rsidR="005D7D3B" w:rsidRPr="00034446" w:rsidRDefault="005D7D3B">
            <w:pPr>
              <w:pStyle w:val="TAC"/>
            </w:pPr>
            <w:r w:rsidRPr="00034446">
              <w:rPr>
                <w:color w:val="0000FF"/>
              </w:rPr>
              <w:t>-</w:t>
            </w:r>
          </w:p>
        </w:tc>
        <w:tc>
          <w:tcPr>
            <w:tcW w:w="850" w:type="dxa"/>
            <w:tcBorders>
              <w:top w:val="single" w:sz="4" w:space="0" w:color="auto"/>
              <w:left w:val="single" w:sz="4" w:space="0" w:color="auto"/>
              <w:bottom w:val="single" w:sz="4" w:space="0" w:color="auto"/>
              <w:right w:val="single" w:sz="4" w:space="0" w:color="auto"/>
            </w:tcBorders>
            <w:hideMark/>
          </w:tcPr>
          <w:p w14:paraId="5A78B666" w14:textId="77777777" w:rsidR="005D7D3B" w:rsidRPr="00034446" w:rsidRDefault="005D7D3B">
            <w:pPr>
              <w:pStyle w:val="TAC"/>
            </w:pPr>
            <w:r w:rsidRPr="00034446">
              <w:rPr>
                <w:color w:val="0000FF"/>
              </w:rPr>
              <w:t>-</w:t>
            </w:r>
          </w:p>
        </w:tc>
      </w:tr>
      <w:tr w:rsidR="005D7D3B" w:rsidRPr="00034446" w14:paraId="7E357F5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58F40B9" w14:textId="77777777" w:rsidR="005D7D3B" w:rsidRPr="00034446" w:rsidRDefault="005D7D3B">
            <w:pPr>
              <w:pStyle w:val="TAC"/>
            </w:pPr>
            <w:r w:rsidRPr="00034446">
              <w:t>37a1</w:t>
            </w:r>
          </w:p>
        </w:tc>
        <w:tc>
          <w:tcPr>
            <w:tcW w:w="3969" w:type="dxa"/>
            <w:tcBorders>
              <w:top w:val="single" w:sz="4" w:space="0" w:color="auto"/>
              <w:left w:val="single" w:sz="4" w:space="0" w:color="auto"/>
              <w:bottom w:val="single" w:sz="4" w:space="0" w:color="auto"/>
              <w:right w:val="single" w:sz="4" w:space="0" w:color="auto"/>
            </w:tcBorders>
            <w:hideMark/>
          </w:tcPr>
          <w:p w14:paraId="33B2C4D0" w14:textId="77777777" w:rsidR="005D7D3B" w:rsidRPr="00034446" w:rsidRDefault="005D7D3B" w:rsidP="0092507A">
            <w:pPr>
              <w:pStyle w:val="TAL"/>
            </w:pPr>
            <w:r w:rsidRPr="00034446">
              <w:t xml:space="preserve">IF pc_Use_QCI_67, THEN the SS configures a new RLC-UM data radio bearer, associated with the dedicated EPS bearer context. </w:t>
            </w:r>
            <w:r w:rsidRPr="00034446">
              <w:rPr>
                <w:i/>
                <w:iCs/>
              </w:rPr>
              <w:t>RRCConnectionReconfiguration</w:t>
            </w:r>
            <w:r w:rsidRPr="00034446">
              <w:t xml:space="preserve"> message contains the ACTIVATE DEDICATED EPS BEARER CONTEXT REQUEST message. EPS bearer context #10 (QCI 67) according to 36.508 [24], table 6.6.2-1: Reference dedicated EPS bearer contexts is used.</w:t>
            </w:r>
          </w:p>
          <w:p w14:paraId="6C351D9A" w14:textId="77777777" w:rsidR="005D7D3B" w:rsidRPr="00034446" w:rsidRDefault="005D7D3B" w:rsidP="0092507A">
            <w:pPr>
              <w:pStyle w:val="TAL"/>
            </w:pPr>
            <w:r w:rsidRPr="00034446">
              <w:t>NOTE 1: The same MCVideo PDN address is applicable because the linked EPS bearer ID refers to the default EBC.</w:t>
            </w:r>
          </w:p>
          <w:p w14:paraId="4CBD8612" w14:textId="77777777" w:rsidR="005D7D3B" w:rsidRPr="00034446" w:rsidRDefault="005D7D3B" w:rsidP="0092507A">
            <w:pPr>
              <w:pStyle w:val="TAL"/>
            </w:pPr>
            <w:r w:rsidRPr="00034446">
              <w:t>NOTE 2: The network initiates the creation of a dedicated bearer to transport the video media, see TS 36.579-1 [59], subclause 5.4.1A.</w:t>
            </w:r>
          </w:p>
        </w:tc>
        <w:tc>
          <w:tcPr>
            <w:tcW w:w="709" w:type="dxa"/>
            <w:tcBorders>
              <w:top w:val="single" w:sz="4" w:space="0" w:color="auto"/>
              <w:left w:val="single" w:sz="4" w:space="0" w:color="auto"/>
              <w:bottom w:val="single" w:sz="4" w:space="0" w:color="auto"/>
              <w:right w:val="single" w:sz="4" w:space="0" w:color="auto"/>
            </w:tcBorders>
            <w:hideMark/>
          </w:tcPr>
          <w:p w14:paraId="1DCD3463"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645F7741" w14:textId="77777777" w:rsidR="005D7D3B" w:rsidRPr="00034446" w:rsidRDefault="005D7D3B">
            <w:pPr>
              <w:pStyle w:val="TAL"/>
            </w:pPr>
            <w:smartTag w:uri="urn:schemas-microsoft-com:office:smarttags" w:element="stockticker">
              <w:r w:rsidRPr="00034446">
                <w:t>RRC</w:t>
              </w:r>
            </w:smartTag>
            <w:r w:rsidRPr="00034446">
              <w:t>: RRCConnectionReconfiguration</w:t>
            </w:r>
          </w:p>
          <w:p w14:paraId="3D6EE8C8" w14:textId="77777777" w:rsidR="005D7D3B" w:rsidRPr="00034446" w:rsidRDefault="005D7D3B">
            <w:pPr>
              <w:pStyle w:val="TAL"/>
              <w:rPr>
                <w:iCs/>
              </w:rPr>
            </w:pPr>
            <w:r w:rsidRPr="00034446">
              <w:rPr>
                <w:iCs/>
              </w:rPr>
              <w:t>NAS:</w:t>
            </w:r>
          </w:p>
          <w:p w14:paraId="62E51746" w14:textId="77777777" w:rsidR="005D7D3B" w:rsidRPr="00034446" w:rsidRDefault="005D7D3B">
            <w:pPr>
              <w:pStyle w:val="TAL"/>
            </w:pPr>
            <w:r w:rsidRPr="00034446">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09BAB160"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A33544A" w14:textId="77777777" w:rsidR="005D7D3B" w:rsidRPr="00034446" w:rsidRDefault="005D7D3B">
            <w:pPr>
              <w:pStyle w:val="TAC"/>
            </w:pPr>
            <w:r w:rsidRPr="00034446">
              <w:t>-</w:t>
            </w:r>
          </w:p>
        </w:tc>
      </w:tr>
      <w:tr w:rsidR="0092507A" w:rsidRPr="00034446" w14:paraId="45BC4F83" w14:textId="77777777" w:rsidTr="0092507A">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6563DC83" w14:textId="77777777" w:rsidR="005D7D3B" w:rsidRPr="00034446" w:rsidRDefault="005D7D3B">
            <w:pPr>
              <w:pStyle w:val="TAC"/>
            </w:pPr>
            <w:r w:rsidRPr="00034446">
              <w:t>37b1</w:t>
            </w:r>
          </w:p>
        </w:tc>
        <w:tc>
          <w:tcPr>
            <w:tcW w:w="3969" w:type="dxa"/>
            <w:tcBorders>
              <w:top w:val="single" w:sz="4" w:space="0" w:color="auto"/>
              <w:left w:val="single" w:sz="4" w:space="0" w:color="auto"/>
              <w:bottom w:val="single" w:sz="4" w:space="0" w:color="auto"/>
              <w:right w:val="single" w:sz="4" w:space="0" w:color="auto"/>
            </w:tcBorders>
            <w:shd w:val="clear" w:color="auto" w:fill="auto"/>
            <w:hideMark/>
          </w:tcPr>
          <w:p w14:paraId="430F839A" w14:textId="77777777" w:rsidR="005D7D3B" w:rsidRPr="00034446" w:rsidRDefault="005D7D3B" w:rsidP="0092507A">
            <w:pPr>
              <w:pStyle w:val="TAL"/>
            </w:pPr>
            <w:r w:rsidRPr="00034446">
              <w:t xml:space="preserve">ELSE IF NOT pc_Use_QCI_67, THEN the SS configures a new RLC-UM data radio bearer, associated with the dedicated EPS bearer context. </w:t>
            </w:r>
            <w:r w:rsidRPr="00034446">
              <w:rPr>
                <w:i/>
                <w:iCs/>
              </w:rPr>
              <w:t>RRCConnectionReconfiguration</w:t>
            </w:r>
            <w:r w:rsidRPr="00034446">
              <w:t xml:space="preserve"> message contains the ACTIVATE DEDICATED EPS BEARER CONTEXT REQUEST message. EPS bearer context #3 (QCI 2) according to 36.508 [24], table 6.6.2-1: Reference dedicated EPS bearer contexts is used.</w:t>
            </w:r>
          </w:p>
          <w:p w14:paraId="45388802" w14:textId="77777777" w:rsidR="005D7D3B" w:rsidRPr="00034446" w:rsidRDefault="005D7D3B" w:rsidP="0092507A">
            <w:pPr>
              <w:pStyle w:val="TAL"/>
            </w:pPr>
            <w:r w:rsidRPr="00034446">
              <w:t>NOTE 1: The same MCVideo PDN address is applicable because the linked EPS bearer ID refers to the default EBC.</w:t>
            </w:r>
          </w:p>
          <w:p w14:paraId="24C67F22" w14:textId="77777777" w:rsidR="005D7D3B" w:rsidRPr="00034446" w:rsidRDefault="005D7D3B" w:rsidP="0092507A">
            <w:pPr>
              <w:pStyle w:val="TAL"/>
            </w:pPr>
            <w:r w:rsidRPr="00034446">
              <w:t>NOTE 2: The network initiates the creation of a dedicated bearer to transport the video media, see TS 36.579-1 [59], subclause 5.4.1A.</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E07FCFC"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14:paraId="4381543F" w14:textId="77777777" w:rsidR="005D7D3B" w:rsidRPr="00034446" w:rsidRDefault="005D7D3B">
            <w:pPr>
              <w:pStyle w:val="TAL"/>
            </w:pPr>
            <w:smartTag w:uri="urn:schemas-microsoft-com:office:smarttags" w:element="stockticker">
              <w:r w:rsidRPr="00034446">
                <w:t>RRC</w:t>
              </w:r>
            </w:smartTag>
            <w:r w:rsidRPr="00034446">
              <w:t>: RRCConnectionReconfiguration</w:t>
            </w:r>
          </w:p>
          <w:p w14:paraId="5389C2BD" w14:textId="77777777" w:rsidR="005D7D3B" w:rsidRPr="00034446" w:rsidRDefault="005D7D3B">
            <w:pPr>
              <w:pStyle w:val="TAL"/>
              <w:rPr>
                <w:iCs/>
              </w:rPr>
            </w:pPr>
            <w:r w:rsidRPr="00034446">
              <w:rPr>
                <w:iCs/>
              </w:rPr>
              <w:t>NAS:</w:t>
            </w:r>
          </w:p>
          <w:p w14:paraId="67009BEF" w14:textId="77777777" w:rsidR="005D7D3B" w:rsidRPr="00034446" w:rsidRDefault="005D7D3B">
            <w:pPr>
              <w:pStyle w:val="TAL"/>
            </w:pPr>
            <w:r w:rsidRPr="00034446">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D6B0069"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2CFB74CB" w14:textId="77777777" w:rsidR="005D7D3B" w:rsidRPr="00034446" w:rsidRDefault="005D7D3B">
            <w:pPr>
              <w:pStyle w:val="TAC"/>
            </w:pPr>
            <w:r w:rsidRPr="00034446">
              <w:t>-</w:t>
            </w:r>
          </w:p>
        </w:tc>
      </w:tr>
      <w:tr w:rsidR="005D7D3B" w:rsidRPr="00034446" w14:paraId="6CF1795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4431E2B" w14:textId="77777777" w:rsidR="005D7D3B" w:rsidRPr="00034446" w:rsidRDefault="005D7D3B">
            <w:pPr>
              <w:pStyle w:val="TAC"/>
            </w:pPr>
            <w:r w:rsidRPr="00034446">
              <w:t>38</w:t>
            </w:r>
          </w:p>
        </w:tc>
        <w:tc>
          <w:tcPr>
            <w:tcW w:w="3969" w:type="dxa"/>
            <w:tcBorders>
              <w:top w:val="single" w:sz="4" w:space="0" w:color="auto"/>
              <w:left w:val="single" w:sz="4" w:space="0" w:color="auto"/>
              <w:bottom w:val="single" w:sz="4" w:space="0" w:color="auto"/>
              <w:right w:val="single" w:sz="4" w:space="0" w:color="auto"/>
            </w:tcBorders>
            <w:hideMark/>
          </w:tcPr>
          <w:p w14:paraId="7DE93FB1" w14:textId="77777777" w:rsidR="005D7D3B" w:rsidRPr="00034446" w:rsidRDefault="005D7D3B">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fault EPS bearer for MCVideo services.</w:t>
            </w:r>
          </w:p>
        </w:tc>
        <w:tc>
          <w:tcPr>
            <w:tcW w:w="709" w:type="dxa"/>
            <w:tcBorders>
              <w:top w:val="single" w:sz="4" w:space="0" w:color="auto"/>
              <w:left w:val="single" w:sz="4" w:space="0" w:color="auto"/>
              <w:bottom w:val="single" w:sz="4" w:space="0" w:color="auto"/>
              <w:right w:val="single" w:sz="4" w:space="0" w:color="auto"/>
            </w:tcBorders>
            <w:hideMark/>
          </w:tcPr>
          <w:p w14:paraId="783D74F7"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68BD17BF" w14:textId="77777777" w:rsidR="005D7D3B" w:rsidRPr="00034446" w:rsidRDefault="005D7D3B">
            <w:pPr>
              <w:pStyle w:val="TAL"/>
            </w:pPr>
            <w:smartTag w:uri="urn:schemas-microsoft-com:office:smarttags" w:element="stockticker">
              <w:r w:rsidRPr="00034446">
                <w:t>RRC</w:t>
              </w:r>
            </w:smartTag>
            <w:r w:rsidRPr="00034446">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944E982" w14:textId="77777777" w:rsidR="005D7D3B" w:rsidRPr="00034446" w:rsidRDefault="005D7D3B">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hideMark/>
          </w:tcPr>
          <w:p w14:paraId="23BEE204" w14:textId="77777777" w:rsidR="005D7D3B" w:rsidRPr="00034446" w:rsidRDefault="005D7D3B">
            <w:pPr>
              <w:pStyle w:val="TAC"/>
            </w:pPr>
            <w:r w:rsidRPr="00034446">
              <w:t>P</w:t>
            </w:r>
          </w:p>
        </w:tc>
      </w:tr>
      <w:tr w:rsidR="005D7D3B" w:rsidRPr="00034446" w14:paraId="1D54116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6C9AA53" w14:textId="77777777" w:rsidR="005D7D3B" w:rsidRPr="00034446" w:rsidRDefault="005D7D3B">
            <w:pPr>
              <w:pStyle w:val="TAC"/>
            </w:pPr>
            <w:r w:rsidRPr="00034446">
              <w:t>39</w:t>
            </w:r>
          </w:p>
        </w:tc>
        <w:tc>
          <w:tcPr>
            <w:tcW w:w="3969" w:type="dxa"/>
            <w:tcBorders>
              <w:top w:val="single" w:sz="4" w:space="0" w:color="auto"/>
              <w:left w:val="single" w:sz="4" w:space="0" w:color="auto"/>
              <w:bottom w:val="single" w:sz="4" w:space="0" w:color="auto"/>
              <w:right w:val="single" w:sz="4" w:space="0" w:color="auto"/>
            </w:tcBorders>
            <w:hideMark/>
          </w:tcPr>
          <w:p w14:paraId="0197D4D9" w14:textId="77777777" w:rsidR="005D7D3B" w:rsidRPr="00034446" w:rsidRDefault="005D7D3B">
            <w:pPr>
              <w:pStyle w:val="TAL"/>
            </w:pPr>
            <w:r w:rsidRPr="00034446">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38CD4021"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35220DC7" w14:textId="77777777" w:rsidR="005D7D3B" w:rsidRPr="00034446" w:rsidRDefault="005D7D3B">
            <w:pPr>
              <w:pStyle w:val="TAL"/>
            </w:pPr>
            <w:smartTag w:uri="urn:schemas-microsoft-com:office:smarttags" w:element="stockticker">
              <w:r w:rsidRPr="00034446">
                <w:t>RRC</w:t>
              </w:r>
            </w:smartTag>
            <w:r w:rsidRPr="00034446">
              <w:t>: ULInformationTransfer</w:t>
            </w:r>
          </w:p>
          <w:p w14:paraId="76775DC9" w14:textId="77777777" w:rsidR="005D7D3B" w:rsidRPr="00034446" w:rsidRDefault="005D7D3B">
            <w:pPr>
              <w:pStyle w:val="TAL"/>
            </w:pPr>
            <w:r w:rsidRPr="00034446">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C55E7B2" w14:textId="77777777" w:rsidR="005D7D3B" w:rsidRPr="00034446" w:rsidRDefault="005D7D3B">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hideMark/>
          </w:tcPr>
          <w:p w14:paraId="66A68548" w14:textId="77777777" w:rsidR="005D7D3B" w:rsidRPr="00034446" w:rsidRDefault="005D7D3B">
            <w:pPr>
              <w:pStyle w:val="TAC"/>
            </w:pPr>
            <w:r w:rsidRPr="00034446">
              <w:t>P</w:t>
            </w:r>
          </w:p>
        </w:tc>
      </w:tr>
      <w:tr w:rsidR="005D7D3B" w:rsidRPr="00034446" w14:paraId="55BE363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D2C1B4B" w14:textId="77777777" w:rsidR="005D7D3B" w:rsidRPr="00034446" w:rsidRDefault="005D7D3B">
            <w:pPr>
              <w:pStyle w:val="TAC"/>
            </w:pPr>
            <w:r w:rsidRPr="00034446">
              <w:t>40</w:t>
            </w:r>
          </w:p>
        </w:tc>
        <w:tc>
          <w:tcPr>
            <w:tcW w:w="3969" w:type="dxa"/>
            <w:tcBorders>
              <w:top w:val="single" w:sz="4" w:space="0" w:color="auto"/>
              <w:left w:val="single" w:sz="4" w:space="0" w:color="auto"/>
              <w:bottom w:val="single" w:sz="4" w:space="0" w:color="auto"/>
              <w:right w:val="single" w:sz="4" w:space="0" w:color="auto"/>
            </w:tcBorders>
            <w:hideMark/>
          </w:tcPr>
          <w:p w14:paraId="601FF0A6" w14:textId="77777777" w:rsidR="005D7D3B" w:rsidRPr="00034446" w:rsidRDefault="005D7D3B">
            <w:pPr>
              <w:pStyle w:val="TAL"/>
            </w:pPr>
            <w:r w:rsidRPr="00034446">
              <w:t>Make the UE (MCVideo User) request termination of the MCVideo private call.</w:t>
            </w:r>
          </w:p>
          <w:p w14:paraId="445FF96E" w14:textId="77777777" w:rsidR="005D7D3B" w:rsidRPr="00034446" w:rsidRDefault="005D7D3B">
            <w:pPr>
              <w:pStyle w:val="TAL"/>
            </w:pPr>
            <w:r w:rsidRPr="00034446">
              <w:t>(NOTE 3)</w:t>
            </w:r>
          </w:p>
        </w:tc>
        <w:tc>
          <w:tcPr>
            <w:tcW w:w="709" w:type="dxa"/>
            <w:tcBorders>
              <w:top w:val="single" w:sz="4" w:space="0" w:color="auto"/>
              <w:left w:val="single" w:sz="4" w:space="0" w:color="auto"/>
              <w:bottom w:val="single" w:sz="4" w:space="0" w:color="auto"/>
              <w:right w:val="single" w:sz="4" w:space="0" w:color="auto"/>
            </w:tcBorders>
            <w:hideMark/>
          </w:tcPr>
          <w:p w14:paraId="30F0C4BB"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1FB8169F"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74489FAF"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122F92F" w14:textId="77777777" w:rsidR="005D7D3B" w:rsidRPr="00034446" w:rsidRDefault="005D7D3B">
            <w:pPr>
              <w:pStyle w:val="TAC"/>
            </w:pPr>
            <w:r w:rsidRPr="00034446">
              <w:t>-</w:t>
            </w:r>
          </w:p>
        </w:tc>
      </w:tr>
      <w:tr w:rsidR="005D7D3B" w:rsidRPr="00034446" w14:paraId="04C8139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D33F53C" w14:textId="77777777" w:rsidR="005D7D3B" w:rsidRPr="00034446" w:rsidRDefault="005D7D3B">
            <w:pPr>
              <w:pStyle w:val="TAC"/>
            </w:pPr>
            <w:r w:rsidRPr="00034446">
              <w:t>41</w:t>
            </w:r>
          </w:p>
        </w:tc>
        <w:tc>
          <w:tcPr>
            <w:tcW w:w="3969" w:type="dxa"/>
            <w:tcBorders>
              <w:top w:val="single" w:sz="4" w:space="0" w:color="auto"/>
              <w:left w:val="single" w:sz="4" w:space="0" w:color="auto"/>
              <w:bottom w:val="single" w:sz="4" w:space="0" w:color="auto"/>
              <w:right w:val="single" w:sz="4" w:space="0" w:color="auto"/>
            </w:tcBorders>
            <w:hideMark/>
          </w:tcPr>
          <w:p w14:paraId="4D5403A5" w14:textId="77777777" w:rsidR="005D7D3B" w:rsidRPr="00034446" w:rsidRDefault="005D7D3B">
            <w:pPr>
              <w:pStyle w:val="TAL"/>
            </w:pPr>
            <w:r w:rsidRPr="00034446">
              <w:t>Steps 5-6 described in table 13.1.23.3.2-4 take place.</w:t>
            </w:r>
          </w:p>
        </w:tc>
        <w:tc>
          <w:tcPr>
            <w:tcW w:w="709" w:type="dxa"/>
            <w:tcBorders>
              <w:top w:val="single" w:sz="4" w:space="0" w:color="auto"/>
              <w:left w:val="single" w:sz="4" w:space="0" w:color="auto"/>
              <w:bottom w:val="single" w:sz="4" w:space="0" w:color="auto"/>
              <w:right w:val="single" w:sz="4" w:space="0" w:color="auto"/>
            </w:tcBorders>
            <w:hideMark/>
          </w:tcPr>
          <w:p w14:paraId="2B1CACBB"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061B48F8" w14:textId="77777777" w:rsidR="005D7D3B" w:rsidRPr="00034446" w:rsidRDefault="005D7D3B">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5FCB0D10"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0BC0F6C8" w14:textId="77777777" w:rsidR="005D7D3B" w:rsidRPr="00034446" w:rsidRDefault="005D7D3B">
            <w:pPr>
              <w:pStyle w:val="TAC"/>
            </w:pPr>
            <w:r w:rsidRPr="00034446">
              <w:t>-</w:t>
            </w:r>
          </w:p>
        </w:tc>
      </w:tr>
      <w:tr w:rsidR="005D7D3B" w:rsidRPr="00034446" w14:paraId="6E309C8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AA3BBBB" w14:textId="77777777" w:rsidR="005D7D3B" w:rsidRPr="00034446" w:rsidRDefault="005D7D3B">
            <w:pPr>
              <w:pStyle w:val="TAC"/>
            </w:pPr>
            <w:r w:rsidRPr="00034446">
              <w:t>42</w:t>
            </w:r>
          </w:p>
        </w:tc>
        <w:tc>
          <w:tcPr>
            <w:tcW w:w="3969" w:type="dxa"/>
            <w:tcBorders>
              <w:top w:val="single" w:sz="4" w:space="0" w:color="auto"/>
              <w:left w:val="single" w:sz="4" w:space="0" w:color="auto"/>
              <w:bottom w:val="single" w:sz="4" w:space="0" w:color="auto"/>
              <w:right w:val="single" w:sz="4" w:space="0" w:color="auto"/>
            </w:tcBorders>
            <w:hideMark/>
          </w:tcPr>
          <w:p w14:paraId="4665B9CB" w14:textId="77777777" w:rsidR="005D7D3B" w:rsidRPr="00034446" w:rsidRDefault="005D7D3B">
            <w:pPr>
              <w:pStyle w:val="TAL"/>
            </w:pPr>
            <w:r w:rsidRPr="00034446">
              <w:t xml:space="preserve">The SS transmits an </w:t>
            </w:r>
            <w:r w:rsidRPr="00034446">
              <w:rPr>
                <w:i/>
              </w:rPr>
              <w:t>RRCConnectionReleas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79577D0"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4C2242F3" w14:textId="77777777" w:rsidR="005D7D3B" w:rsidRPr="00034446" w:rsidRDefault="005D7D3B">
            <w:pPr>
              <w:pStyle w:val="TAL"/>
            </w:pPr>
            <w:smartTag w:uri="urn:schemas-microsoft-com:office:smarttags" w:element="stockticker">
              <w:r w:rsidRPr="00034446">
                <w:t>RRC</w:t>
              </w:r>
            </w:smartTag>
            <w:r w:rsidRPr="00034446">
              <w:t>: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596F3CB1"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B783908" w14:textId="77777777" w:rsidR="005D7D3B" w:rsidRPr="00034446" w:rsidRDefault="005D7D3B">
            <w:pPr>
              <w:pStyle w:val="TAC"/>
            </w:pPr>
            <w:r w:rsidRPr="00034446">
              <w:t>-</w:t>
            </w:r>
          </w:p>
        </w:tc>
      </w:tr>
      <w:tr w:rsidR="005D7D3B" w:rsidRPr="00034446" w14:paraId="437AA022" w14:textId="77777777" w:rsidTr="005D7D3B">
        <w:tc>
          <w:tcPr>
            <w:tcW w:w="9606" w:type="dxa"/>
            <w:gridSpan w:val="6"/>
            <w:tcBorders>
              <w:top w:val="single" w:sz="4" w:space="0" w:color="auto"/>
              <w:left w:val="single" w:sz="4" w:space="0" w:color="auto"/>
              <w:bottom w:val="single" w:sz="4" w:space="0" w:color="auto"/>
              <w:right w:val="single" w:sz="4" w:space="0" w:color="auto"/>
            </w:tcBorders>
            <w:hideMark/>
          </w:tcPr>
          <w:p w14:paraId="59F0EE55" w14:textId="77777777" w:rsidR="005D7D3B" w:rsidRPr="00034446" w:rsidRDefault="005D7D3B">
            <w:pPr>
              <w:pStyle w:val="TAN"/>
            </w:pPr>
            <w:r w:rsidRPr="00034446">
              <w:t>NOTE 1:</w:t>
            </w:r>
            <w:r w:rsidRPr="00034446">
              <w:tab/>
              <w:t>The assumptions for the PDN support of a MCVideo capable UE, including the default EPS bearer context QCI requirements in regard to the different PDN are described in TS 36.579-1 [59], subclause 5.4.1A.</w:t>
            </w:r>
          </w:p>
          <w:p w14:paraId="0AF41B42" w14:textId="77777777" w:rsidR="005D7D3B" w:rsidRPr="00034446" w:rsidRDefault="005D7D3B">
            <w:pPr>
              <w:pStyle w:val="TAN"/>
            </w:pPr>
            <w:r w:rsidRPr="00034446">
              <w:t>NOTE 2:</w:t>
            </w:r>
            <w:r w:rsidRPr="00034446">
              <w:tab/>
              <w:t>SRB numbering shall take into account the SRBs already established.</w:t>
            </w:r>
          </w:p>
          <w:p w14:paraId="51C6676D" w14:textId="77777777" w:rsidR="005D7D3B" w:rsidRPr="00034446" w:rsidRDefault="005D7D3B">
            <w:pPr>
              <w:pStyle w:val="TAN"/>
            </w:pPr>
            <w:r w:rsidRPr="00034446">
              <w:t>NOTE 3:</w:t>
            </w:r>
            <w:r w:rsidRPr="00034446">
              <w:tab/>
              <w:t>This is expected to be done via a suitable implementation dependent MMI.</w:t>
            </w:r>
          </w:p>
        </w:tc>
      </w:tr>
    </w:tbl>
    <w:p w14:paraId="525E0288" w14:textId="77777777" w:rsidR="005D7D3B" w:rsidRPr="00034446" w:rsidRDefault="005D7D3B" w:rsidP="005D7D3B"/>
    <w:p w14:paraId="7B93EE80" w14:textId="77777777" w:rsidR="005D7D3B" w:rsidRPr="00034446" w:rsidRDefault="005D7D3B" w:rsidP="005D7D3B">
      <w:pPr>
        <w:pStyle w:val="TH"/>
      </w:pPr>
      <w:r w:rsidRPr="00034446">
        <w:t>Table 13.1.23.3.2-2: EUTRA/EPS signalling for establishment of an additional PDN connectivity</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5044EDB3" w14:textId="77777777" w:rsidTr="005D7D3B">
        <w:tc>
          <w:tcPr>
            <w:tcW w:w="534" w:type="dxa"/>
            <w:tcBorders>
              <w:top w:val="single" w:sz="4" w:space="0" w:color="auto"/>
              <w:left w:val="single" w:sz="4" w:space="0" w:color="auto"/>
              <w:bottom w:val="nil"/>
              <w:right w:val="single" w:sz="4" w:space="0" w:color="auto"/>
            </w:tcBorders>
            <w:hideMark/>
          </w:tcPr>
          <w:p w14:paraId="75318F32" w14:textId="77777777" w:rsidR="005D7D3B" w:rsidRPr="00034446" w:rsidRDefault="005D7D3B">
            <w:pPr>
              <w:pStyle w:val="TAH"/>
            </w:pPr>
            <w:r w:rsidRPr="00034446">
              <w:t>St</w:t>
            </w:r>
          </w:p>
        </w:tc>
        <w:tc>
          <w:tcPr>
            <w:tcW w:w="3969" w:type="dxa"/>
            <w:tcBorders>
              <w:top w:val="single" w:sz="4" w:space="0" w:color="auto"/>
              <w:left w:val="single" w:sz="4" w:space="0" w:color="auto"/>
              <w:bottom w:val="nil"/>
              <w:right w:val="single" w:sz="4" w:space="0" w:color="auto"/>
            </w:tcBorders>
            <w:hideMark/>
          </w:tcPr>
          <w:p w14:paraId="094F642F" w14:textId="77777777" w:rsidR="005D7D3B" w:rsidRPr="00034446" w:rsidRDefault="005D7D3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C30BA8" w14:textId="77777777" w:rsidR="005D7D3B" w:rsidRPr="00034446" w:rsidRDefault="005D7D3B">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66A308CA" w14:textId="77777777" w:rsidR="005D7D3B" w:rsidRPr="00034446" w:rsidRDefault="005D7D3B">
            <w:pPr>
              <w:pStyle w:val="TAH"/>
              <w:rPr>
                <w:rFonts w:eastAsia="MS Gothic"/>
              </w:rPr>
            </w:pPr>
            <w:r w:rsidRPr="00034446">
              <w:rPr>
                <w:rFonts w:eastAsia="MS Gothic"/>
              </w:rPr>
              <w:t>TP</w:t>
            </w:r>
          </w:p>
        </w:tc>
        <w:tc>
          <w:tcPr>
            <w:tcW w:w="850" w:type="dxa"/>
            <w:tcBorders>
              <w:top w:val="single" w:sz="4" w:space="0" w:color="auto"/>
              <w:left w:val="single" w:sz="4" w:space="0" w:color="auto"/>
              <w:bottom w:val="nil"/>
              <w:right w:val="single" w:sz="4" w:space="0" w:color="auto"/>
            </w:tcBorders>
            <w:hideMark/>
          </w:tcPr>
          <w:p w14:paraId="179528A5" w14:textId="77777777" w:rsidR="005D7D3B" w:rsidRPr="00034446" w:rsidRDefault="005D7D3B">
            <w:pPr>
              <w:pStyle w:val="TAH"/>
              <w:rPr>
                <w:rFonts w:eastAsia="MS Gothic"/>
              </w:rPr>
            </w:pPr>
            <w:r w:rsidRPr="00034446">
              <w:rPr>
                <w:rFonts w:eastAsia="MS Gothic"/>
              </w:rPr>
              <w:t>Verdict</w:t>
            </w:r>
          </w:p>
        </w:tc>
      </w:tr>
      <w:tr w:rsidR="005D7D3B" w:rsidRPr="00034446" w14:paraId="69C76FD7" w14:textId="77777777" w:rsidTr="005D7D3B">
        <w:tc>
          <w:tcPr>
            <w:tcW w:w="534" w:type="dxa"/>
            <w:tcBorders>
              <w:top w:val="nil"/>
              <w:left w:val="single" w:sz="4" w:space="0" w:color="auto"/>
              <w:bottom w:val="single" w:sz="4" w:space="0" w:color="auto"/>
              <w:right w:val="single" w:sz="4" w:space="0" w:color="auto"/>
            </w:tcBorders>
          </w:tcPr>
          <w:p w14:paraId="7F5FC8DC" w14:textId="77777777" w:rsidR="005D7D3B" w:rsidRPr="00034446" w:rsidRDefault="005D7D3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18A9A226" w14:textId="77777777" w:rsidR="005D7D3B" w:rsidRPr="00034446" w:rsidRDefault="005D7D3B">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3EBE59F5" w14:textId="77777777" w:rsidR="005D7D3B" w:rsidRPr="00034446" w:rsidRDefault="005D7D3B">
            <w:pPr>
              <w:pStyle w:val="TAH"/>
            </w:pPr>
            <w:r w:rsidRPr="00034446">
              <w:t>U - S</w:t>
            </w:r>
          </w:p>
        </w:tc>
        <w:tc>
          <w:tcPr>
            <w:tcW w:w="2977" w:type="dxa"/>
            <w:tcBorders>
              <w:top w:val="nil"/>
              <w:left w:val="single" w:sz="4" w:space="0" w:color="auto"/>
              <w:bottom w:val="single" w:sz="4" w:space="0" w:color="auto"/>
              <w:right w:val="single" w:sz="4" w:space="0" w:color="auto"/>
            </w:tcBorders>
            <w:hideMark/>
          </w:tcPr>
          <w:p w14:paraId="278DD0CA" w14:textId="77777777" w:rsidR="005D7D3B" w:rsidRPr="00034446" w:rsidRDefault="005D7D3B">
            <w:pPr>
              <w:pStyle w:val="TAH"/>
            </w:pPr>
            <w:r w:rsidRPr="00034446">
              <w:t>Message</w:t>
            </w:r>
          </w:p>
        </w:tc>
        <w:tc>
          <w:tcPr>
            <w:tcW w:w="567" w:type="dxa"/>
            <w:tcBorders>
              <w:top w:val="nil"/>
              <w:left w:val="single" w:sz="4" w:space="0" w:color="auto"/>
              <w:bottom w:val="single" w:sz="4" w:space="0" w:color="auto"/>
              <w:right w:val="single" w:sz="4" w:space="0" w:color="auto"/>
            </w:tcBorders>
          </w:tcPr>
          <w:p w14:paraId="068FA57C" w14:textId="77777777" w:rsidR="005D7D3B" w:rsidRPr="00034446" w:rsidRDefault="005D7D3B">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4FCC4031" w14:textId="77777777" w:rsidR="005D7D3B" w:rsidRPr="00034446" w:rsidRDefault="005D7D3B">
            <w:pPr>
              <w:pStyle w:val="TAH"/>
              <w:rPr>
                <w:rFonts w:eastAsia="MS Gothic"/>
              </w:rPr>
            </w:pPr>
          </w:p>
        </w:tc>
      </w:tr>
      <w:tr w:rsidR="005D7D3B" w:rsidRPr="00034446" w14:paraId="0D63693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31A755B" w14:textId="77777777" w:rsidR="005D7D3B" w:rsidRPr="00034446" w:rsidRDefault="005D7D3B">
            <w:pPr>
              <w:pStyle w:val="TAC"/>
            </w:pPr>
            <w:r w:rsidRPr="00034446">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914ED43" w14:textId="77777777" w:rsidR="005D7D3B" w:rsidRPr="00034446" w:rsidRDefault="005D7D3B">
            <w:pPr>
              <w:pStyle w:val="TAL"/>
              <w:rPr>
                <w:lang w:eastAsia="en-US"/>
              </w:rPr>
            </w:pPr>
            <w:r w:rsidRPr="00034446">
              <w:rPr>
                <w:lang w:eastAsia="en-US"/>
              </w:rPr>
              <w:t>The UE transmits a PDN CONNECTIVITY REQUEST message to request an additional PDN.</w:t>
            </w:r>
          </w:p>
          <w:p w14:paraId="42DF0EF0" w14:textId="77777777" w:rsidR="005D7D3B" w:rsidRPr="00034446" w:rsidRDefault="005D7D3B">
            <w:pPr>
              <w:pStyle w:val="TAL"/>
              <w:rPr>
                <w:lang w:eastAsia="en-US"/>
              </w:rPr>
            </w:pPr>
          </w:p>
          <w:p w14:paraId="024CE0BD" w14:textId="77777777" w:rsidR="005D7D3B" w:rsidRPr="00034446" w:rsidRDefault="005D7D3B">
            <w:pPr>
              <w:pStyle w:val="TAL"/>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Video services.</w:t>
            </w:r>
          </w:p>
        </w:tc>
        <w:tc>
          <w:tcPr>
            <w:tcW w:w="709" w:type="dxa"/>
            <w:tcBorders>
              <w:top w:val="single" w:sz="4" w:space="0" w:color="auto"/>
              <w:left w:val="single" w:sz="4" w:space="0" w:color="auto"/>
              <w:bottom w:val="single" w:sz="4" w:space="0" w:color="auto"/>
              <w:right w:val="single" w:sz="4" w:space="0" w:color="auto"/>
            </w:tcBorders>
            <w:hideMark/>
          </w:tcPr>
          <w:p w14:paraId="5A565414" w14:textId="77777777" w:rsidR="005D7D3B" w:rsidRPr="00034446" w:rsidRDefault="005D7D3B">
            <w:pPr>
              <w:pStyle w:val="TAC"/>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CE45D8F" w14:textId="77777777" w:rsidR="005D7D3B" w:rsidRPr="00034446" w:rsidRDefault="005D7D3B">
            <w:pPr>
              <w:pStyle w:val="TAL"/>
              <w:rPr>
                <w:lang w:eastAsia="en-US"/>
              </w:rPr>
            </w:pPr>
            <w:r w:rsidRPr="00034446">
              <w:rPr>
                <w:lang w:eastAsia="en-US"/>
              </w:rPr>
              <w:t xml:space="preserve">RRC: </w:t>
            </w:r>
            <w:r w:rsidRPr="00034446">
              <w:rPr>
                <w:i/>
                <w:lang w:eastAsia="en-US"/>
              </w:rPr>
              <w:t>ULInformationTransfer</w:t>
            </w:r>
          </w:p>
          <w:p w14:paraId="1FE5FCB6" w14:textId="77777777" w:rsidR="005D7D3B" w:rsidRPr="00034446" w:rsidRDefault="005D7D3B">
            <w:pPr>
              <w:pStyle w:val="TAL"/>
              <w:rPr>
                <w:iCs/>
              </w:rPr>
            </w:pPr>
            <w:r w:rsidRPr="00034446">
              <w:rPr>
                <w:lang w:eastAsia="en-US"/>
              </w:rPr>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551C89B7"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42DC02C7" w14:textId="77777777" w:rsidR="005D7D3B" w:rsidRPr="00034446" w:rsidRDefault="005D7D3B">
            <w:pPr>
              <w:pStyle w:val="TAC"/>
            </w:pPr>
            <w:r w:rsidRPr="00034446">
              <w:t>P</w:t>
            </w:r>
          </w:p>
        </w:tc>
      </w:tr>
      <w:tr w:rsidR="005D7D3B" w:rsidRPr="00034446" w14:paraId="097522C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9C7D2B9" w14:textId="77777777" w:rsidR="005D7D3B" w:rsidRPr="00034446" w:rsidRDefault="005D7D3B">
            <w:pPr>
              <w:pStyle w:val="TAC"/>
              <w:rPr>
                <w:lang w:eastAsia="en-US"/>
              </w:rPr>
            </w:pPr>
            <w:r w:rsidRPr="00034446">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41EBCD16" w14:textId="77777777" w:rsidR="005D7D3B" w:rsidRPr="00034446" w:rsidRDefault="005D7D3B">
            <w:pPr>
              <w:pStyle w:val="TAL"/>
              <w:rPr>
                <w:lang w:eastAsia="en-US"/>
              </w:rPr>
            </w:pPr>
            <w:r w:rsidRPr="00034446">
              <w:rPr>
                <w:lang w:eastAsia="en-US"/>
              </w:rPr>
              <w:t xml:space="preserve">The SS configures a new data radio bearer, associated with the additional default EPS bearer context. </w:t>
            </w:r>
            <w:r w:rsidRPr="00034446">
              <w:rPr>
                <w:i/>
                <w:iCs/>
                <w:lang w:eastAsia="en-US"/>
              </w:rPr>
              <w:t>RRCConnectionReconfiguration</w:t>
            </w:r>
            <w:r w:rsidRPr="00034446">
              <w:rPr>
                <w:lang w:eastAsia="en-US"/>
              </w:rPr>
              <w:t xml:space="preserve"> message contains the ACTIVATE DEFAULT EPS BEARER CONTEXT REQUEST message.</w:t>
            </w:r>
          </w:p>
        </w:tc>
        <w:tc>
          <w:tcPr>
            <w:tcW w:w="709" w:type="dxa"/>
            <w:tcBorders>
              <w:top w:val="single" w:sz="4" w:space="0" w:color="auto"/>
              <w:left w:val="single" w:sz="4" w:space="0" w:color="auto"/>
              <w:bottom w:val="single" w:sz="4" w:space="0" w:color="auto"/>
              <w:right w:val="single" w:sz="4" w:space="0" w:color="auto"/>
            </w:tcBorders>
            <w:hideMark/>
          </w:tcPr>
          <w:p w14:paraId="0E27A295" w14:textId="77777777" w:rsidR="005D7D3B" w:rsidRPr="00034446" w:rsidRDefault="005D7D3B">
            <w:pPr>
              <w:pStyle w:val="TAC"/>
              <w:rPr>
                <w:lang w:eastAsia="en-US"/>
              </w:rPr>
            </w:pPr>
            <w:r w:rsidRPr="00034446">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194DC96" w14:textId="77777777" w:rsidR="005D7D3B" w:rsidRPr="00034446" w:rsidRDefault="005D7D3B">
            <w:pPr>
              <w:pStyle w:val="TAL"/>
              <w:rPr>
                <w:i/>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Reconfiguration</w:t>
            </w:r>
          </w:p>
          <w:p w14:paraId="66DF31A5" w14:textId="77777777" w:rsidR="005D7D3B" w:rsidRPr="00034446" w:rsidRDefault="005D7D3B">
            <w:pPr>
              <w:pStyle w:val="TAL"/>
              <w:rPr>
                <w:iCs/>
                <w:lang w:eastAsia="en-US"/>
              </w:rPr>
            </w:pPr>
            <w:r w:rsidRPr="00034446">
              <w:rPr>
                <w:iCs/>
                <w:lang w:eastAsia="en-US"/>
              </w:rPr>
              <w:t>NAS:</w:t>
            </w:r>
          </w:p>
          <w:p w14:paraId="1B8067E7" w14:textId="77777777" w:rsidR="005D7D3B" w:rsidRPr="00034446" w:rsidRDefault="005D7D3B">
            <w:pPr>
              <w:pStyle w:val="TAL"/>
              <w:rPr>
                <w:lang w:eastAsia="en-US"/>
              </w:rPr>
            </w:pPr>
            <w:r w:rsidRPr="00034446">
              <w:rPr>
                <w:lang w:eastAsia="en-US"/>
              </w:rPr>
              <w:t>ACTIVATE DEFAULT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81EBE0B"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E6D7D85" w14:textId="77777777" w:rsidR="005D7D3B" w:rsidRPr="00034446" w:rsidRDefault="005D7D3B">
            <w:pPr>
              <w:pStyle w:val="TAC"/>
            </w:pPr>
            <w:r w:rsidRPr="00034446">
              <w:t>-</w:t>
            </w:r>
          </w:p>
        </w:tc>
      </w:tr>
      <w:tr w:rsidR="005D7D3B" w:rsidRPr="00034446" w14:paraId="0197C23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DC3B608" w14:textId="77777777" w:rsidR="005D7D3B" w:rsidRPr="00034446" w:rsidRDefault="005D7D3B">
            <w:pPr>
              <w:pStyle w:val="TAC"/>
              <w:rPr>
                <w:lang w:eastAsia="en-US"/>
              </w:rPr>
            </w:pPr>
            <w:r w:rsidRPr="00034446">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82B4247" w14:textId="77777777" w:rsidR="005D7D3B" w:rsidRPr="00034446" w:rsidRDefault="005D7D3B">
            <w:pPr>
              <w:pStyle w:val="TAL"/>
              <w:rPr>
                <w:lang w:eastAsia="en-US"/>
              </w:rPr>
            </w:pPr>
            <w:r w:rsidRPr="00034446">
              <w:rPr>
                <w:lang w:eastAsia="en-US"/>
              </w:rPr>
              <w:t xml:space="preserve">The UE transmits an </w:t>
            </w:r>
            <w:r w:rsidRPr="00034446">
              <w:rPr>
                <w:i/>
                <w:lang w:eastAsia="en-US"/>
              </w:rPr>
              <w:t xml:space="preserve">RRCConnectionReconfigurationComplete </w:t>
            </w:r>
            <w:r w:rsidRPr="00034446">
              <w:rPr>
                <w:lang w:eastAsia="en-US"/>
              </w:rPr>
              <w:t>message to confirm the establishment of additional default bearer.</w:t>
            </w:r>
          </w:p>
        </w:tc>
        <w:tc>
          <w:tcPr>
            <w:tcW w:w="709" w:type="dxa"/>
            <w:tcBorders>
              <w:top w:val="single" w:sz="4" w:space="0" w:color="auto"/>
              <w:left w:val="single" w:sz="4" w:space="0" w:color="auto"/>
              <w:bottom w:val="single" w:sz="4" w:space="0" w:color="auto"/>
              <w:right w:val="single" w:sz="4" w:space="0" w:color="auto"/>
            </w:tcBorders>
            <w:hideMark/>
          </w:tcPr>
          <w:p w14:paraId="7E9A4A86" w14:textId="77777777" w:rsidR="005D7D3B" w:rsidRPr="00034446" w:rsidRDefault="005D7D3B">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029E162"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1B812E3"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6DB987B3" w14:textId="77777777" w:rsidR="005D7D3B" w:rsidRPr="00034446" w:rsidRDefault="005D7D3B">
            <w:pPr>
              <w:pStyle w:val="TAC"/>
            </w:pPr>
            <w:r w:rsidRPr="00034446">
              <w:t>-</w:t>
            </w:r>
          </w:p>
        </w:tc>
      </w:tr>
      <w:tr w:rsidR="005D7D3B" w:rsidRPr="00034446" w14:paraId="31C8739E"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6023F8D" w14:textId="77777777" w:rsidR="005D7D3B" w:rsidRPr="00034446" w:rsidRDefault="005D7D3B">
            <w:pPr>
              <w:pStyle w:val="TAC"/>
              <w:rPr>
                <w:lang w:eastAsia="en-US"/>
              </w:rPr>
            </w:pPr>
            <w:r w:rsidRPr="00034446">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4CC4F7" w14:textId="77777777" w:rsidR="005D7D3B" w:rsidRPr="00034446" w:rsidRDefault="005D7D3B">
            <w:pPr>
              <w:pStyle w:val="TAL"/>
              <w:rPr>
                <w:lang w:eastAsia="en-US"/>
              </w:rPr>
            </w:pPr>
            <w:r w:rsidRPr="00034446">
              <w:rPr>
                <w:lang w:eastAsia="en-US"/>
              </w:rPr>
              <w:t>EXCEPTION: In parallel to the event described in step 4 below, if initiated by the UE the generic procedure for IP address allocation in the U-plane specified in TS 36.508 clause 4.5A.1 takes place performing IP address allocation in the U-plane.</w:t>
            </w:r>
          </w:p>
        </w:tc>
        <w:tc>
          <w:tcPr>
            <w:tcW w:w="709" w:type="dxa"/>
            <w:tcBorders>
              <w:top w:val="single" w:sz="4" w:space="0" w:color="auto"/>
              <w:left w:val="single" w:sz="4" w:space="0" w:color="auto"/>
              <w:bottom w:val="single" w:sz="4" w:space="0" w:color="auto"/>
              <w:right w:val="single" w:sz="4" w:space="0" w:color="auto"/>
            </w:tcBorders>
            <w:hideMark/>
          </w:tcPr>
          <w:p w14:paraId="0F2CF447" w14:textId="77777777" w:rsidR="005D7D3B" w:rsidRPr="00034446" w:rsidRDefault="005D7D3B">
            <w:pPr>
              <w:pStyle w:val="TAC"/>
              <w:rPr>
                <w:lang w:eastAsia="en-US"/>
              </w:rPr>
            </w:pPr>
            <w:r w:rsidRPr="00034446">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A3F247" w14:textId="77777777" w:rsidR="005D7D3B" w:rsidRPr="00034446" w:rsidRDefault="005D7D3B">
            <w:pPr>
              <w:pStyle w:val="TAL"/>
              <w:rPr>
                <w:lang w:eastAsia="en-US"/>
              </w:rPr>
            </w:pPr>
            <w:r w:rsidRPr="000344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926743"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190242C" w14:textId="77777777" w:rsidR="005D7D3B" w:rsidRPr="00034446" w:rsidRDefault="005D7D3B">
            <w:pPr>
              <w:pStyle w:val="TAC"/>
            </w:pPr>
            <w:r w:rsidRPr="00034446">
              <w:t>-</w:t>
            </w:r>
          </w:p>
        </w:tc>
      </w:tr>
      <w:tr w:rsidR="005D7D3B" w:rsidRPr="00034446" w14:paraId="528FCF2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20840BF" w14:textId="77777777" w:rsidR="005D7D3B" w:rsidRPr="00034446" w:rsidRDefault="005D7D3B">
            <w:pPr>
              <w:pStyle w:val="TAC"/>
              <w:rPr>
                <w:lang w:eastAsia="en-US"/>
              </w:rPr>
            </w:pPr>
            <w:r w:rsidRPr="00034446">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1A8E31C" w14:textId="77777777" w:rsidR="005D7D3B" w:rsidRPr="00034446" w:rsidRDefault="005D7D3B">
            <w:pPr>
              <w:pStyle w:val="TAL"/>
              <w:rPr>
                <w:lang w:eastAsia="en-US"/>
              </w:rPr>
            </w:pPr>
            <w:r w:rsidRPr="00034446">
              <w:rPr>
                <w:lang w:eastAsia="en-US"/>
              </w:rPr>
              <w:t>EXCEPTION: IF ADD_IMS THEN in parallel to the event described in step 4 below the generic procedure for IMS signalling in the U-plane specified in TS 36.508 clause 4.5A.3 takes place if requested by the UE.</w:t>
            </w:r>
          </w:p>
        </w:tc>
        <w:tc>
          <w:tcPr>
            <w:tcW w:w="709" w:type="dxa"/>
            <w:tcBorders>
              <w:top w:val="single" w:sz="4" w:space="0" w:color="auto"/>
              <w:left w:val="single" w:sz="4" w:space="0" w:color="auto"/>
              <w:bottom w:val="single" w:sz="4" w:space="0" w:color="auto"/>
              <w:right w:val="single" w:sz="4" w:space="0" w:color="auto"/>
            </w:tcBorders>
            <w:hideMark/>
          </w:tcPr>
          <w:p w14:paraId="071D8F9A" w14:textId="77777777" w:rsidR="005D7D3B" w:rsidRPr="00034446" w:rsidRDefault="005D7D3B">
            <w:pPr>
              <w:pStyle w:val="TAC"/>
              <w:rPr>
                <w:lang w:eastAsia="en-US"/>
              </w:rPr>
            </w:pPr>
            <w:r w:rsidRPr="00034446">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1AC60A" w14:textId="77777777" w:rsidR="005D7D3B" w:rsidRPr="00034446" w:rsidRDefault="005D7D3B">
            <w:pPr>
              <w:pStyle w:val="TAL"/>
              <w:rPr>
                <w:lang w:eastAsia="en-US"/>
              </w:rPr>
            </w:pPr>
            <w:r w:rsidRPr="000344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2C1EDC"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1A8C4B9" w14:textId="77777777" w:rsidR="005D7D3B" w:rsidRPr="00034446" w:rsidRDefault="005D7D3B">
            <w:pPr>
              <w:pStyle w:val="TAC"/>
            </w:pPr>
            <w:r w:rsidRPr="00034446">
              <w:t>-</w:t>
            </w:r>
          </w:p>
        </w:tc>
      </w:tr>
      <w:tr w:rsidR="005D7D3B" w:rsidRPr="00034446" w14:paraId="2166007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20A5B10" w14:textId="77777777" w:rsidR="005D7D3B" w:rsidRPr="00034446" w:rsidRDefault="005D7D3B">
            <w:pPr>
              <w:pStyle w:val="TAC"/>
              <w:rPr>
                <w:lang w:eastAsia="en-US"/>
              </w:rPr>
            </w:pPr>
            <w:r w:rsidRPr="00034446">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2545D7E" w14:textId="77777777" w:rsidR="005D7D3B" w:rsidRPr="00034446" w:rsidRDefault="005D7D3B">
            <w:pPr>
              <w:pStyle w:val="TAL"/>
              <w:rPr>
                <w:lang w:eastAsia="en-US"/>
              </w:rPr>
            </w:pPr>
            <w:r w:rsidRPr="00034446">
              <w:rPr>
                <w:lang w:eastAsia="en-US"/>
              </w:rPr>
              <w:t xml:space="preserve">EXCEPTION: IF ADD_MCX THEN in parallel to the event described in step 4 below the </w:t>
            </w:r>
            <w:r w:rsidRPr="00034446">
              <w:t>SIP registration for MCVideo as specified in table 13.1.23.3.2-3 takes place.</w:t>
            </w:r>
          </w:p>
        </w:tc>
        <w:tc>
          <w:tcPr>
            <w:tcW w:w="709" w:type="dxa"/>
            <w:tcBorders>
              <w:top w:val="single" w:sz="4" w:space="0" w:color="auto"/>
              <w:left w:val="single" w:sz="4" w:space="0" w:color="auto"/>
              <w:bottom w:val="single" w:sz="4" w:space="0" w:color="auto"/>
              <w:right w:val="single" w:sz="4" w:space="0" w:color="auto"/>
            </w:tcBorders>
            <w:hideMark/>
          </w:tcPr>
          <w:p w14:paraId="499354CF" w14:textId="77777777" w:rsidR="005D7D3B" w:rsidRPr="00034446" w:rsidRDefault="005D7D3B">
            <w:pPr>
              <w:pStyle w:val="TAC"/>
              <w:rPr>
                <w:lang w:eastAsia="en-US"/>
              </w:rPr>
            </w:pPr>
            <w:r w:rsidRPr="00034446">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295F38" w14:textId="77777777" w:rsidR="005D7D3B" w:rsidRPr="00034446" w:rsidRDefault="005D7D3B">
            <w:pPr>
              <w:pStyle w:val="TAL"/>
              <w:rPr>
                <w:lang w:eastAsia="en-US"/>
              </w:rPr>
            </w:pPr>
            <w:r w:rsidRPr="00034446">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36AEE7"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6E0994C" w14:textId="77777777" w:rsidR="005D7D3B" w:rsidRPr="00034446" w:rsidRDefault="005D7D3B">
            <w:pPr>
              <w:pStyle w:val="TAC"/>
            </w:pPr>
            <w:r w:rsidRPr="00034446">
              <w:t>-</w:t>
            </w:r>
          </w:p>
        </w:tc>
      </w:tr>
      <w:tr w:rsidR="005D7D3B" w:rsidRPr="00034446" w14:paraId="6B128DBA"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12C481E" w14:textId="77777777" w:rsidR="005D7D3B" w:rsidRPr="00034446" w:rsidRDefault="005D7D3B">
            <w:pPr>
              <w:pStyle w:val="TAC"/>
              <w:rPr>
                <w:lang w:eastAsia="en-US"/>
              </w:rPr>
            </w:pPr>
            <w:r w:rsidRPr="00034446">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7AD788E7" w14:textId="77777777" w:rsidR="005D7D3B" w:rsidRPr="00034446" w:rsidRDefault="005D7D3B">
            <w:pPr>
              <w:pStyle w:val="TAL"/>
              <w:rPr>
                <w:lang w:eastAsia="en-US"/>
              </w:rPr>
            </w:pPr>
            <w:r w:rsidRPr="00034446">
              <w:rPr>
                <w:lang w:eastAsia="en-US"/>
              </w:rPr>
              <w:t>The UE transmits an ACTIVATE DEFAULT EPS BEARER CONTEXT ACCEPT message.</w:t>
            </w:r>
          </w:p>
          <w:p w14:paraId="39ABF63C" w14:textId="77777777" w:rsidR="005D7D3B" w:rsidRPr="00034446" w:rsidRDefault="005D7D3B">
            <w:pPr>
              <w:pStyle w:val="TAL"/>
              <w:rPr>
                <w:lang w:eastAsia="en-US"/>
              </w:rPr>
            </w:pPr>
          </w:p>
          <w:p w14:paraId="1512406E" w14:textId="77777777" w:rsidR="005D7D3B" w:rsidRPr="00034446" w:rsidRDefault="005D7D3B">
            <w:pPr>
              <w:pStyle w:val="TAL"/>
              <w:rPr>
                <w:lang w:eastAsia="en-US"/>
              </w:rPr>
            </w:pPr>
            <w:r w:rsidRPr="00034446">
              <w:rPr>
                <w:lang w:eastAsia="en-US"/>
              </w:rPr>
              <w:t xml:space="preserve">IF the </w:t>
            </w:r>
            <w:r w:rsidRPr="00034446">
              <w:t xml:space="preserve">ACTIVATE DEFAULT EPS BEARER CONTEXT ACCEPT confirmed the establishment of a default bearer for </w:t>
            </w:r>
            <w:r w:rsidRPr="00034446">
              <w:rPr>
                <w:lang w:eastAsia="en-US"/>
              </w:rPr>
              <w:t>MCVideo services THEN set mcvideo_bearer_established=TRUE.</w:t>
            </w:r>
          </w:p>
          <w:p w14:paraId="783E6D43" w14:textId="77777777" w:rsidR="005D7D3B" w:rsidRPr="00034446" w:rsidRDefault="005D7D3B">
            <w:pPr>
              <w:pStyle w:val="TAL"/>
              <w:rPr>
                <w:lang w:eastAsia="en-US"/>
              </w:rPr>
            </w:pPr>
          </w:p>
          <w:p w14:paraId="0DF2911D" w14:textId="77777777" w:rsidR="005D7D3B" w:rsidRPr="00034446" w:rsidRDefault="005D7D3B">
            <w:pPr>
              <w:pStyle w:val="TAL"/>
              <w:rPr>
                <w:lang w:eastAsia="en-US"/>
              </w:rPr>
            </w:pPr>
            <w:r w:rsidRPr="00034446">
              <w:rPr>
                <w:lang w:eastAsia="en-US"/>
              </w:rPr>
              <w:t xml:space="preserve">NOTE: Verdict shall be assigned here only if the </w:t>
            </w:r>
            <w:r w:rsidRPr="00034446">
              <w:t xml:space="preserve">ACTIVATE DEFAULT EPS BEARER CONTEXT ACCEPT was for a default bearer for </w:t>
            </w:r>
            <w:r w:rsidRPr="00034446">
              <w:rPr>
                <w:lang w:eastAsia="en-US"/>
              </w:rPr>
              <w:t>MCVideo services.</w:t>
            </w:r>
          </w:p>
        </w:tc>
        <w:tc>
          <w:tcPr>
            <w:tcW w:w="709" w:type="dxa"/>
            <w:tcBorders>
              <w:top w:val="single" w:sz="4" w:space="0" w:color="auto"/>
              <w:left w:val="single" w:sz="4" w:space="0" w:color="auto"/>
              <w:bottom w:val="single" w:sz="4" w:space="0" w:color="auto"/>
              <w:right w:val="single" w:sz="4" w:space="0" w:color="auto"/>
            </w:tcBorders>
            <w:hideMark/>
          </w:tcPr>
          <w:p w14:paraId="2DB5BD0F" w14:textId="77777777" w:rsidR="005D7D3B" w:rsidRPr="00034446" w:rsidRDefault="005D7D3B">
            <w:pPr>
              <w:pStyle w:val="TAC"/>
              <w:rPr>
                <w:lang w:eastAsia="en-US"/>
              </w:rPr>
            </w:pPr>
            <w:r w:rsidRPr="00034446">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022B2C8" w14:textId="77777777" w:rsidR="005D7D3B" w:rsidRPr="00034446" w:rsidRDefault="005D7D3B">
            <w:pPr>
              <w:pStyle w:val="TAL"/>
              <w:rPr>
                <w:lang w:eastAsia="en-US"/>
              </w:rPr>
            </w:pPr>
            <w:smartTag w:uri="urn:schemas-microsoft-com:office:smarttags" w:element="stockticker">
              <w:r w:rsidRPr="00034446">
                <w:rPr>
                  <w:lang w:eastAsia="en-US"/>
                </w:rPr>
                <w:t>RRC</w:t>
              </w:r>
            </w:smartTag>
            <w:r w:rsidRPr="00034446">
              <w:rPr>
                <w:lang w:eastAsia="en-US"/>
              </w:rPr>
              <w:t xml:space="preserve">: </w:t>
            </w:r>
            <w:r w:rsidRPr="00034446">
              <w:rPr>
                <w:i/>
                <w:lang w:eastAsia="en-US"/>
              </w:rPr>
              <w:t>ULInformationTransfer</w:t>
            </w:r>
          </w:p>
          <w:p w14:paraId="3E315D53" w14:textId="77777777" w:rsidR="005D7D3B" w:rsidRPr="00034446" w:rsidRDefault="005D7D3B">
            <w:pPr>
              <w:pStyle w:val="TAL"/>
              <w:rPr>
                <w:lang w:eastAsia="en-US"/>
              </w:rPr>
            </w:pPr>
            <w:r w:rsidRPr="00034446">
              <w:rPr>
                <w:lang w:eastAsia="en-US"/>
              </w:rPr>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06D61B9D" w14:textId="77777777" w:rsidR="005D7D3B" w:rsidRPr="00034446" w:rsidRDefault="005D7D3B">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5EEDFD12" w14:textId="77777777" w:rsidR="005D7D3B" w:rsidRPr="00034446" w:rsidRDefault="005D7D3B">
            <w:pPr>
              <w:pStyle w:val="TAC"/>
            </w:pPr>
            <w:r w:rsidRPr="00034446">
              <w:t>P</w:t>
            </w:r>
          </w:p>
        </w:tc>
      </w:tr>
    </w:tbl>
    <w:p w14:paraId="41D411E1" w14:textId="77777777" w:rsidR="005D7D3B" w:rsidRPr="00034446" w:rsidRDefault="005D7D3B" w:rsidP="005D7D3B"/>
    <w:p w14:paraId="7FBEC192" w14:textId="77777777" w:rsidR="005D7D3B" w:rsidRPr="00034446" w:rsidRDefault="005D7D3B" w:rsidP="005D7D3B">
      <w:pPr>
        <w:pStyle w:val="TH"/>
      </w:pPr>
      <w:r w:rsidRPr="00034446">
        <w:t>Table 13.1.23.3.2-3: SIP registration for MCVideo</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5BAF999D" w14:textId="77777777" w:rsidTr="005D7D3B">
        <w:tc>
          <w:tcPr>
            <w:tcW w:w="534" w:type="dxa"/>
            <w:tcBorders>
              <w:top w:val="single" w:sz="4" w:space="0" w:color="auto"/>
              <w:left w:val="single" w:sz="4" w:space="0" w:color="auto"/>
              <w:bottom w:val="nil"/>
              <w:right w:val="single" w:sz="4" w:space="0" w:color="auto"/>
            </w:tcBorders>
            <w:hideMark/>
          </w:tcPr>
          <w:p w14:paraId="54150043" w14:textId="77777777" w:rsidR="005D7D3B" w:rsidRPr="00034446" w:rsidRDefault="005D7D3B">
            <w:pPr>
              <w:pStyle w:val="TAH"/>
            </w:pPr>
            <w:r w:rsidRPr="00034446">
              <w:t>St</w:t>
            </w:r>
          </w:p>
        </w:tc>
        <w:tc>
          <w:tcPr>
            <w:tcW w:w="3969" w:type="dxa"/>
            <w:tcBorders>
              <w:top w:val="single" w:sz="4" w:space="0" w:color="auto"/>
              <w:left w:val="single" w:sz="4" w:space="0" w:color="auto"/>
              <w:bottom w:val="nil"/>
              <w:right w:val="single" w:sz="4" w:space="0" w:color="auto"/>
            </w:tcBorders>
            <w:hideMark/>
          </w:tcPr>
          <w:p w14:paraId="44B7FEDA" w14:textId="77777777" w:rsidR="005D7D3B" w:rsidRPr="00034446" w:rsidRDefault="005D7D3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B8DC57" w14:textId="77777777" w:rsidR="005D7D3B" w:rsidRPr="00034446" w:rsidRDefault="005D7D3B">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0BE9EC12" w14:textId="77777777" w:rsidR="005D7D3B" w:rsidRPr="00034446" w:rsidRDefault="005D7D3B">
            <w:pPr>
              <w:pStyle w:val="TAH"/>
              <w:rPr>
                <w:rFonts w:eastAsia="MS Gothic"/>
              </w:rPr>
            </w:pPr>
            <w:r w:rsidRPr="00034446">
              <w:rPr>
                <w:rFonts w:eastAsia="MS Gothic"/>
              </w:rPr>
              <w:t>TP</w:t>
            </w:r>
          </w:p>
        </w:tc>
        <w:tc>
          <w:tcPr>
            <w:tcW w:w="850" w:type="dxa"/>
            <w:tcBorders>
              <w:top w:val="single" w:sz="4" w:space="0" w:color="auto"/>
              <w:left w:val="single" w:sz="4" w:space="0" w:color="auto"/>
              <w:bottom w:val="nil"/>
              <w:right w:val="single" w:sz="4" w:space="0" w:color="auto"/>
            </w:tcBorders>
            <w:hideMark/>
          </w:tcPr>
          <w:p w14:paraId="281228AF" w14:textId="77777777" w:rsidR="005D7D3B" w:rsidRPr="00034446" w:rsidRDefault="005D7D3B">
            <w:pPr>
              <w:pStyle w:val="TAH"/>
              <w:rPr>
                <w:rFonts w:eastAsia="MS Gothic"/>
              </w:rPr>
            </w:pPr>
            <w:r w:rsidRPr="00034446">
              <w:rPr>
                <w:rFonts w:eastAsia="MS Gothic"/>
              </w:rPr>
              <w:t>Verdict</w:t>
            </w:r>
          </w:p>
        </w:tc>
      </w:tr>
      <w:tr w:rsidR="005D7D3B" w:rsidRPr="00034446" w14:paraId="3C764451" w14:textId="77777777" w:rsidTr="005D7D3B">
        <w:tc>
          <w:tcPr>
            <w:tcW w:w="534" w:type="dxa"/>
            <w:tcBorders>
              <w:top w:val="nil"/>
              <w:left w:val="single" w:sz="4" w:space="0" w:color="auto"/>
              <w:bottom w:val="single" w:sz="4" w:space="0" w:color="auto"/>
              <w:right w:val="single" w:sz="4" w:space="0" w:color="auto"/>
            </w:tcBorders>
          </w:tcPr>
          <w:p w14:paraId="7AA50648" w14:textId="77777777" w:rsidR="005D7D3B" w:rsidRPr="00034446" w:rsidRDefault="005D7D3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27EEE7BA" w14:textId="77777777" w:rsidR="005D7D3B" w:rsidRPr="00034446" w:rsidRDefault="005D7D3B">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133C8FE2" w14:textId="77777777" w:rsidR="005D7D3B" w:rsidRPr="00034446" w:rsidRDefault="005D7D3B">
            <w:pPr>
              <w:pStyle w:val="TAH"/>
            </w:pPr>
            <w:r w:rsidRPr="00034446">
              <w:t>U - S</w:t>
            </w:r>
          </w:p>
        </w:tc>
        <w:tc>
          <w:tcPr>
            <w:tcW w:w="2977" w:type="dxa"/>
            <w:tcBorders>
              <w:top w:val="nil"/>
              <w:left w:val="single" w:sz="4" w:space="0" w:color="auto"/>
              <w:bottom w:val="single" w:sz="4" w:space="0" w:color="auto"/>
              <w:right w:val="single" w:sz="4" w:space="0" w:color="auto"/>
            </w:tcBorders>
            <w:hideMark/>
          </w:tcPr>
          <w:p w14:paraId="15688541" w14:textId="77777777" w:rsidR="005D7D3B" w:rsidRPr="00034446" w:rsidRDefault="005D7D3B">
            <w:pPr>
              <w:pStyle w:val="TAH"/>
            </w:pPr>
            <w:r w:rsidRPr="00034446">
              <w:t>Message</w:t>
            </w:r>
          </w:p>
        </w:tc>
        <w:tc>
          <w:tcPr>
            <w:tcW w:w="567" w:type="dxa"/>
            <w:tcBorders>
              <w:top w:val="nil"/>
              <w:left w:val="single" w:sz="4" w:space="0" w:color="auto"/>
              <w:bottom w:val="single" w:sz="4" w:space="0" w:color="auto"/>
              <w:right w:val="single" w:sz="4" w:space="0" w:color="auto"/>
            </w:tcBorders>
          </w:tcPr>
          <w:p w14:paraId="65CCD246" w14:textId="77777777" w:rsidR="005D7D3B" w:rsidRPr="00034446" w:rsidRDefault="005D7D3B">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DABA217" w14:textId="77777777" w:rsidR="005D7D3B" w:rsidRPr="00034446" w:rsidRDefault="005D7D3B">
            <w:pPr>
              <w:pStyle w:val="TAH"/>
              <w:rPr>
                <w:rFonts w:eastAsia="MS Gothic"/>
              </w:rPr>
            </w:pPr>
          </w:p>
        </w:tc>
      </w:tr>
      <w:tr w:rsidR="005D7D3B" w:rsidRPr="00034446" w14:paraId="3A1D144A"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027A9ED" w14:textId="77777777" w:rsidR="005D7D3B" w:rsidRPr="00034446" w:rsidRDefault="005D7D3B">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hideMark/>
          </w:tcPr>
          <w:p w14:paraId="2CAE9C0D" w14:textId="77777777" w:rsidR="005D7D3B" w:rsidRPr="00034446" w:rsidRDefault="005D7D3B">
            <w:pPr>
              <w:pStyle w:val="TAL"/>
            </w:pPr>
            <w:r w:rsidRPr="00034446">
              <w:t>EXCEPTION: In parallel to the event described in steps 1 to 4 below the MCVideo user authentication as specified in TS 36.579-1 [59], table 5.3.2.3-1 takes place.</w:t>
            </w:r>
          </w:p>
        </w:tc>
        <w:tc>
          <w:tcPr>
            <w:tcW w:w="709" w:type="dxa"/>
            <w:tcBorders>
              <w:top w:val="single" w:sz="4" w:space="0" w:color="auto"/>
              <w:left w:val="single" w:sz="4" w:space="0" w:color="auto"/>
              <w:bottom w:val="single" w:sz="4" w:space="0" w:color="auto"/>
              <w:right w:val="single" w:sz="4" w:space="0" w:color="auto"/>
            </w:tcBorders>
            <w:hideMark/>
          </w:tcPr>
          <w:p w14:paraId="41A565FB" w14:textId="77777777" w:rsidR="005D7D3B" w:rsidRPr="00034446" w:rsidRDefault="005D7D3B">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01461E10" w14:textId="77777777" w:rsidR="005D7D3B" w:rsidRPr="00034446" w:rsidRDefault="005D7D3B">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hideMark/>
          </w:tcPr>
          <w:p w14:paraId="79FBF10C"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15B6421" w14:textId="77777777" w:rsidR="005D7D3B" w:rsidRPr="00034446" w:rsidRDefault="005D7D3B">
            <w:pPr>
              <w:pStyle w:val="TAC"/>
            </w:pPr>
            <w:r w:rsidRPr="00034446">
              <w:t>-</w:t>
            </w:r>
          </w:p>
        </w:tc>
      </w:tr>
      <w:tr w:rsidR="005D7D3B" w:rsidRPr="00034446" w14:paraId="51B82FB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8A02D9B" w14:textId="77777777" w:rsidR="005D7D3B" w:rsidRPr="00034446" w:rsidRDefault="005D7D3B">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hideMark/>
          </w:tcPr>
          <w:p w14:paraId="04025B2B" w14:textId="77777777" w:rsidR="005D7D3B" w:rsidRPr="00034446" w:rsidRDefault="005D7D3B">
            <w:pPr>
              <w:pStyle w:val="TAL"/>
            </w:pPr>
            <w:r w:rsidRPr="00034446">
              <w:t>The UE sends initial registration for IMS services.</w:t>
            </w:r>
          </w:p>
        </w:tc>
        <w:tc>
          <w:tcPr>
            <w:tcW w:w="709" w:type="dxa"/>
            <w:tcBorders>
              <w:top w:val="single" w:sz="4" w:space="0" w:color="auto"/>
              <w:left w:val="single" w:sz="4" w:space="0" w:color="auto"/>
              <w:bottom w:val="single" w:sz="4" w:space="0" w:color="auto"/>
              <w:right w:val="single" w:sz="4" w:space="0" w:color="auto"/>
            </w:tcBorders>
            <w:hideMark/>
          </w:tcPr>
          <w:p w14:paraId="69703B83"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11A807F4" w14:textId="77777777" w:rsidR="005D7D3B" w:rsidRPr="00034446" w:rsidRDefault="005D7D3B">
            <w:pPr>
              <w:pStyle w:val="TAL"/>
              <w:rPr>
                <w:iCs/>
              </w:rPr>
            </w:pPr>
            <w:r w:rsidRPr="00034446">
              <w:t>SIP REGISTER</w:t>
            </w:r>
          </w:p>
        </w:tc>
        <w:tc>
          <w:tcPr>
            <w:tcW w:w="567" w:type="dxa"/>
            <w:tcBorders>
              <w:top w:val="single" w:sz="4" w:space="0" w:color="auto"/>
              <w:left w:val="single" w:sz="4" w:space="0" w:color="auto"/>
              <w:bottom w:val="single" w:sz="4" w:space="0" w:color="auto"/>
              <w:right w:val="single" w:sz="4" w:space="0" w:color="auto"/>
            </w:tcBorders>
            <w:hideMark/>
          </w:tcPr>
          <w:p w14:paraId="7645DCAD"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12FCC29" w14:textId="77777777" w:rsidR="005D7D3B" w:rsidRPr="00034446" w:rsidRDefault="005D7D3B">
            <w:pPr>
              <w:pStyle w:val="TAC"/>
            </w:pPr>
            <w:r w:rsidRPr="00034446">
              <w:t>-</w:t>
            </w:r>
          </w:p>
        </w:tc>
      </w:tr>
      <w:tr w:rsidR="005D7D3B" w:rsidRPr="00034446" w14:paraId="6C845C7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20B4BD6" w14:textId="77777777" w:rsidR="005D7D3B" w:rsidRPr="00034446" w:rsidRDefault="005D7D3B">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hideMark/>
          </w:tcPr>
          <w:p w14:paraId="266907BE" w14:textId="77777777" w:rsidR="005D7D3B" w:rsidRPr="00034446" w:rsidRDefault="005D7D3B">
            <w:pPr>
              <w:pStyle w:val="TAL"/>
            </w:pPr>
            <w:r w:rsidRPr="00034446">
              <w:t>The SS responds with a valid AKAv1-MD5 authentication challenge and security mechanisms supported by the network.</w:t>
            </w:r>
          </w:p>
        </w:tc>
        <w:tc>
          <w:tcPr>
            <w:tcW w:w="709" w:type="dxa"/>
            <w:tcBorders>
              <w:top w:val="single" w:sz="4" w:space="0" w:color="auto"/>
              <w:left w:val="single" w:sz="4" w:space="0" w:color="auto"/>
              <w:bottom w:val="single" w:sz="4" w:space="0" w:color="auto"/>
              <w:right w:val="single" w:sz="4" w:space="0" w:color="auto"/>
            </w:tcBorders>
            <w:hideMark/>
          </w:tcPr>
          <w:p w14:paraId="265AC3F0"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031BA5B5" w14:textId="77777777" w:rsidR="005D7D3B" w:rsidRPr="00034446" w:rsidRDefault="005D7D3B">
            <w:pPr>
              <w:pStyle w:val="TAL"/>
            </w:pPr>
            <w:r w:rsidRPr="00034446">
              <w:t>SIP 401 Unauthorized</w:t>
            </w:r>
          </w:p>
        </w:tc>
        <w:tc>
          <w:tcPr>
            <w:tcW w:w="567" w:type="dxa"/>
            <w:tcBorders>
              <w:top w:val="single" w:sz="4" w:space="0" w:color="auto"/>
              <w:left w:val="single" w:sz="4" w:space="0" w:color="auto"/>
              <w:bottom w:val="single" w:sz="4" w:space="0" w:color="auto"/>
              <w:right w:val="single" w:sz="4" w:space="0" w:color="auto"/>
            </w:tcBorders>
            <w:hideMark/>
          </w:tcPr>
          <w:p w14:paraId="56B0CA39"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74AD2C3" w14:textId="77777777" w:rsidR="005D7D3B" w:rsidRPr="00034446" w:rsidRDefault="005D7D3B">
            <w:pPr>
              <w:pStyle w:val="TAC"/>
            </w:pPr>
            <w:r w:rsidRPr="00034446">
              <w:t>-</w:t>
            </w:r>
          </w:p>
        </w:tc>
      </w:tr>
      <w:tr w:rsidR="005D7D3B" w:rsidRPr="00034446" w14:paraId="740DB23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CDBB146" w14:textId="77777777" w:rsidR="005D7D3B" w:rsidRPr="00034446" w:rsidRDefault="005D7D3B">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hideMark/>
          </w:tcPr>
          <w:p w14:paraId="032C89E6" w14:textId="77777777" w:rsidR="005D7D3B" w:rsidRPr="00034446" w:rsidRDefault="005D7D3B">
            <w:pPr>
              <w:pStyle w:val="TAL"/>
            </w:pPr>
            <w:r w:rsidRPr="00034446">
              <w:t>The UE completes the security negotiation procedures, sets up a temporary set of SAs and uses those for sending another REGISTER with AKAv1-MD5 credentials.</w:t>
            </w:r>
          </w:p>
        </w:tc>
        <w:tc>
          <w:tcPr>
            <w:tcW w:w="709" w:type="dxa"/>
            <w:tcBorders>
              <w:top w:val="single" w:sz="4" w:space="0" w:color="auto"/>
              <w:left w:val="single" w:sz="4" w:space="0" w:color="auto"/>
              <w:bottom w:val="single" w:sz="4" w:space="0" w:color="auto"/>
              <w:right w:val="single" w:sz="4" w:space="0" w:color="auto"/>
            </w:tcBorders>
            <w:hideMark/>
          </w:tcPr>
          <w:p w14:paraId="5EB2EA42"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10D1DE8B" w14:textId="77777777" w:rsidR="005D7D3B" w:rsidRPr="00034446" w:rsidRDefault="005D7D3B">
            <w:pPr>
              <w:pStyle w:val="TAL"/>
            </w:pPr>
            <w:r w:rsidRPr="00034446">
              <w:t>SIP REGISTER</w:t>
            </w:r>
          </w:p>
        </w:tc>
        <w:tc>
          <w:tcPr>
            <w:tcW w:w="567" w:type="dxa"/>
            <w:tcBorders>
              <w:top w:val="single" w:sz="4" w:space="0" w:color="auto"/>
              <w:left w:val="single" w:sz="4" w:space="0" w:color="auto"/>
              <w:bottom w:val="single" w:sz="4" w:space="0" w:color="auto"/>
              <w:right w:val="single" w:sz="4" w:space="0" w:color="auto"/>
            </w:tcBorders>
            <w:hideMark/>
          </w:tcPr>
          <w:p w14:paraId="5E532893"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7488471" w14:textId="77777777" w:rsidR="005D7D3B" w:rsidRPr="00034446" w:rsidRDefault="005D7D3B">
            <w:pPr>
              <w:pStyle w:val="TAC"/>
            </w:pPr>
            <w:r w:rsidRPr="00034446">
              <w:t>-</w:t>
            </w:r>
          </w:p>
        </w:tc>
      </w:tr>
      <w:tr w:rsidR="005D7D3B" w:rsidRPr="00034446" w14:paraId="6FA91D0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C7C1ADD" w14:textId="77777777" w:rsidR="005D7D3B" w:rsidRPr="00034446" w:rsidRDefault="005D7D3B">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hideMark/>
          </w:tcPr>
          <w:p w14:paraId="501F736A" w14:textId="77777777" w:rsidR="005D7D3B" w:rsidRPr="00034446" w:rsidRDefault="005D7D3B">
            <w:pPr>
              <w:pStyle w:val="TAL"/>
            </w:pPr>
            <w:r w:rsidRPr="00034446">
              <w:t>The SS responds with 200 OK.</w:t>
            </w:r>
          </w:p>
        </w:tc>
        <w:tc>
          <w:tcPr>
            <w:tcW w:w="709" w:type="dxa"/>
            <w:tcBorders>
              <w:top w:val="single" w:sz="4" w:space="0" w:color="auto"/>
              <w:left w:val="single" w:sz="4" w:space="0" w:color="auto"/>
              <w:bottom w:val="single" w:sz="4" w:space="0" w:color="auto"/>
              <w:right w:val="single" w:sz="4" w:space="0" w:color="auto"/>
            </w:tcBorders>
            <w:hideMark/>
          </w:tcPr>
          <w:p w14:paraId="619B8F42"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27D3CA71" w14:textId="77777777" w:rsidR="005D7D3B" w:rsidRPr="00034446" w:rsidRDefault="005D7D3B">
            <w:pPr>
              <w:pStyle w:val="TAL"/>
            </w:pPr>
            <w:r w:rsidRPr="00034446">
              <w:t>SIP 200 OK</w:t>
            </w:r>
          </w:p>
        </w:tc>
        <w:tc>
          <w:tcPr>
            <w:tcW w:w="567" w:type="dxa"/>
            <w:tcBorders>
              <w:top w:val="single" w:sz="4" w:space="0" w:color="auto"/>
              <w:left w:val="single" w:sz="4" w:space="0" w:color="auto"/>
              <w:bottom w:val="single" w:sz="4" w:space="0" w:color="auto"/>
              <w:right w:val="single" w:sz="4" w:space="0" w:color="auto"/>
            </w:tcBorders>
            <w:hideMark/>
          </w:tcPr>
          <w:p w14:paraId="030A275F"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37952494" w14:textId="77777777" w:rsidR="005D7D3B" w:rsidRPr="00034446" w:rsidRDefault="005D7D3B">
            <w:pPr>
              <w:pStyle w:val="TAC"/>
            </w:pPr>
            <w:r w:rsidRPr="00034446">
              <w:t>-</w:t>
            </w:r>
          </w:p>
        </w:tc>
      </w:tr>
    </w:tbl>
    <w:p w14:paraId="45CB8F87" w14:textId="77777777" w:rsidR="005D7D3B" w:rsidRPr="00034446" w:rsidRDefault="005D7D3B" w:rsidP="005D7D3B"/>
    <w:p w14:paraId="2D4DFCCB" w14:textId="77777777" w:rsidR="005D7D3B" w:rsidRPr="00034446" w:rsidRDefault="005D7D3B" w:rsidP="005D7D3B">
      <w:pPr>
        <w:pStyle w:val="TH"/>
      </w:pPr>
      <w:r w:rsidRPr="00034446">
        <w:t>Table 13.1.23.3.2-4: SIP signalling for MCVideo CO communication</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07445676" w14:textId="77777777" w:rsidTr="005D7D3B">
        <w:tc>
          <w:tcPr>
            <w:tcW w:w="534" w:type="dxa"/>
            <w:tcBorders>
              <w:top w:val="single" w:sz="4" w:space="0" w:color="auto"/>
              <w:left w:val="single" w:sz="4" w:space="0" w:color="auto"/>
              <w:bottom w:val="nil"/>
              <w:right w:val="single" w:sz="4" w:space="0" w:color="auto"/>
            </w:tcBorders>
            <w:hideMark/>
          </w:tcPr>
          <w:p w14:paraId="23E7CDEA" w14:textId="77777777" w:rsidR="005D7D3B" w:rsidRPr="00034446" w:rsidRDefault="005D7D3B">
            <w:pPr>
              <w:pStyle w:val="TAH"/>
            </w:pPr>
            <w:r w:rsidRPr="00034446">
              <w:t>St</w:t>
            </w:r>
          </w:p>
        </w:tc>
        <w:tc>
          <w:tcPr>
            <w:tcW w:w="3969" w:type="dxa"/>
            <w:tcBorders>
              <w:top w:val="single" w:sz="4" w:space="0" w:color="auto"/>
              <w:left w:val="single" w:sz="4" w:space="0" w:color="auto"/>
              <w:bottom w:val="nil"/>
              <w:right w:val="single" w:sz="4" w:space="0" w:color="auto"/>
            </w:tcBorders>
            <w:hideMark/>
          </w:tcPr>
          <w:p w14:paraId="0ED35F81" w14:textId="77777777" w:rsidR="005D7D3B" w:rsidRPr="00034446" w:rsidRDefault="005D7D3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039501" w14:textId="77777777" w:rsidR="005D7D3B" w:rsidRPr="00034446" w:rsidRDefault="005D7D3B">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4A782998" w14:textId="77777777" w:rsidR="005D7D3B" w:rsidRPr="00034446" w:rsidRDefault="005D7D3B">
            <w:pPr>
              <w:pStyle w:val="TAH"/>
              <w:rPr>
                <w:rFonts w:eastAsia="MS Gothic"/>
              </w:rPr>
            </w:pPr>
            <w:r w:rsidRPr="00034446">
              <w:rPr>
                <w:rFonts w:eastAsia="MS Gothic"/>
              </w:rPr>
              <w:t>TP</w:t>
            </w:r>
          </w:p>
        </w:tc>
        <w:tc>
          <w:tcPr>
            <w:tcW w:w="850" w:type="dxa"/>
            <w:tcBorders>
              <w:top w:val="single" w:sz="4" w:space="0" w:color="auto"/>
              <w:left w:val="single" w:sz="4" w:space="0" w:color="auto"/>
              <w:bottom w:val="nil"/>
              <w:right w:val="single" w:sz="4" w:space="0" w:color="auto"/>
            </w:tcBorders>
            <w:hideMark/>
          </w:tcPr>
          <w:p w14:paraId="7EE08B13" w14:textId="77777777" w:rsidR="005D7D3B" w:rsidRPr="00034446" w:rsidRDefault="005D7D3B">
            <w:pPr>
              <w:pStyle w:val="TAH"/>
              <w:rPr>
                <w:rFonts w:eastAsia="MS Gothic"/>
              </w:rPr>
            </w:pPr>
            <w:r w:rsidRPr="00034446">
              <w:rPr>
                <w:rFonts w:eastAsia="MS Gothic"/>
              </w:rPr>
              <w:t>Verdict</w:t>
            </w:r>
          </w:p>
        </w:tc>
      </w:tr>
      <w:tr w:rsidR="005D7D3B" w:rsidRPr="00034446" w14:paraId="71F7A077" w14:textId="77777777" w:rsidTr="005D7D3B">
        <w:tc>
          <w:tcPr>
            <w:tcW w:w="534" w:type="dxa"/>
            <w:tcBorders>
              <w:top w:val="nil"/>
              <w:left w:val="single" w:sz="4" w:space="0" w:color="auto"/>
              <w:bottom w:val="single" w:sz="4" w:space="0" w:color="auto"/>
              <w:right w:val="single" w:sz="4" w:space="0" w:color="auto"/>
            </w:tcBorders>
          </w:tcPr>
          <w:p w14:paraId="63B59866" w14:textId="77777777" w:rsidR="005D7D3B" w:rsidRPr="00034446" w:rsidRDefault="005D7D3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8A46F59" w14:textId="77777777" w:rsidR="005D7D3B" w:rsidRPr="00034446" w:rsidRDefault="005D7D3B">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6750918E" w14:textId="77777777" w:rsidR="005D7D3B" w:rsidRPr="00034446" w:rsidRDefault="005D7D3B">
            <w:pPr>
              <w:pStyle w:val="TAH"/>
            </w:pPr>
            <w:r w:rsidRPr="00034446">
              <w:t>U - S</w:t>
            </w:r>
          </w:p>
        </w:tc>
        <w:tc>
          <w:tcPr>
            <w:tcW w:w="2977" w:type="dxa"/>
            <w:tcBorders>
              <w:top w:val="nil"/>
              <w:left w:val="single" w:sz="4" w:space="0" w:color="auto"/>
              <w:bottom w:val="single" w:sz="4" w:space="0" w:color="auto"/>
              <w:right w:val="single" w:sz="4" w:space="0" w:color="auto"/>
            </w:tcBorders>
            <w:hideMark/>
          </w:tcPr>
          <w:p w14:paraId="18ECE7D4" w14:textId="77777777" w:rsidR="005D7D3B" w:rsidRPr="00034446" w:rsidRDefault="005D7D3B">
            <w:pPr>
              <w:pStyle w:val="TAH"/>
            </w:pPr>
            <w:r w:rsidRPr="00034446">
              <w:t>Message</w:t>
            </w:r>
          </w:p>
        </w:tc>
        <w:tc>
          <w:tcPr>
            <w:tcW w:w="567" w:type="dxa"/>
            <w:tcBorders>
              <w:top w:val="nil"/>
              <w:left w:val="single" w:sz="4" w:space="0" w:color="auto"/>
              <w:bottom w:val="single" w:sz="4" w:space="0" w:color="auto"/>
              <w:right w:val="single" w:sz="4" w:space="0" w:color="auto"/>
            </w:tcBorders>
          </w:tcPr>
          <w:p w14:paraId="5386716D" w14:textId="77777777" w:rsidR="005D7D3B" w:rsidRPr="00034446" w:rsidRDefault="005D7D3B">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7BA5263" w14:textId="77777777" w:rsidR="005D7D3B" w:rsidRPr="00034446" w:rsidRDefault="005D7D3B">
            <w:pPr>
              <w:pStyle w:val="TAH"/>
              <w:rPr>
                <w:rFonts w:eastAsia="MS Gothic"/>
              </w:rPr>
            </w:pPr>
          </w:p>
        </w:tc>
      </w:tr>
      <w:tr w:rsidR="005D7D3B" w:rsidRPr="00034446" w14:paraId="5338CF7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3D3E2C7" w14:textId="77777777" w:rsidR="005D7D3B" w:rsidRPr="00034446" w:rsidRDefault="005D7D3B">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hideMark/>
          </w:tcPr>
          <w:p w14:paraId="32AFB559" w14:textId="77777777" w:rsidR="005D7D3B" w:rsidRPr="00034446" w:rsidRDefault="005D7D3B">
            <w:pPr>
              <w:pStyle w:val="TAL"/>
            </w:pPr>
            <w:r w:rsidRPr="00034446">
              <w:t>The UE sends an initial SIP INVITE request requesting the establishment of an MCVideo call.</w:t>
            </w:r>
          </w:p>
        </w:tc>
        <w:tc>
          <w:tcPr>
            <w:tcW w:w="709" w:type="dxa"/>
            <w:tcBorders>
              <w:top w:val="single" w:sz="4" w:space="0" w:color="auto"/>
              <w:left w:val="single" w:sz="4" w:space="0" w:color="auto"/>
              <w:bottom w:val="single" w:sz="4" w:space="0" w:color="auto"/>
              <w:right w:val="single" w:sz="4" w:space="0" w:color="auto"/>
            </w:tcBorders>
            <w:hideMark/>
          </w:tcPr>
          <w:p w14:paraId="19CCF4FF"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66DF900F" w14:textId="77777777" w:rsidR="005D7D3B" w:rsidRPr="00034446" w:rsidRDefault="005D7D3B">
            <w:pPr>
              <w:pStyle w:val="TAL"/>
              <w:rPr>
                <w:iCs/>
              </w:rPr>
            </w:pPr>
            <w:r w:rsidRPr="00034446">
              <w:t>SIP INVITE</w:t>
            </w:r>
          </w:p>
        </w:tc>
        <w:tc>
          <w:tcPr>
            <w:tcW w:w="567" w:type="dxa"/>
            <w:tcBorders>
              <w:top w:val="single" w:sz="4" w:space="0" w:color="auto"/>
              <w:left w:val="single" w:sz="4" w:space="0" w:color="auto"/>
              <w:bottom w:val="single" w:sz="4" w:space="0" w:color="auto"/>
              <w:right w:val="single" w:sz="4" w:space="0" w:color="auto"/>
            </w:tcBorders>
            <w:hideMark/>
          </w:tcPr>
          <w:p w14:paraId="29A67CD9"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3104BCC" w14:textId="77777777" w:rsidR="005D7D3B" w:rsidRPr="00034446" w:rsidRDefault="005D7D3B">
            <w:pPr>
              <w:pStyle w:val="TAC"/>
            </w:pPr>
            <w:r w:rsidRPr="00034446">
              <w:t>-</w:t>
            </w:r>
          </w:p>
        </w:tc>
      </w:tr>
      <w:tr w:rsidR="005D7D3B" w:rsidRPr="00034446" w14:paraId="4FD2A63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57ADF1E" w14:textId="77777777" w:rsidR="005D7D3B" w:rsidRPr="00034446" w:rsidRDefault="005D7D3B">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hideMark/>
          </w:tcPr>
          <w:p w14:paraId="15CE5D2A" w14:textId="77777777" w:rsidR="005D7D3B" w:rsidRPr="00034446" w:rsidRDefault="005D7D3B">
            <w:pPr>
              <w:pStyle w:val="TAL"/>
            </w:pPr>
            <w:r w:rsidRPr="00034446">
              <w:t>The SS sends SIP 100(Trying).</w:t>
            </w:r>
          </w:p>
        </w:tc>
        <w:tc>
          <w:tcPr>
            <w:tcW w:w="709" w:type="dxa"/>
            <w:tcBorders>
              <w:top w:val="single" w:sz="4" w:space="0" w:color="auto"/>
              <w:left w:val="single" w:sz="4" w:space="0" w:color="auto"/>
              <w:bottom w:val="single" w:sz="4" w:space="0" w:color="auto"/>
              <w:right w:val="single" w:sz="4" w:space="0" w:color="auto"/>
            </w:tcBorders>
            <w:hideMark/>
          </w:tcPr>
          <w:p w14:paraId="28D8D0E0"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20D1F931" w14:textId="77777777" w:rsidR="005D7D3B" w:rsidRPr="00034446" w:rsidRDefault="005D7D3B">
            <w:pPr>
              <w:pStyle w:val="TAL"/>
            </w:pPr>
            <w:r w:rsidRPr="00034446">
              <w:t>SIP 100 (Trying)</w:t>
            </w:r>
          </w:p>
        </w:tc>
        <w:tc>
          <w:tcPr>
            <w:tcW w:w="567" w:type="dxa"/>
            <w:tcBorders>
              <w:top w:val="single" w:sz="4" w:space="0" w:color="auto"/>
              <w:left w:val="single" w:sz="4" w:space="0" w:color="auto"/>
              <w:bottom w:val="single" w:sz="4" w:space="0" w:color="auto"/>
              <w:right w:val="single" w:sz="4" w:space="0" w:color="auto"/>
            </w:tcBorders>
            <w:hideMark/>
          </w:tcPr>
          <w:p w14:paraId="3251A225"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00C63B04" w14:textId="77777777" w:rsidR="005D7D3B" w:rsidRPr="00034446" w:rsidRDefault="005D7D3B">
            <w:pPr>
              <w:pStyle w:val="TAC"/>
            </w:pPr>
            <w:r w:rsidRPr="00034446">
              <w:t>-</w:t>
            </w:r>
          </w:p>
        </w:tc>
      </w:tr>
      <w:tr w:rsidR="005D7D3B" w:rsidRPr="00034446" w14:paraId="409422EA"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F3ED0A3" w14:textId="77777777" w:rsidR="005D7D3B" w:rsidRPr="00034446" w:rsidRDefault="005D7D3B">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hideMark/>
          </w:tcPr>
          <w:p w14:paraId="07D6E7EB" w14:textId="77777777" w:rsidR="005D7D3B" w:rsidRPr="00034446" w:rsidRDefault="005D7D3B">
            <w:pPr>
              <w:pStyle w:val="TAL"/>
            </w:pPr>
            <w:r w:rsidRPr="00034446">
              <w:t>The SS sends SIP 200 (OK).</w:t>
            </w:r>
          </w:p>
        </w:tc>
        <w:tc>
          <w:tcPr>
            <w:tcW w:w="709" w:type="dxa"/>
            <w:tcBorders>
              <w:top w:val="single" w:sz="4" w:space="0" w:color="auto"/>
              <w:left w:val="single" w:sz="4" w:space="0" w:color="auto"/>
              <w:bottom w:val="single" w:sz="4" w:space="0" w:color="auto"/>
              <w:right w:val="single" w:sz="4" w:space="0" w:color="auto"/>
            </w:tcBorders>
            <w:hideMark/>
          </w:tcPr>
          <w:p w14:paraId="5A8BC8A8"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3F9DCE44" w14:textId="77777777" w:rsidR="005D7D3B" w:rsidRPr="00034446" w:rsidRDefault="005D7D3B">
            <w:pPr>
              <w:pStyle w:val="TAL"/>
            </w:pPr>
            <w:r w:rsidRPr="00034446">
              <w:t>SIP 200 (OK)</w:t>
            </w:r>
          </w:p>
        </w:tc>
        <w:tc>
          <w:tcPr>
            <w:tcW w:w="567" w:type="dxa"/>
            <w:tcBorders>
              <w:top w:val="single" w:sz="4" w:space="0" w:color="auto"/>
              <w:left w:val="single" w:sz="4" w:space="0" w:color="auto"/>
              <w:bottom w:val="single" w:sz="4" w:space="0" w:color="auto"/>
              <w:right w:val="single" w:sz="4" w:space="0" w:color="auto"/>
            </w:tcBorders>
            <w:hideMark/>
          </w:tcPr>
          <w:p w14:paraId="23FEDC80"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035DCD28" w14:textId="77777777" w:rsidR="005D7D3B" w:rsidRPr="00034446" w:rsidRDefault="005D7D3B">
            <w:pPr>
              <w:pStyle w:val="TAC"/>
            </w:pPr>
            <w:r w:rsidRPr="00034446">
              <w:t>-</w:t>
            </w:r>
          </w:p>
        </w:tc>
      </w:tr>
      <w:tr w:rsidR="005D7D3B" w:rsidRPr="00034446" w14:paraId="09782B1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E0C4B5E" w14:textId="77777777" w:rsidR="005D7D3B" w:rsidRPr="00034446" w:rsidRDefault="005D7D3B">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hideMark/>
          </w:tcPr>
          <w:p w14:paraId="08B41F42" w14:textId="77777777" w:rsidR="005D7D3B" w:rsidRPr="00034446" w:rsidRDefault="005D7D3B">
            <w:pPr>
              <w:pStyle w:val="TAL"/>
            </w:pPr>
            <w:r w:rsidRPr="00034446">
              <w:rPr>
                <w:rFonts w:cs="Arial"/>
                <w:szCs w:val="18"/>
              </w:rPr>
              <w:t>The UE sends a SIP ACK in response to the SIP 200 (OK)</w:t>
            </w:r>
          </w:p>
        </w:tc>
        <w:tc>
          <w:tcPr>
            <w:tcW w:w="709" w:type="dxa"/>
            <w:tcBorders>
              <w:top w:val="single" w:sz="4" w:space="0" w:color="auto"/>
              <w:left w:val="single" w:sz="4" w:space="0" w:color="auto"/>
              <w:bottom w:val="single" w:sz="4" w:space="0" w:color="auto"/>
              <w:right w:val="single" w:sz="4" w:space="0" w:color="auto"/>
            </w:tcBorders>
            <w:hideMark/>
          </w:tcPr>
          <w:p w14:paraId="011FCCBF"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3BFE5D7B" w14:textId="77777777" w:rsidR="005D7D3B" w:rsidRPr="00034446" w:rsidRDefault="005D7D3B">
            <w:pPr>
              <w:pStyle w:val="TAL"/>
            </w:pPr>
            <w:r w:rsidRPr="00034446">
              <w:t>SIP ACK</w:t>
            </w:r>
          </w:p>
        </w:tc>
        <w:tc>
          <w:tcPr>
            <w:tcW w:w="567" w:type="dxa"/>
            <w:tcBorders>
              <w:top w:val="single" w:sz="4" w:space="0" w:color="auto"/>
              <w:left w:val="single" w:sz="4" w:space="0" w:color="auto"/>
              <w:bottom w:val="single" w:sz="4" w:space="0" w:color="auto"/>
              <w:right w:val="single" w:sz="4" w:space="0" w:color="auto"/>
            </w:tcBorders>
            <w:hideMark/>
          </w:tcPr>
          <w:p w14:paraId="285503F7"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6085D639" w14:textId="77777777" w:rsidR="005D7D3B" w:rsidRPr="00034446" w:rsidRDefault="005D7D3B">
            <w:pPr>
              <w:pStyle w:val="TAC"/>
            </w:pPr>
            <w:r w:rsidRPr="00034446">
              <w:t>-</w:t>
            </w:r>
          </w:p>
        </w:tc>
      </w:tr>
      <w:tr w:rsidR="005D7D3B" w:rsidRPr="00034446" w14:paraId="526F382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219D7C9" w14:textId="77777777" w:rsidR="005D7D3B" w:rsidRPr="00034446" w:rsidRDefault="005D7D3B">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hideMark/>
          </w:tcPr>
          <w:p w14:paraId="14783056" w14:textId="77777777" w:rsidR="005D7D3B" w:rsidRPr="00034446" w:rsidRDefault="005D7D3B">
            <w:pPr>
              <w:pStyle w:val="TAL"/>
            </w:pPr>
            <w:r w:rsidRPr="00034446">
              <w:t>The UE sends a SIP BYE request.</w:t>
            </w:r>
          </w:p>
        </w:tc>
        <w:tc>
          <w:tcPr>
            <w:tcW w:w="709" w:type="dxa"/>
            <w:tcBorders>
              <w:top w:val="single" w:sz="4" w:space="0" w:color="auto"/>
              <w:left w:val="single" w:sz="4" w:space="0" w:color="auto"/>
              <w:bottom w:val="single" w:sz="4" w:space="0" w:color="auto"/>
              <w:right w:val="single" w:sz="4" w:space="0" w:color="auto"/>
            </w:tcBorders>
            <w:hideMark/>
          </w:tcPr>
          <w:p w14:paraId="61E2FF73" w14:textId="77777777" w:rsidR="005D7D3B" w:rsidRPr="00034446" w:rsidRDefault="005D7D3B">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hideMark/>
          </w:tcPr>
          <w:p w14:paraId="5C6EBF0F" w14:textId="77777777" w:rsidR="005D7D3B" w:rsidRPr="00034446" w:rsidRDefault="005D7D3B">
            <w:pPr>
              <w:pStyle w:val="TAL"/>
            </w:pPr>
            <w:r w:rsidRPr="00034446">
              <w:t>SIP BYE</w:t>
            </w:r>
          </w:p>
        </w:tc>
        <w:tc>
          <w:tcPr>
            <w:tcW w:w="567" w:type="dxa"/>
            <w:tcBorders>
              <w:top w:val="single" w:sz="4" w:space="0" w:color="auto"/>
              <w:left w:val="single" w:sz="4" w:space="0" w:color="auto"/>
              <w:bottom w:val="single" w:sz="4" w:space="0" w:color="auto"/>
              <w:right w:val="single" w:sz="4" w:space="0" w:color="auto"/>
            </w:tcBorders>
            <w:hideMark/>
          </w:tcPr>
          <w:p w14:paraId="1FA48BF3"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0699B988" w14:textId="77777777" w:rsidR="005D7D3B" w:rsidRPr="00034446" w:rsidRDefault="005D7D3B">
            <w:pPr>
              <w:pStyle w:val="TAC"/>
            </w:pPr>
            <w:r w:rsidRPr="00034446">
              <w:t>-</w:t>
            </w:r>
          </w:p>
        </w:tc>
      </w:tr>
      <w:tr w:rsidR="005D7D3B" w:rsidRPr="00034446" w14:paraId="1A5DC41E"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FC8F36D" w14:textId="77777777" w:rsidR="005D7D3B" w:rsidRPr="00034446" w:rsidRDefault="005D7D3B">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hideMark/>
          </w:tcPr>
          <w:p w14:paraId="2B2F613C" w14:textId="77777777" w:rsidR="005D7D3B" w:rsidRPr="00034446" w:rsidRDefault="005D7D3B">
            <w:pPr>
              <w:pStyle w:val="TAL"/>
            </w:pPr>
            <w:r w:rsidRPr="00034446">
              <w:t>The SS sends SIP 200 (OK).</w:t>
            </w:r>
          </w:p>
        </w:tc>
        <w:tc>
          <w:tcPr>
            <w:tcW w:w="709" w:type="dxa"/>
            <w:tcBorders>
              <w:top w:val="single" w:sz="4" w:space="0" w:color="auto"/>
              <w:left w:val="single" w:sz="4" w:space="0" w:color="auto"/>
              <w:bottom w:val="single" w:sz="4" w:space="0" w:color="auto"/>
              <w:right w:val="single" w:sz="4" w:space="0" w:color="auto"/>
            </w:tcBorders>
            <w:hideMark/>
          </w:tcPr>
          <w:p w14:paraId="53B1FCF5" w14:textId="77777777" w:rsidR="005D7D3B" w:rsidRPr="00034446" w:rsidRDefault="005D7D3B">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6E422BC0" w14:textId="77777777" w:rsidR="005D7D3B" w:rsidRPr="00034446" w:rsidRDefault="005D7D3B">
            <w:pPr>
              <w:pStyle w:val="TAL"/>
            </w:pPr>
            <w:r w:rsidRPr="00034446">
              <w:t>SIP 200 (OK)</w:t>
            </w:r>
          </w:p>
        </w:tc>
        <w:tc>
          <w:tcPr>
            <w:tcW w:w="567" w:type="dxa"/>
            <w:tcBorders>
              <w:top w:val="single" w:sz="4" w:space="0" w:color="auto"/>
              <w:left w:val="single" w:sz="4" w:space="0" w:color="auto"/>
              <w:bottom w:val="single" w:sz="4" w:space="0" w:color="auto"/>
              <w:right w:val="single" w:sz="4" w:space="0" w:color="auto"/>
            </w:tcBorders>
            <w:hideMark/>
          </w:tcPr>
          <w:p w14:paraId="7B956267" w14:textId="77777777" w:rsidR="005D7D3B" w:rsidRPr="00034446" w:rsidRDefault="005D7D3B">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CECFAC9" w14:textId="77777777" w:rsidR="005D7D3B" w:rsidRPr="00034446" w:rsidRDefault="005D7D3B">
            <w:pPr>
              <w:pStyle w:val="TAC"/>
            </w:pPr>
            <w:r w:rsidRPr="00034446">
              <w:t>-</w:t>
            </w:r>
          </w:p>
        </w:tc>
      </w:tr>
    </w:tbl>
    <w:p w14:paraId="1A39773C" w14:textId="77777777" w:rsidR="005D7D3B" w:rsidRPr="00034446" w:rsidRDefault="005D7D3B" w:rsidP="005D7D3B"/>
    <w:p w14:paraId="29A00573" w14:textId="77777777" w:rsidR="005D7D3B" w:rsidRPr="00034446" w:rsidRDefault="005D7D3B" w:rsidP="005D7D3B">
      <w:pPr>
        <w:pStyle w:val="H6"/>
      </w:pPr>
      <w:r w:rsidRPr="00034446">
        <w:t>13.1.23.3.3</w:t>
      </w:r>
      <w:r w:rsidRPr="00034446">
        <w:tab/>
        <w:t>Specific message contents</w:t>
      </w:r>
    </w:p>
    <w:p w14:paraId="7AFDDFA5" w14:textId="77777777" w:rsidR="005D7D3B" w:rsidRPr="00034446" w:rsidRDefault="005D7D3B" w:rsidP="005D7D3B">
      <w:r w:rsidRPr="00034446">
        <w:t>All specific EUTRA/EPS signalling message contents shall be referred to TS 36.508 [6] clause 4.6 and 4.7 with the exceptions specified in the present subclause.</w:t>
      </w:r>
    </w:p>
    <w:p w14:paraId="7879B918" w14:textId="77777777" w:rsidR="005D7D3B" w:rsidRPr="00034446" w:rsidRDefault="005D7D3B" w:rsidP="005D7D3B">
      <w:pPr>
        <w:pStyle w:val="TH"/>
      </w:pPr>
      <w:r w:rsidRPr="00034446">
        <w:t>Table 13.1.23.3.3-1: PDN CONNECTIVITY REQUEST (Step 4, Table 13.1.2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5D7D3B" w:rsidRPr="00034446" w14:paraId="62D1E9C6" w14:textId="77777777" w:rsidTr="005D7D3B">
        <w:tc>
          <w:tcPr>
            <w:tcW w:w="9606" w:type="dxa"/>
            <w:gridSpan w:val="4"/>
            <w:tcBorders>
              <w:top w:val="single" w:sz="4" w:space="0" w:color="auto"/>
              <w:left w:val="single" w:sz="4" w:space="0" w:color="auto"/>
              <w:bottom w:val="single" w:sz="4" w:space="0" w:color="auto"/>
              <w:right w:val="single" w:sz="4" w:space="0" w:color="auto"/>
            </w:tcBorders>
            <w:hideMark/>
          </w:tcPr>
          <w:p w14:paraId="70BECD2B" w14:textId="77777777" w:rsidR="005D7D3B" w:rsidRPr="00034446" w:rsidRDefault="005D7D3B">
            <w:pPr>
              <w:pStyle w:val="TAL"/>
              <w:rPr>
                <w:lang w:eastAsia="en-US"/>
              </w:rPr>
            </w:pPr>
            <w:r w:rsidRPr="00034446">
              <w:rPr>
                <w:lang w:eastAsia="en-US"/>
              </w:rPr>
              <w:t xml:space="preserve">Derivation Path: </w:t>
            </w:r>
            <w:r w:rsidRPr="00034446">
              <w:t xml:space="preserve">TS 36.508 [6], </w:t>
            </w:r>
            <w:r w:rsidRPr="00034446">
              <w:rPr>
                <w:lang w:eastAsia="en-US"/>
              </w:rPr>
              <w:t>Table 4.7.3-20.</w:t>
            </w:r>
          </w:p>
        </w:tc>
      </w:tr>
      <w:tr w:rsidR="005D7D3B" w:rsidRPr="00034446" w14:paraId="41987D2C"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2A023436" w14:textId="77777777" w:rsidR="005D7D3B" w:rsidRPr="00034446" w:rsidRDefault="005D7D3B">
            <w:pPr>
              <w:pStyle w:val="TAH"/>
              <w:rPr>
                <w:lang w:eastAsia="en-US"/>
              </w:rPr>
            </w:pPr>
            <w:r w:rsidRPr="000344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99C8F2" w14:textId="77777777" w:rsidR="005D7D3B" w:rsidRPr="00034446" w:rsidRDefault="005D7D3B">
            <w:pPr>
              <w:pStyle w:val="TAH"/>
              <w:rPr>
                <w:lang w:eastAsia="en-US"/>
              </w:rPr>
            </w:pPr>
            <w:r w:rsidRPr="00034446">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BEB0C5" w14:textId="77777777" w:rsidR="005D7D3B" w:rsidRPr="00034446" w:rsidRDefault="005D7D3B">
            <w:pPr>
              <w:pStyle w:val="TAH"/>
              <w:rPr>
                <w:lang w:eastAsia="en-US"/>
              </w:rPr>
            </w:pPr>
            <w:r w:rsidRPr="00034446">
              <w:rPr>
                <w:lang w:eastAsia="en-US"/>
              </w:rPr>
              <w:t>Comment</w:t>
            </w:r>
          </w:p>
        </w:tc>
        <w:tc>
          <w:tcPr>
            <w:tcW w:w="1104" w:type="dxa"/>
            <w:tcBorders>
              <w:top w:val="single" w:sz="4" w:space="0" w:color="auto"/>
              <w:left w:val="single" w:sz="4" w:space="0" w:color="auto"/>
              <w:bottom w:val="single" w:sz="4" w:space="0" w:color="auto"/>
              <w:right w:val="single" w:sz="4" w:space="0" w:color="auto"/>
            </w:tcBorders>
            <w:hideMark/>
          </w:tcPr>
          <w:p w14:paraId="759072FE" w14:textId="77777777" w:rsidR="005D7D3B" w:rsidRPr="00034446" w:rsidRDefault="005D7D3B">
            <w:pPr>
              <w:pStyle w:val="TAH"/>
              <w:rPr>
                <w:lang w:eastAsia="en-US"/>
              </w:rPr>
            </w:pPr>
            <w:r w:rsidRPr="00034446">
              <w:rPr>
                <w:lang w:eastAsia="en-US"/>
              </w:rPr>
              <w:t>Condition</w:t>
            </w:r>
          </w:p>
        </w:tc>
      </w:tr>
      <w:tr w:rsidR="005D7D3B" w:rsidRPr="00034446" w14:paraId="7F652FF3" w14:textId="77777777" w:rsidTr="005D7D3B">
        <w:tc>
          <w:tcPr>
            <w:tcW w:w="4535" w:type="dxa"/>
            <w:tcBorders>
              <w:top w:val="single" w:sz="4" w:space="0" w:color="auto"/>
              <w:left w:val="single" w:sz="4" w:space="0" w:color="auto"/>
              <w:bottom w:val="nil"/>
              <w:right w:val="single" w:sz="4" w:space="0" w:color="auto"/>
            </w:tcBorders>
            <w:hideMark/>
          </w:tcPr>
          <w:p w14:paraId="1206E76A" w14:textId="77777777" w:rsidR="005D7D3B" w:rsidRPr="00034446" w:rsidRDefault="005D7D3B">
            <w:pPr>
              <w:pStyle w:val="TAL"/>
              <w:rPr>
                <w:lang w:eastAsia="zh-CN"/>
              </w:rPr>
            </w:pPr>
            <w:r w:rsidRPr="00034446">
              <w:rPr>
                <w:lang w:eastAsia="en-US"/>
              </w:rPr>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2DE88C99" w14:textId="77777777" w:rsidR="005D7D3B" w:rsidRPr="00034446" w:rsidRDefault="005D7D3B">
            <w:pPr>
              <w:pStyle w:val="TAL"/>
              <w:rPr>
                <w:lang w:eastAsia="en-US"/>
              </w:rPr>
            </w:pPr>
            <w:r w:rsidRPr="00034446">
              <w:rPr>
                <w:lang w:eastAsia="en-US"/>
              </w:rPr>
              <w:t>px_MCX_APN (TS 36.579-5 [63])</w:t>
            </w:r>
          </w:p>
        </w:tc>
        <w:tc>
          <w:tcPr>
            <w:tcW w:w="1700" w:type="dxa"/>
            <w:tcBorders>
              <w:top w:val="single" w:sz="4" w:space="0" w:color="auto"/>
              <w:left w:val="single" w:sz="4" w:space="0" w:color="auto"/>
              <w:bottom w:val="single" w:sz="4" w:space="0" w:color="auto"/>
              <w:right w:val="single" w:sz="4" w:space="0" w:color="auto"/>
            </w:tcBorders>
            <w:hideMark/>
          </w:tcPr>
          <w:p w14:paraId="4D66A12C" w14:textId="77777777" w:rsidR="005D7D3B" w:rsidRPr="00034446" w:rsidRDefault="005D7D3B">
            <w:pPr>
              <w:pStyle w:val="TAL"/>
              <w:rPr>
                <w:lang w:eastAsia="en-US"/>
              </w:rPr>
            </w:pPr>
            <w:r w:rsidRPr="00034446">
              <w:rPr>
                <w:lang w:eastAsia="en-US"/>
              </w:rPr>
              <w:t>The APN used for connecting for MCVideo services</w:t>
            </w:r>
          </w:p>
        </w:tc>
        <w:tc>
          <w:tcPr>
            <w:tcW w:w="1104" w:type="dxa"/>
            <w:tcBorders>
              <w:top w:val="single" w:sz="4" w:space="0" w:color="auto"/>
              <w:left w:val="single" w:sz="4" w:space="0" w:color="auto"/>
              <w:bottom w:val="single" w:sz="4" w:space="0" w:color="auto"/>
              <w:right w:val="single" w:sz="4" w:space="0" w:color="auto"/>
            </w:tcBorders>
            <w:hideMark/>
          </w:tcPr>
          <w:p w14:paraId="7541FBC8" w14:textId="77777777" w:rsidR="005D7D3B" w:rsidRPr="00034446" w:rsidRDefault="005D7D3B">
            <w:pPr>
              <w:pStyle w:val="TAL"/>
              <w:rPr>
                <w:lang w:eastAsia="en-US"/>
              </w:rPr>
            </w:pPr>
            <w:r w:rsidRPr="00034446">
              <w:t>ADD_MCX</w:t>
            </w:r>
          </w:p>
        </w:tc>
      </w:tr>
      <w:tr w:rsidR="005D7D3B" w:rsidRPr="00034446" w14:paraId="0E2AD7B1" w14:textId="77777777" w:rsidTr="005D7D3B">
        <w:tc>
          <w:tcPr>
            <w:tcW w:w="4535" w:type="dxa"/>
            <w:tcBorders>
              <w:top w:val="nil"/>
              <w:left w:val="single" w:sz="4" w:space="0" w:color="auto"/>
              <w:bottom w:val="single" w:sz="4" w:space="0" w:color="auto"/>
              <w:right w:val="single" w:sz="4" w:space="0" w:color="auto"/>
            </w:tcBorders>
          </w:tcPr>
          <w:p w14:paraId="67ED66B3" w14:textId="77777777" w:rsidR="005D7D3B" w:rsidRPr="00034446" w:rsidRDefault="005D7D3B">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1989D0C0" w14:textId="77777777" w:rsidR="005D7D3B" w:rsidRPr="00034446" w:rsidRDefault="005D7D3B">
            <w:pPr>
              <w:pStyle w:val="TAL"/>
            </w:pPr>
            <w:r w:rsidRPr="00034446">
              <w:rPr>
                <w:lang w:eastAsia="en-US"/>
              </w:rPr>
              <w:t>Not present or any allowed value</w:t>
            </w:r>
          </w:p>
        </w:tc>
        <w:tc>
          <w:tcPr>
            <w:tcW w:w="1700" w:type="dxa"/>
            <w:tcBorders>
              <w:top w:val="single" w:sz="4" w:space="0" w:color="auto"/>
              <w:left w:val="single" w:sz="4" w:space="0" w:color="auto"/>
              <w:bottom w:val="single" w:sz="4" w:space="0" w:color="auto"/>
              <w:right w:val="single" w:sz="4" w:space="0" w:color="auto"/>
            </w:tcBorders>
            <w:hideMark/>
          </w:tcPr>
          <w:p w14:paraId="571A028E" w14:textId="77777777" w:rsidR="005D7D3B" w:rsidRPr="00034446" w:rsidRDefault="005D7D3B">
            <w:pPr>
              <w:pStyle w:val="TAL"/>
              <w:rPr>
                <w:lang w:eastAsia="en-US"/>
              </w:rPr>
            </w:pPr>
            <w:r w:rsidRPr="00034446">
              <w:rPr>
                <w:lang w:eastAsia="en-US"/>
              </w:rPr>
              <w:t>This is the case for Internet, IMS or default APN.</w:t>
            </w:r>
          </w:p>
          <w:p w14:paraId="1BE0F341" w14:textId="77777777" w:rsidR="005D7D3B" w:rsidRPr="00034446" w:rsidRDefault="005D7D3B">
            <w:pPr>
              <w:pStyle w:val="TAL"/>
              <w:rPr>
                <w:lang w:eastAsia="en-US"/>
              </w:rPr>
            </w:pPr>
            <w:r w:rsidRPr="00034446">
              <w:rPr>
                <w:lang w:eastAsia="en-US"/>
              </w:rPr>
              <w:t>It is assumed that the UE is NOT configured to expect MCVideo as default APN.</w:t>
            </w:r>
          </w:p>
        </w:tc>
        <w:tc>
          <w:tcPr>
            <w:tcW w:w="1104" w:type="dxa"/>
            <w:tcBorders>
              <w:top w:val="single" w:sz="4" w:space="0" w:color="auto"/>
              <w:left w:val="single" w:sz="4" w:space="0" w:color="auto"/>
              <w:bottom w:val="single" w:sz="4" w:space="0" w:color="auto"/>
              <w:right w:val="single" w:sz="4" w:space="0" w:color="auto"/>
            </w:tcBorders>
          </w:tcPr>
          <w:p w14:paraId="1FE0CD25" w14:textId="77777777" w:rsidR="005D7D3B" w:rsidRPr="00034446" w:rsidRDefault="005D7D3B">
            <w:pPr>
              <w:pStyle w:val="TAL"/>
              <w:rPr>
                <w:lang w:eastAsia="en-US"/>
              </w:rPr>
            </w:pPr>
          </w:p>
        </w:tc>
      </w:tr>
    </w:tbl>
    <w:p w14:paraId="1CA14D36" w14:textId="77777777" w:rsidR="005D7D3B" w:rsidRPr="00034446" w:rsidRDefault="005D7D3B" w:rsidP="005D7D3B"/>
    <w:p w14:paraId="731BD506" w14:textId="77777777" w:rsidR="005D7D3B" w:rsidRPr="00034446" w:rsidRDefault="005D7D3B" w:rsidP="005D7D3B">
      <w:pPr>
        <w:pStyle w:val="TH"/>
      </w:pPr>
      <w:r w:rsidRPr="00034446">
        <w:t>Table 13.1.23.3.3-2: ACTIVATE DEFAULT EPS BEARER CONTEXT REQUEST (Step 14, Table 13.1.23.3.2-1; Step 14, TS 36.508 [6], T</w:t>
      </w:r>
      <w:r w:rsidRPr="00034446">
        <w:rPr>
          <w:lang w:eastAsia="en-US"/>
        </w:rPr>
        <w:t xml:space="preserve">able </w:t>
      </w:r>
      <w:r w:rsidRPr="00034446">
        <w:t>4.5.2.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7D3B" w:rsidRPr="00034446" w14:paraId="5678B702" w14:textId="77777777" w:rsidTr="005D7D3B">
        <w:tc>
          <w:tcPr>
            <w:tcW w:w="9738" w:type="dxa"/>
            <w:gridSpan w:val="4"/>
            <w:tcBorders>
              <w:top w:val="single" w:sz="4" w:space="0" w:color="auto"/>
              <w:left w:val="single" w:sz="4" w:space="0" w:color="auto"/>
              <w:bottom w:val="single" w:sz="4" w:space="0" w:color="auto"/>
              <w:right w:val="single" w:sz="4" w:space="0" w:color="auto"/>
            </w:tcBorders>
            <w:hideMark/>
          </w:tcPr>
          <w:p w14:paraId="0DC8412B" w14:textId="77777777" w:rsidR="005D7D3B" w:rsidRPr="00034446" w:rsidRDefault="005D7D3B">
            <w:pPr>
              <w:pStyle w:val="TAL"/>
              <w:rPr>
                <w:lang w:eastAsia="en-US"/>
              </w:rPr>
            </w:pPr>
            <w:r w:rsidRPr="00034446">
              <w:rPr>
                <w:lang w:eastAsia="en-US"/>
              </w:rPr>
              <w:t xml:space="preserve">Derivation Path: </w:t>
            </w:r>
            <w:r w:rsidRPr="00034446">
              <w:t xml:space="preserve">TS 36.508 [6], </w:t>
            </w:r>
            <w:r w:rsidRPr="00034446">
              <w:rPr>
                <w:lang w:eastAsia="en-US"/>
              </w:rPr>
              <w:t>Table 4.7.3-6 (NOTE 1)</w:t>
            </w:r>
          </w:p>
        </w:tc>
      </w:tr>
      <w:tr w:rsidR="005D7D3B" w:rsidRPr="00034446" w14:paraId="72DA9DC1"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19DE4" w14:textId="77777777" w:rsidR="005D7D3B" w:rsidRPr="00034446" w:rsidRDefault="005D7D3B">
            <w:pPr>
              <w:pStyle w:val="TAH"/>
              <w:rPr>
                <w:lang w:eastAsia="en-US"/>
              </w:rPr>
            </w:pPr>
            <w:r w:rsidRPr="00034446">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32FAF" w14:textId="77777777" w:rsidR="005D7D3B" w:rsidRPr="00034446" w:rsidRDefault="005D7D3B">
            <w:pPr>
              <w:pStyle w:val="TAH"/>
              <w:rPr>
                <w:lang w:eastAsia="en-US"/>
              </w:rPr>
            </w:pPr>
            <w:r w:rsidRPr="00034446">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93028" w14:textId="77777777" w:rsidR="005D7D3B" w:rsidRPr="00034446" w:rsidRDefault="005D7D3B">
            <w:pPr>
              <w:pStyle w:val="TAH"/>
              <w:rPr>
                <w:lang w:eastAsia="en-US"/>
              </w:rPr>
            </w:pPr>
            <w:r w:rsidRPr="00034446">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93172" w14:textId="77777777" w:rsidR="005D7D3B" w:rsidRPr="00034446" w:rsidRDefault="005D7D3B">
            <w:pPr>
              <w:pStyle w:val="TAH"/>
              <w:rPr>
                <w:lang w:eastAsia="en-US"/>
              </w:rPr>
            </w:pPr>
            <w:r w:rsidRPr="00034446">
              <w:rPr>
                <w:lang w:eastAsia="en-US"/>
              </w:rPr>
              <w:t>Condition</w:t>
            </w:r>
          </w:p>
        </w:tc>
      </w:tr>
      <w:tr w:rsidR="005D7D3B" w:rsidRPr="00034446" w14:paraId="3201EA8A" w14:textId="77777777" w:rsidTr="005D7D3B">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7E2EFEC" w14:textId="77777777" w:rsidR="005D7D3B" w:rsidRPr="00034446" w:rsidRDefault="005D7D3B">
            <w:pPr>
              <w:pStyle w:val="TAL"/>
              <w:rPr>
                <w:lang w:eastAsia="en-US"/>
              </w:rPr>
            </w:pPr>
            <w:r w:rsidRPr="00034446">
              <w:rPr>
                <w:lang w:eastAsia="en-US"/>
              </w:rPr>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AFF7B" w14:textId="77777777" w:rsidR="005D7D3B" w:rsidRPr="00034446" w:rsidRDefault="005D7D3B">
            <w:pPr>
              <w:pStyle w:val="TAL"/>
              <w:rPr>
                <w:lang w:eastAsia="en-US"/>
              </w:rPr>
            </w:pPr>
            <w:r w:rsidRPr="00034446">
              <w:rPr>
                <w:lang w:eastAsia="en-US"/>
              </w:rPr>
              <w:t>'0101'B</w:t>
            </w:r>
          </w:p>
        </w:tc>
        <w:tc>
          <w:tcPr>
            <w:tcW w:w="17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C80E36" w14:textId="77777777" w:rsidR="005D7D3B" w:rsidRPr="00034446" w:rsidRDefault="005D7D3B">
            <w:pPr>
              <w:pStyle w:val="TAL"/>
              <w:rPr>
                <w:lang w:eastAsia="en-US"/>
              </w:rPr>
            </w:pPr>
            <w:r w:rsidRPr="00034446">
              <w:rPr>
                <w:lang w:eastAsia="en-US"/>
              </w:rPr>
              <w:t>arbitrary value used for PDN connectivity being maintained during the test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6297A" w14:textId="77777777" w:rsidR="005D7D3B" w:rsidRPr="00034446" w:rsidRDefault="005D7D3B">
            <w:pPr>
              <w:pStyle w:val="TAL"/>
              <w:rPr>
                <w:lang w:eastAsia="en-US"/>
              </w:rPr>
            </w:pPr>
            <w:r w:rsidRPr="00034446">
              <w:rPr>
                <w:lang w:eastAsia="en-US"/>
              </w:rPr>
              <w:t>ADD_IMS</w:t>
            </w:r>
          </w:p>
        </w:tc>
      </w:tr>
      <w:tr w:rsidR="005D7D3B" w:rsidRPr="00034446" w14:paraId="64C4DBB3" w14:textId="77777777" w:rsidTr="005D7D3B">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0E8F72F9" w14:textId="77777777" w:rsidR="005D7D3B" w:rsidRPr="00034446" w:rsidRDefault="005D7D3B">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A6ED5" w14:textId="77777777" w:rsidR="005D7D3B" w:rsidRPr="00034446" w:rsidRDefault="005D7D3B">
            <w:pPr>
              <w:pStyle w:val="TAL"/>
              <w:rPr>
                <w:lang w:eastAsia="en-US"/>
              </w:rPr>
            </w:pPr>
            <w:r w:rsidRPr="00034446">
              <w:rPr>
                <w:lang w:eastAsia="en-US"/>
              </w:rPr>
              <w:t>‘0110’B</w:t>
            </w:r>
          </w:p>
        </w:tc>
        <w:tc>
          <w:tcPr>
            <w:tcW w:w="1700" w:type="dxa"/>
            <w:tcBorders>
              <w:top w:val="nil"/>
              <w:left w:val="single" w:sz="4" w:space="0" w:color="auto"/>
              <w:bottom w:val="nil"/>
              <w:right w:val="single" w:sz="4" w:space="0" w:color="auto"/>
            </w:tcBorders>
            <w:tcMar>
              <w:top w:w="0" w:type="dxa"/>
              <w:left w:w="108" w:type="dxa"/>
              <w:bottom w:w="0" w:type="dxa"/>
              <w:right w:w="108" w:type="dxa"/>
            </w:tcMar>
          </w:tcPr>
          <w:p w14:paraId="4CBAB9F2"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C4737" w14:textId="77777777" w:rsidR="005D7D3B" w:rsidRPr="00034446" w:rsidRDefault="005D7D3B">
            <w:pPr>
              <w:pStyle w:val="TAL"/>
              <w:rPr>
                <w:lang w:eastAsia="en-US"/>
              </w:rPr>
            </w:pPr>
            <w:r w:rsidRPr="00034446">
              <w:t>ADD_MCX</w:t>
            </w:r>
          </w:p>
        </w:tc>
      </w:tr>
      <w:tr w:rsidR="005D7D3B" w:rsidRPr="00034446" w14:paraId="398A2917" w14:textId="77777777" w:rsidTr="005D7D3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F2D503F" w14:textId="77777777" w:rsidR="005D7D3B" w:rsidRPr="00034446" w:rsidRDefault="005D7D3B">
            <w:pPr>
              <w:pStyle w:val="TAL"/>
              <w:rPr>
                <w:rFonts w:cs="Arial"/>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C6225" w14:textId="77777777" w:rsidR="005D7D3B" w:rsidRPr="00034446" w:rsidRDefault="005D7D3B">
            <w:pPr>
              <w:pStyle w:val="TAL"/>
              <w:rPr>
                <w:lang w:eastAsia="en-US"/>
              </w:rPr>
            </w:pPr>
            <w:r w:rsidRPr="00034446">
              <w:rPr>
                <w:lang w:eastAsia="en-US"/>
              </w:rPr>
              <w:t>‘1100’B</w:t>
            </w:r>
          </w:p>
        </w:tc>
        <w:tc>
          <w:tcPr>
            <w:tcW w:w="170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0FDF697"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CDD5" w14:textId="77777777" w:rsidR="005D7D3B" w:rsidRPr="00034446" w:rsidRDefault="005D7D3B">
            <w:pPr>
              <w:pStyle w:val="TAL"/>
              <w:rPr>
                <w:rFonts w:cs="Arial"/>
                <w:lang w:eastAsia="en-US"/>
              </w:rPr>
            </w:pPr>
          </w:p>
        </w:tc>
      </w:tr>
      <w:tr w:rsidR="005D7D3B" w:rsidRPr="00034446" w14:paraId="6972FB3B"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7207D" w14:textId="77777777" w:rsidR="005D7D3B" w:rsidRPr="00034446" w:rsidRDefault="005D7D3B">
            <w:pPr>
              <w:pStyle w:val="TAL"/>
              <w:rPr>
                <w:lang w:eastAsia="en-US"/>
              </w:rPr>
            </w:pPr>
            <w:r w:rsidRPr="00034446">
              <w:rPr>
                <w:lang w:eastAsia="en-US"/>
              </w:rPr>
              <w:t>EPS Qo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619AE" w14:textId="77777777" w:rsidR="005D7D3B" w:rsidRPr="00034446" w:rsidRDefault="005D7D3B">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D984"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C645D" w14:textId="77777777" w:rsidR="005D7D3B" w:rsidRPr="00034446" w:rsidRDefault="005D7D3B">
            <w:pPr>
              <w:pStyle w:val="TAL"/>
              <w:rPr>
                <w:lang w:eastAsia="en-US"/>
              </w:rPr>
            </w:pPr>
            <w:r w:rsidRPr="00034446">
              <w:rPr>
                <w:lang w:eastAsia="en-US"/>
              </w:rPr>
              <w:t>ADD:MCX</w:t>
            </w:r>
          </w:p>
        </w:tc>
      </w:tr>
      <w:tr w:rsidR="005D7D3B" w:rsidRPr="00034446" w14:paraId="56A2BFDB"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CF027" w14:textId="77777777" w:rsidR="005D7D3B" w:rsidRPr="00034446" w:rsidRDefault="005D7D3B">
            <w:pPr>
              <w:pStyle w:val="TAL"/>
              <w:rPr>
                <w:lang w:eastAsia="en-US"/>
              </w:rPr>
            </w:pPr>
            <w:r w:rsidRPr="00034446">
              <w:rPr>
                <w:lang w:eastAsia="en-US"/>
              </w:rPr>
              <w:t>Negotiated Qo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613B0" w14:textId="77777777" w:rsidR="005D7D3B" w:rsidRPr="00034446" w:rsidRDefault="005D7D3B">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E02CE"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E77B2" w14:textId="77777777" w:rsidR="005D7D3B" w:rsidRPr="00034446" w:rsidRDefault="005D7D3B">
            <w:pPr>
              <w:pStyle w:val="TAL"/>
              <w:rPr>
                <w:lang w:eastAsia="en-US"/>
              </w:rPr>
            </w:pPr>
            <w:r w:rsidRPr="00034446">
              <w:rPr>
                <w:lang w:eastAsia="en-US"/>
              </w:rPr>
              <w:t>ADD:MCX</w:t>
            </w:r>
          </w:p>
        </w:tc>
      </w:tr>
      <w:tr w:rsidR="005D7D3B" w:rsidRPr="00034446" w14:paraId="260DD54F"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70661" w14:textId="77777777" w:rsidR="005D7D3B" w:rsidRPr="00034446" w:rsidRDefault="005D7D3B">
            <w:pPr>
              <w:pStyle w:val="TAL"/>
              <w:rPr>
                <w:lang w:eastAsia="en-US"/>
              </w:rPr>
            </w:pPr>
            <w:r w:rsidRPr="00034446">
              <w:rPr>
                <w:lang w:eastAsia="en-US"/>
              </w:rPr>
              <w:t>Radio 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AC9E90" w14:textId="77777777" w:rsidR="005D7D3B" w:rsidRPr="00034446" w:rsidRDefault="005D7D3B">
            <w:pPr>
              <w:pStyle w:val="TAL"/>
              <w:rPr>
                <w:lang w:eastAsia="en-US"/>
              </w:rPr>
            </w:pPr>
            <w:r w:rsidRPr="00034446">
              <w:rPr>
                <w:lang w:eastAsia="en-US"/>
              </w:rPr>
              <w:t>See Reference default EPS bearer context #3 (</w:t>
            </w:r>
            <w:r w:rsidRPr="00034446">
              <w:t xml:space="preserve">QCI=69) </w:t>
            </w:r>
            <w:r w:rsidRPr="00034446">
              <w:rPr>
                <w:lang w:eastAsia="en-US"/>
              </w:rPr>
              <w:t xml:space="preserve">in </w:t>
            </w:r>
            <w:r w:rsidRPr="00034446">
              <w:t xml:space="preserve">TS 36.508 [6], </w:t>
            </w:r>
            <w:r w:rsidRPr="00034446">
              <w:rPr>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E6A8"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CAE0C" w14:textId="77777777" w:rsidR="005D7D3B" w:rsidRPr="00034446" w:rsidRDefault="005D7D3B">
            <w:pPr>
              <w:pStyle w:val="TAL"/>
              <w:rPr>
                <w:lang w:eastAsia="en-US"/>
              </w:rPr>
            </w:pPr>
            <w:r w:rsidRPr="00034446">
              <w:rPr>
                <w:lang w:eastAsia="en-US"/>
              </w:rPr>
              <w:t>ADD:MCX</w:t>
            </w:r>
          </w:p>
        </w:tc>
      </w:tr>
      <w:tr w:rsidR="005D7D3B" w:rsidRPr="00034446" w14:paraId="4D16A2B8"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CEE18" w14:textId="77777777" w:rsidR="005D7D3B" w:rsidRPr="00034446" w:rsidRDefault="005D7D3B">
            <w:pPr>
              <w:pStyle w:val="TAL"/>
              <w:rPr>
                <w:lang w:eastAsia="en-US"/>
              </w:rPr>
            </w:pPr>
            <w:r w:rsidRPr="00034446">
              <w:rPr>
                <w:lang w:eastAsia="en-US"/>
              </w:rPr>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709FA" w14:textId="77777777" w:rsidR="005D7D3B" w:rsidRPr="00034446" w:rsidRDefault="005D7D3B">
            <w:pPr>
              <w:pStyle w:val="TAL"/>
              <w:rPr>
                <w:lang w:eastAsia="en-US"/>
              </w:rPr>
            </w:pPr>
            <w:r w:rsidRPr="00034446">
              <w:rPr>
                <w:lang w:eastAsia="en-US"/>
              </w:rPr>
              <w:t>FF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8E05" w14:textId="77777777" w:rsidR="005D7D3B" w:rsidRPr="00034446" w:rsidRDefault="005D7D3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31342" w14:textId="77777777" w:rsidR="005D7D3B" w:rsidRPr="00034446" w:rsidRDefault="005D7D3B">
            <w:pPr>
              <w:pStyle w:val="TAL"/>
              <w:rPr>
                <w:lang w:eastAsia="en-US"/>
              </w:rPr>
            </w:pPr>
          </w:p>
        </w:tc>
      </w:tr>
      <w:tr w:rsidR="005D7D3B" w:rsidRPr="00034446" w14:paraId="1185AD09" w14:textId="77777777" w:rsidTr="005D7D3B">
        <w:tc>
          <w:tcPr>
            <w:tcW w:w="974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D3B37" w14:textId="77777777" w:rsidR="005D7D3B" w:rsidRPr="00034446" w:rsidRDefault="005D7D3B">
            <w:pPr>
              <w:pStyle w:val="TAN"/>
              <w:rPr>
                <w:lang w:eastAsia="en-US"/>
              </w:rPr>
            </w:pPr>
            <w:r w:rsidRPr="00034446">
              <w:rPr>
                <w:lang w:eastAsia="en-US"/>
              </w:rPr>
              <w:t>NOTE 1:</w:t>
            </w:r>
            <w:r w:rsidRPr="00034446">
              <w:rPr>
                <w:lang w:eastAsia="en-US"/>
              </w:rPr>
              <w:tab/>
              <w:t>Content of the message does not provide full details for the cases of IMS and Internet - the relevant conditions should apply depending on the type requested e.g. condition IMS_PDN_ConnEstab for PDN1_IMS and NOT IMS_PDN_ConnEstab, etc.</w:t>
            </w:r>
          </w:p>
        </w:tc>
      </w:tr>
    </w:tbl>
    <w:p w14:paraId="504BF614" w14:textId="77777777" w:rsidR="005D7D3B" w:rsidRPr="00034446" w:rsidRDefault="005D7D3B" w:rsidP="005D7D3B"/>
    <w:p w14:paraId="0D2C45DE" w14:textId="77777777" w:rsidR="005D7D3B" w:rsidRPr="00034446" w:rsidRDefault="005D7D3B" w:rsidP="005D7D3B">
      <w:pPr>
        <w:pStyle w:val="TH"/>
      </w:pPr>
      <w:r w:rsidRPr="00034446">
        <w:t>Table 13.1.23.3.3-3: Message ACTIVATE DEDICATED EPS BEARER CONTEXT REQUEST (step 37a1, Table 13.1.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D7D3B" w:rsidRPr="00034446" w14:paraId="528F3C88"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76811F00" w14:textId="77777777" w:rsidR="005D7D3B" w:rsidRPr="00034446" w:rsidRDefault="005D7D3B">
            <w:pPr>
              <w:pStyle w:val="TAL"/>
            </w:pPr>
            <w:r w:rsidRPr="00034446">
              <w:t>Derivation path: TS 36.508 [6], Table 4.7.3-3 and Table 4.6.1-8 with condition UM-DRB-ADD(2)</w:t>
            </w:r>
          </w:p>
        </w:tc>
      </w:tr>
      <w:tr w:rsidR="005D7D3B" w:rsidRPr="00034446" w14:paraId="4463C836"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5C121F39" w14:textId="77777777" w:rsidR="005D7D3B" w:rsidRPr="00034446" w:rsidRDefault="005D7D3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4A42D" w14:textId="77777777" w:rsidR="005D7D3B" w:rsidRPr="00034446" w:rsidRDefault="005D7D3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6A5B1D59" w14:textId="77777777" w:rsidR="005D7D3B" w:rsidRPr="00034446" w:rsidRDefault="005D7D3B">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4481D8B7" w14:textId="77777777" w:rsidR="005D7D3B" w:rsidRPr="00034446" w:rsidRDefault="005D7D3B">
            <w:pPr>
              <w:pStyle w:val="TAH"/>
            </w:pPr>
            <w:r w:rsidRPr="00034446">
              <w:t>Condition</w:t>
            </w:r>
          </w:p>
        </w:tc>
      </w:tr>
      <w:tr w:rsidR="005D7D3B" w:rsidRPr="00034446" w14:paraId="6FEDDE92"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3049064" w14:textId="77777777" w:rsidR="005D7D3B" w:rsidRPr="00034446" w:rsidRDefault="005D7D3B">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21241ED4" w14:textId="77777777" w:rsidR="005D7D3B" w:rsidRPr="00034446" w:rsidRDefault="005D7D3B">
            <w:pPr>
              <w:pStyle w:val="TAL"/>
            </w:pPr>
            <w:r w:rsidRPr="00034446">
              <w:t>6</w:t>
            </w:r>
          </w:p>
        </w:tc>
        <w:tc>
          <w:tcPr>
            <w:tcW w:w="1700" w:type="dxa"/>
            <w:tcBorders>
              <w:top w:val="single" w:sz="4" w:space="0" w:color="auto"/>
              <w:left w:val="single" w:sz="4" w:space="0" w:color="auto"/>
              <w:bottom w:val="single" w:sz="4" w:space="0" w:color="auto"/>
              <w:right w:val="single" w:sz="4" w:space="0" w:color="auto"/>
            </w:tcBorders>
          </w:tcPr>
          <w:p w14:paraId="01BF5DF9"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2584BA5A" w14:textId="77777777" w:rsidR="005D7D3B" w:rsidRPr="00034446" w:rsidRDefault="005D7D3B">
            <w:pPr>
              <w:pStyle w:val="TAL"/>
            </w:pPr>
          </w:p>
        </w:tc>
      </w:tr>
      <w:tr w:rsidR="005D7D3B" w:rsidRPr="00034446" w14:paraId="5F405B90"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138069A6" w14:textId="77777777" w:rsidR="005D7D3B" w:rsidRPr="00034446" w:rsidRDefault="005D7D3B">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hideMark/>
          </w:tcPr>
          <w:p w14:paraId="4061BA47" w14:textId="77777777" w:rsidR="005D7D3B" w:rsidRPr="00034446" w:rsidRDefault="005D7D3B">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hideMark/>
          </w:tcPr>
          <w:p w14:paraId="00341FBF" w14:textId="77777777" w:rsidR="005D7D3B" w:rsidRPr="00034446" w:rsidRDefault="005D7D3B">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6AB28FB7" w14:textId="77777777" w:rsidR="005D7D3B" w:rsidRPr="00034446" w:rsidRDefault="005D7D3B">
            <w:pPr>
              <w:pStyle w:val="TAL"/>
            </w:pPr>
          </w:p>
        </w:tc>
      </w:tr>
      <w:tr w:rsidR="005D7D3B" w:rsidRPr="00034446" w14:paraId="34D43503"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30583BF" w14:textId="77777777" w:rsidR="005D7D3B" w:rsidRPr="00034446" w:rsidRDefault="005D7D3B">
            <w:pPr>
              <w:pStyle w:val="TAL"/>
            </w:pPr>
            <w:r w:rsidRPr="00034446">
              <w:t>Linked EPS bearer identity</w:t>
            </w:r>
          </w:p>
        </w:tc>
        <w:tc>
          <w:tcPr>
            <w:tcW w:w="2267" w:type="dxa"/>
            <w:tcBorders>
              <w:top w:val="single" w:sz="4" w:space="0" w:color="auto"/>
              <w:left w:val="single" w:sz="4" w:space="0" w:color="auto"/>
              <w:bottom w:val="single" w:sz="4" w:space="0" w:color="auto"/>
              <w:right w:val="single" w:sz="4" w:space="0" w:color="auto"/>
            </w:tcBorders>
            <w:hideMark/>
          </w:tcPr>
          <w:p w14:paraId="459C0776" w14:textId="77777777" w:rsidR="005D7D3B" w:rsidRPr="00034446" w:rsidRDefault="005D7D3B">
            <w:pPr>
              <w:pStyle w:val="TAL"/>
            </w:pPr>
            <w:r w:rsidRPr="00034446">
              <w:t>5</w:t>
            </w:r>
          </w:p>
        </w:tc>
        <w:tc>
          <w:tcPr>
            <w:tcW w:w="1700" w:type="dxa"/>
            <w:tcBorders>
              <w:top w:val="single" w:sz="4" w:space="0" w:color="auto"/>
              <w:left w:val="single" w:sz="4" w:space="0" w:color="auto"/>
              <w:bottom w:val="single" w:sz="4" w:space="0" w:color="auto"/>
              <w:right w:val="single" w:sz="4" w:space="0" w:color="auto"/>
            </w:tcBorders>
            <w:hideMark/>
          </w:tcPr>
          <w:p w14:paraId="0DD701E0" w14:textId="77777777" w:rsidR="005D7D3B" w:rsidRPr="00034446" w:rsidRDefault="005D7D3B">
            <w:pPr>
              <w:pStyle w:val="TAL"/>
            </w:pPr>
            <w:r w:rsidRPr="00034446">
              <w:t>SS re-uses the EPS bearer identity of the default EPS bearer context.</w:t>
            </w:r>
          </w:p>
        </w:tc>
        <w:tc>
          <w:tcPr>
            <w:tcW w:w="1135" w:type="dxa"/>
            <w:tcBorders>
              <w:top w:val="single" w:sz="4" w:space="0" w:color="auto"/>
              <w:left w:val="single" w:sz="4" w:space="0" w:color="auto"/>
              <w:bottom w:val="single" w:sz="4" w:space="0" w:color="auto"/>
              <w:right w:val="single" w:sz="4" w:space="0" w:color="auto"/>
            </w:tcBorders>
          </w:tcPr>
          <w:p w14:paraId="0C6FB735" w14:textId="77777777" w:rsidR="005D7D3B" w:rsidRPr="00034446" w:rsidRDefault="005D7D3B">
            <w:pPr>
              <w:pStyle w:val="TAL"/>
            </w:pPr>
          </w:p>
        </w:tc>
      </w:tr>
      <w:tr w:rsidR="005D7D3B" w:rsidRPr="00034446" w14:paraId="6A96E28D"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C0275E0" w14:textId="77777777" w:rsidR="005D7D3B" w:rsidRPr="00034446" w:rsidRDefault="005D7D3B">
            <w:pPr>
              <w:pStyle w:val="TAL"/>
            </w:pPr>
            <w:r w:rsidRPr="00034446">
              <w:t>EPS QoS</w:t>
            </w:r>
          </w:p>
        </w:tc>
        <w:tc>
          <w:tcPr>
            <w:tcW w:w="2267" w:type="dxa"/>
            <w:tcBorders>
              <w:top w:val="single" w:sz="4" w:space="0" w:color="auto"/>
              <w:left w:val="single" w:sz="4" w:space="0" w:color="auto"/>
              <w:bottom w:val="single" w:sz="4" w:space="0" w:color="auto"/>
              <w:right w:val="single" w:sz="4" w:space="0" w:color="auto"/>
            </w:tcBorders>
            <w:hideMark/>
          </w:tcPr>
          <w:p w14:paraId="1570FEA6" w14:textId="77777777" w:rsidR="005D7D3B" w:rsidRPr="00034446" w:rsidRDefault="005D7D3B">
            <w:pPr>
              <w:pStyle w:val="TAL"/>
            </w:pPr>
            <w:r w:rsidRPr="00034446">
              <w:t xml:space="preserve">According to reference dedicated EPS bearer context #10, TS 36.508 [6], </w:t>
            </w:r>
            <w:r w:rsidRPr="00034446">
              <w:rPr>
                <w:lang w:eastAsia="en-US"/>
              </w:rPr>
              <w:t>table 6.6.2-1</w:t>
            </w:r>
          </w:p>
        </w:tc>
        <w:tc>
          <w:tcPr>
            <w:tcW w:w="1700" w:type="dxa"/>
            <w:tcBorders>
              <w:top w:val="single" w:sz="4" w:space="0" w:color="auto"/>
              <w:left w:val="single" w:sz="4" w:space="0" w:color="auto"/>
              <w:bottom w:val="single" w:sz="4" w:space="0" w:color="auto"/>
              <w:right w:val="single" w:sz="4" w:space="0" w:color="auto"/>
            </w:tcBorders>
            <w:hideMark/>
          </w:tcPr>
          <w:p w14:paraId="2AE5EBD7" w14:textId="77777777" w:rsidR="005D7D3B" w:rsidRPr="00034446" w:rsidRDefault="005D7D3B">
            <w:pPr>
              <w:pStyle w:val="TAL"/>
            </w:pPr>
            <w:r w:rsidRPr="00034446">
              <w:t>QCI 67</w:t>
            </w:r>
          </w:p>
        </w:tc>
        <w:tc>
          <w:tcPr>
            <w:tcW w:w="1135" w:type="dxa"/>
            <w:tcBorders>
              <w:top w:val="single" w:sz="4" w:space="0" w:color="auto"/>
              <w:left w:val="single" w:sz="4" w:space="0" w:color="auto"/>
              <w:bottom w:val="single" w:sz="4" w:space="0" w:color="auto"/>
              <w:right w:val="single" w:sz="4" w:space="0" w:color="auto"/>
            </w:tcBorders>
          </w:tcPr>
          <w:p w14:paraId="51956029" w14:textId="77777777" w:rsidR="005D7D3B" w:rsidRPr="00034446" w:rsidRDefault="005D7D3B">
            <w:pPr>
              <w:pStyle w:val="TAL"/>
            </w:pPr>
          </w:p>
        </w:tc>
      </w:tr>
      <w:tr w:rsidR="005D7D3B" w:rsidRPr="00034446" w14:paraId="62C18D47"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397E3D60" w14:textId="77777777" w:rsidR="005D7D3B" w:rsidRPr="00034446" w:rsidRDefault="005D7D3B">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hideMark/>
          </w:tcPr>
          <w:p w14:paraId="3B0552E8" w14:textId="77777777" w:rsidR="005D7D3B" w:rsidRPr="00034446" w:rsidRDefault="005D7D3B">
            <w:pPr>
              <w:pStyle w:val="TAL"/>
            </w:pPr>
            <w:r w:rsidRPr="00034446">
              <w:t xml:space="preserve">According to reference dedicated EPS bearer context #10, TS 36.508 [6], </w:t>
            </w:r>
            <w:r w:rsidRPr="00034446">
              <w:rPr>
                <w:lang w:eastAsia="en-US"/>
              </w:rPr>
              <w:t>table 6.6.2-1</w:t>
            </w:r>
          </w:p>
        </w:tc>
        <w:tc>
          <w:tcPr>
            <w:tcW w:w="1700" w:type="dxa"/>
            <w:tcBorders>
              <w:top w:val="single" w:sz="4" w:space="0" w:color="auto"/>
              <w:left w:val="single" w:sz="4" w:space="0" w:color="auto"/>
              <w:bottom w:val="single" w:sz="4" w:space="0" w:color="auto"/>
              <w:right w:val="single" w:sz="4" w:space="0" w:color="auto"/>
            </w:tcBorders>
          </w:tcPr>
          <w:p w14:paraId="564A6F9D"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00A8B201" w14:textId="77777777" w:rsidR="005D7D3B" w:rsidRPr="00034446" w:rsidRDefault="005D7D3B">
            <w:pPr>
              <w:pStyle w:val="TAL"/>
            </w:pPr>
          </w:p>
        </w:tc>
      </w:tr>
    </w:tbl>
    <w:p w14:paraId="3655D07C" w14:textId="77777777" w:rsidR="005D7D3B" w:rsidRPr="00034446" w:rsidRDefault="005D7D3B" w:rsidP="005D7D3B"/>
    <w:p w14:paraId="152BF55F" w14:textId="77777777" w:rsidR="005D7D3B" w:rsidRPr="00034446" w:rsidRDefault="005D7D3B" w:rsidP="005D7D3B">
      <w:pPr>
        <w:pStyle w:val="TH"/>
      </w:pPr>
      <w:r w:rsidRPr="00034446">
        <w:t>Table 13.1.23.3.3-4: Message ACTIVATE DEDICATED EPS BEARER CONTEXT REQUEST (step 37b1, Table 13.1.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D7D3B" w:rsidRPr="00034446" w14:paraId="55FBBBFD"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52710C8F" w14:textId="77777777" w:rsidR="005D7D3B" w:rsidRPr="00034446" w:rsidRDefault="005D7D3B">
            <w:pPr>
              <w:pStyle w:val="TAL"/>
            </w:pPr>
            <w:r w:rsidRPr="00034446">
              <w:t>Derivation path: TS 36.508 [6], Table 4.7.3-3 and Table 4.6.1-8 with condition UM-DRB-ADD(2)</w:t>
            </w:r>
          </w:p>
        </w:tc>
      </w:tr>
      <w:tr w:rsidR="005D7D3B" w:rsidRPr="00034446" w14:paraId="39ED59CB"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3567C449" w14:textId="77777777" w:rsidR="005D7D3B" w:rsidRPr="00034446" w:rsidRDefault="005D7D3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E1E328" w14:textId="77777777" w:rsidR="005D7D3B" w:rsidRPr="00034446" w:rsidRDefault="005D7D3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3CD4700A" w14:textId="77777777" w:rsidR="005D7D3B" w:rsidRPr="00034446" w:rsidRDefault="005D7D3B">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3CDB08CC" w14:textId="77777777" w:rsidR="005D7D3B" w:rsidRPr="00034446" w:rsidRDefault="005D7D3B">
            <w:pPr>
              <w:pStyle w:val="TAH"/>
            </w:pPr>
            <w:r w:rsidRPr="00034446">
              <w:t>Condition</w:t>
            </w:r>
          </w:p>
        </w:tc>
      </w:tr>
      <w:tr w:rsidR="005D7D3B" w:rsidRPr="00034446" w14:paraId="190B9AAD"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619A98DC" w14:textId="77777777" w:rsidR="005D7D3B" w:rsidRPr="00034446" w:rsidRDefault="005D7D3B">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02E72124" w14:textId="77777777" w:rsidR="005D7D3B" w:rsidRPr="00034446" w:rsidRDefault="005D7D3B">
            <w:pPr>
              <w:pStyle w:val="TAL"/>
            </w:pPr>
            <w:r w:rsidRPr="00034446">
              <w:t>6</w:t>
            </w:r>
          </w:p>
        </w:tc>
        <w:tc>
          <w:tcPr>
            <w:tcW w:w="1700" w:type="dxa"/>
            <w:tcBorders>
              <w:top w:val="single" w:sz="4" w:space="0" w:color="auto"/>
              <w:left w:val="single" w:sz="4" w:space="0" w:color="auto"/>
              <w:bottom w:val="single" w:sz="4" w:space="0" w:color="auto"/>
              <w:right w:val="single" w:sz="4" w:space="0" w:color="auto"/>
            </w:tcBorders>
          </w:tcPr>
          <w:p w14:paraId="77EF2729"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2CBE3BDF" w14:textId="77777777" w:rsidR="005D7D3B" w:rsidRPr="00034446" w:rsidRDefault="005D7D3B">
            <w:pPr>
              <w:pStyle w:val="TAL"/>
            </w:pPr>
          </w:p>
        </w:tc>
      </w:tr>
      <w:tr w:rsidR="005D7D3B" w:rsidRPr="00034446" w14:paraId="25802727"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6D39AF51" w14:textId="77777777" w:rsidR="005D7D3B" w:rsidRPr="00034446" w:rsidRDefault="005D7D3B">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hideMark/>
          </w:tcPr>
          <w:p w14:paraId="5907B9C6" w14:textId="77777777" w:rsidR="005D7D3B" w:rsidRPr="00034446" w:rsidRDefault="005D7D3B">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hideMark/>
          </w:tcPr>
          <w:p w14:paraId="186ECACE" w14:textId="77777777" w:rsidR="005D7D3B" w:rsidRPr="00034446" w:rsidRDefault="005D7D3B">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6D670D8F" w14:textId="77777777" w:rsidR="005D7D3B" w:rsidRPr="00034446" w:rsidRDefault="005D7D3B">
            <w:pPr>
              <w:pStyle w:val="TAL"/>
            </w:pPr>
          </w:p>
        </w:tc>
      </w:tr>
      <w:tr w:rsidR="005D7D3B" w:rsidRPr="00034446" w14:paraId="3BE3AF7B"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06AD4EA" w14:textId="77777777" w:rsidR="005D7D3B" w:rsidRPr="00034446" w:rsidRDefault="005D7D3B">
            <w:pPr>
              <w:pStyle w:val="TAL"/>
            </w:pPr>
            <w:r w:rsidRPr="00034446">
              <w:t>Linked EPS bearer identity</w:t>
            </w:r>
          </w:p>
        </w:tc>
        <w:tc>
          <w:tcPr>
            <w:tcW w:w="2267" w:type="dxa"/>
            <w:tcBorders>
              <w:top w:val="single" w:sz="4" w:space="0" w:color="auto"/>
              <w:left w:val="single" w:sz="4" w:space="0" w:color="auto"/>
              <w:bottom w:val="single" w:sz="4" w:space="0" w:color="auto"/>
              <w:right w:val="single" w:sz="4" w:space="0" w:color="auto"/>
            </w:tcBorders>
            <w:hideMark/>
          </w:tcPr>
          <w:p w14:paraId="5D76F55D" w14:textId="77777777" w:rsidR="005D7D3B" w:rsidRPr="00034446" w:rsidRDefault="005D7D3B">
            <w:pPr>
              <w:pStyle w:val="TAL"/>
            </w:pPr>
            <w:r w:rsidRPr="00034446">
              <w:t>5</w:t>
            </w:r>
          </w:p>
        </w:tc>
        <w:tc>
          <w:tcPr>
            <w:tcW w:w="1700" w:type="dxa"/>
            <w:tcBorders>
              <w:top w:val="single" w:sz="4" w:space="0" w:color="auto"/>
              <w:left w:val="single" w:sz="4" w:space="0" w:color="auto"/>
              <w:bottom w:val="single" w:sz="4" w:space="0" w:color="auto"/>
              <w:right w:val="single" w:sz="4" w:space="0" w:color="auto"/>
            </w:tcBorders>
            <w:hideMark/>
          </w:tcPr>
          <w:p w14:paraId="37AFE141" w14:textId="77777777" w:rsidR="005D7D3B" w:rsidRPr="00034446" w:rsidRDefault="005D7D3B">
            <w:pPr>
              <w:pStyle w:val="TAL"/>
            </w:pPr>
            <w:r w:rsidRPr="00034446">
              <w:t>SS re-uses the EPS bearer identity of the default EPS bearer context.</w:t>
            </w:r>
          </w:p>
        </w:tc>
        <w:tc>
          <w:tcPr>
            <w:tcW w:w="1135" w:type="dxa"/>
            <w:tcBorders>
              <w:top w:val="single" w:sz="4" w:space="0" w:color="auto"/>
              <w:left w:val="single" w:sz="4" w:space="0" w:color="auto"/>
              <w:bottom w:val="single" w:sz="4" w:space="0" w:color="auto"/>
              <w:right w:val="single" w:sz="4" w:space="0" w:color="auto"/>
            </w:tcBorders>
          </w:tcPr>
          <w:p w14:paraId="716146BD" w14:textId="77777777" w:rsidR="005D7D3B" w:rsidRPr="00034446" w:rsidRDefault="005D7D3B">
            <w:pPr>
              <w:pStyle w:val="TAL"/>
            </w:pPr>
          </w:p>
        </w:tc>
      </w:tr>
      <w:tr w:rsidR="005D7D3B" w:rsidRPr="00034446" w14:paraId="2E0202AE"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28CFCE0A" w14:textId="77777777" w:rsidR="005D7D3B" w:rsidRPr="00034446" w:rsidRDefault="005D7D3B">
            <w:pPr>
              <w:pStyle w:val="TAL"/>
            </w:pPr>
            <w:r w:rsidRPr="00034446">
              <w:t>EPS QoS</w:t>
            </w:r>
          </w:p>
        </w:tc>
        <w:tc>
          <w:tcPr>
            <w:tcW w:w="2267" w:type="dxa"/>
            <w:tcBorders>
              <w:top w:val="single" w:sz="4" w:space="0" w:color="auto"/>
              <w:left w:val="single" w:sz="4" w:space="0" w:color="auto"/>
              <w:bottom w:val="single" w:sz="4" w:space="0" w:color="auto"/>
              <w:right w:val="single" w:sz="4" w:space="0" w:color="auto"/>
            </w:tcBorders>
            <w:hideMark/>
          </w:tcPr>
          <w:p w14:paraId="47200CA1" w14:textId="77777777" w:rsidR="005D7D3B" w:rsidRPr="00034446" w:rsidRDefault="005D7D3B">
            <w:pPr>
              <w:pStyle w:val="TAL"/>
            </w:pPr>
            <w:r w:rsidRPr="00034446">
              <w:t>According to Reference dedicated EPS bearer context in Table 13.1.23.3.3-5</w:t>
            </w:r>
          </w:p>
        </w:tc>
        <w:tc>
          <w:tcPr>
            <w:tcW w:w="1700" w:type="dxa"/>
            <w:tcBorders>
              <w:top w:val="single" w:sz="4" w:space="0" w:color="auto"/>
              <w:left w:val="single" w:sz="4" w:space="0" w:color="auto"/>
              <w:bottom w:val="single" w:sz="4" w:space="0" w:color="auto"/>
              <w:right w:val="single" w:sz="4" w:space="0" w:color="auto"/>
            </w:tcBorders>
            <w:hideMark/>
          </w:tcPr>
          <w:p w14:paraId="339162C4" w14:textId="77777777" w:rsidR="005D7D3B" w:rsidRPr="00034446" w:rsidRDefault="005D7D3B">
            <w:pPr>
              <w:pStyle w:val="TAL"/>
            </w:pPr>
            <w:r w:rsidRPr="00034446">
              <w:t>Reference dedicated EPS bearer context #3 (QCI 2)</w:t>
            </w:r>
          </w:p>
        </w:tc>
        <w:tc>
          <w:tcPr>
            <w:tcW w:w="1135" w:type="dxa"/>
            <w:tcBorders>
              <w:top w:val="single" w:sz="4" w:space="0" w:color="auto"/>
              <w:left w:val="single" w:sz="4" w:space="0" w:color="auto"/>
              <w:bottom w:val="single" w:sz="4" w:space="0" w:color="auto"/>
              <w:right w:val="single" w:sz="4" w:space="0" w:color="auto"/>
            </w:tcBorders>
          </w:tcPr>
          <w:p w14:paraId="6B86D0B8" w14:textId="77777777" w:rsidR="005D7D3B" w:rsidRPr="00034446" w:rsidRDefault="005D7D3B">
            <w:pPr>
              <w:pStyle w:val="TAL"/>
            </w:pPr>
          </w:p>
        </w:tc>
      </w:tr>
      <w:tr w:rsidR="005D7D3B" w:rsidRPr="00034446" w14:paraId="3F4B26E7"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1E2D8CFA" w14:textId="77777777" w:rsidR="005D7D3B" w:rsidRPr="00034446" w:rsidRDefault="005D7D3B">
            <w:pPr>
              <w:pStyle w:val="TAL"/>
            </w:pPr>
            <w:r w:rsidRPr="00034446">
              <w:t>TFT</w:t>
            </w:r>
          </w:p>
        </w:tc>
        <w:tc>
          <w:tcPr>
            <w:tcW w:w="2267" w:type="dxa"/>
            <w:tcBorders>
              <w:top w:val="single" w:sz="4" w:space="0" w:color="auto"/>
              <w:left w:val="single" w:sz="4" w:space="0" w:color="auto"/>
              <w:bottom w:val="single" w:sz="4" w:space="0" w:color="auto"/>
              <w:right w:val="single" w:sz="4" w:space="0" w:color="auto"/>
            </w:tcBorders>
            <w:hideMark/>
          </w:tcPr>
          <w:p w14:paraId="54861C66" w14:textId="77777777" w:rsidR="005D7D3B" w:rsidRPr="00034446" w:rsidRDefault="005D7D3B">
            <w:pPr>
              <w:pStyle w:val="TAL"/>
            </w:pPr>
            <w:r w:rsidRPr="00034446">
              <w:t>According to Reference dedicated EPS bearer context Table 13.1.23.3.3-5</w:t>
            </w:r>
          </w:p>
        </w:tc>
        <w:tc>
          <w:tcPr>
            <w:tcW w:w="1700" w:type="dxa"/>
            <w:tcBorders>
              <w:top w:val="single" w:sz="4" w:space="0" w:color="auto"/>
              <w:left w:val="single" w:sz="4" w:space="0" w:color="auto"/>
              <w:bottom w:val="single" w:sz="4" w:space="0" w:color="auto"/>
              <w:right w:val="single" w:sz="4" w:space="0" w:color="auto"/>
            </w:tcBorders>
            <w:hideMark/>
          </w:tcPr>
          <w:p w14:paraId="37FC5D22" w14:textId="77777777" w:rsidR="005D7D3B" w:rsidRPr="00034446" w:rsidRDefault="005D7D3B">
            <w:pPr>
              <w:pStyle w:val="TAL"/>
            </w:pPr>
            <w:r w:rsidRPr="00034446">
              <w:t>Reference dedicated EPS bearer context #3 (QCI 2)</w:t>
            </w:r>
          </w:p>
        </w:tc>
        <w:tc>
          <w:tcPr>
            <w:tcW w:w="1135" w:type="dxa"/>
            <w:tcBorders>
              <w:top w:val="single" w:sz="4" w:space="0" w:color="auto"/>
              <w:left w:val="single" w:sz="4" w:space="0" w:color="auto"/>
              <w:bottom w:val="single" w:sz="4" w:space="0" w:color="auto"/>
              <w:right w:val="single" w:sz="4" w:space="0" w:color="auto"/>
            </w:tcBorders>
          </w:tcPr>
          <w:p w14:paraId="678DA04A" w14:textId="77777777" w:rsidR="005D7D3B" w:rsidRPr="00034446" w:rsidRDefault="005D7D3B">
            <w:pPr>
              <w:pStyle w:val="TAL"/>
            </w:pPr>
          </w:p>
        </w:tc>
      </w:tr>
    </w:tbl>
    <w:p w14:paraId="41203499" w14:textId="77777777" w:rsidR="005D7D3B" w:rsidRPr="00034446" w:rsidRDefault="005D7D3B" w:rsidP="005D7D3B"/>
    <w:p w14:paraId="0B8EB2C4" w14:textId="77777777" w:rsidR="005D7D3B" w:rsidRPr="00034446" w:rsidRDefault="005D7D3B" w:rsidP="005D7D3B">
      <w:pPr>
        <w:pStyle w:val="TH"/>
      </w:pPr>
      <w:r w:rsidRPr="00034446">
        <w:t>Table 13.1.23.3.3-5: Reference dedicated EPS bearer context (13.1.23.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92"/>
        <w:gridCol w:w="3205"/>
        <w:gridCol w:w="1699"/>
        <w:gridCol w:w="1134"/>
      </w:tblGrid>
      <w:tr w:rsidR="005D7D3B" w:rsidRPr="00034446" w14:paraId="75F069F4"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7C6CD33B" w14:textId="77777777" w:rsidR="005D7D3B" w:rsidRPr="00034446" w:rsidRDefault="005D7D3B">
            <w:pPr>
              <w:pStyle w:val="TAL"/>
            </w:pPr>
            <w:r w:rsidRPr="00034446">
              <w:t>Derivation path: TS 36.508 [6], Table 6.6.2-1</w:t>
            </w:r>
          </w:p>
        </w:tc>
      </w:tr>
      <w:tr w:rsidR="005D7D3B" w:rsidRPr="00034446" w14:paraId="1B77EB61"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231DA8A8" w14:textId="77777777" w:rsidR="005D7D3B" w:rsidRPr="00034446" w:rsidRDefault="005D7D3B">
            <w:pPr>
              <w:pStyle w:val="TAH"/>
            </w:pPr>
            <w:r w:rsidRPr="00034446">
              <w:t>Parameters</w:t>
            </w:r>
          </w:p>
        </w:tc>
        <w:tc>
          <w:tcPr>
            <w:tcW w:w="3207" w:type="dxa"/>
            <w:tcBorders>
              <w:top w:val="single" w:sz="4" w:space="0" w:color="auto"/>
              <w:left w:val="single" w:sz="4" w:space="0" w:color="auto"/>
              <w:bottom w:val="single" w:sz="4" w:space="0" w:color="auto"/>
              <w:right w:val="single" w:sz="4" w:space="0" w:color="auto"/>
            </w:tcBorders>
            <w:hideMark/>
          </w:tcPr>
          <w:p w14:paraId="43DC07FA" w14:textId="77777777" w:rsidR="005D7D3B" w:rsidRPr="00034446" w:rsidRDefault="005D7D3B">
            <w:pPr>
              <w:pStyle w:val="TAH"/>
            </w:pPr>
            <w:r w:rsidRPr="00034446">
              <w:rPr>
                <w:lang w:eastAsia="en-US"/>
              </w:rPr>
              <w:t>Reference dedicated EPS bearer context #3</w:t>
            </w:r>
          </w:p>
        </w:tc>
        <w:tc>
          <w:tcPr>
            <w:tcW w:w="1700" w:type="dxa"/>
            <w:tcBorders>
              <w:top w:val="single" w:sz="4" w:space="0" w:color="auto"/>
              <w:left w:val="single" w:sz="4" w:space="0" w:color="auto"/>
              <w:bottom w:val="single" w:sz="4" w:space="0" w:color="auto"/>
              <w:right w:val="single" w:sz="4" w:space="0" w:color="auto"/>
            </w:tcBorders>
            <w:hideMark/>
          </w:tcPr>
          <w:p w14:paraId="6B2ADE94" w14:textId="77777777" w:rsidR="005D7D3B" w:rsidRPr="00034446" w:rsidRDefault="005D7D3B">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66A9CF05" w14:textId="77777777" w:rsidR="005D7D3B" w:rsidRPr="00034446" w:rsidRDefault="005D7D3B">
            <w:pPr>
              <w:pStyle w:val="TAH"/>
            </w:pPr>
            <w:r w:rsidRPr="00034446">
              <w:t>Condition</w:t>
            </w:r>
          </w:p>
        </w:tc>
      </w:tr>
      <w:tr w:rsidR="005D7D3B" w:rsidRPr="00034446" w14:paraId="7B8CB3EA"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628DA5AD" w14:textId="77777777" w:rsidR="005D7D3B" w:rsidRPr="00034446" w:rsidRDefault="005D7D3B">
            <w:pPr>
              <w:pStyle w:val="TAL"/>
            </w:pPr>
            <w:r w:rsidRPr="00034446">
              <w:rPr>
                <w:lang w:eastAsia="en-US"/>
              </w:rPr>
              <w:t>Linked EPS bearer identity</w:t>
            </w:r>
          </w:p>
        </w:tc>
        <w:tc>
          <w:tcPr>
            <w:tcW w:w="3207" w:type="dxa"/>
            <w:tcBorders>
              <w:top w:val="single" w:sz="4" w:space="0" w:color="auto"/>
              <w:left w:val="single" w:sz="4" w:space="0" w:color="auto"/>
              <w:bottom w:val="single" w:sz="4" w:space="0" w:color="auto"/>
              <w:right w:val="single" w:sz="4" w:space="0" w:color="auto"/>
            </w:tcBorders>
            <w:hideMark/>
          </w:tcPr>
          <w:p w14:paraId="6F19DBF3" w14:textId="77777777" w:rsidR="005D7D3B" w:rsidRPr="00034446" w:rsidRDefault="005D7D3B">
            <w:pPr>
              <w:pStyle w:val="TAL"/>
            </w:pPr>
            <w:r w:rsidRPr="00034446">
              <w:rPr>
                <w:lang w:eastAsia="en-US"/>
              </w:rPr>
              <w:t>Reference default EPS bearer #3</w:t>
            </w:r>
          </w:p>
        </w:tc>
        <w:tc>
          <w:tcPr>
            <w:tcW w:w="1700" w:type="dxa"/>
            <w:tcBorders>
              <w:top w:val="single" w:sz="4" w:space="0" w:color="auto"/>
              <w:left w:val="single" w:sz="4" w:space="0" w:color="auto"/>
              <w:bottom w:val="single" w:sz="4" w:space="0" w:color="auto"/>
              <w:right w:val="single" w:sz="4" w:space="0" w:color="auto"/>
            </w:tcBorders>
          </w:tcPr>
          <w:p w14:paraId="4E17EE04"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0712E94C" w14:textId="77777777" w:rsidR="005D7D3B" w:rsidRPr="00034446" w:rsidRDefault="005D7D3B">
            <w:pPr>
              <w:pStyle w:val="TAL"/>
            </w:pPr>
          </w:p>
        </w:tc>
      </w:tr>
      <w:tr w:rsidR="005D7D3B" w:rsidRPr="00034446" w14:paraId="357C10C6"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5FDF17C2" w14:textId="77777777" w:rsidR="005D7D3B" w:rsidRPr="00034446" w:rsidRDefault="005D7D3B">
            <w:pPr>
              <w:pStyle w:val="TAL"/>
              <w:rPr>
                <w:lang w:eastAsia="en-US"/>
              </w:rPr>
            </w:pPr>
            <w:r w:rsidRPr="00034446">
              <w:rPr>
                <w:lang w:eastAsia="en-US"/>
              </w:rPr>
              <w:t>Packet filters</w:t>
            </w:r>
          </w:p>
        </w:tc>
        <w:tc>
          <w:tcPr>
            <w:tcW w:w="3207" w:type="dxa"/>
            <w:tcBorders>
              <w:top w:val="single" w:sz="4" w:space="0" w:color="auto"/>
              <w:left w:val="single" w:sz="4" w:space="0" w:color="auto"/>
              <w:bottom w:val="single" w:sz="4" w:space="0" w:color="auto"/>
              <w:right w:val="single" w:sz="4" w:space="0" w:color="auto"/>
            </w:tcBorders>
            <w:hideMark/>
          </w:tcPr>
          <w:p w14:paraId="0C9F6225" w14:textId="77777777" w:rsidR="005D7D3B" w:rsidRPr="00034446" w:rsidRDefault="005D7D3B">
            <w:pPr>
              <w:pStyle w:val="TAL"/>
            </w:pPr>
            <w:r w:rsidRPr="00034446">
              <w:t>4, 5, 10</w:t>
            </w:r>
          </w:p>
        </w:tc>
        <w:tc>
          <w:tcPr>
            <w:tcW w:w="1700" w:type="dxa"/>
            <w:tcBorders>
              <w:top w:val="single" w:sz="4" w:space="0" w:color="auto"/>
              <w:left w:val="single" w:sz="4" w:space="0" w:color="auto"/>
              <w:bottom w:val="single" w:sz="4" w:space="0" w:color="auto"/>
              <w:right w:val="single" w:sz="4" w:space="0" w:color="auto"/>
            </w:tcBorders>
            <w:hideMark/>
          </w:tcPr>
          <w:p w14:paraId="5984D1CC" w14:textId="77777777" w:rsidR="005D7D3B" w:rsidRPr="00034446" w:rsidRDefault="005D7D3B">
            <w:pPr>
              <w:pStyle w:val="TAL"/>
            </w:pPr>
            <w:r w:rsidRPr="00034446">
              <w:t>Packet filter #4 for audio stream, packet filter #5 for video stream, packet filter #10 for transmission control messages.</w:t>
            </w:r>
          </w:p>
        </w:tc>
        <w:tc>
          <w:tcPr>
            <w:tcW w:w="1135" w:type="dxa"/>
            <w:tcBorders>
              <w:top w:val="single" w:sz="4" w:space="0" w:color="auto"/>
              <w:left w:val="single" w:sz="4" w:space="0" w:color="auto"/>
              <w:bottom w:val="single" w:sz="4" w:space="0" w:color="auto"/>
              <w:right w:val="single" w:sz="4" w:space="0" w:color="auto"/>
            </w:tcBorders>
          </w:tcPr>
          <w:p w14:paraId="57716D54" w14:textId="77777777" w:rsidR="005D7D3B" w:rsidRPr="00034446" w:rsidRDefault="005D7D3B">
            <w:pPr>
              <w:pStyle w:val="TAL"/>
            </w:pPr>
          </w:p>
        </w:tc>
      </w:tr>
      <w:tr w:rsidR="005D7D3B" w:rsidRPr="00034446" w14:paraId="6E7551FC"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739C4CED" w14:textId="77777777" w:rsidR="005D7D3B" w:rsidRPr="00034446" w:rsidRDefault="005D7D3B">
            <w:pPr>
              <w:pStyle w:val="TAL"/>
            </w:pPr>
            <w:r w:rsidRPr="00034446">
              <w:t>Traffic Class</w:t>
            </w:r>
          </w:p>
        </w:tc>
        <w:tc>
          <w:tcPr>
            <w:tcW w:w="3207" w:type="dxa"/>
            <w:tcBorders>
              <w:top w:val="single" w:sz="4" w:space="0" w:color="auto"/>
              <w:left w:val="single" w:sz="4" w:space="0" w:color="auto"/>
              <w:bottom w:val="single" w:sz="4" w:space="0" w:color="auto"/>
              <w:right w:val="single" w:sz="4" w:space="0" w:color="auto"/>
            </w:tcBorders>
            <w:hideMark/>
          </w:tcPr>
          <w:p w14:paraId="4E400780"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096C8674"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236ED886" w14:textId="77777777" w:rsidR="005D7D3B" w:rsidRPr="00034446" w:rsidRDefault="005D7D3B">
            <w:pPr>
              <w:pStyle w:val="TAL"/>
            </w:pPr>
          </w:p>
        </w:tc>
      </w:tr>
      <w:tr w:rsidR="005D7D3B" w:rsidRPr="00034446" w14:paraId="4D47EDC5"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25D7316D" w14:textId="77777777" w:rsidR="005D7D3B" w:rsidRPr="00034446" w:rsidRDefault="005D7D3B">
            <w:pPr>
              <w:pStyle w:val="TAL"/>
            </w:pPr>
            <w:r w:rsidRPr="00034446">
              <w:t>Delivery Order</w:t>
            </w:r>
          </w:p>
        </w:tc>
        <w:tc>
          <w:tcPr>
            <w:tcW w:w="3207" w:type="dxa"/>
            <w:tcBorders>
              <w:top w:val="single" w:sz="4" w:space="0" w:color="auto"/>
              <w:left w:val="single" w:sz="4" w:space="0" w:color="auto"/>
              <w:bottom w:val="single" w:sz="4" w:space="0" w:color="auto"/>
              <w:right w:val="single" w:sz="4" w:space="0" w:color="auto"/>
            </w:tcBorders>
            <w:hideMark/>
          </w:tcPr>
          <w:p w14:paraId="4B8FE642"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6A814CA3"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7D66012C" w14:textId="77777777" w:rsidR="005D7D3B" w:rsidRPr="00034446" w:rsidRDefault="005D7D3B">
            <w:pPr>
              <w:pStyle w:val="TAL"/>
            </w:pPr>
          </w:p>
        </w:tc>
      </w:tr>
      <w:tr w:rsidR="005D7D3B" w:rsidRPr="00034446" w14:paraId="181D52B5"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5B7970E9" w14:textId="77777777" w:rsidR="005D7D3B" w:rsidRPr="00034446" w:rsidRDefault="005D7D3B">
            <w:pPr>
              <w:pStyle w:val="TAL"/>
            </w:pPr>
            <w:r w:rsidRPr="00034446">
              <w:t>Delivery of erroneous SDU</w:t>
            </w:r>
          </w:p>
        </w:tc>
        <w:tc>
          <w:tcPr>
            <w:tcW w:w="3207" w:type="dxa"/>
            <w:tcBorders>
              <w:top w:val="single" w:sz="4" w:space="0" w:color="auto"/>
              <w:left w:val="single" w:sz="4" w:space="0" w:color="auto"/>
              <w:bottom w:val="single" w:sz="4" w:space="0" w:color="auto"/>
              <w:right w:val="single" w:sz="4" w:space="0" w:color="auto"/>
            </w:tcBorders>
            <w:hideMark/>
          </w:tcPr>
          <w:p w14:paraId="5CED8C62"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202F8177"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5986815A" w14:textId="77777777" w:rsidR="005D7D3B" w:rsidRPr="00034446" w:rsidRDefault="005D7D3B">
            <w:pPr>
              <w:pStyle w:val="TAL"/>
            </w:pPr>
          </w:p>
        </w:tc>
      </w:tr>
      <w:tr w:rsidR="005D7D3B" w:rsidRPr="00034446" w14:paraId="1887FFEB"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37FAAAA5" w14:textId="77777777" w:rsidR="005D7D3B" w:rsidRPr="00034446" w:rsidRDefault="005D7D3B">
            <w:pPr>
              <w:pStyle w:val="TAL"/>
            </w:pPr>
            <w:r w:rsidRPr="00034446">
              <w:t>Maximum SDU size</w:t>
            </w:r>
          </w:p>
        </w:tc>
        <w:tc>
          <w:tcPr>
            <w:tcW w:w="3207" w:type="dxa"/>
            <w:tcBorders>
              <w:top w:val="single" w:sz="4" w:space="0" w:color="auto"/>
              <w:left w:val="single" w:sz="4" w:space="0" w:color="auto"/>
              <w:bottom w:val="single" w:sz="4" w:space="0" w:color="auto"/>
              <w:right w:val="single" w:sz="4" w:space="0" w:color="auto"/>
            </w:tcBorders>
            <w:hideMark/>
          </w:tcPr>
          <w:p w14:paraId="26713AF5"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60EF99A0"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62E57A0C" w14:textId="77777777" w:rsidR="005D7D3B" w:rsidRPr="00034446" w:rsidRDefault="005D7D3B">
            <w:pPr>
              <w:pStyle w:val="TAL"/>
            </w:pPr>
          </w:p>
        </w:tc>
      </w:tr>
      <w:tr w:rsidR="005D7D3B" w:rsidRPr="00034446" w14:paraId="34511B95"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3471A0E1" w14:textId="77777777" w:rsidR="005D7D3B" w:rsidRPr="00034446" w:rsidRDefault="005D7D3B">
            <w:pPr>
              <w:pStyle w:val="TAL"/>
            </w:pPr>
            <w:r w:rsidRPr="00034446">
              <w:t>Maximum bit rate for uplink</w:t>
            </w:r>
          </w:p>
        </w:tc>
        <w:tc>
          <w:tcPr>
            <w:tcW w:w="3207" w:type="dxa"/>
            <w:tcBorders>
              <w:top w:val="single" w:sz="4" w:space="0" w:color="auto"/>
              <w:left w:val="single" w:sz="4" w:space="0" w:color="auto"/>
              <w:bottom w:val="single" w:sz="4" w:space="0" w:color="auto"/>
              <w:right w:val="single" w:sz="4" w:space="0" w:color="auto"/>
            </w:tcBorders>
            <w:hideMark/>
          </w:tcPr>
          <w:p w14:paraId="0635AEA9"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547A317B"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6EC91C57" w14:textId="77777777" w:rsidR="005D7D3B" w:rsidRPr="00034446" w:rsidRDefault="005D7D3B">
            <w:pPr>
              <w:pStyle w:val="TAL"/>
            </w:pPr>
          </w:p>
        </w:tc>
      </w:tr>
      <w:tr w:rsidR="005D7D3B" w:rsidRPr="00034446" w14:paraId="1C9227C2"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269C0536" w14:textId="77777777" w:rsidR="005D7D3B" w:rsidRPr="00034446" w:rsidRDefault="005D7D3B">
            <w:pPr>
              <w:pStyle w:val="TAL"/>
            </w:pPr>
            <w:r w:rsidRPr="00034446">
              <w:t>Maximum bit rate for downlink</w:t>
            </w:r>
          </w:p>
        </w:tc>
        <w:tc>
          <w:tcPr>
            <w:tcW w:w="3207" w:type="dxa"/>
            <w:tcBorders>
              <w:top w:val="single" w:sz="4" w:space="0" w:color="auto"/>
              <w:left w:val="single" w:sz="4" w:space="0" w:color="auto"/>
              <w:bottom w:val="single" w:sz="4" w:space="0" w:color="auto"/>
              <w:right w:val="single" w:sz="4" w:space="0" w:color="auto"/>
            </w:tcBorders>
            <w:hideMark/>
          </w:tcPr>
          <w:p w14:paraId="4A80B98A"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475AC391"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000D62C1" w14:textId="77777777" w:rsidR="005D7D3B" w:rsidRPr="00034446" w:rsidRDefault="005D7D3B">
            <w:pPr>
              <w:pStyle w:val="TAL"/>
            </w:pPr>
          </w:p>
        </w:tc>
      </w:tr>
      <w:tr w:rsidR="005D7D3B" w:rsidRPr="00034446" w14:paraId="37D6FAF8"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2E0C064F" w14:textId="77777777" w:rsidR="005D7D3B" w:rsidRPr="00034446" w:rsidRDefault="005D7D3B">
            <w:pPr>
              <w:pStyle w:val="TAL"/>
            </w:pPr>
            <w:r w:rsidRPr="00034446">
              <w:t>Residual BER</w:t>
            </w:r>
          </w:p>
        </w:tc>
        <w:tc>
          <w:tcPr>
            <w:tcW w:w="3207" w:type="dxa"/>
            <w:tcBorders>
              <w:top w:val="single" w:sz="4" w:space="0" w:color="auto"/>
              <w:left w:val="single" w:sz="4" w:space="0" w:color="auto"/>
              <w:bottom w:val="single" w:sz="4" w:space="0" w:color="auto"/>
              <w:right w:val="single" w:sz="4" w:space="0" w:color="auto"/>
            </w:tcBorders>
            <w:hideMark/>
          </w:tcPr>
          <w:p w14:paraId="1E5ADB18"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1E93EBC2"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2BC82242" w14:textId="77777777" w:rsidR="005D7D3B" w:rsidRPr="00034446" w:rsidRDefault="005D7D3B">
            <w:pPr>
              <w:pStyle w:val="TAL"/>
            </w:pPr>
          </w:p>
        </w:tc>
      </w:tr>
      <w:tr w:rsidR="005D7D3B" w:rsidRPr="00034446" w14:paraId="6440BE75"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4D66D063" w14:textId="77777777" w:rsidR="005D7D3B" w:rsidRPr="00034446" w:rsidRDefault="005D7D3B">
            <w:pPr>
              <w:pStyle w:val="TAL"/>
            </w:pPr>
            <w:r w:rsidRPr="00034446">
              <w:t>SDU error ratio</w:t>
            </w:r>
          </w:p>
        </w:tc>
        <w:tc>
          <w:tcPr>
            <w:tcW w:w="3207" w:type="dxa"/>
            <w:tcBorders>
              <w:top w:val="single" w:sz="4" w:space="0" w:color="auto"/>
              <w:left w:val="single" w:sz="4" w:space="0" w:color="auto"/>
              <w:bottom w:val="single" w:sz="4" w:space="0" w:color="auto"/>
              <w:right w:val="single" w:sz="4" w:space="0" w:color="auto"/>
            </w:tcBorders>
            <w:hideMark/>
          </w:tcPr>
          <w:p w14:paraId="7C554D10"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6F7A5C9D"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443FF257" w14:textId="77777777" w:rsidR="005D7D3B" w:rsidRPr="00034446" w:rsidRDefault="005D7D3B">
            <w:pPr>
              <w:pStyle w:val="TAL"/>
            </w:pPr>
          </w:p>
        </w:tc>
      </w:tr>
      <w:tr w:rsidR="005D7D3B" w:rsidRPr="00034446" w14:paraId="49D19A41"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22D779F4" w14:textId="77777777" w:rsidR="005D7D3B" w:rsidRPr="00034446" w:rsidRDefault="005D7D3B">
            <w:pPr>
              <w:pStyle w:val="TAL"/>
            </w:pPr>
            <w:r w:rsidRPr="00034446">
              <w:t>Transfer delay</w:t>
            </w:r>
          </w:p>
        </w:tc>
        <w:tc>
          <w:tcPr>
            <w:tcW w:w="3207" w:type="dxa"/>
            <w:tcBorders>
              <w:top w:val="single" w:sz="4" w:space="0" w:color="auto"/>
              <w:left w:val="single" w:sz="4" w:space="0" w:color="auto"/>
              <w:bottom w:val="single" w:sz="4" w:space="0" w:color="auto"/>
              <w:right w:val="single" w:sz="4" w:space="0" w:color="auto"/>
            </w:tcBorders>
            <w:hideMark/>
          </w:tcPr>
          <w:p w14:paraId="3F6E4B40"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0549A647"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757CA4F7" w14:textId="77777777" w:rsidR="005D7D3B" w:rsidRPr="00034446" w:rsidRDefault="005D7D3B">
            <w:pPr>
              <w:pStyle w:val="TAL"/>
            </w:pPr>
          </w:p>
        </w:tc>
      </w:tr>
      <w:tr w:rsidR="005D7D3B" w:rsidRPr="00034446" w14:paraId="650EEA1A"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091799A4" w14:textId="77777777" w:rsidR="005D7D3B" w:rsidRPr="00034446" w:rsidRDefault="005D7D3B">
            <w:pPr>
              <w:pStyle w:val="TAL"/>
            </w:pPr>
            <w:r w:rsidRPr="00034446">
              <w:t>Traffic Handling priority</w:t>
            </w:r>
          </w:p>
        </w:tc>
        <w:tc>
          <w:tcPr>
            <w:tcW w:w="3207" w:type="dxa"/>
            <w:tcBorders>
              <w:top w:val="single" w:sz="4" w:space="0" w:color="auto"/>
              <w:left w:val="single" w:sz="4" w:space="0" w:color="auto"/>
              <w:bottom w:val="single" w:sz="4" w:space="0" w:color="auto"/>
              <w:right w:val="single" w:sz="4" w:space="0" w:color="auto"/>
            </w:tcBorders>
            <w:hideMark/>
          </w:tcPr>
          <w:p w14:paraId="696DDCE0"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36BF7556"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6A0536A9" w14:textId="77777777" w:rsidR="005D7D3B" w:rsidRPr="00034446" w:rsidRDefault="005D7D3B">
            <w:pPr>
              <w:pStyle w:val="TAL"/>
            </w:pPr>
          </w:p>
        </w:tc>
      </w:tr>
      <w:tr w:rsidR="005D7D3B" w:rsidRPr="00034446" w14:paraId="2CA9D915"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0837D931" w14:textId="77777777" w:rsidR="005D7D3B" w:rsidRPr="00034446" w:rsidRDefault="005D7D3B">
            <w:pPr>
              <w:pStyle w:val="TAL"/>
            </w:pPr>
            <w:r w:rsidRPr="00034446">
              <w:t>Guaranteed bit rate for uplink</w:t>
            </w:r>
          </w:p>
        </w:tc>
        <w:tc>
          <w:tcPr>
            <w:tcW w:w="3207" w:type="dxa"/>
            <w:tcBorders>
              <w:top w:val="single" w:sz="4" w:space="0" w:color="auto"/>
              <w:left w:val="single" w:sz="4" w:space="0" w:color="auto"/>
              <w:bottom w:val="single" w:sz="4" w:space="0" w:color="auto"/>
              <w:right w:val="single" w:sz="4" w:space="0" w:color="auto"/>
            </w:tcBorders>
            <w:hideMark/>
          </w:tcPr>
          <w:p w14:paraId="6193D5EF"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7F83274F"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6587FAB5" w14:textId="77777777" w:rsidR="005D7D3B" w:rsidRPr="00034446" w:rsidRDefault="005D7D3B">
            <w:pPr>
              <w:pStyle w:val="TAL"/>
            </w:pPr>
          </w:p>
        </w:tc>
      </w:tr>
      <w:tr w:rsidR="005D7D3B" w:rsidRPr="00034446" w14:paraId="49481BE2"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0AF9C09E" w14:textId="77777777" w:rsidR="005D7D3B" w:rsidRPr="00034446" w:rsidRDefault="005D7D3B">
            <w:pPr>
              <w:pStyle w:val="TAL"/>
            </w:pPr>
            <w:r w:rsidRPr="00034446">
              <w:t>Guaranteed bit rate for downlink</w:t>
            </w:r>
          </w:p>
        </w:tc>
        <w:tc>
          <w:tcPr>
            <w:tcW w:w="3207" w:type="dxa"/>
            <w:tcBorders>
              <w:top w:val="single" w:sz="4" w:space="0" w:color="auto"/>
              <w:left w:val="single" w:sz="4" w:space="0" w:color="auto"/>
              <w:bottom w:val="single" w:sz="4" w:space="0" w:color="auto"/>
              <w:right w:val="single" w:sz="4" w:space="0" w:color="auto"/>
            </w:tcBorders>
            <w:hideMark/>
          </w:tcPr>
          <w:p w14:paraId="2A5F138A"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1C7D5A12"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0FF51C37" w14:textId="77777777" w:rsidR="005D7D3B" w:rsidRPr="00034446" w:rsidRDefault="005D7D3B">
            <w:pPr>
              <w:pStyle w:val="TAL"/>
            </w:pPr>
          </w:p>
        </w:tc>
      </w:tr>
      <w:tr w:rsidR="005D7D3B" w:rsidRPr="00034446" w14:paraId="74E3A948"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6E6285E4" w14:textId="77777777" w:rsidR="005D7D3B" w:rsidRPr="00034446" w:rsidRDefault="005D7D3B">
            <w:pPr>
              <w:pStyle w:val="TAL"/>
            </w:pPr>
            <w:r w:rsidRPr="00034446">
              <w:t>Signalling Indication</w:t>
            </w:r>
          </w:p>
        </w:tc>
        <w:tc>
          <w:tcPr>
            <w:tcW w:w="3207" w:type="dxa"/>
            <w:tcBorders>
              <w:top w:val="single" w:sz="4" w:space="0" w:color="auto"/>
              <w:left w:val="single" w:sz="4" w:space="0" w:color="auto"/>
              <w:bottom w:val="single" w:sz="4" w:space="0" w:color="auto"/>
              <w:right w:val="single" w:sz="4" w:space="0" w:color="auto"/>
            </w:tcBorders>
            <w:hideMark/>
          </w:tcPr>
          <w:p w14:paraId="54B75F08"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19C5A2A1"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4DFCC378" w14:textId="77777777" w:rsidR="005D7D3B" w:rsidRPr="00034446" w:rsidRDefault="005D7D3B">
            <w:pPr>
              <w:pStyle w:val="TAL"/>
            </w:pPr>
          </w:p>
        </w:tc>
      </w:tr>
      <w:tr w:rsidR="005D7D3B" w:rsidRPr="00034446" w14:paraId="4874E170"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5CE2356D" w14:textId="77777777" w:rsidR="005D7D3B" w:rsidRPr="00034446" w:rsidRDefault="005D7D3B">
            <w:pPr>
              <w:pStyle w:val="TAL"/>
            </w:pPr>
            <w:r w:rsidRPr="00034446">
              <w:t>Source Statistics Descriptor</w:t>
            </w:r>
          </w:p>
        </w:tc>
        <w:tc>
          <w:tcPr>
            <w:tcW w:w="3207" w:type="dxa"/>
            <w:tcBorders>
              <w:top w:val="single" w:sz="4" w:space="0" w:color="auto"/>
              <w:left w:val="single" w:sz="4" w:space="0" w:color="auto"/>
              <w:bottom w:val="single" w:sz="4" w:space="0" w:color="auto"/>
              <w:right w:val="single" w:sz="4" w:space="0" w:color="auto"/>
            </w:tcBorders>
            <w:hideMark/>
          </w:tcPr>
          <w:p w14:paraId="6D28839E"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464E2940"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3F9168F9" w14:textId="77777777" w:rsidR="005D7D3B" w:rsidRPr="00034446" w:rsidRDefault="005D7D3B">
            <w:pPr>
              <w:pStyle w:val="TAL"/>
            </w:pPr>
          </w:p>
        </w:tc>
      </w:tr>
      <w:tr w:rsidR="005D7D3B" w:rsidRPr="00034446" w14:paraId="2D574791"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46F95C61" w14:textId="77777777" w:rsidR="005D7D3B" w:rsidRPr="00034446" w:rsidRDefault="005D7D3B">
            <w:pPr>
              <w:pStyle w:val="TAL"/>
            </w:pPr>
            <w:r w:rsidRPr="00034446">
              <w:t>Maximum bit rate for downlink (extended)</w:t>
            </w:r>
          </w:p>
        </w:tc>
        <w:tc>
          <w:tcPr>
            <w:tcW w:w="3207" w:type="dxa"/>
            <w:tcBorders>
              <w:top w:val="single" w:sz="4" w:space="0" w:color="auto"/>
              <w:left w:val="single" w:sz="4" w:space="0" w:color="auto"/>
              <w:bottom w:val="single" w:sz="4" w:space="0" w:color="auto"/>
              <w:right w:val="single" w:sz="4" w:space="0" w:color="auto"/>
            </w:tcBorders>
            <w:hideMark/>
          </w:tcPr>
          <w:p w14:paraId="6759D525"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7C52D975"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116D68B9" w14:textId="77777777" w:rsidR="005D7D3B" w:rsidRPr="00034446" w:rsidRDefault="005D7D3B">
            <w:pPr>
              <w:pStyle w:val="TAL"/>
            </w:pPr>
          </w:p>
        </w:tc>
      </w:tr>
      <w:tr w:rsidR="005D7D3B" w:rsidRPr="00034446" w14:paraId="64641B70"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08614EA9" w14:textId="77777777" w:rsidR="005D7D3B" w:rsidRPr="00034446" w:rsidRDefault="005D7D3B">
            <w:pPr>
              <w:pStyle w:val="TAL"/>
            </w:pPr>
            <w:r w:rsidRPr="00034446">
              <w:t>Guaranteed bit rate for downlink (extended)</w:t>
            </w:r>
          </w:p>
        </w:tc>
        <w:tc>
          <w:tcPr>
            <w:tcW w:w="3207" w:type="dxa"/>
            <w:tcBorders>
              <w:top w:val="single" w:sz="4" w:space="0" w:color="auto"/>
              <w:left w:val="single" w:sz="4" w:space="0" w:color="auto"/>
              <w:bottom w:val="single" w:sz="4" w:space="0" w:color="auto"/>
              <w:right w:val="single" w:sz="4" w:space="0" w:color="auto"/>
            </w:tcBorders>
            <w:hideMark/>
          </w:tcPr>
          <w:p w14:paraId="181359BA"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3965EE1E"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166CBB8F" w14:textId="77777777" w:rsidR="005D7D3B" w:rsidRPr="00034446" w:rsidRDefault="005D7D3B">
            <w:pPr>
              <w:pStyle w:val="TAL"/>
            </w:pPr>
          </w:p>
        </w:tc>
      </w:tr>
      <w:tr w:rsidR="005D7D3B" w:rsidRPr="00034446" w14:paraId="33DDA12A"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6F7D8442" w14:textId="77777777" w:rsidR="005D7D3B" w:rsidRPr="00034446" w:rsidRDefault="005D7D3B">
            <w:pPr>
              <w:pStyle w:val="TAL"/>
            </w:pPr>
            <w:r w:rsidRPr="00034446">
              <w:t>Maximum bit rate for uplink (extended)</w:t>
            </w:r>
          </w:p>
        </w:tc>
        <w:tc>
          <w:tcPr>
            <w:tcW w:w="3207" w:type="dxa"/>
            <w:tcBorders>
              <w:top w:val="single" w:sz="4" w:space="0" w:color="auto"/>
              <w:left w:val="single" w:sz="4" w:space="0" w:color="auto"/>
              <w:bottom w:val="single" w:sz="4" w:space="0" w:color="auto"/>
              <w:right w:val="single" w:sz="4" w:space="0" w:color="auto"/>
            </w:tcBorders>
            <w:hideMark/>
          </w:tcPr>
          <w:p w14:paraId="3D47B962"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039FC38A"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231D3DEE" w14:textId="77777777" w:rsidR="005D7D3B" w:rsidRPr="00034446" w:rsidRDefault="005D7D3B">
            <w:pPr>
              <w:pStyle w:val="TAL"/>
            </w:pPr>
          </w:p>
        </w:tc>
      </w:tr>
      <w:tr w:rsidR="005D7D3B" w:rsidRPr="00034446" w14:paraId="33799A73" w14:textId="77777777" w:rsidTr="0092507A">
        <w:tc>
          <w:tcPr>
            <w:tcW w:w="3595" w:type="dxa"/>
            <w:tcBorders>
              <w:top w:val="single" w:sz="4" w:space="0" w:color="auto"/>
              <w:left w:val="single" w:sz="4" w:space="0" w:color="auto"/>
              <w:bottom w:val="single" w:sz="4" w:space="0" w:color="auto"/>
              <w:right w:val="single" w:sz="4" w:space="0" w:color="auto"/>
            </w:tcBorders>
            <w:hideMark/>
          </w:tcPr>
          <w:p w14:paraId="587C8998" w14:textId="77777777" w:rsidR="005D7D3B" w:rsidRPr="00034446" w:rsidRDefault="005D7D3B">
            <w:pPr>
              <w:pStyle w:val="TAL"/>
            </w:pPr>
            <w:r w:rsidRPr="00034446">
              <w:t>Guaranteed bit rate for uplink (extended)</w:t>
            </w:r>
          </w:p>
        </w:tc>
        <w:tc>
          <w:tcPr>
            <w:tcW w:w="3207" w:type="dxa"/>
            <w:tcBorders>
              <w:top w:val="single" w:sz="4" w:space="0" w:color="auto"/>
              <w:left w:val="single" w:sz="4" w:space="0" w:color="auto"/>
              <w:bottom w:val="single" w:sz="4" w:space="0" w:color="auto"/>
              <w:right w:val="single" w:sz="4" w:space="0" w:color="auto"/>
            </w:tcBorders>
            <w:hideMark/>
          </w:tcPr>
          <w:p w14:paraId="3CB7750B" w14:textId="77777777" w:rsidR="005D7D3B" w:rsidRPr="00034446" w:rsidRDefault="005D7D3B">
            <w:pPr>
              <w:pStyle w:val="TAL"/>
            </w:pPr>
            <w:r w:rsidRPr="00034446">
              <w:t>-</w:t>
            </w:r>
          </w:p>
        </w:tc>
        <w:tc>
          <w:tcPr>
            <w:tcW w:w="1700" w:type="dxa"/>
            <w:tcBorders>
              <w:top w:val="single" w:sz="4" w:space="0" w:color="auto"/>
              <w:left w:val="single" w:sz="4" w:space="0" w:color="auto"/>
              <w:bottom w:val="single" w:sz="4" w:space="0" w:color="auto"/>
              <w:right w:val="single" w:sz="4" w:space="0" w:color="auto"/>
            </w:tcBorders>
          </w:tcPr>
          <w:p w14:paraId="65120541" w14:textId="77777777" w:rsidR="005D7D3B" w:rsidRPr="00034446" w:rsidRDefault="005D7D3B">
            <w:pPr>
              <w:pStyle w:val="TAL"/>
            </w:pPr>
          </w:p>
        </w:tc>
        <w:tc>
          <w:tcPr>
            <w:tcW w:w="1135" w:type="dxa"/>
            <w:tcBorders>
              <w:top w:val="single" w:sz="4" w:space="0" w:color="auto"/>
              <w:left w:val="single" w:sz="4" w:space="0" w:color="auto"/>
              <w:bottom w:val="single" w:sz="4" w:space="0" w:color="auto"/>
              <w:right w:val="single" w:sz="4" w:space="0" w:color="auto"/>
            </w:tcBorders>
          </w:tcPr>
          <w:p w14:paraId="7F607BC8" w14:textId="77777777" w:rsidR="005D7D3B" w:rsidRPr="00034446" w:rsidRDefault="005D7D3B">
            <w:pPr>
              <w:pStyle w:val="TAL"/>
            </w:pPr>
          </w:p>
        </w:tc>
      </w:tr>
    </w:tbl>
    <w:p w14:paraId="5B26EBBE" w14:textId="77777777" w:rsidR="005D7D3B" w:rsidRPr="00034446" w:rsidRDefault="005D7D3B" w:rsidP="005D7D3B"/>
    <w:p w14:paraId="7F2EBA2D" w14:textId="087579F0" w:rsidR="005D7D3B" w:rsidRPr="00034446" w:rsidRDefault="005D7D3B" w:rsidP="005D7D3B">
      <w:pPr>
        <w:pStyle w:val="TH"/>
      </w:pPr>
      <w:r w:rsidRPr="00034446">
        <w:t>Table 13.1.23.3.3-6: Message ACTIVATE DEDICATED EPS BEARER CONTEXT ACCEPT (step 40, Table 13.1.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D7D3B" w:rsidRPr="00034446" w14:paraId="00394656"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3EA94E9A" w14:textId="77777777" w:rsidR="005D7D3B" w:rsidRPr="00034446" w:rsidRDefault="005D7D3B">
            <w:pPr>
              <w:pStyle w:val="TAL"/>
            </w:pPr>
            <w:r w:rsidRPr="00034446">
              <w:t>Derivation path: TS 36.508 [6], Table 4.7.3-1</w:t>
            </w:r>
          </w:p>
        </w:tc>
      </w:tr>
      <w:tr w:rsidR="005D7D3B" w:rsidRPr="00034446" w14:paraId="0E2F5FA8"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304C034C" w14:textId="77777777" w:rsidR="005D7D3B" w:rsidRPr="00034446" w:rsidRDefault="005D7D3B">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273AF9" w14:textId="77777777" w:rsidR="005D7D3B" w:rsidRPr="00034446" w:rsidRDefault="005D7D3B">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4F0E4BCE" w14:textId="77777777" w:rsidR="005D7D3B" w:rsidRPr="00034446" w:rsidRDefault="005D7D3B">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727F06A8" w14:textId="77777777" w:rsidR="005D7D3B" w:rsidRPr="00034446" w:rsidRDefault="005D7D3B">
            <w:pPr>
              <w:pStyle w:val="TAH"/>
            </w:pPr>
            <w:r w:rsidRPr="00034446">
              <w:t>Condition</w:t>
            </w:r>
          </w:p>
        </w:tc>
      </w:tr>
      <w:tr w:rsidR="005D7D3B" w:rsidRPr="00034446" w14:paraId="41CE95C5"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A7576FD" w14:textId="77777777" w:rsidR="005D7D3B" w:rsidRPr="00034446" w:rsidRDefault="005D7D3B">
            <w:pPr>
              <w:pStyle w:val="TAL"/>
            </w:pPr>
            <w:r w:rsidRPr="00034446">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1762A247" w14:textId="77777777" w:rsidR="005D7D3B" w:rsidRPr="00034446" w:rsidRDefault="005D7D3B">
            <w:pPr>
              <w:pStyle w:val="TAL"/>
            </w:pPr>
            <w:r w:rsidRPr="00034446">
              <w:t>6</w:t>
            </w:r>
          </w:p>
        </w:tc>
        <w:tc>
          <w:tcPr>
            <w:tcW w:w="1700" w:type="dxa"/>
            <w:tcBorders>
              <w:top w:val="single" w:sz="4" w:space="0" w:color="auto"/>
              <w:left w:val="single" w:sz="4" w:space="0" w:color="auto"/>
              <w:bottom w:val="single" w:sz="4" w:space="0" w:color="auto"/>
              <w:right w:val="single" w:sz="4" w:space="0" w:color="auto"/>
            </w:tcBorders>
            <w:hideMark/>
          </w:tcPr>
          <w:p w14:paraId="3DF83384" w14:textId="77777777" w:rsidR="005D7D3B" w:rsidRPr="00034446" w:rsidRDefault="005D7D3B">
            <w:pPr>
              <w:pStyle w:val="TAL"/>
            </w:pPr>
            <w:r w:rsidRPr="00034446">
              <w:t>Same value as in ACTIVATE DEDICATED EPS BEARER CONTEXT REQUEST</w:t>
            </w:r>
          </w:p>
        </w:tc>
        <w:tc>
          <w:tcPr>
            <w:tcW w:w="1135" w:type="dxa"/>
            <w:tcBorders>
              <w:top w:val="single" w:sz="4" w:space="0" w:color="auto"/>
              <w:left w:val="single" w:sz="4" w:space="0" w:color="auto"/>
              <w:bottom w:val="single" w:sz="4" w:space="0" w:color="auto"/>
              <w:right w:val="single" w:sz="4" w:space="0" w:color="auto"/>
            </w:tcBorders>
          </w:tcPr>
          <w:p w14:paraId="75DD31DB" w14:textId="77777777" w:rsidR="005D7D3B" w:rsidRPr="00034446" w:rsidRDefault="005D7D3B">
            <w:pPr>
              <w:pStyle w:val="TAL"/>
            </w:pPr>
          </w:p>
        </w:tc>
      </w:tr>
      <w:tr w:rsidR="005D7D3B" w:rsidRPr="00034446" w14:paraId="08779E22"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2D54801B" w14:textId="77777777" w:rsidR="005D7D3B" w:rsidRPr="00034446" w:rsidRDefault="005D7D3B">
            <w:pPr>
              <w:pStyle w:val="TAL"/>
            </w:pPr>
            <w:r w:rsidRPr="00034446">
              <w:t>Procedure transaction identity</w:t>
            </w:r>
          </w:p>
        </w:tc>
        <w:tc>
          <w:tcPr>
            <w:tcW w:w="2267" w:type="dxa"/>
            <w:tcBorders>
              <w:top w:val="single" w:sz="4" w:space="0" w:color="auto"/>
              <w:left w:val="single" w:sz="4" w:space="0" w:color="auto"/>
              <w:bottom w:val="single" w:sz="4" w:space="0" w:color="auto"/>
              <w:right w:val="single" w:sz="4" w:space="0" w:color="auto"/>
            </w:tcBorders>
            <w:hideMark/>
          </w:tcPr>
          <w:p w14:paraId="1DC367F9" w14:textId="77777777" w:rsidR="005D7D3B" w:rsidRPr="00034446" w:rsidRDefault="005D7D3B">
            <w:pPr>
              <w:pStyle w:val="TAL"/>
            </w:pPr>
            <w:r w:rsidRPr="00034446">
              <w:t>0</w:t>
            </w:r>
          </w:p>
        </w:tc>
        <w:tc>
          <w:tcPr>
            <w:tcW w:w="1700" w:type="dxa"/>
            <w:tcBorders>
              <w:top w:val="single" w:sz="4" w:space="0" w:color="auto"/>
              <w:left w:val="single" w:sz="4" w:space="0" w:color="auto"/>
              <w:bottom w:val="single" w:sz="4" w:space="0" w:color="auto"/>
              <w:right w:val="single" w:sz="4" w:space="0" w:color="auto"/>
            </w:tcBorders>
            <w:hideMark/>
          </w:tcPr>
          <w:p w14:paraId="6C787EF7" w14:textId="77777777" w:rsidR="005D7D3B" w:rsidRPr="00034446" w:rsidRDefault="005D7D3B">
            <w:pPr>
              <w:pStyle w:val="TAL"/>
            </w:pPr>
            <w:r w:rsidRPr="00034446">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65ABBCD1" w14:textId="77777777" w:rsidR="005D7D3B" w:rsidRPr="00034446" w:rsidRDefault="005D7D3B">
            <w:pPr>
              <w:pStyle w:val="TAL"/>
            </w:pPr>
          </w:p>
        </w:tc>
      </w:tr>
    </w:tbl>
    <w:p w14:paraId="6FFA29A8" w14:textId="77777777" w:rsidR="005D7D3B" w:rsidRPr="00034446" w:rsidRDefault="005D7D3B" w:rsidP="005D7D3B"/>
    <w:p w14:paraId="6B1D11C8" w14:textId="0BA8EA34" w:rsidR="005D7D3B" w:rsidRPr="00034446" w:rsidRDefault="005D7D3B" w:rsidP="005D7D3B">
      <w:r w:rsidRPr="00034446">
        <w:rPr>
          <w:rFonts w:cs="Courier New"/>
          <w:szCs w:val="16"/>
        </w:rPr>
        <w:t xml:space="preserve">The content of the MCVideo UE Configuration document, the MCVideo User Profile Configuration Document and the MCVideo Service Configuration Document which need to be pre-configured in the UE are specified in </w:t>
      </w:r>
      <w:r w:rsidRPr="00034446">
        <w:t xml:space="preserve">TS 36.579-1 [59], subclause 5.5.8 with the following </w:t>
      </w:r>
      <w:r w:rsidR="0092507A" w:rsidRPr="00034446">
        <w:t>modifications</w:t>
      </w:r>
      <w:r w:rsidRPr="00034446">
        <w:t>:</w:t>
      </w:r>
    </w:p>
    <w:p w14:paraId="55401A52" w14:textId="5C365C31" w:rsidR="005D7D3B" w:rsidRPr="00034446" w:rsidRDefault="005D7D3B" w:rsidP="005D7D3B">
      <w:pPr>
        <w:pStyle w:val="TH"/>
      </w:pPr>
      <w:r w:rsidRPr="00034446">
        <w:t xml:space="preserve">Table 13.1.23.3.3-7: </w:t>
      </w:r>
      <w:r w:rsidRPr="00034446">
        <w:rPr>
          <w:rFonts w:cs="Courier New"/>
          <w:szCs w:val="16"/>
        </w:rPr>
        <w:t xml:space="preserve">MCVideo U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55F0DF51"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73E8E96" w14:textId="77777777" w:rsidR="005D7D3B" w:rsidRPr="00034446" w:rsidRDefault="005D7D3B">
            <w:pPr>
              <w:pStyle w:val="TAL"/>
              <w:rPr>
                <w:rFonts w:cs="Arial"/>
                <w:szCs w:val="18"/>
              </w:rPr>
            </w:pPr>
            <w:r w:rsidRPr="00034446">
              <w:t>Derivation Path: TS 36.579-1 [59], Table 5.5.8.6-1</w:t>
            </w:r>
          </w:p>
        </w:tc>
      </w:tr>
      <w:tr w:rsidR="005D7D3B" w:rsidRPr="00034446" w14:paraId="1BFDA3D8"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4B40391" w14:textId="77777777" w:rsidR="005D7D3B" w:rsidRPr="00034446" w:rsidRDefault="005D7D3B">
            <w:pPr>
              <w:pStyle w:val="TAH"/>
              <w:rPr>
                <w:bCs/>
              </w:rPr>
            </w:pPr>
            <w:r w:rsidRPr="00034446">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8F97CAF" w14:textId="77777777" w:rsidR="005D7D3B" w:rsidRPr="00034446" w:rsidRDefault="005D7D3B">
            <w:pPr>
              <w:pStyle w:val="TAH"/>
              <w:rPr>
                <w:bCs/>
              </w:rPr>
            </w:pPr>
            <w:r w:rsidRPr="00034446">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6312973" w14:textId="77777777" w:rsidR="005D7D3B" w:rsidRPr="00034446" w:rsidRDefault="005D7D3B">
            <w:pPr>
              <w:pStyle w:val="TAH"/>
              <w:rPr>
                <w:bCs/>
              </w:rPr>
            </w:pPr>
            <w:r w:rsidRPr="00034446">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71025D9" w14:textId="77777777" w:rsidR="005D7D3B" w:rsidRPr="00034446" w:rsidRDefault="005D7D3B">
            <w:pPr>
              <w:pStyle w:val="TAH"/>
              <w:rPr>
                <w:bCs/>
              </w:rPr>
            </w:pPr>
            <w:r w:rsidRPr="00034446">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188E674" w14:textId="77777777" w:rsidR="005D7D3B" w:rsidRPr="00034446" w:rsidRDefault="005D7D3B">
            <w:pPr>
              <w:pStyle w:val="TAH"/>
              <w:rPr>
                <w:bCs/>
              </w:rPr>
            </w:pPr>
            <w:r w:rsidRPr="00034446">
              <w:rPr>
                <w:bCs/>
              </w:rPr>
              <w:t>Condition</w:t>
            </w:r>
          </w:p>
        </w:tc>
      </w:tr>
      <w:tr w:rsidR="005D7D3B" w:rsidRPr="00034446" w14:paraId="56DCA323"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C8355AE" w14:textId="77777777" w:rsidR="005D7D3B" w:rsidRPr="00034446" w:rsidRDefault="005D7D3B">
            <w:pPr>
              <w:pStyle w:val="TAL"/>
              <w:rPr>
                <w:bCs/>
              </w:rPr>
            </w:pPr>
            <w:r w:rsidRPr="00034446">
              <w:rPr>
                <w:bCs/>
              </w:rPr>
              <w:t>mcvideo-UE-configuration</w:t>
            </w:r>
          </w:p>
        </w:tc>
        <w:tc>
          <w:tcPr>
            <w:tcW w:w="2126" w:type="dxa"/>
            <w:tcBorders>
              <w:top w:val="single" w:sz="4" w:space="0" w:color="auto"/>
              <w:left w:val="single" w:sz="4" w:space="0" w:color="auto"/>
              <w:bottom w:val="single" w:sz="4" w:space="0" w:color="auto"/>
              <w:right w:val="single" w:sz="4" w:space="0" w:color="auto"/>
            </w:tcBorders>
          </w:tcPr>
          <w:p w14:paraId="057AE79B"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5713CE4B"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2DDDFACC"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7EB3F00" w14:textId="77777777" w:rsidR="005D7D3B" w:rsidRPr="00034446" w:rsidRDefault="005D7D3B">
            <w:pPr>
              <w:pStyle w:val="TAL"/>
            </w:pPr>
          </w:p>
        </w:tc>
      </w:tr>
      <w:tr w:rsidR="005D7D3B" w:rsidRPr="00034446" w14:paraId="07B5B44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96B6222" w14:textId="77777777" w:rsidR="005D7D3B" w:rsidRPr="00034446" w:rsidRDefault="005D7D3B">
            <w:pPr>
              <w:pStyle w:val="TAL"/>
              <w:rPr>
                <w:b/>
              </w:rPr>
            </w:pPr>
            <w:r w:rsidRPr="00034446">
              <w:rPr>
                <w:bCs/>
              </w:rPr>
              <w:t xml:space="preserve">  </w:t>
            </w:r>
            <w:r w:rsidRPr="00034446">
              <w:rPr>
                <w:b/>
              </w:rPr>
              <w:t>common</w:t>
            </w:r>
          </w:p>
        </w:tc>
        <w:tc>
          <w:tcPr>
            <w:tcW w:w="2126" w:type="dxa"/>
            <w:tcBorders>
              <w:top w:val="single" w:sz="4" w:space="0" w:color="auto"/>
              <w:left w:val="single" w:sz="4" w:space="0" w:color="auto"/>
              <w:bottom w:val="single" w:sz="4" w:space="0" w:color="auto"/>
              <w:right w:val="single" w:sz="4" w:space="0" w:color="auto"/>
            </w:tcBorders>
          </w:tcPr>
          <w:p w14:paraId="57A0AC2F"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49FA6E40"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27646BA9"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52830723" w14:textId="77777777" w:rsidR="005D7D3B" w:rsidRPr="00034446" w:rsidRDefault="005D7D3B">
            <w:pPr>
              <w:pStyle w:val="TAL"/>
            </w:pPr>
          </w:p>
        </w:tc>
      </w:tr>
      <w:tr w:rsidR="005D7D3B" w:rsidRPr="00034446" w14:paraId="594CC38E"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0D1536B" w14:textId="77777777" w:rsidR="005D7D3B" w:rsidRPr="00034446" w:rsidRDefault="005D7D3B">
            <w:pPr>
              <w:pStyle w:val="TAL"/>
              <w:rPr>
                <w:bCs/>
              </w:rPr>
            </w:pPr>
            <w:r w:rsidRPr="00034446">
              <w:rPr>
                <w:bCs/>
              </w:rPr>
              <w:t xml:space="preserve">    </w:t>
            </w:r>
            <w:r w:rsidRPr="00034446">
              <w:t>MCVideo-Group-Call</w:t>
            </w:r>
          </w:p>
        </w:tc>
        <w:tc>
          <w:tcPr>
            <w:tcW w:w="2126" w:type="dxa"/>
            <w:tcBorders>
              <w:top w:val="single" w:sz="4" w:space="0" w:color="auto"/>
              <w:left w:val="single" w:sz="4" w:space="0" w:color="auto"/>
              <w:bottom w:val="single" w:sz="4" w:space="0" w:color="auto"/>
              <w:right w:val="single" w:sz="4" w:space="0" w:color="auto"/>
            </w:tcBorders>
            <w:hideMark/>
          </w:tcPr>
          <w:p w14:paraId="597A0AFC" w14:textId="77777777" w:rsidR="005D7D3B" w:rsidRPr="00034446" w:rsidRDefault="005D7D3B">
            <w:pPr>
              <w:pStyle w:val="TAL"/>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3A043A97"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F4892EA"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E38EF9A" w14:textId="77777777" w:rsidR="005D7D3B" w:rsidRPr="00034446" w:rsidRDefault="005D7D3B">
            <w:pPr>
              <w:pStyle w:val="TAL"/>
            </w:pPr>
          </w:p>
        </w:tc>
      </w:tr>
      <w:tr w:rsidR="005D7D3B" w:rsidRPr="00034446" w14:paraId="65FA91FE"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0F70BE7" w14:textId="77777777" w:rsidR="005D7D3B" w:rsidRPr="00034446" w:rsidRDefault="005D7D3B">
            <w:pPr>
              <w:pStyle w:val="TAL"/>
              <w:rPr>
                <w:b/>
                <w:bCs/>
              </w:rPr>
            </w:pPr>
            <w:r w:rsidRPr="00034446">
              <w:rPr>
                <w:b/>
                <w:bCs/>
              </w:rPr>
              <w:t xml:space="preserve">  on-network</w:t>
            </w:r>
          </w:p>
        </w:tc>
        <w:tc>
          <w:tcPr>
            <w:tcW w:w="2126" w:type="dxa"/>
            <w:tcBorders>
              <w:top w:val="single" w:sz="4" w:space="0" w:color="auto"/>
              <w:left w:val="single" w:sz="4" w:space="0" w:color="auto"/>
              <w:bottom w:val="single" w:sz="4" w:space="0" w:color="auto"/>
              <w:right w:val="single" w:sz="4" w:space="0" w:color="auto"/>
            </w:tcBorders>
            <w:hideMark/>
          </w:tcPr>
          <w:p w14:paraId="50909DA5" w14:textId="77777777" w:rsidR="005D7D3B" w:rsidRPr="00034446" w:rsidRDefault="005D7D3B">
            <w:pPr>
              <w:pStyle w:val="TAL"/>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56FC9F2D"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4737231"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4BF08A68" w14:textId="77777777" w:rsidR="005D7D3B" w:rsidRPr="00034446" w:rsidRDefault="005D7D3B">
            <w:pPr>
              <w:pStyle w:val="TAL"/>
            </w:pPr>
          </w:p>
        </w:tc>
      </w:tr>
    </w:tbl>
    <w:p w14:paraId="58BFB1C9" w14:textId="77777777" w:rsidR="005D7D3B" w:rsidRPr="00034446" w:rsidRDefault="005D7D3B" w:rsidP="005D7D3B"/>
    <w:p w14:paraId="4D14572B" w14:textId="22325683" w:rsidR="005D7D3B" w:rsidRPr="00034446" w:rsidRDefault="005D7D3B" w:rsidP="005D7D3B">
      <w:pPr>
        <w:pStyle w:val="TH"/>
      </w:pPr>
      <w:r w:rsidRPr="00034446">
        <w:t xml:space="preserve">Table 13.1.23.3.3-8: </w:t>
      </w:r>
      <w:r w:rsidRPr="00034446">
        <w:rPr>
          <w:rFonts w:cs="Courier New"/>
          <w:szCs w:val="16"/>
        </w:rPr>
        <w:t xml:space="preserve">MCVideo User Profil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3F005F5A"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2060DCB9" w14:textId="77777777" w:rsidR="005D7D3B" w:rsidRPr="00034446" w:rsidRDefault="005D7D3B">
            <w:pPr>
              <w:pStyle w:val="TAL"/>
              <w:rPr>
                <w:rFonts w:cs="Arial"/>
                <w:szCs w:val="18"/>
              </w:rPr>
            </w:pPr>
            <w:r w:rsidRPr="00034446">
              <w:t>Derivation Path: TS 36.579-1 [59], Table 5.5.8.7-1</w:t>
            </w:r>
          </w:p>
        </w:tc>
      </w:tr>
      <w:tr w:rsidR="005D7D3B" w:rsidRPr="00034446" w14:paraId="5A5218F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C56D7BD" w14:textId="77777777" w:rsidR="005D7D3B" w:rsidRPr="00034446" w:rsidRDefault="005D7D3B">
            <w:pPr>
              <w:pStyle w:val="TAH"/>
              <w:rPr>
                <w:bCs/>
              </w:rPr>
            </w:pPr>
            <w:r w:rsidRPr="00034446">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9F318B" w14:textId="77777777" w:rsidR="005D7D3B" w:rsidRPr="00034446" w:rsidRDefault="005D7D3B">
            <w:pPr>
              <w:pStyle w:val="TAH"/>
              <w:rPr>
                <w:bCs/>
              </w:rPr>
            </w:pPr>
            <w:r w:rsidRPr="00034446">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83C9110" w14:textId="77777777" w:rsidR="005D7D3B" w:rsidRPr="00034446" w:rsidRDefault="005D7D3B">
            <w:pPr>
              <w:pStyle w:val="TAH"/>
              <w:rPr>
                <w:bCs/>
              </w:rPr>
            </w:pPr>
            <w:r w:rsidRPr="00034446">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695FE7C" w14:textId="77777777" w:rsidR="005D7D3B" w:rsidRPr="00034446" w:rsidRDefault="005D7D3B">
            <w:pPr>
              <w:pStyle w:val="TAH"/>
              <w:rPr>
                <w:bCs/>
              </w:rPr>
            </w:pPr>
            <w:r w:rsidRPr="00034446">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350B58F" w14:textId="77777777" w:rsidR="005D7D3B" w:rsidRPr="00034446" w:rsidRDefault="005D7D3B">
            <w:pPr>
              <w:pStyle w:val="TAH"/>
              <w:rPr>
                <w:bCs/>
              </w:rPr>
            </w:pPr>
            <w:r w:rsidRPr="00034446">
              <w:rPr>
                <w:bCs/>
              </w:rPr>
              <w:t>Condition</w:t>
            </w:r>
          </w:p>
        </w:tc>
      </w:tr>
      <w:tr w:rsidR="005D7D3B" w:rsidRPr="00034446" w14:paraId="076E255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A94E31F" w14:textId="77777777" w:rsidR="005D7D3B" w:rsidRPr="00034446" w:rsidRDefault="005D7D3B">
            <w:pPr>
              <w:pStyle w:val="TAL"/>
              <w:rPr>
                <w:bCs/>
              </w:rPr>
            </w:pPr>
            <w:r w:rsidRPr="00034446">
              <w:t>mcptt-user-profile</w:t>
            </w:r>
          </w:p>
        </w:tc>
        <w:tc>
          <w:tcPr>
            <w:tcW w:w="2126" w:type="dxa"/>
            <w:tcBorders>
              <w:top w:val="single" w:sz="4" w:space="0" w:color="auto"/>
              <w:left w:val="single" w:sz="4" w:space="0" w:color="auto"/>
              <w:bottom w:val="single" w:sz="4" w:space="0" w:color="auto"/>
              <w:right w:val="single" w:sz="4" w:space="0" w:color="auto"/>
            </w:tcBorders>
          </w:tcPr>
          <w:p w14:paraId="5CD9EDDB"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2F86E358"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64CC7950"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1356E3CF" w14:textId="77777777" w:rsidR="005D7D3B" w:rsidRPr="00034446" w:rsidRDefault="005D7D3B">
            <w:pPr>
              <w:pStyle w:val="TAL"/>
            </w:pPr>
          </w:p>
        </w:tc>
      </w:tr>
      <w:tr w:rsidR="005D7D3B" w:rsidRPr="00034446" w14:paraId="3403AAD3"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79B235E" w14:textId="77777777" w:rsidR="005D7D3B" w:rsidRPr="00034446" w:rsidRDefault="005D7D3B">
            <w:pPr>
              <w:pStyle w:val="TAL"/>
              <w:rPr>
                <w:b/>
                <w:bCs/>
              </w:rPr>
            </w:pPr>
            <w:r w:rsidRPr="00034446">
              <w:rPr>
                <w:b/>
                <w:bCs/>
              </w:rPr>
              <w:t xml:space="preserve">  OnNetwork</w:t>
            </w:r>
          </w:p>
        </w:tc>
        <w:tc>
          <w:tcPr>
            <w:tcW w:w="2126" w:type="dxa"/>
            <w:tcBorders>
              <w:top w:val="single" w:sz="4" w:space="0" w:color="auto"/>
              <w:left w:val="single" w:sz="4" w:space="0" w:color="auto"/>
              <w:bottom w:val="single" w:sz="4" w:space="0" w:color="auto"/>
              <w:right w:val="single" w:sz="4" w:space="0" w:color="auto"/>
            </w:tcBorders>
          </w:tcPr>
          <w:p w14:paraId="05A89FCC"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31071600"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77E3BD03"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76D71313" w14:textId="77777777" w:rsidR="005D7D3B" w:rsidRPr="00034446" w:rsidRDefault="005D7D3B">
            <w:pPr>
              <w:pStyle w:val="TAL"/>
            </w:pPr>
          </w:p>
        </w:tc>
      </w:tr>
      <w:tr w:rsidR="005D7D3B" w:rsidRPr="00034446" w14:paraId="49F53BD0"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BBD424A" w14:textId="77777777" w:rsidR="005D7D3B" w:rsidRPr="00034446" w:rsidRDefault="005D7D3B">
            <w:pPr>
              <w:pStyle w:val="TAL"/>
              <w:rPr>
                <w:bCs/>
              </w:rPr>
            </w:pPr>
            <w:r w:rsidRPr="00034446">
              <w:rPr>
                <w:bCs/>
              </w:rPr>
              <w:t xml:space="preserve">    </w:t>
            </w:r>
            <w:r w:rsidRPr="00034446">
              <w:t>MCVideoGroupInfo</w:t>
            </w:r>
          </w:p>
        </w:tc>
        <w:tc>
          <w:tcPr>
            <w:tcW w:w="2126" w:type="dxa"/>
            <w:tcBorders>
              <w:top w:val="single" w:sz="4" w:space="0" w:color="auto"/>
              <w:left w:val="single" w:sz="4" w:space="0" w:color="auto"/>
              <w:bottom w:val="single" w:sz="4" w:space="0" w:color="auto"/>
              <w:right w:val="single" w:sz="4" w:space="0" w:color="auto"/>
            </w:tcBorders>
            <w:hideMark/>
          </w:tcPr>
          <w:p w14:paraId="76A4B7FE" w14:textId="77777777" w:rsidR="005D7D3B" w:rsidRPr="00034446" w:rsidRDefault="005D7D3B">
            <w:pPr>
              <w:pStyle w:val="TAL"/>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2833846F"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5B6C6539"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68741FCF" w14:textId="77777777" w:rsidR="005D7D3B" w:rsidRPr="00034446" w:rsidRDefault="005D7D3B">
            <w:pPr>
              <w:pStyle w:val="TAL"/>
            </w:pPr>
          </w:p>
        </w:tc>
      </w:tr>
      <w:tr w:rsidR="005D7D3B" w:rsidRPr="00034446" w14:paraId="1B7FB05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0047ED1" w14:textId="77777777" w:rsidR="005D7D3B" w:rsidRPr="00034446" w:rsidRDefault="005D7D3B">
            <w:pPr>
              <w:pStyle w:val="TAL"/>
              <w:rPr>
                <w:bCs/>
              </w:rPr>
            </w:pPr>
            <w:r w:rsidRPr="00034446">
              <w:rPr>
                <w:bCs/>
              </w:rPr>
              <w:t xml:space="preserve">    MaxAffiliationsN2</w:t>
            </w:r>
          </w:p>
        </w:tc>
        <w:tc>
          <w:tcPr>
            <w:tcW w:w="2126" w:type="dxa"/>
            <w:tcBorders>
              <w:top w:val="single" w:sz="4" w:space="0" w:color="auto"/>
              <w:left w:val="single" w:sz="4" w:space="0" w:color="auto"/>
              <w:bottom w:val="single" w:sz="4" w:space="0" w:color="auto"/>
              <w:right w:val="single" w:sz="4" w:space="0" w:color="auto"/>
            </w:tcBorders>
            <w:hideMark/>
          </w:tcPr>
          <w:p w14:paraId="2781F31E" w14:textId="77777777" w:rsidR="005D7D3B" w:rsidRPr="00034446" w:rsidRDefault="005D7D3B">
            <w:pPr>
              <w:pStyle w:val="TAL"/>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3F587B8C"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08885CC"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5081B814" w14:textId="77777777" w:rsidR="005D7D3B" w:rsidRPr="00034446" w:rsidRDefault="005D7D3B">
            <w:pPr>
              <w:pStyle w:val="TAL"/>
            </w:pPr>
          </w:p>
        </w:tc>
      </w:tr>
      <w:tr w:rsidR="005D7D3B" w:rsidRPr="00034446" w14:paraId="5368C25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C9D6BC7" w14:textId="77777777" w:rsidR="005D7D3B" w:rsidRPr="00034446" w:rsidRDefault="005D7D3B">
            <w:pPr>
              <w:pStyle w:val="TAL"/>
              <w:rPr>
                <w:b/>
              </w:rPr>
            </w:pPr>
            <w:r w:rsidRPr="00034446">
              <w:rPr>
                <w:b/>
                <w:bCs/>
              </w:rPr>
              <w:t xml:space="preserve">  OffNetwork</w:t>
            </w:r>
          </w:p>
        </w:tc>
        <w:tc>
          <w:tcPr>
            <w:tcW w:w="2126" w:type="dxa"/>
            <w:tcBorders>
              <w:top w:val="single" w:sz="4" w:space="0" w:color="auto"/>
              <w:left w:val="single" w:sz="4" w:space="0" w:color="auto"/>
              <w:bottom w:val="single" w:sz="4" w:space="0" w:color="auto"/>
              <w:right w:val="single" w:sz="4" w:space="0" w:color="auto"/>
            </w:tcBorders>
            <w:hideMark/>
          </w:tcPr>
          <w:p w14:paraId="0E3C672B" w14:textId="77777777" w:rsidR="005D7D3B" w:rsidRPr="00034446" w:rsidRDefault="005D7D3B">
            <w:pPr>
              <w:pStyle w:val="TAL"/>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3E4EA71A" w14:textId="77777777" w:rsidR="005D7D3B" w:rsidRPr="00034446" w:rsidRDefault="005D7D3B">
            <w:pPr>
              <w:pStyle w:val="TAL"/>
              <w:rPr>
                <w:lang w:eastAsia="ko-KR"/>
              </w:rPr>
            </w:pPr>
          </w:p>
        </w:tc>
        <w:tc>
          <w:tcPr>
            <w:tcW w:w="1418" w:type="dxa"/>
            <w:tcBorders>
              <w:top w:val="single" w:sz="4" w:space="0" w:color="auto"/>
              <w:left w:val="single" w:sz="4" w:space="0" w:color="auto"/>
              <w:bottom w:val="single" w:sz="4" w:space="0" w:color="auto"/>
              <w:right w:val="single" w:sz="4" w:space="0" w:color="auto"/>
            </w:tcBorders>
          </w:tcPr>
          <w:p w14:paraId="6A6D590C"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7FFE21EF" w14:textId="77777777" w:rsidR="005D7D3B" w:rsidRPr="00034446" w:rsidRDefault="005D7D3B">
            <w:pPr>
              <w:pStyle w:val="TAL"/>
            </w:pPr>
          </w:p>
        </w:tc>
      </w:tr>
      <w:tr w:rsidR="005D7D3B" w:rsidRPr="00034446" w14:paraId="6471A22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4F44876" w14:textId="77777777" w:rsidR="005D7D3B" w:rsidRPr="00034446" w:rsidRDefault="005D7D3B">
            <w:pPr>
              <w:pStyle w:val="TAL"/>
              <w:rPr>
                <w:b/>
              </w:rPr>
            </w:pPr>
            <w:r w:rsidRPr="00034446">
              <w:rPr>
                <w:b/>
              </w:rPr>
              <w:t xml:space="preserve">  cp:ruleset</w:t>
            </w:r>
          </w:p>
        </w:tc>
        <w:tc>
          <w:tcPr>
            <w:tcW w:w="2126" w:type="dxa"/>
            <w:tcBorders>
              <w:top w:val="single" w:sz="4" w:space="0" w:color="auto"/>
              <w:left w:val="single" w:sz="4" w:space="0" w:color="auto"/>
              <w:bottom w:val="single" w:sz="4" w:space="0" w:color="auto"/>
              <w:right w:val="single" w:sz="4" w:space="0" w:color="auto"/>
            </w:tcBorders>
          </w:tcPr>
          <w:p w14:paraId="5A8CD44C"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67B94425" w14:textId="77777777" w:rsidR="005D7D3B" w:rsidRPr="00034446" w:rsidRDefault="005D7D3B">
            <w:pPr>
              <w:pStyle w:val="TAL"/>
              <w:rPr>
                <w:lang w:eastAsia="ko-KR"/>
              </w:rPr>
            </w:pPr>
          </w:p>
        </w:tc>
        <w:tc>
          <w:tcPr>
            <w:tcW w:w="1418" w:type="dxa"/>
            <w:tcBorders>
              <w:top w:val="single" w:sz="4" w:space="0" w:color="auto"/>
              <w:left w:val="single" w:sz="4" w:space="0" w:color="auto"/>
              <w:bottom w:val="single" w:sz="4" w:space="0" w:color="auto"/>
              <w:right w:val="single" w:sz="4" w:space="0" w:color="auto"/>
            </w:tcBorders>
          </w:tcPr>
          <w:p w14:paraId="497825CB"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14EBB3C" w14:textId="77777777" w:rsidR="005D7D3B" w:rsidRPr="00034446" w:rsidRDefault="005D7D3B">
            <w:pPr>
              <w:pStyle w:val="TAL"/>
            </w:pPr>
          </w:p>
        </w:tc>
      </w:tr>
      <w:tr w:rsidR="005D7D3B" w:rsidRPr="00034446" w14:paraId="6521F35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6664BDE" w14:textId="77777777" w:rsidR="005D7D3B" w:rsidRPr="00034446" w:rsidRDefault="005D7D3B">
            <w:pPr>
              <w:pStyle w:val="TAL"/>
              <w:rPr>
                <w:bCs/>
              </w:rPr>
            </w:pPr>
            <w:r w:rsidRPr="00034446">
              <w:rPr>
                <w:bCs/>
              </w:rPr>
              <w:t xml:space="preserve">    cp:rule</w:t>
            </w:r>
          </w:p>
        </w:tc>
        <w:tc>
          <w:tcPr>
            <w:tcW w:w="2126" w:type="dxa"/>
            <w:tcBorders>
              <w:top w:val="single" w:sz="4" w:space="0" w:color="auto"/>
              <w:left w:val="single" w:sz="4" w:space="0" w:color="auto"/>
              <w:bottom w:val="single" w:sz="4" w:space="0" w:color="auto"/>
              <w:right w:val="single" w:sz="4" w:space="0" w:color="auto"/>
            </w:tcBorders>
          </w:tcPr>
          <w:p w14:paraId="4D79691A"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45C1E230" w14:textId="77777777" w:rsidR="005D7D3B" w:rsidRPr="00034446" w:rsidRDefault="005D7D3B">
            <w:pPr>
              <w:pStyle w:val="TAL"/>
              <w:rPr>
                <w:lang w:eastAsia="ko-KR"/>
              </w:rPr>
            </w:pPr>
          </w:p>
        </w:tc>
        <w:tc>
          <w:tcPr>
            <w:tcW w:w="1418" w:type="dxa"/>
            <w:tcBorders>
              <w:top w:val="single" w:sz="4" w:space="0" w:color="auto"/>
              <w:left w:val="single" w:sz="4" w:space="0" w:color="auto"/>
              <w:bottom w:val="single" w:sz="4" w:space="0" w:color="auto"/>
              <w:right w:val="single" w:sz="4" w:space="0" w:color="auto"/>
            </w:tcBorders>
          </w:tcPr>
          <w:p w14:paraId="3A0F19D0"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705E1A40" w14:textId="77777777" w:rsidR="005D7D3B" w:rsidRPr="00034446" w:rsidRDefault="005D7D3B">
            <w:pPr>
              <w:pStyle w:val="TAL"/>
            </w:pPr>
          </w:p>
        </w:tc>
      </w:tr>
      <w:tr w:rsidR="005D7D3B" w:rsidRPr="00034446" w14:paraId="382EC70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2817EF6" w14:textId="77777777" w:rsidR="005D7D3B" w:rsidRPr="00034446" w:rsidRDefault="005D7D3B">
            <w:pPr>
              <w:pStyle w:val="TAL"/>
              <w:rPr>
                <w:bCs/>
              </w:rPr>
            </w:pPr>
            <w:r w:rsidRPr="00034446">
              <w:rPr>
                <w:bCs/>
              </w:rPr>
              <w:t xml:space="preserve">      cp:id attribute</w:t>
            </w:r>
          </w:p>
        </w:tc>
        <w:tc>
          <w:tcPr>
            <w:tcW w:w="2126" w:type="dxa"/>
            <w:tcBorders>
              <w:top w:val="single" w:sz="4" w:space="0" w:color="auto"/>
              <w:left w:val="single" w:sz="4" w:space="0" w:color="auto"/>
              <w:bottom w:val="single" w:sz="4" w:space="0" w:color="auto"/>
              <w:right w:val="single" w:sz="4" w:space="0" w:color="auto"/>
            </w:tcBorders>
            <w:hideMark/>
          </w:tcPr>
          <w:p w14:paraId="1CF09735" w14:textId="77777777" w:rsidR="005D7D3B" w:rsidRPr="00034446" w:rsidRDefault="005D7D3B">
            <w:pPr>
              <w:pStyle w:val="TAL"/>
            </w:pPr>
            <w:r w:rsidRPr="00034446">
              <w:t>"rule1"</w:t>
            </w:r>
          </w:p>
        </w:tc>
        <w:tc>
          <w:tcPr>
            <w:tcW w:w="2126" w:type="dxa"/>
            <w:tcBorders>
              <w:top w:val="single" w:sz="4" w:space="0" w:color="auto"/>
              <w:left w:val="single" w:sz="4" w:space="0" w:color="auto"/>
              <w:bottom w:val="single" w:sz="4" w:space="0" w:color="auto"/>
              <w:right w:val="single" w:sz="4" w:space="0" w:color="auto"/>
            </w:tcBorders>
          </w:tcPr>
          <w:p w14:paraId="54E59F0C" w14:textId="77777777" w:rsidR="005D7D3B" w:rsidRPr="00034446" w:rsidRDefault="005D7D3B">
            <w:pPr>
              <w:pStyle w:val="TAL"/>
              <w:rPr>
                <w:lang w:eastAsia="ko-KR"/>
              </w:rPr>
            </w:pPr>
          </w:p>
        </w:tc>
        <w:tc>
          <w:tcPr>
            <w:tcW w:w="1418" w:type="dxa"/>
            <w:tcBorders>
              <w:top w:val="single" w:sz="4" w:space="0" w:color="auto"/>
              <w:left w:val="single" w:sz="4" w:space="0" w:color="auto"/>
              <w:bottom w:val="single" w:sz="4" w:space="0" w:color="auto"/>
              <w:right w:val="single" w:sz="4" w:space="0" w:color="auto"/>
            </w:tcBorders>
          </w:tcPr>
          <w:p w14:paraId="0813848D"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6FD0CBFE" w14:textId="77777777" w:rsidR="005D7D3B" w:rsidRPr="00034446" w:rsidRDefault="005D7D3B">
            <w:pPr>
              <w:pStyle w:val="TAL"/>
            </w:pPr>
          </w:p>
        </w:tc>
      </w:tr>
      <w:tr w:rsidR="005D7D3B" w:rsidRPr="00034446" w14:paraId="7A093838"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5957BC1" w14:textId="77777777" w:rsidR="005D7D3B" w:rsidRPr="00034446" w:rsidRDefault="005D7D3B">
            <w:pPr>
              <w:pStyle w:val="TAL"/>
              <w:rPr>
                <w:bCs/>
              </w:rPr>
            </w:pPr>
            <w:r w:rsidRPr="00034446">
              <w:rPr>
                <w:bCs/>
              </w:rPr>
              <w:t xml:space="preserve">      cp:actions</w:t>
            </w:r>
          </w:p>
        </w:tc>
        <w:tc>
          <w:tcPr>
            <w:tcW w:w="2126" w:type="dxa"/>
            <w:tcBorders>
              <w:top w:val="single" w:sz="4" w:space="0" w:color="auto"/>
              <w:left w:val="single" w:sz="4" w:space="0" w:color="auto"/>
              <w:bottom w:val="single" w:sz="4" w:space="0" w:color="auto"/>
              <w:right w:val="single" w:sz="4" w:space="0" w:color="auto"/>
            </w:tcBorders>
          </w:tcPr>
          <w:p w14:paraId="02B987C3"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229A0601" w14:textId="77777777" w:rsidR="005D7D3B" w:rsidRPr="00034446" w:rsidRDefault="005D7D3B">
            <w:pPr>
              <w:pStyle w:val="TAL"/>
              <w:rPr>
                <w:lang w:eastAsia="ko-KR"/>
              </w:rPr>
            </w:pPr>
          </w:p>
        </w:tc>
        <w:tc>
          <w:tcPr>
            <w:tcW w:w="1418" w:type="dxa"/>
            <w:tcBorders>
              <w:top w:val="single" w:sz="4" w:space="0" w:color="auto"/>
              <w:left w:val="single" w:sz="4" w:space="0" w:color="auto"/>
              <w:bottom w:val="single" w:sz="4" w:space="0" w:color="auto"/>
              <w:right w:val="single" w:sz="4" w:space="0" w:color="auto"/>
            </w:tcBorders>
          </w:tcPr>
          <w:p w14:paraId="09E516C1"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4A6B20C" w14:textId="77777777" w:rsidR="005D7D3B" w:rsidRPr="00034446" w:rsidRDefault="005D7D3B">
            <w:pPr>
              <w:pStyle w:val="TAL"/>
            </w:pPr>
          </w:p>
        </w:tc>
      </w:tr>
      <w:tr w:rsidR="005D7D3B" w:rsidRPr="00034446" w14:paraId="29B5CA8A"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EBEAF95" w14:textId="77777777" w:rsidR="005D7D3B" w:rsidRPr="00034446" w:rsidRDefault="005D7D3B">
            <w:pPr>
              <w:pStyle w:val="TAL"/>
              <w:rPr>
                <w:bCs/>
              </w:rPr>
            </w:pPr>
            <w:r w:rsidRPr="00034446">
              <w:t xml:space="preserve">        allow-create-group-broadcast- group</w:t>
            </w:r>
          </w:p>
        </w:tc>
        <w:tc>
          <w:tcPr>
            <w:tcW w:w="2126" w:type="dxa"/>
            <w:tcBorders>
              <w:top w:val="single" w:sz="4" w:space="0" w:color="auto"/>
              <w:left w:val="single" w:sz="4" w:space="0" w:color="auto"/>
              <w:bottom w:val="single" w:sz="4" w:space="0" w:color="auto"/>
              <w:right w:val="single" w:sz="4" w:space="0" w:color="auto"/>
            </w:tcBorders>
            <w:hideMark/>
          </w:tcPr>
          <w:p w14:paraId="0462CF0F"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5DAE2373"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7C92EB09"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B4FA691" w14:textId="77777777" w:rsidR="005D7D3B" w:rsidRPr="00034446" w:rsidRDefault="005D7D3B">
            <w:pPr>
              <w:pStyle w:val="TAL"/>
            </w:pPr>
          </w:p>
        </w:tc>
      </w:tr>
      <w:tr w:rsidR="005D7D3B" w:rsidRPr="00034446" w14:paraId="0B454CB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E27DD02" w14:textId="77777777" w:rsidR="005D7D3B" w:rsidRPr="00034446" w:rsidRDefault="005D7D3B">
            <w:pPr>
              <w:pStyle w:val="TAL"/>
              <w:rPr>
                <w:bCs/>
              </w:rPr>
            </w:pPr>
            <w:r w:rsidRPr="00034446">
              <w:t xml:space="preserve">        allow-create-user-broadcast-group</w:t>
            </w:r>
          </w:p>
        </w:tc>
        <w:tc>
          <w:tcPr>
            <w:tcW w:w="2126" w:type="dxa"/>
            <w:tcBorders>
              <w:top w:val="single" w:sz="4" w:space="0" w:color="auto"/>
              <w:left w:val="single" w:sz="4" w:space="0" w:color="auto"/>
              <w:bottom w:val="single" w:sz="4" w:space="0" w:color="auto"/>
              <w:right w:val="single" w:sz="4" w:space="0" w:color="auto"/>
            </w:tcBorders>
            <w:hideMark/>
          </w:tcPr>
          <w:p w14:paraId="1A567D81"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0319874C"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05682264"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06FBF727" w14:textId="77777777" w:rsidR="005D7D3B" w:rsidRPr="00034446" w:rsidRDefault="005D7D3B">
            <w:pPr>
              <w:pStyle w:val="TAL"/>
            </w:pPr>
          </w:p>
        </w:tc>
      </w:tr>
      <w:tr w:rsidR="005D7D3B" w:rsidRPr="00034446" w14:paraId="72F3E4F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C9C7327" w14:textId="77777777" w:rsidR="005D7D3B" w:rsidRPr="00034446" w:rsidRDefault="005D7D3B">
            <w:pPr>
              <w:pStyle w:val="TAL"/>
              <w:rPr>
                <w:bCs/>
              </w:rPr>
            </w:pPr>
            <w:r w:rsidRPr="00034446">
              <w:t xml:space="preserve">        allow-request-affiliated-groups</w:t>
            </w:r>
          </w:p>
        </w:tc>
        <w:tc>
          <w:tcPr>
            <w:tcW w:w="2126" w:type="dxa"/>
            <w:tcBorders>
              <w:top w:val="single" w:sz="4" w:space="0" w:color="auto"/>
              <w:left w:val="single" w:sz="4" w:space="0" w:color="auto"/>
              <w:bottom w:val="single" w:sz="4" w:space="0" w:color="auto"/>
              <w:right w:val="single" w:sz="4" w:space="0" w:color="auto"/>
            </w:tcBorders>
            <w:hideMark/>
          </w:tcPr>
          <w:p w14:paraId="18FA8956"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5E735B44"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0A81344C"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19BFED00" w14:textId="77777777" w:rsidR="005D7D3B" w:rsidRPr="00034446" w:rsidRDefault="005D7D3B">
            <w:pPr>
              <w:pStyle w:val="TAL"/>
            </w:pPr>
          </w:p>
        </w:tc>
      </w:tr>
      <w:tr w:rsidR="005D7D3B" w:rsidRPr="00034446" w14:paraId="2D496A0A"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1A42BB5" w14:textId="77777777" w:rsidR="005D7D3B" w:rsidRPr="00034446" w:rsidRDefault="005D7D3B">
            <w:pPr>
              <w:pStyle w:val="TAL"/>
              <w:rPr>
                <w:bCs/>
              </w:rPr>
            </w:pPr>
            <w:r w:rsidRPr="00034446">
              <w:t xml:space="preserve">        allow-request-to-affiliate-other-users</w:t>
            </w:r>
          </w:p>
        </w:tc>
        <w:tc>
          <w:tcPr>
            <w:tcW w:w="2126" w:type="dxa"/>
            <w:tcBorders>
              <w:top w:val="single" w:sz="4" w:space="0" w:color="auto"/>
              <w:left w:val="single" w:sz="4" w:space="0" w:color="auto"/>
              <w:bottom w:val="single" w:sz="4" w:space="0" w:color="auto"/>
              <w:right w:val="single" w:sz="4" w:space="0" w:color="auto"/>
            </w:tcBorders>
            <w:hideMark/>
          </w:tcPr>
          <w:p w14:paraId="622D6CFC"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03BADC2A"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29CD7DA"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4611A08F" w14:textId="77777777" w:rsidR="005D7D3B" w:rsidRPr="00034446" w:rsidRDefault="005D7D3B">
            <w:pPr>
              <w:pStyle w:val="TAL"/>
            </w:pPr>
          </w:p>
        </w:tc>
      </w:tr>
      <w:tr w:rsidR="005D7D3B" w:rsidRPr="00034446" w14:paraId="1004DF8E"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475BE2C" w14:textId="77777777" w:rsidR="005D7D3B" w:rsidRPr="00034446" w:rsidRDefault="005D7D3B">
            <w:pPr>
              <w:pStyle w:val="TAL"/>
              <w:rPr>
                <w:bCs/>
              </w:rPr>
            </w:pPr>
            <w:r w:rsidRPr="00034446">
              <w:t xml:space="preserve">        allow-recommend-to-affiliate-other-users</w:t>
            </w:r>
          </w:p>
        </w:tc>
        <w:tc>
          <w:tcPr>
            <w:tcW w:w="2126" w:type="dxa"/>
            <w:tcBorders>
              <w:top w:val="single" w:sz="4" w:space="0" w:color="auto"/>
              <w:left w:val="single" w:sz="4" w:space="0" w:color="auto"/>
              <w:bottom w:val="single" w:sz="4" w:space="0" w:color="auto"/>
              <w:right w:val="single" w:sz="4" w:space="0" w:color="auto"/>
            </w:tcBorders>
            <w:hideMark/>
          </w:tcPr>
          <w:p w14:paraId="640D9532"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782178B3"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7206D8E"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7217A43E" w14:textId="77777777" w:rsidR="005D7D3B" w:rsidRPr="00034446" w:rsidRDefault="005D7D3B">
            <w:pPr>
              <w:pStyle w:val="TAL"/>
            </w:pPr>
          </w:p>
        </w:tc>
      </w:tr>
      <w:tr w:rsidR="005D7D3B" w:rsidRPr="00034446" w14:paraId="7A96AFEB"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600F5F9" w14:textId="77777777" w:rsidR="005D7D3B" w:rsidRPr="00034446" w:rsidRDefault="005D7D3B">
            <w:pPr>
              <w:pStyle w:val="TAL"/>
              <w:rPr>
                <w:bCs/>
              </w:rPr>
            </w:pPr>
            <w:r w:rsidRPr="00034446">
              <w:t xml:space="preserve">        allow-regroup</w:t>
            </w:r>
          </w:p>
        </w:tc>
        <w:tc>
          <w:tcPr>
            <w:tcW w:w="2126" w:type="dxa"/>
            <w:tcBorders>
              <w:top w:val="single" w:sz="4" w:space="0" w:color="auto"/>
              <w:left w:val="single" w:sz="4" w:space="0" w:color="auto"/>
              <w:bottom w:val="single" w:sz="4" w:space="0" w:color="auto"/>
              <w:right w:val="single" w:sz="4" w:space="0" w:color="auto"/>
            </w:tcBorders>
            <w:hideMark/>
          </w:tcPr>
          <w:p w14:paraId="0DE90B74"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40692B3F"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1DACDC04"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0B814DEA" w14:textId="77777777" w:rsidR="005D7D3B" w:rsidRPr="00034446" w:rsidRDefault="005D7D3B">
            <w:pPr>
              <w:pStyle w:val="TAL"/>
            </w:pPr>
          </w:p>
        </w:tc>
      </w:tr>
      <w:tr w:rsidR="005D7D3B" w:rsidRPr="00034446" w14:paraId="1F52413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1E7C721" w14:textId="77777777" w:rsidR="005D7D3B" w:rsidRPr="00034446" w:rsidRDefault="005D7D3B">
            <w:pPr>
              <w:pStyle w:val="TAL"/>
              <w:rPr>
                <w:bCs/>
              </w:rPr>
            </w:pPr>
            <w:r w:rsidRPr="00034446">
              <w:t xml:space="preserve">        allow-presence-status</w:t>
            </w:r>
          </w:p>
        </w:tc>
        <w:tc>
          <w:tcPr>
            <w:tcW w:w="2126" w:type="dxa"/>
            <w:tcBorders>
              <w:top w:val="single" w:sz="4" w:space="0" w:color="auto"/>
              <w:left w:val="single" w:sz="4" w:space="0" w:color="auto"/>
              <w:bottom w:val="single" w:sz="4" w:space="0" w:color="auto"/>
              <w:right w:val="single" w:sz="4" w:space="0" w:color="auto"/>
            </w:tcBorders>
            <w:hideMark/>
          </w:tcPr>
          <w:p w14:paraId="33CF0119"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2769FA32"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27B0200A"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AC9EB3D" w14:textId="77777777" w:rsidR="005D7D3B" w:rsidRPr="00034446" w:rsidRDefault="005D7D3B">
            <w:pPr>
              <w:pStyle w:val="TAL"/>
            </w:pPr>
          </w:p>
        </w:tc>
      </w:tr>
      <w:tr w:rsidR="005D7D3B" w:rsidRPr="00034446" w14:paraId="185BA3F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19C2AA7" w14:textId="77777777" w:rsidR="005D7D3B" w:rsidRPr="00034446" w:rsidRDefault="005D7D3B">
            <w:pPr>
              <w:pStyle w:val="TAL"/>
              <w:rPr>
                <w:bCs/>
              </w:rPr>
            </w:pPr>
            <w:r w:rsidRPr="00034446">
              <w:t xml:space="preserve">        allow-request-presence</w:t>
            </w:r>
          </w:p>
        </w:tc>
        <w:tc>
          <w:tcPr>
            <w:tcW w:w="2126" w:type="dxa"/>
            <w:tcBorders>
              <w:top w:val="single" w:sz="4" w:space="0" w:color="auto"/>
              <w:left w:val="single" w:sz="4" w:space="0" w:color="auto"/>
              <w:bottom w:val="single" w:sz="4" w:space="0" w:color="auto"/>
              <w:right w:val="single" w:sz="4" w:space="0" w:color="auto"/>
            </w:tcBorders>
            <w:hideMark/>
          </w:tcPr>
          <w:p w14:paraId="4F1D1C70"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2AD8D160"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5AE51DCD"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2B517B8" w14:textId="77777777" w:rsidR="005D7D3B" w:rsidRPr="00034446" w:rsidRDefault="005D7D3B">
            <w:pPr>
              <w:pStyle w:val="TAL"/>
            </w:pPr>
          </w:p>
        </w:tc>
      </w:tr>
      <w:tr w:rsidR="005D7D3B" w:rsidRPr="00034446" w14:paraId="7B48AEA8"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EAD33F0" w14:textId="77777777" w:rsidR="005D7D3B" w:rsidRPr="00034446" w:rsidRDefault="005D7D3B">
            <w:pPr>
              <w:pStyle w:val="TAL"/>
            </w:pPr>
            <w:r w:rsidRPr="00034446">
              <w:t xml:space="preserve">        allow-override-group-call</w:t>
            </w:r>
          </w:p>
        </w:tc>
        <w:tc>
          <w:tcPr>
            <w:tcW w:w="2126" w:type="dxa"/>
            <w:tcBorders>
              <w:top w:val="single" w:sz="4" w:space="0" w:color="auto"/>
              <w:left w:val="single" w:sz="4" w:space="0" w:color="auto"/>
              <w:bottom w:val="single" w:sz="4" w:space="0" w:color="auto"/>
              <w:right w:val="single" w:sz="4" w:space="0" w:color="auto"/>
            </w:tcBorders>
            <w:hideMark/>
          </w:tcPr>
          <w:p w14:paraId="25AE3A6F"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2804694D"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C48728F"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125FABA6" w14:textId="77777777" w:rsidR="005D7D3B" w:rsidRPr="00034446" w:rsidRDefault="005D7D3B">
            <w:pPr>
              <w:pStyle w:val="TAL"/>
            </w:pPr>
          </w:p>
        </w:tc>
      </w:tr>
      <w:tr w:rsidR="005D7D3B" w:rsidRPr="00034446" w14:paraId="1E428CA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E615B71" w14:textId="77777777" w:rsidR="005D7D3B" w:rsidRPr="00034446" w:rsidRDefault="005D7D3B">
            <w:pPr>
              <w:pStyle w:val="TAL"/>
            </w:pPr>
            <w:r w:rsidRPr="00034446">
              <w:t xml:space="preserve">        allow-emergency-group-call</w:t>
            </w:r>
          </w:p>
        </w:tc>
        <w:tc>
          <w:tcPr>
            <w:tcW w:w="2126" w:type="dxa"/>
            <w:tcBorders>
              <w:top w:val="single" w:sz="4" w:space="0" w:color="auto"/>
              <w:left w:val="single" w:sz="4" w:space="0" w:color="auto"/>
              <w:bottom w:val="single" w:sz="4" w:space="0" w:color="auto"/>
              <w:right w:val="single" w:sz="4" w:space="0" w:color="auto"/>
            </w:tcBorders>
            <w:hideMark/>
          </w:tcPr>
          <w:p w14:paraId="67FDD3FE"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0FBA9E3A"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0554E094"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4384883" w14:textId="77777777" w:rsidR="005D7D3B" w:rsidRPr="00034446" w:rsidRDefault="005D7D3B">
            <w:pPr>
              <w:pStyle w:val="TAL"/>
            </w:pPr>
          </w:p>
        </w:tc>
      </w:tr>
      <w:tr w:rsidR="005D7D3B" w:rsidRPr="00034446" w14:paraId="1E35C900"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A1AABF2" w14:textId="77777777" w:rsidR="005D7D3B" w:rsidRPr="00034446" w:rsidRDefault="005D7D3B">
            <w:pPr>
              <w:pStyle w:val="TAL"/>
            </w:pPr>
            <w:r w:rsidRPr="00034446">
              <w:t xml:space="preserve">        allow-cancel-group-emergency</w:t>
            </w:r>
          </w:p>
        </w:tc>
        <w:tc>
          <w:tcPr>
            <w:tcW w:w="2126" w:type="dxa"/>
            <w:tcBorders>
              <w:top w:val="single" w:sz="4" w:space="0" w:color="auto"/>
              <w:left w:val="single" w:sz="4" w:space="0" w:color="auto"/>
              <w:bottom w:val="single" w:sz="4" w:space="0" w:color="auto"/>
              <w:right w:val="single" w:sz="4" w:space="0" w:color="auto"/>
            </w:tcBorders>
            <w:hideMark/>
          </w:tcPr>
          <w:p w14:paraId="6C43557A"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6E331F2E"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A401D46"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48AFE01E" w14:textId="77777777" w:rsidR="005D7D3B" w:rsidRPr="00034446" w:rsidRDefault="005D7D3B">
            <w:pPr>
              <w:pStyle w:val="TAL"/>
            </w:pPr>
          </w:p>
        </w:tc>
      </w:tr>
      <w:tr w:rsidR="005D7D3B" w:rsidRPr="00034446" w14:paraId="2FF3843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06CC046" w14:textId="77777777" w:rsidR="005D7D3B" w:rsidRPr="00034446" w:rsidRDefault="005D7D3B">
            <w:pPr>
              <w:pStyle w:val="TAL"/>
            </w:pPr>
            <w:r w:rsidRPr="00034446">
              <w:t xml:space="preserve">        allow-imminent-peril-call</w:t>
            </w:r>
          </w:p>
        </w:tc>
        <w:tc>
          <w:tcPr>
            <w:tcW w:w="2126" w:type="dxa"/>
            <w:tcBorders>
              <w:top w:val="single" w:sz="4" w:space="0" w:color="auto"/>
              <w:left w:val="single" w:sz="4" w:space="0" w:color="auto"/>
              <w:bottom w:val="single" w:sz="4" w:space="0" w:color="auto"/>
              <w:right w:val="single" w:sz="4" w:space="0" w:color="auto"/>
            </w:tcBorders>
            <w:hideMark/>
          </w:tcPr>
          <w:p w14:paraId="3718E48B"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51047B4B"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3FABB12"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4E77EAD" w14:textId="77777777" w:rsidR="005D7D3B" w:rsidRPr="00034446" w:rsidRDefault="005D7D3B">
            <w:pPr>
              <w:pStyle w:val="TAL"/>
            </w:pPr>
          </w:p>
        </w:tc>
      </w:tr>
      <w:tr w:rsidR="005D7D3B" w:rsidRPr="00034446" w14:paraId="4031F3FB"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C243C3A" w14:textId="77777777" w:rsidR="005D7D3B" w:rsidRPr="00034446" w:rsidRDefault="005D7D3B">
            <w:pPr>
              <w:pStyle w:val="TAL"/>
            </w:pPr>
            <w:r w:rsidRPr="00034446">
              <w:t xml:space="preserve">        allow-cancel-imminent-peril</w:t>
            </w:r>
          </w:p>
        </w:tc>
        <w:tc>
          <w:tcPr>
            <w:tcW w:w="2126" w:type="dxa"/>
            <w:tcBorders>
              <w:top w:val="single" w:sz="4" w:space="0" w:color="auto"/>
              <w:left w:val="single" w:sz="4" w:space="0" w:color="auto"/>
              <w:bottom w:val="single" w:sz="4" w:space="0" w:color="auto"/>
              <w:right w:val="single" w:sz="4" w:space="0" w:color="auto"/>
            </w:tcBorders>
            <w:hideMark/>
          </w:tcPr>
          <w:p w14:paraId="0527356C"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4C391420"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4C5E9B0"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77A2EB83" w14:textId="77777777" w:rsidR="005D7D3B" w:rsidRPr="00034446" w:rsidRDefault="005D7D3B">
            <w:pPr>
              <w:pStyle w:val="TAL"/>
            </w:pPr>
          </w:p>
        </w:tc>
      </w:tr>
      <w:tr w:rsidR="005D7D3B" w:rsidRPr="00034446" w14:paraId="07F4B1A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769B388" w14:textId="77777777" w:rsidR="005D7D3B" w:rsidRPr="00034446" w:rsidRDefault="005D7D3B">
            <w:pPr>
              <w:pStyle w:val="TAL"/>
            </w:pPr>
            <w:r w:rsidRPr="00034446">
              <w:t xml:space="preserve">        allow-off-network-group-call-change-to-emergency</w:t>
            </w:r>
          </w:p>
        </w:tc>
        <w:tc>
          <w:tcPr>
            <w:tcW w:w="2126" w:type="dxa"/>
            <w:tcBorders>
              <w:top w:val="single" w:sz="4" w:space="0" w:color="auto"/>
              <w:left w:val="single" w:sz="4" w:space="0" w:color="auto"/>
              <w:bottom w:val="single" w:sz="4" w:space="0" w:color="auto"/>
              <w:right w:val="single" w:sz="4" w:space="0" w:color="auto"/>
            </w:tcBorders>
            <w:hideMark/>
          </w:tcPr>
          <w:p w14:paraId="0D194FF6" w14:textId="77777777" w:rsidR="005D7D3B" w:rsidRPr="00034446" w:rsidRDefault="005D7D3B">
            <w:pPr>
              <w:pStyle w:val="TAL"/>
            </w:pPr>
            <w:r w:rsidRPr="00034446">
              <w:t>"false"</w:t>
            </w:r>
          </w:p>
        </w:tc>
        <w:tc>
          <w:tcPr>
            <w:tcW w:w="2126" w:type="dxa"/>
            <w:tcBorders>
              <w:top w:val="single" w:sz="4" w:space="0" w:color="auto"/>
              <w:left w:val="single" w:sz="4" w:space="0" w:color="auto"/>
              <w:bottom w:val="single" w:sz="4" w:space="0" w:color="auto"/>
              <w:right w:val="single" w:sz="4" w:space="0" w:color="auto"/>
            </w:tcBorders>
          </w:tcPr>
          <w:p w14:paraId="1F1D44E5"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0E8C555"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CE713F0" w14:textId="77777777" w:rsidR="005D7D3B" w:rsidRPr="00034446" w:rsidRDefault="005D7D3B">
            <w:pPr>
              <w:pStyle w:val="TAL"/>
            </w:pPr>
          </w:p>
        </w:tc>
      </w:tr>
    </w:tbl>
    <w:p w14:paraId="51506135" w14:textId="77777777" w:rsidR="005D7D3B" w:rsidRPr="00034446" w:rsidRDefault="005D7D3B" w:rsidP="005D7D3B"/>
    <w:p w14:paraId="13AE0CAB" w14:textId="3CF795A1" w:rsidR="005D7D3B" w:rsidRPr="00034446" w:rsidRDefault="005D7D3B" w:rsidP="005D7D3B">
      <w:pPr>
        <w:pStyle w:val="TH"/>
      </w:pPr>
      <w:r w:rsidRPr="00034446">
        <w:t xml:space="preserve">Table 13.1.23.3.3-9: </w:t>
      </w:r>
      <w:r w:rsidRPr="00034446">
        <w:rPr>
          <w:rFonts w:cs="Courier New"/>
          <w:szCs w:val="16"/>
        </w:rPr>
        <w:t xml:space="preserve">MCVideo Servic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46"/>
        <w:gridCol w:w="1134"/>
      </w:tblGrid>
      <w:tr w:rsidR="005D7D3B" w:rsidRPr="00034446" w14:paraId="0E21DB0D"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728AA81" w14:textId="77777777" w:rsidR="005D7D3B" w:rsidRPr="00034446" w:rsidRDefault="005D7D3B">
            <w:pPr>
              <w:pStyle w:val="TAL"/>
              <w:rPr>
                <w:rFonts w:cs="Arial"/>
                <w:szCs w:val="18"/>
              </w:rPr>
            </w:pPr>
            <w:r w:rsidRPr="00034446">
              <w:t>Derivation Path: TS 36.579-1 [59], Table 5.5.8.8-1</w:t>
            </w:r>
          </w:p>
        </w:tc>
      </w:tr>
      <w:tr w:rsidR="005D7D3B" w:rsidRPr="00034446" w14:paraId="2BCCDD30"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3DD4070" w14:textId="77777777" w:rsidR="005D7D3B" w:rsidRPr="00034446" w:rsidRDefault="005D7D3B">
            <w:pPr>
              <w:pStyle w:val="TAH"/>
              <w:rPr>
                <w:bCs/>
              </w:rPr>
            </w:pPr>
            <w:r w:rsidRPr="00034446">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9FDE3CE" w14:textId="77777777" w:rsidR="005D7D3B" w:rsidRPr="00034446" w:rsidRDefault="005D7D3B">
            <w:pPr>
              <w:pStyle w:val="TAH"/>
              <w:rPr>
                <w:bCs/>
              </w:rPr>
            </w:pPr>
            <w:r w:rsidRPr="00034446">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C190484" w14:textId="77777777" w:rsidR="005D7D3B" w:rsidRPr="00034446" w:rsidRDefault="005D7D3B">
            <w:pPr>
              <w:pStyle w:val="TAH"/>
              <w:rPr>
                <w:bCs/>
              </w:rPr>
            </w:pPr>
            <w:r w:rsidRPr="00034446">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6CF1C03" w14:textId="77777777" w:rsidR="005D7D3B" w:rsidRPr="00034446" w:rsidRDefault="005D7D3B">
            <w:pPr>
              <w:pStyle w:val="TAH"/>
              <w:rPr>
                <w:bCs/>
              </w:rPr>
            </w:pPr>
            <w:r w:rsidRPr="00034446">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27273AE" w14:textId="77777777" w:rsidR="005D7D3B" w:rsidRPr="00034446" w:rsidRDefault="005D7D3B">
            <w:pPr>
              <w:pStyle w:val="TAH"/>
              <w:rPr>
                <w:bCs/>
              </w:rPr>
            </w:pPr>
            <w:r w:rsidRPr="00034446">
              <w:rPr>
                <w:bCs/>
              </w:rPr>
              <w:t>Condition</w:t>
            </w:r>
          </w:p>
        </w:tc>
      </w:tr>
      <w:tr w:rsidR="005D7D3B" w:rsidRPr="00034446" w14:paraId="143B4C9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D4E4164" w14:textId="77777777" w:rsidR="005D7D3B" w:rsidRPr="00034446" w:rsidRDefault="005D7D3B">
            <w:pPr>
              <w:pStyle w:val="TAL"/>
              <w:rPr>
                <w:bCs/>
              </w:rPr>
            </w:pPr>
            <w:r w:rsidRPr="00034446">
              <w:t>service configuration</w:t>
            </w:r>
          </w:p>
        </w:tc>
        <w:tc>
          <w:tcPr>
            <w:tcW w:w="2126" w:type="dxa"/>
            <w:tcBorders>
              <w:top w:val="single" w:sz="4" w:space="0" w:color="auto"/>
              <w:left w:val="single" w:sz="4" w:space="0" w:color="auto"/>
              <w:bottom w:val="single" w:sz="4" w:space="0" w:color="auto"/>
              <w:right w:val="single" w:sz="4" w:space="0" w:color="auto"/>
            </w:tcBorders>
          </w:tcPr>
          <w:p w14:paraId="6E2F9A0D" w14:textId="77777777" w:rsidR="005D7D3B" w:rsidRPr="00034446" w:rsidRDefault="005D7D3B">
            <w:pPr>
              <w:pStyle w:val="TAL"/>
            </w:pPr>
          </w:p>
        </w:tc>
        <w:tc>
          <w:tcPr>
            <w:tcW w:w="2126" w:type="dxa"/>
            <w:tcBorders>
              <w:top w:val="single" w:sz="4" w:space="0" w:color="auto"/>
              <w:left w:val="single" w:sz="4" w:space="0" w:color="auto"/>
              <w:bottom w:val="single" w:sz="4" w:space="0" w:color="auto"/>
              <w:right w:val="single" w:sz="4" w:space="0" w:color="auto"/>
            </w:tcBorders>
          </w:tcPr>
          <w:p w14:paraId="3335E753"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5F825B5"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0BCB6055" w14:textId="77777777" w:rsidR="005D7D3B" w:rsidRPr="00034446" w:rsidRDefault="005D7D3B">
            <w:pPr>
              <w:pStyle w:val="TAL"/>
            </w:pPr>
          </w:p>
        </w:tc>
      </w:tr>
      <w:tr w:rsidR="005D7D3B" w:rsidRPr="00034446" w14:paraId="1024295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1F6CB32" w14:textId="77777777" w:rsidR="005D7D3B" w:rsidRPr="00034446" w:rsidRDefault="005D7D3B">
            <w:pPr>
              <w:pStyle w:val="TAL"/>
              <w:rPr>
                <w:b/>
                <w:bCs/>
              </w:rPr>
            </w:pPr>
            <w:r w:rsidRPr="00034446">
              <w:rPr>
                <w:b/>
                <w:bCs/>
              </w:rPr>
              <w:t xml:space="preserve">  </w:t>
            </w:r>
            <w:r w:rsidRPr="00034446">
              <w:rPr>
                <w:b/>
              </w:rPr>
              <w:t>common</w:t>
            </w:r>
          </w:p>
        </w:tc>
        <w:tc>
          <w:tcPr>
            <w:tcW w:w="2126" w:type="dxa"/>
            <w:tcBorders>
              <w:top w:val="single" w:sz="4" w:space="0" w:color="auto"/>
              <w:left w:val="single" w:sz="4" w:space="0" w:color="auto"/>
              <w:bottom w:val="single" w:sz="4" w:space="0" w:color="auto"/>
              <w:right w:val="single" w:sz="4" w:space="0" w:color="auto"/>
            </w:tcBorders>
          </w:tcPr>
          <w:p w14:paraId="33DE24CA" w14:textId="77777777" w:rsidR="005D7D3B" w:rsidRPr="00034446" w:rsidRDefault="005D7D3B">
            <w:pPr>
              <w:pStyle w:val="TAL"/>
            </w:pPr>
          </w:p>
        </w:tc>
        <w:tc>
          <w:tcPr>
            <w:tcW w:w="2098" w:type="dxa"/>
            <w:tcBorders>
              <w:top w:val="single" w:sz="4" w:space="0" w:color="auto"/>
              <w:left w:val="single" w:sz="4" w:space="0" w:color="auto"/>
              <w:bottom w:val="single" w:sz="4" w:space="0" w:color="auto"/>
              <w:right w:val="single" w:sz="4" w:space="0" w:color="auto"/>
            </w:tcBorders>
          </w:tcPr>
          <w:p w14:paraId="6C363B3D" w14:textId="77777777" w:rsidR="005D7D3B" w:rsidRPr="00034446" w:rsidRDefault="005D7D3B">
            <w:pPr>
              <w:pStyle w:val="TAL"/>
            </w:pPr>
          </w:p>
        </w:tc>
        <w:tc>
          <w:tcPr>
            <w:tcW w:w="1446" w:type="dxa"/>
            <w:tcBorders>
              <w:top w:val="single" w:sz="4" w:space="0" w:color="auto"/>
              <w:left w:val="single" w:sz="4" w:space="0" w:color="auto"/>
              <w:bottom w:val="single" w:sz="4" w:space="0" w:color="auto"/>
              <w:right w:val="single" w:sz="4" w:space="0" w:color="auto"/>
            </w:tcBorders>
          </w:tcPr>
          <w:p w14:paraId="778B758A"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C291C01" w14:textId="77777777" w:rsidR="005D7D3B" w:rsidRPr="00034446" w:rsidRDefault="005D7D3B">
            <w:pPr>
              <w:pStyle w:val="TAL"/>
            </w:pPr>
          </w:p>
        </w:tc>
      </w:tr>
      <w:tr w:rsidR="005D7D3B" w:rsidRPr="00034446" w14:paraId="4535137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6535D7A" w14:textId="77777777" w:rsidR="005D7D3B" w:rsidRPr="00034446" w:rsidRDefault="005D7D3B">
            <w:pPr>
              <w:pStyle w:val="TAL"/>
              <w:rPr>
                <w:bCs/>
              </w:rPr>
            </w:pPr>
            <w:r w:rsidRPr="00034446">
              <w:rPr>
                <w:bCs/>
              </w:rPr>
              <w:t xml:space="preserve">    broadcast-group</w:t>
            </w:r>
          </w:p>
        </w:tc>
        <w:tc>
          <w:tcPr>
            <w:tcW w:w="2126" w:type="dxa"/>
            <w:tcBorders>
              <w:top w:val="single" w:sz="4" w:space="0" w:color="auto"/>
              <w:left w:val="single" w:sz="4" w:space="0" w:color="auto"/>
              <w:bottom w:val="single" w:sz="4" w:space="0" w:color="auto"/>
              <w:right w:val="single" w:sz="4" w:space="0" w:color="auto"/>
            </w:tcBorders>
            <w:hideMark/>
          </w:tcPr>
          <w:p w14:paraId="5735EDDB" w14:textId="77777777" w:rsidR="005D7D3B" w:rsidRPr="00034446" w:rsidRDefault="005D7D3B">
            <w:pPr>
              <w:pStyle w:val="TAL"/>
            </w:pPr>
            <w:r w:rsidRPr="00034446">
              <w:t>Not present</w:t>
            </w:r>
          </w:p>
        </w:tc>
        <w:tc>
          <w:tcPr>
            <w:tcW w:w="2098" w:type="dxa"/>
            <w:tcBorders>
              <w:top w:val="single" w:sz="4" w:space="0" w:color="auto"/>
              <w:left w:val="single" w:sz="4" w:space="0" w:color="auto"/>
              <w:bottom w:val="single" w:sz="4" w:space="0" w:color="auto"/>
              <w:right w:val="single" w:sz="4" w:space="0" w:color="auto"/>
            </w:tcBorders>
          </w:tcPr>
          <w:p w14:paraId="4AF2D0E9" w14:textId="77777777" w:rsidR="005D7D3B" w:rsidRPr="00034446" w:rsidRDefault="005D7D3B">
            <w:pPr>
              <w:pStyle w:val="TAL"/>
            </w:pPr>
          </w:p>
        </w:tc>
        <w:tc>
          <w:tcPr>
            <w:tcW w:w="1446" w:type="dxa"/>
            <w:tcBorders>
              <w:top w:val="single" w:sz="4" w:space="0" w:color="auto"/>
              <w:left w:val="single" w:sz="4" w:space="0" w:color="auto"/>
              <w:bottom w:val="single" w:sz="4" w:space="0" w:color="auto"/>
              <w:right w:val="single" w:sz="4" w:space="0" w:color="auto"/>
            </w:tcBorders>
          </w:tcPr>
          <w:p w14:paraId="60455921"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5F7922B3" w14:textId="77777777" w:rsidR="005D7D3B" w:rsidRPr="00034446" w:rsidRDefault="005D7D3B">
            <w:pPr>
              <w:pStyle w:val="TAL"/>
            </w:pPr>
          </w:p>
        </w:tc>
      </w:tr>
      <w:tr w:rsidR="005D7D3B" w:rsidRPr="00034446" w14:paraId="42892DE0"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0382E99" w14:textId="77777777" w:rsidR="005D7D3B" w:rsidRPr="00034446" w:rsidRDefault="005D7D3B">
            <w:pPr>
              <w:pStyle w:val="TAL"/>
              <w:rPr>
                <w:b/>
              </w:rPr>
            </w:pPr>
            <w:r w:rsidRPr="00034446">
              <w:rPr>
                <w:b/>
              </w:rPr>
              <w:t xml:space="preserve">  on-network</w:t>
            </w:r>
          </w:p>
        </w:tc>
        <w:tc>
          <w:tcPr>
            <w:tcW w:w="2126" w:type="dxa"/>
            <w:tcBorders>
              <w:top w:val="single" w:sz="4" w:space="0" w:color="auto"/>
              <w:left w:val="single" w:sz="4" w:space="0" w:color="auto"/>
              <w:bottom w:val="single" w:sz="4" w:space="0" w:color="auto"/>
              <w:right w:val="single" w:sz="4" w:space="0" w:color="auto"/>
            </w:tcBorders>
          </w:tcPr>
          <w:p w14:paraId="266054D0" w14:textId="77777777" w:rsidR="005D7D3B" w:rsidRPr="00034446" w:rsidRDefault="005D7D3B">
            <w:pPr>
              <w:pStyle w:val="TAL"/>
            </w:pPr>
          </w:p>
        </w:tc>
        <w:tc>
          <w:tcPr>
            <w:tcW w:w="2098" w:type="dxa"/>
            <w:tcBorders>
              <w:top w:val="single" w:sz="4" w:space="0" w:color="auto"/>
              <w:left w:val="single" w:sz="4" w:space="0" w:color="auto"/>
              <w:bottom w:val="single" w:sz="4" w:space="0" w:color="auto"/>
              <w:right w:val="single" w:sz="4" w:space="0" w:color="auto"/>
            </w:tcBorders>
          </w:tcPr>
          <w:p w14:paraId="58A27000" w14:textId="77777777" w:rsidR="005D7D3B" w:rsidRPr="00034446" w:rsidRDefault="005D7D3B">
            <w:pPr>
              <w:pStyle w:val="TAL"/>
            </w:pPr>
          </w:p>
        </w:tc>
        <w:tc>
          <w:tcPr>
            <w:tcW w:w="1446" w:type="dxa"/>
            <w:tcBorders>
              <w:top w:val="single" w:sz="4" w:space="0" w:color="auto"/>
              <w:left w:val="single" w:sz="4" w:space="0" w:color="auto"/>
              <w:bottom w:val="single" w:sz="4" w:space="0" w:color="auto"/>
              <w:right w:val="single" w:sz="4" w:space="0" w:color="auto"/>
            </w:tcBorders>
          </w:tcPr>
          <w:p w14:paraId="6AAF91EE"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6C7E40CF" w14:textId="77777777" w:rsidR="005D7D3B" w:rsidRPr="00034446" w:rsidRDefault="005D7D3B">
            <w:pPr>
              <w:pStyle w:val="TAL"/>
            </w:pPr>
          </w:p>
        </w:tc>
      </w:tr>
      <w:tr w:rsidR="005D7D3B" w:rsidRPr="00034446" w14:paraId="155A7B9B"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3B1BAC6" w14:textId="77777777" w:rsidR="005D7D3B" w:rsidRPr="00034446" w:rsidRDefault="005D7D3B">
            <w:pPr>
              <w:pStyle w:val="TAL"/>
              <w:rPr>
                <w:bCs/>
              </w:rPr>
            </w:pPr>
            <w:r w:rsidRPr="00034446">
              <w:rPr>
                <w:bCs/>
              </w:rPr>
              <w:t xml:space="preserve">    signalling-protection</w:t>
            </w:r>
          </w:p>
        </w:tc>
        <w:tc>
          <w:tcPr>
            <w:tcW w:w="2126" w:type="dxa"/>
            <w:tcBorders>
              <w:top w:val="single" w:sz="4" w:space="0" w:color="auto"/>
              <w:left w:val="single" w:sz="4" w:space="0" w:color="auto"/>
              <w:bottom w:val="single" w:sz="4" w:space="0" w:color="auto"/>
              <w:right w:val="single" w:sz="4" w:space="0" w:color="auto"/>
            </w:tcBorders>
            <w:hideMark/>
          </w:tcPr>
          <w:p w14:paraId="745713F2" w14:textId="77777777" w:rsidR="005D7D3B" w:rsidRPr="00034446" w:rsidRDefault="005D7D3B">
            <w:pPr>
              <w:pStyle w:val="TAL"/>
            </w:pPr>
            <w:r w:rsidRPr="00034446">
              <w:t>Not present</w:t>
            </w:r>
          </w:p>
        </w:tc>
        <w:tc>
          <w:tcPr>
            <w:tcW w:w="2098" w:type="dxa"/>
            <w:tcBorders>
              <w:top w:val="single" w:sz="4" w:space="0" w:color="auto"/>
              <w:left w:val="single" w:sz="4" w:space="0" w:color="auto"/>
              <w:bottom w:val="single" w:sz="4" w:space="0" w:color="auto"/>
              <w:right w:val="single" w:sz="4" w:space="0" w:color="auto"/>
            </w:tcBorders>
          </w:tcPr>
          <w:p w14:paraId="4BA518D5" w14:textId="77777777" w:rsidR="005D7D3B" w:rsidRPr="00034446" w:rsidRDefault="005D7D3B">
            <w:pPr>
              <w:pStyle w:val="TAL"/>
            </w:pPr>
          </w:p>
        </w:tc>
        <w:tc>
          <w:tcPr>
            <w:tcW w:w="1446" w:type="dxa"/>
            <w:tcBorders>
              <w:top w:val="single" w:sz="4" w:space="0" w:color="auto"/>
              <w:left w:val="single" w:sz="4" w:space="0" w:color="auto"/>
              <w:bottom w:val="single" w:sz="4" w:space="0" w:color="auto"/>
              <w:right w:val="single" w:sz="4" w:space="0" w:color="auto"/>
            </w:tcBorders>
          </w:tcPr>
          <w:p w14:paraId="17B68F34"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51A07FFA" w14:textId="77777777" w:rsidR="005D7D3B" w:rsidRPr="00034446" w:rsidRDefault="005D7D3B">
            <w:pPr>
              <w:pStyle w:val="TAL"/>
            </w:pPr>
          </w:p>
        </w:tc>
      </w:tr>
      <w:tr w:rsidR="005D7D3B" w:rsidRPr="00034446" w14:paraId="7906341E"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B449E5C" w14:textId="77777777" w:rsidR="005D7D3B" w:rsidRPr="00034446" w:rsidRDefault="005D7D3B">
            <w:pPr>
              <w:pStyle w:val="TAL"/>
              <w:rPr>
                <w:b/>
                <w:bCs/>
              </w:rPr>
            </w:pPr>
            <w:r w:rsidRPr="00034446">
              <w:rPr>
                <w:b/>
                <w:bCs/>
              </w:rPr>
              <w:t xml:space="preserve">  off-network</w:t>
            </w:r>
          </w:p>
        </w:tc>
        <w:tc>
          <w:tcPr>
            <w:tcW w:w="2126" w:type="dxa"/>
            <w:tcBorders>
              <w:top w:val="single" w:sz="4" w:space="0" w:color="auto"/>
              <w:left w:val="single" w:sz="4" w:space="0" w:color="auto"/>
              <w:bottom w:val="single" w:sz="4" w:space="0" w:color="auto"/>
              <w:right w:val="single" w:sz="4" w:space="0" w:color="auto"/>
            </w:tcBorders>
            <w:hideMark/>
          </w:tcPr>
          <w:p w14:paraId="227BF9FA" w14:textId="77777777" w:rsidR="005D7D3B" w:rsidRPr="00034446" w:rsidRDefault="005D7D3B">
            <w:pPr>
              <w:pStyle w:val="TAL"/>
            </w:pPr>
            <w:r w:rsidRPr="00034446">
              <w:t>Not present</w:t>
            </w:r>
          </w:p>
        </w:tc>
        <w:tc>
          <w:tcPr>
            <w:tcW w:w="2098" w:type="dxa"/>
            <w:tcBorders>
              <w:top w:val="single" w:sz="4" w:space="0" w:color="auto"/>
              <w:left w:val="single" w:sz="4" w:space="0" w:color="auto"/>
              <w:bottom w:val="single" w:sz="4" w:space="0" w:color="auto"/>
              <w:right w:val="single" w:sz="4" w:space="0" w:color="auto"/>
            </w:tcBorders>
          </w:tcPr>
          <w:p w14:paraId="0931BB66" w14:textId="77777777" w:rsidR="005D7D3B" w:rsidRPr="00034446" w:rsidRDefault="005D7D3B">
            <w:pPr>
              <w:pStyle w:val="TAL"/>
            </w:pPr>
          </w:p>
        </w:tc>
        <w:tc>
          <w:tcPr>
            <w:tcW w:w="1446" w:type="dxa"/>
            <w:tcBorders>
              <w:top w:val="single" w:sz="4" w:space="0" w:color="auto"/>
              <w:left w:val="single" w:sz="4" w:space="0" w:color="auto"/>
              <w:bottom w:val="single" w:sz="4" w:space="0" w:color="auto"/>
              <w:right w:val="single" w:sz="4" w:space="0" w:color="auto"/>
            </w:tcBorders>
          </w:tcPr>
          <w:p w14:paraId="53EEE7C8"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0F3ED88C" w14:textId="77777777" w:rsidR="005D7D3B" w:rsidRPr="00034446" w:rsidRDefault="005D7D3B">
            <w:pPr>
              <w:pStyle w:val="TAL"/>
            </w:pPr>
          </w:p>
        </w:tc>
      </w:tr>
    </w:tbl>
    <w:p w14:paraId="7E0A6B1D" w14:textId="77777777" w:rsidR="005D7D3B" w:rsidRPr="00034446" w:rsidRDefault="005D7D3B" w:rsidP="005D7D3B"/>
    <w:p w14:paraId="70BC406D" w14:textId="77777777" w:rsidR="005D7D3B" w:rsidRPr="00034446" w:rsidRDefault="005D7D3B" w:rsidP="005D7D3B">
      <w:r w:rsidRPr="00034446">
        <w:t>The MCVideo relevant SIP message contents, tables 13.1.23.3.2-3 and 13.1.23.3.2-4, are specified in TS 36.579-1 [59], subclause 5.5.2 with the following modifications. Where applicable the condition PRIVATE-CALL shall be applied as long as the test case keeps this sort of call being requested to be triggered in step 28.</w:t>
      </w:r>
    </w:p>
    <w:p w14:paraId="01009069" w14:textId="44461700" w:rsidR="005D7D3B" w:rsidRPr="00034446" w:rsidRDefault="005D7D3B" w:rsidP="005D7D3B">
      <w:pPr>
        <w:pStyle w:val="TH"/>
      </w:pPr>
      <w:r w:rsidRPr="00034446">
        <w:t xml:space="preserve">Table 13.1.23.3.3-10: </w:t>
      </w:r>
      <w:r w:rsidRPr="00034446">
        <w:rPr>
          <w:lang w:eastAsia="ko-KR"/>
        </w:rPr>
        <w:t>SIP REGISTER</w:t>
      </w:r>
      <w:r w:rsidRPr="00034446">
        <w:t xml:space="preserve"> (Step 1, Table 13.1.23.3.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4F0A9B93"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0DB0B489" w14:textId="77777777" w:rsidR="005D7D3B" w:rsidRPr="00034446" w:rsidRDefault="005D7D3B">
            <w:pPr>
              <w:pStyle w:val="TAL"/>
            </w:pPr>
            <w:r w:rsidRPr="00034446">
              <w:t>Derivation Path: TS 36.579-1 [59], Table 5.5.2.13-1, Conditions SIP_REGISTER_INITIAL, MCVIDEO</w:t>
            </w:r>
          </w:p>
        </w:tc>
      </w:tr>
      <w:tr w:rsidR="005D7D3B" w:rsidRPr="00034446" w14:paraId="52A387A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4FF3765" w14:textId="77777777" w:rsidR="005D7D3B" w:rsidRPr="00034446" w:rsidRDefault="005D7D3B">
            <w:pPr>
              <w:pStyle w:val="TAH"/>
            </w:pPr>
            <w:r w:rsidRPr="00034446">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DFD0FE2" w14:textId="77777777" w:rsidR="005D7D3B" w:rsidRPr="00034446" w:rsidRDefault="005D7D3B">
            <w:pPr>
              <w:pStyle w:val="TAH"/>
            </w:pPr>
            <w:r w:rsidRPr="00034446">
              <w:t>Value/remark</w:t>
            </w:r>
          </w:p>
        </w:tc>
        <w:tc>
          <w:tcPr>
            <w:tcW w:w="2126" w:type="dxa"/>
            <w:tcBorders>
              <w:top w:val="single" w:sz="4" w:space="0" w:color="auto"/>
              <w:left w:val="single" w:sz="4" w:space="0" w:color="auto"/>
              <w:bottom w:val="single" w:sz="4" w:space="0" w:color="auto"/>
              <w:right w:val="single" w:sz="4" w:space="0" w:color="auto"/>
            </w:tcBorders>
            <w:hideMark/>
          </w:tcPr>
          <w:p w14:paraId="6057240C" w14:textId="77777777" w:rsidR="005D7D3B" w:rsidRPr="00034446" w:rsidRDefault="005D7D3B">
            <w:pPr>
              <w:pStyle w:val="TAH"/>
            </w:pPr>
            <w:r w:rsidRPr="00034446">
              <w:t>Comment</w:t>
            </w:r>
          </w:p>
        </w:tc>
        <w:tc>
          <w:tcPr>
            <w:tcW w:w="1418" w:type="dxa"/>
            <w:tcBorders>
              <w:top w:val="single" w:sz="4" w:space="0" w:color="auto"/>
              <w:left w:val="single" w:sz="4" w:space="0" w:color="auto"/>
              <w:bottom w:val="single" w:sz="4" w:space="0" w:color="auto"/>
              <w:right w:val="single" w:sz="4" w:space="0" w:color="auto"/>
            </w:tcBorders>
            <w:hideMark/>
          </w:tcPr>
          <w:p w14:paraId="0A0EBD20" w14:textId="77777777" w:rsidR="005D7D3B" w:rsidRPr="00034446" w:rsidRDefault="005D7D3B">
            <w:pPr>
              <w:pStyle w:val="TAH"/>
            </w:pPr>
            <w:r w:rsidRPr="00034446">
              <w:t>Reference</w:t>
            </w:r>
          </w:p>
        </w:tc>
        <w:tc>
          <w:tcPr>
            <w:tcW w:w="1134" w:type="dxa"/>
            <w:tcBorders>
              <w:top w:val="single" w:sz="4" w:space="0" w:color="auto"/>
              <w:left w:val="single" w:sz="4" w:space="0" w:color="auto"/>
              <w:bottom w:val="single" w:sz="4" w:space="0" w:color="auto"/>
              <w:right w:val="single" w:sz="4" w:space="0" w:color="auto"/>
            </w:tcBorders>
            <w:hideMark/>
          </w:tcPr>
          <w:p w14:paraId="727A2327" w14:textId="77777777" w:rsidR="005D7D3B" w:rsidRPr="00034446" w:rsidRDefault="005D7D3B">
            <w:pPr>
              <w:pStyle w:val="TAH"/>
            </w:pPr>
            <w:r w:rsidRPr="00034446">
              <w:t>Condition</w:t>
            </w:r>
          </w:p>
        </w:tc>
      </w:tr>
      <w:tr w:rsidR="005D7D3B" w:rsidRPr="00034446" w14:paraId="3B915281"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697EE81" w14:textId="77777777" w:rsidR="005D7D3B" w:rsidRPr="00034446" w:rsidRDefault="005D7D3B">
            <w:pPr>
              <w:pStyle w:val="TAL"/>
              <w:rPr>
                <w:b/>
                <w:bCs/>
              </w:rPr>
            </w:pPr>
            <w:r w:rsidRPr="00034446">
              <w:rPr>
                <w:b/>
                <w:bCs/>
              </w:rPr>
              <w:t>Require</w:t>
            </w:r>
          </w:p>
        </w:tc>
        <w:tc>
          <w:tcPr>
            <w:tcW w:w="2126" w:type="dxa"/>
            <w:tcBorders>
              <w:top w:val="single" w:sz="4" w:space="0" w:color="auto"/>
              <w:left w:val="single" w:sz="4" w:space="0" w:color="auto"/>
              <w:bottom w:val="single" w:sz="4" w:space="0" w:color="auto"/>
              <w:right w:val="single" w:sz="4" w:space="0" w:color="auto"/>
            </w:tcBorders>
            <w:hideMark/>
          </w:tcPr>
          <w:p w14:paraId="6DA5A6B9" w14:textId="77777777" w:rsidR="005D7D3B" w:rsidRPr="00034446" w:rsidRDefault="005D7D3B">
            <w:pPr>
              <w:pStyle w:val="TAL"/>
              <w:rPr>
                <w:i/>
              </w:rPr>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06F9FB93"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F34ED53"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6C816875" w14:textId="77777777" w:rsidR="005D7D3B" w:rsidRPr="00034446" w:rsidRDefault="005D7D3B">
            <w:pPr>
              <w:pStyle w:val="TAL"/>
            </w:pPr>
          </w:p>
        </w:tc>
      </w:tr>
      <w:tr w:rsidR="005D7D3B" w:rsidRPr="00034446" w14:paraId="793EAA6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116FE65" w14:textId="77777777" w:rsidR="005D7D3B" w:rsidRPr="00034446" w:rsidRDefault="005D7D3B">
            <w:pPr>
              <w:pStyle w:val="TAL"/>
              <w:rPr>
                <w:b/>
                <w:bCs/>
              </w:rPr>
            </w:pPr>
            <w:r w:rsidRPr="00034446">
              <w:rPr>
                <w:bCs/>
              </w:rPr>
              <w:t xml:space="preserve">  option-tag</w:t>
            </w:r>
          </w:p>
        </w:tc>
        <w:tc>
          <w:tcPr>
            <w:tcW w:w="2126" w:type="dxa"/>
            <w:tcBorders>
              <w:top w:val="single" w:sz="4" w:space="0" w:color="auto"/>
              <w:left w:val="single" w:sz="4" w:space="0" w:color="auto"/>
              <w:bottom w:val="single" w:sz="4" w:space="0" w:color="auto"/>
              <w:right w:val="single" w:sz="4" w:space="0" w:color="auto"/>
            </w:tcBorders>
            <w:hideMark/>
          </w:tcPr>
          <w:p w14:paraId="7A2A593B" w14:textId="77777777" w:rsidR="005D7D3B" w:rsidRPr="00034446" w:rsidRDefault="005D7D3B">
            <w:pPr>
              <w:pStyle w:val="TAL"/>
              <w:rPr>
                <w:i/>
              </w:rPr>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45AE25E4"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44F0869A"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5A689590" w14:textId="77777777" w:rsidR="005D7D3B" w:rsidRPr="00034446" w:rsidRDefault="005D7D3B">
            <w:pPr>
              <w:pStyle w:val="TAL"/>
            </w:pPr>
          </w:p>
        </w:tc>
      </w:tr>
      <w:tr w:rsidR="005D7D3B" w:rsidRPr="00034446" w14:paraId="5C90EA3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41CEDC3" w14:textId="77777777" w:rsidR="005D7D3B" w:rsidRPr="00034446" w:rsidRDefault="005D7D3B">
            <w:pPr>
              <w:pStyle w:val="TAL"/>
              <w:rPr>
                <w:b/>
                <w:bCs/>
              </w:rPr>
            </w:pPr>
            <w:r w:rsidRPr="00034446">
              <w:rPr>
                <w:b/>
                <w:bCs/>
              </w:rPr>
              <w:t>Proxy-Require</w:t>
            </w:r>
          </w:p>
        </w:tc>
        <w:tc>
          <w:tcPr>
            <w:tcW w:w="2126" w:type="dxa"/>
            <w:tcBorders>
              <w:top w:val="single" w:sz="4" w:space="0" w:color="auto"/>
              <w:left w:val="single" w:sz="4" w:space="0" w:color="auto"/>
              <w:bottom w:val="single" w:sz="4" w:space="0" w:color="auto"/>
              <w:right w:val="single" w:sz="4" w:space="0" w:color="auto"/>
            </w:tcBorders>
            <w:hideMark/>
          </w:tcPr>
          <w:p w14:paraId="14DA4DD9" w14:textId="77777777" w:rsidR="005D7D3B" w:rsidRPr="00034446" w:rsidRDefault="005D7D3B">
            <w:pPr>
              <w:pStyle w:val="TAL"/>
              <w:rPr>
                <w:i/>
              </w:rPr>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15E948FD"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31A1CC81"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272F4C5A" w14:textId="77777777" w:rsidR="005D7D3B" w:rsidRPr="00034446" w:rsidRDefault="005D7D3B">
            <w:pPr>
              <w:pStyle w:val="TAL"/>
            </w:pPr>
          </w:p>
        </w:tc>
      </w:tr>
      <w:tr w:rsidR="005D7D3B" w:rsidRPr="00034446" w14:paraId="4A37B67B"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E7631CC" w14:textId="77777777" w:rsidR="005D7D3B" w:rsidRPr="00034446" w:rsidRDefault="005D7D3B">
            <w:pPr>
              <w:pStyle w:val="TAL"/>
              <w:rPr>
                <w:b/>
                <w:bCs/>
              </w:rPr>
            </w:pPr>
            <w:r w:rsidRPr="00034446">
              <w:rPr>
                <w:bCs/>
              </w:rPr>
              <w:t xml:space="preserve">  option-tag</w:t>
            </w:r>
          </w:p>
        </w:tc>
        <w:tc>
          <w:tcPr>
            <w:tcW w:w="2126" w:type="dxa"/>
            <w:tcBorders>
              <w:top w:val="single" w:sz="4" w:space="0" w:color="auto"/>
              <w:left w:val="single" w:sz="4" w:space="0" w:color="auto"/>
              <w:bottom w:val="single" w:sz="4" w:space="0" w:color="auto"/>
              <w:right w:val="single" w:sz="4" w:space="0" w:color="auto"/>
            </w:tcBorders>
            <w:hideMark/>
          </w:tcPr>
          <w:p w14:paraId="57613593" w14:textId="77777777" w:rsidR="005D7D3B" w:rsidRPr="00034446" w:rsidRDefault="005D7D3B">
            <w:pPr>
              <w:pStyle w:val="TAL"/>
              <w:rPr>
                <w:i/>
              </w:rPr>
            </w:pPr>
            <w:r w:rsidRPr="00034446">
              <w:t>Not present</w:t>
            </w:r>
          </w:p>
        </w:tc>
        <w:tc>
          <w:tcPr>
            <w:tcW w:w="2126" w:type="dxa"/>
            <w:tcBorders>
              <w:top w:val="single" w:sz="4" w:space="0" w:color="auto"/>
              <w:left w:val="single" w:sz="4" w:space="0" w:color="auto"/>
              <w:bottom w:val="single" w:sz="4" w:space="0" w:color="auto"/>
              <w:right w:val="single" w:sz="4" w:space="0" w:color="auto"/>
            </w:tcBorders>
          </w:tcPr>
          <w:p w14:paraId="475139C5" w14:textId="77777777" w:rsidR="005D7D3B" w:rsidRPr="00034446" w:rsidRDefault="005D7D3B">
            <w:pPr>
              <w:pStyle w:val="TAL"/>
            </w:pPr>
          </w:p>
        </w:tc>
        <w:tc>
          <w:tcPr>
            <w:tcW w:w="1418" w:type="dxa"/>
            <w:tcBorders>
              <w:top w:val="single" w:sz="4" w:space="0" w:color="auto"/>
              <w:left w:val="single" w:sz="4" w:space="0" w:color="auto"/>
              <w:bottom w:val="single" w:sz="4" w:space="0" w:color="auto"/>
              <w:right w:val="single" w:sz="4" w:space="0" w:color="auto"/>
            </w:tcBorders>
          </w:tcPr>
          <w:p w14:paraId="12220D97" w14:textId="77777777" w:rsidR="005D7D3B" w:rsidRPr="00034446" w:rsidRDefault="005D7D3B">
            <w:pPr>
              <w:pStyle w:val="TAL"/>
            </w:pPr>
          </w:p>
        </w:tc>
        <w:tc>
          <w:tcPr>
            <w:tcW w:w="1134" w:type="dxa"/>
            <w:tcBorders>
              <w:top w:val="single" w:sz="4" w:space="0" w:color="auto"/>
              <w:left w:val="single" w:sz="4" w:space="0" w:color="auto"/>
              <w:bottom w:val="single" w:sz="4" w:space="0" w:color="auto"/>
              <w:right w:val="single" w:sz="4" w:space="0" w:color="auto"/>
            </w:tcBorders>
          </w:tcPr>
          <w:p w14:paraId="3F701739" w14:textId="77777777" w:rsidR="005D7D3B" w:rsidRPr="00034446" w:rsidRDefault="005D7D3B">
            <w:pPr>
              <w:pStyle w:val="TAL"/>
            </w:pPr>
          </w:p>
        </w:tc>
      </w:tr>
    </w:tbl>
    <w:p w14:paraId="56605F2E" w14:textId="77777777" w:rsidR="005D7D3B" w:rsidRPr="00034446" w:rsidRDefault="005D7D3B" w:rsidP="005D7D3B"/>
    <w:p w14:paraId="6E75847E" w14:textId="77777777" w:rsidR="005D7D3B" w:rsidRPr="00034446" w:rsidRDefault="005D7D3B" w:rsidP="0092507A">
      <w:pPr>
        <w:pStyle w:val="Heading3"/>
      </w:pPr>
      <w:r w:rsidRPr="00034446">
        <w:t>13.1.24</w:t>
      </w:r>
      <w:r w:rsidRPr="00034446">
        <w:tab/>
        <w:t>MCData / Attach / Call setup CO</w:t>
      </w:r>
    </w:p>
    <w:p w14:paraId="2D68BD1A" w14:textId="77777777" w:rsidR="005D7D3B" w:rsidRPr="00034446" w:rsidRDefault="005D7D3B" w:rsidP="0092507A">
      <w:pPr>
        <w:pStyle w:val="H6"/>
      </w:pPr>
      <w:r w:rsidRPr="00034446">
        <w:t>13.1.24.1</w:t>
      </w:r>
      <w:r w:rsidRPr="00034446">
        <w:tab/>
        <w:t>Test Purpose (TP)</w:t>
      </w:r>
    </w:p>
    <w:p w14:paraId="262B6B6F" w14:textId="77777777" w:rsidR="005D7D3B" w:rsidRPr="00034446" w:rsidRDefault="005D7D3B" w:rsidP="0092507A">
      <w:pPr>
        <w:pStyle w:val="H6"/>
      </w:pPr>
      <w:r w:rsidRPr="00034446">
        <w:t>(1)</w:t>
      </w:r>
    </w:p>
    <w:p w14:paraId="6AC544C2" w14:textId="77777777" w:rsidR="005D7D3B" w:rsidRPr="00034446" w:rsidRDefault="005D7D3B" w:rsidP="0092507A">
      <w:pPr>
        <w:pStyle w:val="PL"/>
        <w:rPr>
          <w:noProof w:val="0"/>
        </w:rPr>
      </w:pPr>
      <w:r w:rsidRPr="00034446">
        <w:rPr>
          <w:b/>
          <w:bCs/>
          <w:noProof w:val="0"/>
        </w:rPr>
        <w:t>with</w:t>
      </w:r>
      <w:r w:rsidRPr="00034446">
        <w:rPr>
          <w:noProof w:val="0"/>
        </w:rPr>
        <w:t xml:space="preserve"> { UE supporting MCData and having been pre-configured with all the necessary parameters enabling the MCData client operation including MCData Authorization/Configuration and Key Generation, and, UE switched off }</w:t>
      </w:r>
    </w:p>
    <w:p w14:paraId="2CEBB299" w14:textId="77777777" w:rsidR="005D7D3B" w:rsidRPr="00034446" w:rsidRDefault="005D7D3B" w:rsidP="0092507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UE is switched on and MCData Client activated }</w:t>
      </w:r>
    </w:p>
    <w:p w14:paraId="692F759D" w14:textId="77777777" w:rsidR="005D7D3B" w:rsidRPr="00034446" w:rsidRDefault="005D7D3B" w:rsidP="0092507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UE establishes the relevant for MCData signalling services PDN/bearers (</w:t>
      </w:r>
      <w:r w:rsidRPr="00034446">
        <w:rPr>
          <w:noProof w:val="0"/>
        </w:rPr>
        <w:t>QCI-69</w:t>
      </w:r>
      <w:r w:rsidRPr="00034446">
        <w:rPr>
          <w:noProof w:val="0"/>
          <w:snapToGrid w:val="0"/>
        </w:rPr>
        <w:t>) and registers for MCData services</w:t>
      </w:r>
      <w:r w:rsidRPr="00034446">
        <w:rPr>
          <w:noProof w:val="0"/>
        </w:rPr>
        <w:t xml:space="preserve"> }</w:t>
      </w:r>
    </w:p>
    <w:p w14:paraId="5CC006AA" w14:textId="77777777" w:rsidR="005D7D3B" w:rsidRPr="00034446" w:rsidRDefault="005D7D3B" w:rsidP="0092507A">
      <w:pPr>
        <w:pStyle w:val="PL"/>
        <w:rPr>
          <w:noProof w:val="0"/>
        </w:rPr>
      </w:pPr>
      <w:r w:rsidRPr="00034446">
        <w:rPr>
          <w:noProof w:val="0"/>
        </w:rPr>
        <w:t xml:space="preserve">            }</w:t>
      </w:r>
    </w:p>
    <w:p w14:paraId="4DCC808C" w14:textId="77777777" w:rsidR="005D7D3B" w:rsidRPr="00034446" w:rsidRDefault="005D7D3B" w:rsidP="0092507A">
      <w:pPr>
        <w:pStyle w:val="PL"/>
        <w:rPr>
          <w:noProof w:val="0"/>
        </w:rPr>
      </w:pPr>
    </w:p>
    <w:p w14:paraId="396C5E11" w14:textId="77777777" w:rsidR="005D7D3B" w:rsidRPr="00034446" w:rsidRDefault="005D7D3B" w:rsidP="0092507A">
      <w:pPr>
        <w:pStyle w:val="H6"/>
      </w:pPr>
      <w:r w:rsidRPr="00034446">
        <w:t>(2)</w:t>
      </w:r>
    </w:p>
    <w:p w14:paraId="0D617889" w14:textId="77777777" w:rsidR="005D7D3B" w:rsidRPr="00034446" w:rsidRDefault="005D7D3B" w:rsidP="0092507A">
      <w:pPr>
        <w:pStyle w:val="PL"/>
        <w:rPr>
          <w:noProof w:val="0"/>
        </w:rPr>
      </w:pPr>
      <w:r w:rsidRPr="00034446">
        <w:rPr>
          <w:b/>
          <w:bCs/>
          <w:noProof w:val="0"/>
        </w:rPr>
        <w:t>with</w:t>
      </w:r>
      <w:r w:rsidRPr="00034446">
        <w:rPr>
          <w:noProof w:val="0"/>
        </w:rPr>
        <w:t xml:space="preserve"> { </w:t>
      </w:r>
      <w:r w:rsidRPr="00034446">
        <w:rPr>
          <w:noProof w:val="0"/>
          <w:snapToGrid w:val="0"/>
        </w:rPr>
        <w:t xml:space="preserve">UE attached for EPS services and having performed successfully </w:t>
      </w:r>
      <w:r w:rsidRPr="00034446">
        <w:rPr>
          <w:noProof w:val="0"/>
        </w:rPr>
        <w:t>MCData SIP registration and the</w:t>
      </w:r>
      <w:r w:rsidRPr="00034446">
        <w:rPr>
          <w:noProof w:val="0"/>
          <w:snapToGrid w:val="0"/>
        </w:rPr>
        <w:t xml:space="preserve"> relevant for MCData services PDN/bearers </w:t>
      </w:r>
      <w:r w:rsidRPr="00034446">
        <w:rPr>
          <w:noProof w:val="0"/>
        </w:rPr>
        <w:t>and having entered RRC_IDLE state }</w:t>
      </w:r>
    </w:p>
    <w:p w14:paraId="6F59E8BF" w14:textId="77777777" w:rsidR="005D7D3B" w:rsidRPr="00034446" w:rsidRDefault="005D7D3B" w:rsidP="0092507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CData call }</w:t>
      </w:r>
    </w:p>
    <w:p w14:paraId="6742E471" w14:textId="77777777" w:rsidR="005D7D3B" w:rsidRPr="00034446" w:rsidRDefault="005D7D3B" w:rsidP="0092507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 xml:space="preserve">the UE establishes RRC connection, </w:t>
      </w:r>
      <w:r w:rsidRPr="00034446">
        <w:rPr>
          <w:b/>
          <w:noProof w:val="0"/>
        </w:rPr>
        <w:t>and</w:t>
      </w:r>
      <w:r w:rsidRPr="00034446">
        <w:rPr>
          <w:noProof w:val="0"/>
        </w:rPr>
        <w:t xml:space="preserve">, establishes </w:t>
      </w:r>
      <w:r w:rsidRPr="00034446">
        <w:rPr>
          <w:noProof w:val="0"/>
          <w:snapToGrid w:val="0"/>
        </w:rPr>
        <w:t>the relevant for MCData services dedicated bearer (</w:t>
      </w:r>
      <w:r w:rsidRPr="00034446">
        <w:rPr>
          <w:noProof w:val="0"/>
        </w:rPr>
        <w:t>QCI-70</w:t>
      </w:r>
      <w:r w:rsidRPr="00034446">
        <w:rPr>
          <w:noProof w:val="0"/>
          <w:snapToGrid w:val="0"/>
        </w:rPr>
        <w:t xml:space="preserve">) needed for the </w:t>
      </w:r>
      <w:r w:rsidRPr="00034446">
        <w:rPr>
          <w:noProof w:val="0"/>
        </w:rPr>
        <w:t>MCData call establishment }</w:t>
      </w:r>
    </w:p>
    <w:p w14:paraId="0C42A30A" w14:textId="77777777" w:rsidR="005D7D3B" w:rsidRPr="00034446" w:rsidRDefault="005D7D3B" w:rsidP="0092507A">
      <w:pPr>
        <w:pStyle w:val="PL"/>
        <w:rPr>
          <w:noProof w:val="0"/>
        </w:rPr>
      </w:pPr>
      <w:r w:rsidRPr="00034446">
        <w:rPr>
          <w:noProof w:val="0"/>
        </w:rPr>
        <w:t xml:space="preserve">            }</w:t>
      </w:r>
    </w:p>
    <w:p w14:paraId="73755DE4" w14:textId="77777777" w:rsidR="005D7D3B" w:rsidRPr="00034446" w:rsidRDefault="005D7D3B" w:rsidP="0092507A">
      <w:pPr>
        <w:pStyle w:val="PL"/>
        <w:rPr>
          <w:noProof w:val="0"/>
        </w:rPr>
      </w:pPr>
    </w:p>
    <w:p w14:paraId="789FFAEC" w14:textId="77777777" w:rsidR="005D7D3B" w:rsidRPr="00034446" w:rsidRDefault="005D7D3B" w:rsidP="0092507A">
      <w:pPr>
        <w:pStyle w:val="H6"/>
      </w:pPr>
      <w:r w:rsidRPr="00034446">
        <w:t>13.1.24.2</w:t>
      </w:r>
      <w:r w:rsidRPr="00034446">
        <w:tab/>
        <w:t>Conformance requirements</w:t>
      </w:r>
    </w:p>
    <w:p w14:paraId="2C6A1CC2" w14:textId="77777777" w:rsidR="005D7D3B" w:rsidRPr="00034446" w:rsidRDefault="005D7D3B" w:rsidP="005D7D3B">
      <w:r w:rsidRPr="00034446">
        <w:t>References: The conformance requirements covered in the present TC are specified in: TS 23.280 subclause 5.2.7.2.1, TS 23.203, subclause 6.1.7.2. Unless otherwise stated these are Rel-14 requirements.</w:t>
      </w:r>
    </w:p>
    <w:p w14:paraId="7DDDFD0A" w14:textId="77777777" w:rsidR="005D7D3B" w:rsidRPr="00034446" w:rsidRDefault="005D7D3B" w:rsidP="005D7D3B">
      <w:r w:rsidRPr="00034446">
        <w:t>[TS 23.280 subclause 5.2.7.2.1]</w:t>
      </w:r>
    </w:p>
    <w:p w14:paraId="48415C2C" w14:textId="77777777" w:rsidR="005D7D3B" w:rsidRPr="00034446" w:rsidRDefault="005D7D3B" w:rsidP="005D7D3B">
      <w:r w:rsidRPr="00034446">
        <w:t xml:space="preserve"> If the PDN connection established during the initial attach by the MC service UE is to an APN other than the MC services APN, then prior to user authentication, the MC service UE shall establish another PDN connection to the MC services APN. PDN connection establishment can also be caused by a SIP registration request for one or more MC services.</w:t>
      </w:r>
    </w:p>
    <w:p w14:paraId="0E79E16C" w14:textId="77777777" w:rsidR="005D7D3B" w:rsidRPr="00034446" w:rsidRDefault="005D7D3B" w:rsidP="005D7D3B">
      <w:r w:rsidRPr="00034446">
        <w:t>The QCI value of 69 (as specified in 3GPP TS 23.203 [8]) shall be used for the EPS bearer that transports SIP-1 reference point messaging.</w:t>
      </w:r>
    </w:p>
    <w:p w14:paraId="74C9B31D" w14:textId="77777777" w:rsidR="005D7D3B" w:rsidRPr="00034446" w:rsidRDefault="005D7D3B" w:rsidP="005D7D3B">
      <w:r w:rsidRPr="00034446">
        <w:t>[TS 23.203 subclause 6.1.7.2]</w:t>
      </w:r>
    </w:p>
    <w:p w14:paraId="78E9594A" w14:textId="77777777" w:rsidR="005D7D3B" w:rsidRPr="00034446" w:rsidRDefault="005D7D3B" w:rsidP="005D7D3B">
      <w:r w:rsidRPr="00034446">
        <w:t>This clause specifies standardized characteristics associated with standardized QCI values. The characteristics describe the packet forwarding treatment that an SDF aggregate receives edge-to-edge between the UE and the PCEF (see figure 6.1.7</w:t>
      </w:r>
      <w:r w:rsidRPr="00034446">
        <w:noBreakHyphen/>
        <w:t>1) in terms of the following performance characteristics:</w:t>
      </w:r>
    </w:p>
    <w:p w14:paraId="2B137288" w14:textId="77777777" w:rsidR="005D7D3B" w:rsidRPr="00034446" w:rsidRDefault="005D7D3B" w:rsidP="005D7D3B">
      <w:r w:rsidRPr="00034446">
        <w:t>...</w:t>
      </w:r>
    </w:p>
    <w:p w14:paraId="241D8E9E" w14:textId="77777777" w:rsidR="005D7D3B" w:rsidRPr="00034446" w:rsidRDefault="005D7D3B" w:rsidP="0092507A">
      <w:pPr>
        <w:pStyle w:val="TH"/>
      </w:pPr>
      <w:r w:rsidRPr="00034446">
        <w:t>Table 6.1.7: Standardized QCI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1125"/>
        <w:gridCol w:w="1109"/>
        <w:gridCol w:w="1087"/>
        <w:gridCol w:w="1121"/>
        <w:gridCol w:w="4087"/>
      </w:tblGrid>
      <w:tr w:rsidR="005D7D3B" w:rsidRPr="00034446" w14:paraId="7CCE4EEC"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1CF51A9E" w14:textId="77777777" w:rsidR="005D7D3B" w:rsidRPr="00034446" w:rsidRDefault="005D7D3B" w:rsidP="0092507A">
            <w:pPr>
              <w:pStyle w:val="TAH"/>
            </w:pPr>
            <w:r w:rsidRPr="00034446">
              <w:t>QCI</w:t>
            </w:r>
          </w:p>
        </w:tc>
        <w:tc>
          <w:tcPr>
            <w:tcW w:w="1131" w:type="dxa"/>
            <w:tcBorders>
              <w:top w:val="single" w:sz="6" w:space="0" w:color="auto"/>
              <w:left w:val="single" w:sz="6" w:space="0" w:color="auto"/>
              <w:bottom w:val="single" w:sz="6" w:space="0" w:color="auto"/>
              <w:right w:val="single" w:sz="6" w:space="0" w:color="auto"/>
            </w:tcBorders>
            <w:hideMark/>
          </w:tcPr>
          <w:p w14:paraId="020AE35D" w14:textId="77777777" w:rsidR="005D7D3B" w:rsidRPr="00034446" w:rsidRDefault="005D7D3B" w:rsidP="0092507A">
            <w:pPr>
              <w:pStyle w:val="TAH"/>
            </w:pPr>
            <w:r w:rsidRPr="00034446">
              <w:t>Resource Type</w:t>
            </w:r>
          </w:p>
        </w:tc>
        <w:tc>
          <w:tcPr>
            <w:tcW w:w="1126" w:type="dxa"/>
            <w:tcBorders>
              <w:top w:val="single" w:sz="6" w:space="0" w:color="auto"/>
              <w:left w:val="single" w:sz="6" w:space="0" w:color="auto"/>
              <w:bottom w:val="single" w:sz="6" w:space="0" w:color="auto"/>
              <w:right w:val="single" w:sz="6" w:space="0" w:color="auto"/>
            </w:tcBorders>
            <w:hideMark/>
          </w:tcPr>
          <w:p w14:paraId="76C11098" w14:textId="77777777" w:rsidR="005D7D3B" w:rsidRPr="00034446" w:rsidRDefault="005D7D3B" w:rsidP="0092507A">
            <w:pPr>
              <w:pStyle w:val="TAH"/>
            </w:pPr>
            <w:r w:rsidRPr="00034446">
              <w:t>Priority Level</w:t>
            </w:r>
          </w:p>
        </w:tc>
        <w:tc>
          <w:tcPr>
            <w:tcW w:w="1087" w:type="dxa"/>
            <w:tcBorders>
              <w:top w:val="single" w:sz="6" w:space="0" w:color="auto"/>
              <w:left w:val="single" w:sz="6" w:space="0" w:color="auto"/>
              <w:bottom w:val="single" w:sz="6" w:space="0" w:color="auto"/>
              <w:right w:val="single" w:sz="6" w:space="0" w:color="auto"/>
            </w:tcBorders>
            <w:hideMark/>
          </w:tcPr>
          <w:p w14:paraId="67A67EB2" w14:textId="77777777" w:rsidR="005D7D3B" w:rsidRPr="00034446" w:rsidRDefault="005D7D3B" w:rsidP="0092507A">
            <w:pPr>
              <w:pStyle w:val="TAH"/>
            </w:pPr>
            <w:r w:rsidRPr="00034446">
              <w:t>Packet Delay Budget</w:t>
            </w:r>
          </w:p>
          <w:p w14:paraId="79575D95" w14:textId="77777777" w:rsidR="005D7D3B" w:rsidRPr="00034446" w:rsidRDefault="005D7D3B" w:rsidP="0092507A">
            <w:pPr>
              <w:pStyle w:val="TAH"/>
            </w:pPr>
            <w:r w:rsidRPr="00034446">
              <w:t>(NOTE 13)</w:t>
            </w:r>
          </w:p>
        </w:tc>
        <w:tc>
          <w:tcPr>
            <w:tcW w:w="1130" w:type="dxa"/>
            <w:tcBorders>
              <w:top w:val="single" w:sz="6" w:space="0" w:color="auto"/>
              <w:left w:val="single" w:sz="6" w:space="0" w:color="auto"/>
              <w:bottom w:val="single" w:sz="6" w:space="0" w:color="auto"/>
              <w:right w:val="single" w:sz="6" w:space="0" w:color="auto"/>
            </w:tcBorders>
            <w:hideMark/>
          </w:tcPr>
          <w:p w14:paraId="27AE250D" w14:textId="77777777" w:rsidR="005D7D3B" w:rsidRPr="00034446" w:rsidRDefault="005D7D3B" w:rsidP="0092507A">
            <w:pPr>
              <w:pStyle w:val="TAH"/>
            </w:pPr>
            <w:r w:rsidRPr="00034446">
              <w:t>Packet Error Loss</w:t>
            </w:r>
          </w:p>
          <w:p w14:paraId="5ED02A61" w14:textId="77777777" w:rsidR="005D7D3B" w:rsidRPr="00034446" w:rsidRDefault="005D7D3B" w:rsidP="0092507A">
            <w:pPr>
              <w:pStyle w:val="TAH"/>
            </w:pPr>
            <w:r w:rsidRPr="00034446">
              <w:t>Rate (NOTE 2)</w:t>
            </w:r>
          </w:p>
        </w:tc>
        <w:tc>
          <w:tcPr>
            <w:tcW w:w="4283" w:type="dxa"/>
            <w:tcBorders>
              <w:top w:val="single" w:sz="6" w:space="0" w:color="auto"/>
              <w:left w:val="single" w:sz="6" w:space="0" w:color="auto"/>
              <w:bottom w:val="single" w:sz="6" w:space="0" w:color="auto"/>
              <w:right w:val="single" w:sz="6" w:space="0" w:color="auto"/>
            </w:tcBorders>
            <w:hideMark/>
          </w:tcPr>
          <w:p w14:paraId="72F6B017" w14:textId="77777777" w:rsidR="005D7D3B" w:rsidRPr="00034446" w:rsidRDefault="005D7D3B" w:rsidP="0092507A">
            <w:pPr>
              <w:pStyle w:val="TAH"/>
            </w:pPr>
            <w:r w:rsidRPr="00034446">
              <w:t>Example Services</w:t>
            </w:r>
          </w:p>
        </w:tc>
      </w:tr>
      <w:tr w:rsidR="005D7D3B" w:rsidRPr="00034446" w14:paraId="68F0398E"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11B6BB95" w14:textId="77777777" w:rsidR="005D7D3B" w:rsidRPr="00034446" w:rsidRDefault="005D7D3B" w:rsidP="0092507A">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2A4702BF" w14:textId="77777777" w:rsidR="005D7D3B" w:rsidRPr="00034446" w:rsidRDefault="005D7D3B" w:rsidP="0092507A">
            <w:pPr>
              <w:pStyle w:val="TAC"/>
            </w:pPr>
          </w:p>
        </w:tc>
        <w:tc>
          <w:tcPr>
            <w:tcW w:w="1126" w:type="dxa"/>
            <w:tcBorders>
              <w:top w:val="single" w:sz="6" w:space="0" w:color="auto"/>
              <w:left w:val="single" w:sz="6" w:space="0" w:color="auto"/>
              <w:bottom w:val="single" w:sz="6" w:space="0" w:color="auto"/>
              <w:right w:val="single" w:sz="6" w:space="0" w:color="auto"/>
            </w:tcBorders>
          </w:tcPr>
          <w:p w14:paraId="01411509" w14:textId="77777777" w:rsidR="005D7D3B" w:rsidRPr="00034446" w:rsidRDefault="005D7D3B" w:rsidP="0092507A">
            <w:pPr>
              <w:pStyle w:val="TAC"/>
            </w:pPr>
          </w:p>
        </w:tc>
        <w:tc>
          <w:tcPr>
            <w:tcW w:w="1087" w:type="dxa"/>
            <w:tcBorders>
              <w:top w:val="single" w:sz="6" w:space="0" w:color="auto"/>
              <w:left w:val="single" w:sz="6" w:space="0" w:color="auto"/>
              <w:bottom w:val="single" w:sz="6" w:space="0" w:color="auto"/>
              <w:right w:val="single" w:sz="6" w:space="0" w:color="auto"/>
            </w:tcBorders>
          </w:tcPr>
          <w:p w14:paraId="38D09DDC" w14:textId="77777777" w:rsidR="005D7D3B" w:rsidRPr="00034446" w:rsidRDefault="005D7D3B" w:rsidP="0092507A">
            <w:pPr>
              <w:pStyle w:val="TAC"/>
            </w:pPr>
          </w:p>
        </w:tc>
        <w:tc>
          <w:tcPr>
            <w:tcW w:w="1130" w:type="dxa"/>
            <w:tcBorders>
              <w:top w:val="single" w:sz="6" w:space="0" w:color="auto"/>
              <w:left w:val="single" w:sz="6" w:space="0" w:color="auto"/>
              <w:bottom w:val="single" w:sz="6" w:space="0" w:color="auto"/>
              <w:right w:val="single" w:sz="6" w:space="0" w:color="auto"/>
            </w:tcBorders>
          </w:tcPr>
          <w:p w14:paraId="3644E57A" w14:textId="77777777" w:rsidR="005D7D3B" w:rsidRPr="00034446" w:rsidRDefault="005D7D3B" w:rsidP="0092507A">
            <w:pPr>
              <w:pStyle w:val="TAC"/>
            </w:pPr>
          </w:p>
        </w:tc>
        <w:tc>
          <w:tcPr>
            <w:tcW w:w="4283" w:type="dxa"/>
            <w:tcBorders>
              <w:top w:val="single" w:sz="6" w:space="0" w:color="auto"/>
              <w:left w:val="single" w:sz="6" w:space="0" w:color="auto"/>
              <w:bottom w:val="single" w:sz="6" w:space="0" w:color="auto"/>
              <w:right w:val="single" w:sz="6" w:space="0" w:color="auto"/>
            </w:tcBorders>
          </w:tcPr>
          <w:p w14:paraId="0C24557C" w14:textId="77777777" w:rsidR="005D7D3B" w:rsidRPr="00034446" w:rsidRDefault="005D7D3B" w:rsidP="0092507A">
            <w:pPr>
              <w:pStyle w:val="TAL"/>
            </w:pPr>
          </w:p>
        </w:tc>
      </w:tr>
      <w:tr w:rsidR="005D7D3B" w:rsidRPr="00034446" w14:paraId="0A8E7CF2"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62DCEFAD" w14:textId="77777777" w:rsidR="005D7D3B" w:rsidRPr="00034446" w:rsidRDefault="005D7D3B" w:rsidP="0092507A">
            <w:pPr>
              <w:pStyle w:val="TAC"/>
            </w:pPr>
            <w:r w:rsidRPr="00034446">
              <w:t>70</w:t>
            </w:r>
            <w:r w:rsidRPr="00034446">
              <w:br/>
              <w:t>(NOTE 4, NOTE 12)</w:t>
            </w:r>
          </w:p>
        </w:tc>
        <w:tc>
          <w:tcPr>
            <w:tcW w:w="1131" w:type="dxa"/>
            <w:tcBorders>
              <w:top w:val="single" w:sz="6" w:space="0" w:color="auto"/>
              <w:left w:val="single" w:sz="6" w:space="0" w:color="auto"/>
              <w:bottom w:val="single" w:sz="6" w:space="0" w:color="auto"/>
              <w:right w:val="single" w:sz="6" w:space="0" w:color="auto"/>
            </w:tcBorders>
          </w:tcPr>
          <w:p w14:paraId="50E399B0" w14:textId="77777777" w:rsidR="005D7D3B" w:rsidRPr="00034446" w:rsidRDefault="005D7D3B" w:rsidP="0092507A">
            <w:pPr>
              <w:pStyle w:val="TAC"/>
            </w:pPr>
          </w:p>
        </w:tc>
        <w:tc>
          <w:tcPr>
            <w:tcW w:w="1126" w:type="dxa"/>
            <w:tcBorders>
              <w:top w:val="single" w:sz="6" w:space="0" w:color="auto"/>
              <w:left w:val="single" w:sz="6" w:space="0" w:color="auto"/>
              <w:bottom w:val="single" w:sz="6" w:space="0" w:color="auto"/>
              <w:right w:val="single" w:sz="6" w:space="0" w:color="auto"/>
            </w:tcBorders>
            <w:hideMark/>
          </w:tcPr>
          <w:p w14:paraId="468BC69C" w14:textId="77777777" w:rsidR="005D7D3B" w:rsidRPr="00034446" w:rsidRDefault="005D7D3B" w:rsidP="0092507A">
            <w:pPr>
              <w:pStyle w:val="TAC"/>
            </w:pPr>
            <w:r w:rsidRPr="00034446">
              <w:t>5.5</w:t>
            </w:r>
          </w:p>
        </w:tc>
        <w:tc>
          <w:tcPr>
            <w:tcW w:w="1087" w:type="dxa"/>
            <w:tcBorders>
              <w:top w:val="single" w:sz="6" w:space="0" w:color="auto"/>
              <w:left w:val="single" w:sz="6" w:space="0" w:color="auto"/>
              <w:bottom w:val="single" w:sz="6" w:space="0" w:color="auto"/>
              <w:right w:val="single" w:sz="6" w:space="0" w:color="auto"/>
            </w:tcBorders>
            <w:hideMark/>
          </w:tcPr>
          <w:p w14:paraId="7B4F280F" w14:textId="77777777" w:rsidR="005D7D3B" w:rsidRPr="00034446" w:rsidRDefault="005D7D3B" w:rsidP="0092507A">
            <w:pPr>
              <w:pStyle w:val="TAC"/>
            </w:pPr>
            <w:r w:rsidRPr="00034446">
              <w:t>200 ms</w:t>
            </w:r>
            <w:r w:rsidRPr="00034446">
              <w:br/>
              <w:t>(NOTE 7, NOTE 10)</w:t>
            </w:r>
          </w:p>
        </w:tc>
        <w:tc>
          <w:tcPr>
            <w:tcW w:w="1130" w:type="dxa"/>
            <w:tcBorders>
              <w:top w:val="single" w:sz="6" w:space="0" w:color="auto"/>
              <w:left w:val="single" w:sz="6" w:space="0" w:color="auto"/>
              <w:bottom w:val="single" w:sz="6" w:space="0" w:color="auto"/>
              <w:right w:val="single" w:sz="6" w:space="0" w:color="auto"/>
            </w:tcBorders>
            <w:hideMark/>
          </w:tcPr>
          <w:p w14:paraId="26C0BC0A" w14:textId="77777777" w:rsidR="005D7D3B" w:rsidRPr="00034446" w:rsidRDefault="005D7D3B" w:rsidP="0092507A">
            <w:pPr>
              <w:pStyle w:val="TAC"/>
            </w:pPr>
            <w:r w:rsidRPr="00034446">
              <w:t>10</w:t>
            </w:r>
            <w:r w:rsidRPr="00034446">
              <w:rPr>
                <w:sz w:val="22"/>
                <w:vertAlign w:val="superscript"/>
              </w:rPr>
              <w:t>-6</w:t>
            </w:r>
          </w:p>
        </w:tc>
        <w:tc>
          <w:tcPr>
            <w:tcW w:w="4283" w:type="dxa"/>
            <w:tcBorders>
              <w:top w:val="single" w:sz="6" w:space="0" w:color="auto"/>
              <w:left w:val="single" w:sz="6" w:space="0" w:color="auto"/>
              <w:bottom w:val="single" w:sz="6" w:space="0" w:color="auto"/>
              <w:right w:val="single" w:sz="6" w:space="0" w:color="auto"/>
            </w:tcBorders>
            <w:hideMark/>
          </w:tcPr>
          <w:p w14:paraId="4AFA9763" w14:textId="77777777" w:rsidR="005D7D3B" w:rsidRPr="00034446" w:rsidRDefault="005D7D3B" w:rsidP="0092507A">
            <w:pPr>
              <w:pStyle w:val="TAL"/>
            </w:pPr>
            <w:r w:rsidRPr="00034446">
              <w:t>Mission Critical Data (e.g. example services are the same as QCI 6/8/9)</w:t>
            </w:r>
          </w:p>
        </w:tc>
      </w:tr>
      <w:tr w:rsidR="005D7D3B" w:rsidRPr="00034446" w14:paraId="5B232B87"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175C0A70" w14:textId="77777777" w:rsidR="005D7D3B" w:rsidRPr="00034446" w:rsidRDefault="005D7D3B" w:rsidP="0092507A">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410918D8" w14:textId="77777777" w:rsidR="005D7D3B" w:rsidRPr="00034446" w:rsidRDefault="005D7D3B" w:rsidP="0092507A">
            <w:pPr>
              <w:pStyle w:val="TAC"/>
            </w:pPr>
          </w:p>
        </w:tc>
        <w:tc>
          <w:tcPr>
            <w:tcW w:w="1126" w:type="dxa"/>
            <w:tcBorders>
              <w:top w:val="single" w:sz="6" w:space="0" w:color="auto"/>
              <w:left w:val="single" w:sz="6" w:space="0" w:color="auto"/>
              <w:bottom w:val="single" w:sz="6" w:space="0" w:color="auto"/>
              <w:right w:val="single" w:sz="6" w:space="0" w:color="auto"/>
            </w:tcBorders>
          </w:tcPr>
          <w:p w14:paraId="150AEC1D" w14:textId="77777777" w:rsidR="005D7D3B" w:rsidRPr="00034446" w:rsidRDefault="005D7D3B" w:rsidP="0092507A">
            <w:pPr>
              <w:pStyle w:val="TAC"/>
            </w:pPr>
          </w:p>
        </w:tc>
        <w:tc>
          <w:tcPr>
            <w:tcW w:w="1087" w:type="dxa"/>
            <w:tcBorders>
              <w:top w:val="single" w:sz="6" w:space="0" w:color="auto"/>
              <w:left w:val="single" w:sz="6" w:space="0" w:color="auto"/>
              <w:bottom w:val="single" w:sz="6" w:space="0" w:color="auto"/>
              <w:right w:val="single" w:sz="6" w:space="0" w:color="auto"/>
            </w:tcBorders>
          </w:tcPr>
          <w:p w14:paraId="5F10DF9D" w14:textId="77777777" w:rsidR="005D7D3B" w:rsidRPr="00034446" w:rsidRDefault="005D7D3B" w:rsidP="0092507A">
            <w:pPr>
              <w:pStyle w:val="TAC"/>
            </w:pPr>
          </w:p>
        </w:tc>
        <w:tc>
          <w:tcPr>
            <w:tcW w:w="1130" w:type="dxa"/>
            <w:tcBorders>
              <w:top w:val="single" w:sz="6" w:space="0" w:color="auto"/>
              <w:left w:val="single" w:sz="6" w:space="0" w:color="auto"/>
              <w:bottom w:val="single" w:sz="6" w:space="0" w:color="auto"/>
              <w:right w:val="single" w:sz="6" w:space="0" w:color="auto"/>
            </w:tcBorders>
          </w:tcPr>
          <w:p w14:paraId="255F6407" w14:textId="77777777" w:rsidR="005D7D3B" w:rsidRPr="00034446" w:rsidRDefault="005D7D3B" w:rsidP="0092507A">
            <w:pPr>
              <w:pStyle w:val="TAC"/>
            </w:pPr>
          </w:p>
        </w:tc>
        <w:tc>
          <w:tcPr>
            <w:tcW w:w="4283" w:type="dxa"/>
            <w:tcBorders>
              <w:top w:val="single" w:sz="6" w:space="0" w:color="auto"/>
              <w:left w:val="single" w:sz="6" w:space="0" w:color="auto"/>
              <w:bottom w:val="single" w:sz="6" w:space="0" w:color="auto"/>
              <w:right w:val="single" w:sz="6" w:space="0" w:color="auto"/>
            </w:tcBorders>
          </w:tcPr>
          <w:p w14:paraId="578D19C9" w14:textId="77777777" w:rsidR="005D7D3B" w:rsidRPr="00034446" w:rsidRDefault="005D7D3B" w:rsidP="0092507A">
            <w:pPr>
              <w:pStyle w:val="TAL"/>
            </w:pPr>
          </w:p>
        </w:tc>
      </w:tr>
      <w:tr w:rsidR="005D7D3B" w:rsidRPr="00034446" w14:paraId="7543D992"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6F49CF61" w14:textId="77777777" w:rsidR="005D7D3B" w:rsidRPr="00034446" w:rsidRDefault="005D7D3B" w:rsidP="0092507A">
            <w:pPr>
              <w:pStyle w:val="TAC"/>
            </w:pPr>
            <w:r w:rsidRPr="00034446">
              <w:t>69</w:t>
            </w:r>
            <w:r w:rsidRPr="00034446">
              <w:br/>
              <w:t>(NOTE 3, NOTE 9, NOTE 12)</w:t>
            </w:r>
          </w:p>
        </w:tc>
        <w:tc>
          <w:tcPr>
            <w:tcW w:w="1131" w:type="dxa"/>
            <w:tcBorders>
              <w:top w:val="single" w:sz="6" w:space="0" w:color="auto"/>
              <w:left w:val="single" w:sz="6" w:space="0" w:color="auto"/>
              <w:bottom w:val="single" w:sz="6" w:space="0" w:color="auto"/>
              <w:right w:val="single" w:sz="6" w:space="0" w:color="auto"/>
            </w:tcBorders>
          </w:tcPr>
          <w:p w14:paraId="7DA5A74F" w14:textId="77777777" w:rsidR="005D7D3B" w:rsidRPr="00034446" w:rsidRDefault="005D7D3B" w:rsidP="0092507A">
            <w:pPr>
              <w:pStyle w:val="TAC"/>
            </w:pPr>
          </w:p>
        </w:tc>
        <w:tc>
          <w:tcPr>
            <w:tcW w:w="1126" w:type="dxa"/>
            <w:tcBorders>
              <w:top w:val="single" w:sz="6" w:space="0" w:color="auto"/>
              <w:left w:val="single" w:sz="6" w:space="0" w:color="auto"/>
              <w:bottom w:val="single" w:sz="6" w:space="0" w:color="auto"/>
              <w:right w:val="single" w:sz="6" w:space="0" w:color="auto"/>
            </w:tcBorders>
            <w:hideMark/>
          </w:tcPr>
          <w:p w14:paraId="57107144" w14:textId="77777777" w:rsidR="005D7D3B" w:rsidRPr="00034446" w:rsidRDefault="005D7D3B" w:rsidP="0092507A">
            <w:pPr>
              <w:pStyle w:val="TAC"/>
            </w:pPr>
            <w:r w:rsidRPr="00034446">
              <w:t>0.5</w:t>
            </w:r>
          </w:p>
        </w:tc>
        <w:tc>
          <w:tcPr>
            <w:tcW w:w="1087" w:type="dxa"/>
            <w:tcBorders>
              <w:top w:val="single" w:sz="6" w:space="0" w:color="auto"/>
              <w:left w:val="single" w:sz="6" w:space="0" w:color="auto"/>
              <w:bottom w:val="single" w:sz="6" w:space="0" w:color="auto"/>
              <w:right w:val="single" w:sz="6" w:space="0" w:color="auto"/>
            </w:tcBorders>
            <w:hideMark/>
          </w:tcPr>
          <w:p w14:paraId="2CD62960" w14:textId="77777777" w:rsidR="005D7D3B" w:rsidRPr="00034446" w:rsidRDefault="005D7D3B" w:rsidP="0092507A">
            <w:pPr>
              <w:pStyle w:val="TAC"/>
            </w:pPr>
            <w:r w:rsidRPr="00034446">
              <w:t>60 ms</w:t>
            </w:r>
            <w:r w:rsidRPr="00034446">
              <w:br/>
              <w:t>(NOTE 7, NOTE 8)</w:t>
            </w:r>
          </w:p>
        </w:tc>
        <w:tc>
          <w:tcPr>
            <w:tcW w:w="1130" w:type="dxa"/>
            <w:tcBorders>
              <w:top w:val="single" w:sz="6" w:space="0" w:color="auto"/>
              <w:left w:val="single" w:sz="6" w:space="0" w:color="auto"/>
              <w:bottom w:val="single" w:sz="6" w:space="0" w:color="auto"/>
              <w:right w:val="single" w:sz="6" w:space="0" w:color="auto"/>
            </w:tcBorders>
            <w:hideMark/>
          </w:tcPr>
          <w:p w14:paraId="2EFE2264" w14:textId="77777777" w:rsidR="005D7D3B" w:rsidRPr="00034446" w:rsidRDefault="005D7D3B" w:rsidP="0092507A">
            <w:pPr>
              <w:pStyle w:val="TAC"/>
            </w:pPr>
            <w:r w:rsidRPr="00034446">
              <w:t>10</w:t>
            </w:r>
            <w:r w:rsidRPr="00034446">
              <w:rPr>
                <w:sz w:val="22"/>
                <w:vertAlign w:val="superscript"/>
              </w:rPr>
              <w:t>-6</w:t>
            </w:r>
          </w:p>
        </w:tc>
        <w:tc>
          <w:tcPr>
            <w:tcW w:w="4283" w:type="dxa"/>
            <w:tcBorders>
              <w:top w:val="single" w:sz="6" w:space="0" w:color="auto"/>
              <w:left w:val="single" w:sz="6" w:space="0" w:color="auto"/>
              <w:bottom w:val="single" w:sz="6" w:space="0" w:color="auto"/>
              <w:right w:val="single" w:sz="6" w:space="0" w:color="auto"/>
            </w:tcBorders>
            <w:hideMark/>
          </w:tcPr>
          <w:p w14:paraId="667A19FD" w14:textId="77777777" w:rsidR="005D7D3B" w:rsidRPr="00034446" w:rsidRDefault="005D7D3B" w:rsidP="0092507A">
            <w:pPr>
              <w:pStyle w:val="TAL"/>
            </w:pPr>
            <w:r w:rsidRPr="00034446">
              <w:t>Mission Critical delay sensitive signalling (e.g., MC-PTT signalling)</w:t>
            </w:r>
          </w:p>
        </w:tc>
      </w:tr>
      <w:tr w:rsidR="005D7D3B" w:rsidRPr="00034446" w14:paraId="78BD5041" w14:textId="77777777" w:rsidTr="005D7D3B">
        <w:tc>
          <w:tcPr>
            <w:tcW w:w="1100" w:type="dxa"/>
            <w:tcBorders>
              <w:top w:val="single" w:sz="6" w:space="0" w:color="auto"/>
              <w:left w:val="single" w:sz="6" w:space="0" w:color="auto"/>
              <w:bottom w:val="single" w:sz="6" w:space="0" w:color="auto"/>
              <w:right w:val="single" w:sz="6" w:space="0" w:color="auto"/>
            </w:tcBorders>
            <w:hideMark/>
          </w:tcPr>
          <w:p w14:paraId="46FEAE00" w14:textId="77777777" w:rsidR="005D7D3B" w:rsidRPr="00034446" w:rsidRDefault="005D7D3B" w:rsidP="0092507A">
            <w:pPr>
              <w:pStyle w:val="TAC"/>
            </w:pPr>
            <w:r w:rsidRPr="00034446">
              <w:t>...</w:t>
            </w:r>
          </w:p>
        </w:tc>
        <w:tc>
          <w:tcPr>
            <w:tcW w:w="1131" w:type="dxa"/>
            <w:tcBorders>
              <w:top w:val="single" w:sz="6" w:space="0" w:color="auto"/>
              <w:left w:val="single" w:sz="6" w:space="0" w:color="auto"/>
              <w:bottom w:val="single" w:sz="6" w:space="0" w:color="auto"/>
              <w:right w:val="single" w:sz="6" w:space="0" w:color="auto"/>
            </w:tcBorders>
          </w:tcPr>
          <w:p w14:paraId="3366087F" w14:textId="77777777" w:rsidR="005D7D3B" w:rsidRPr="00034446" w:rsidRDefault="005D7D3B" w:rsidP="0092507A">
            <w:pPr>
              <w:pStyle w:val="TAC"/>
            </w:pPr>
          </w:p>
        </w:tc>
        <w:tc>
          <w:tcPr>
            <w:tcW w:w="1126" w:type="dxa"/>
            <w:tcBorders>
              <w:top w:val="single" w:sz="6" w:space="0" w:color="auto"/>
              <w:left w:val="single" w:sz="6" w:space="0" w:color="auto"/>
              <w:bottom w:val="single" w:sz="6" w:space="0" w:color="auto"/>
              <w:right w:val="single" w:sz="6" w:space="0" w:color="auto"/>
            </w:tcBorders>
          </w:tcPr>
          <w:p w14:paraId="6C60C973" w14:textId="77777777" w:rsidR="005D7D3B" w:rsidRPr="00034446" w:rsidRDefault="005D7D3B" w:rsidP="0092507A">
            <w:pPr>
              <w:pStyle w:val="TAC"/>
            </w:pPr>
          </w:p>
        </w:tc>
        <w:tc>
          <w:tcPr>
            <w:tcW w:w="1087" w:type="dxa"/>
            <w:tcBorders>
              <w:top w:val="single" w:sz="6" w:space="0" w:color="auto"/>
              <w:left w:val="single" w:sz="6" w:space="0" w:color="auto"/>
              <w:bottom w:val="single" w:sz="6" w:space="0" w:color="auto"/>
              <w:right w:val="single" w:sz="6" w:space="0" w:color="auto"/>
            </w:tcBorders>
          </w:tcPr>
          <w:p w14:paraId="581D2E65" w14:textId="77777777" w:rsidR="005D7D3B" w:rsidRPr="00034446" w:rsidRDefault="005D7D3B" w:rsidP="0092507A">
            <w:pPr>
              <w:pStyle w:val="TAC"/>
            </w:pPr>
          </w:p>
        </w:tc>
        <w:tc>
          <w:tcPr>
            <w:tcW w:w="1130" w:type="dxa"/>
            <w:tcBorders>
              <w:top w:val="single" w:sz="6" w:space="0" w:color="auto"/>
              <w:left w:val="single" w:sz="6" w:space="0" w:color="auto"/>
              <w:bottom w:val="single" w:sz="6" w:space="0" w:color="auto"/>
              <w:right w:val="single" w:sz="6" w:space="0" w:color="auto"/>
            </w:tcBorders>
          </w:tcPr>
          <w:p w14:paraId="7289CF00" w14:textId="77777777" w:rsidR="005D7D3B" w:rsidRPr="00034446" w:rsidRDefault="005D7D3B" w:rsidP="0092507A">
            <w:pPr>
              <w:pStyle w:val="TAC"/>
            </w:pPr>
          </w:p>
        </w:tc>
        <w:tc>
          <w:tcPr>
            <w:tcW w:w="4283" w:type="dxa"/>
            <w:tcBorders>
              <w:top w:val="single" w:sz="6" w:space="0" w:color="auto"/>
              <w:left w:val="single" w:sz="6" w:space="0" w:color="auto"/>
              <w:bottom w:val="single" w:sz="6" w:space="0" w:color="auto"/>
              <w:right w:val="single" w:sz="6" w:space="0" w:color="auto"/>
            </w:tcBorders>
          </w:tcPr>
          <w:p w14:paraId="2BD72BF0" w14:textId="77777777" w:rsidR="005D7D3B" w:rsidRPr="00034446" w:rsidRDefault="005D7D3B" w:rsidP="0092507A">
            <w:pPr>
              <w:pStyle w:val="TAL"/>
            </w:pPr>
          </w:p>
        </w:tc>
      </w:tr>
      <w:tr w:rsidR="005D7D3B" w:rsidRPr="00034446" w14:paraId="33C3E05E" w14:textId="77777777" w:rsidTr="005D7D3B">
        <w:tc>
          <w:tcPr>
            <w:tcW w:w="9857" w:type="dxa"/>
            <w:gridSpan w:val="6"/>
            <w:tcBorders>
              <w:top w:val="single" w:sz="6" w:space="0" w:color="auto"/>
              <w:left w:val="single" w:sz="6" w:space="0" w:color="auto"/>
              <w:bottom w:val="single" w:sz="6" w:space="0" w:color="auto"/>
              <w:right w:val="single" w:sz="6" w:space="0" w:color="auto"/>
            </w:tcBorders>
            <w:hideMark/>
          </w:tcPr>
          <w:p w14:paraId="11BCC50D" w14:textId="77777777" w:rsidR="005D7D3B" w:rsidRPr="00034446" w:rsidRDefault="005D7D3B" w:rsidP="0092507A">
            <w:pPr>
              <w:pStyle w:val="TAN"/>
            </w:pPr>
            <w:r w:rsidRPr="00034446">
              <w:t>...</w:t>
            </w:r>
          </w:p>
          <w:p w14:paraId="11E04BE2" w14:textId="77777777" w:rsidR="005D7D3B" w:rsidRPr="00034446" w:rsidRDefault="005D7D3B" w:rsidP="0092507A">
            <w:pPr>
              <w:pStyle w:val="TAN"/>
            </w:pPr>
            <w:r w:rsidRPr="00034446">
              <w:t>NOTE 3:</w:t>
            </w:r>
            <w:r w:rsidRPr="00034446">
              <w:tab/>
              <w:t>This QCI is typically associated with an operator controlled service, i.e., a service where the SDF aggregate's uplink / downlink packet filters are known at the point in time when the SDF aggregate is authorized. In case of E-UTRAN this is the point in time when a corresponding dedicated EPS bearer is established / modified.</w:t>
            </w:r>
          </w:p>
          <w:p w14:paraId="64CBCD81" w14:textId="77777777" w:rsidR="005D7D3B" w:rsidRPr="00034446" w:rsidRDefault="005D7D3B">
            <w:pPr>
              <w:pStyle w:val="TAN"/>
            </w:pPr>
            <w:r w:rsidRPr="00034446">
              <w:t>NOTE 4:</w:t>
            </w:r>
            <w:r w:rsidRPr="00034446">
              <w:tab/>
              <w:t>If the network supports Multimedia Priority Services (MPS) then this QCI could be used for the prioritization of non real-time data (i.e. most typically TCP-based services/applications) of MPS subscribers.</w:t>
            </w:r>
          </w:p>
          <w:p w14:paraId="7997B4BD" w14:textId="77777777" w:rsidR="005D7D3B" w:rsidRPr="00034446" w:rsidRDefault="005D7D3B" w:rsidP="0092507A">
            <w:pPr>
              <w:pStyle w:val="TAN"/>
            </w:pPr>
            <w:r w:rsidRPr="00034446">
              <w:t>...</w:t>
            </w:r>
          </w:p>
          <w:p w14:paraId="4BFD9F8F" w14:textId="77777777" w:rsidR="005D7D3B" w:rsidRPr="00034446" w:rsidRDefault="005D7D3B">
            <w:pPr>
              <w:pStyle w:val="TAN"/>
            </w:pPr>
            <w:r w:rsidRPr="00034446">
              <w:t>NOTE 9:</w:t>
            </w:r>
            <w:r w:rsidRPr="00034446">
              <w:tab/>
              <w:t>It is expected that QCI-65 and QCI-69 are used together to provide Mission Critical Push to Talk service (e.g., QCI-5 is not used for signalling for the bearer that utilizes QCI-65 as user plane bearer). It is expected that the amount of traffic per UE will be similar or less compared to the IMS signalling.</w:t>
            </w:r>
          </w:p>
          <w:p w14:paraId="5BDF162D" w14:textId="77777777" w:rsidR="005D7D3B" w:rsidRPr="00034446" w:rsidRDefault="005D7D3B" w:rsidP="0092507A">
            <w:pPr>
              <w:pStyle w:val="TAN"/>
            </w:pPr>
            <w:r w:rsidRPr="00034446">
              <w:t>...</w:t>
            </w:r>
          </w:p>
          <w:p w14:paraId="1862A566" w14:textId="77777777" w:rsidR="005D7D3B" w:rsidRPr="00034446" w:rsidRDefault="005D7D3B" w:rsidP="0092507A">
            <w:pPr>
              <w:pStyle w:val="TAN"/>
            </w:pPr>
            <w:r w:rsidRPr="00034446">
              <w:t>NOTE 12:</w:t>
            </w:r>
            <w:r w:rsidRPr="00034446">
              <w:tab/>
              <w:t>This QCI value can only be assigned upon request from the network side. The UE and any application running on the UE is not allowed to request this QCI value.</w:t>
            </w:r>
          </w:p>
          <w:p w14:paraId="1B7006DC" w14:textId="77777777" w:rsidR="005D7D3B" w:rsidRPr="00034446" w:rsidRDefault="005D7D3B" w:rsidP="0092507A">
            <w:pPr>
              <w:pStyle w:val="TAN"/>
            </w:pPr>
            <w:r w:rsidRPr="00034446">
              <w:t>...</w:t>
            </w:r>
          </w:p>
        </w:tc>
      </w:tr>
    </w:tbl>
    <w:p w14:paraId="7C8343B2" w14:textId="77777777" w:rsidR="005D7D3B" w:rsidRPr="00034446" w:rsidRDefault="005D7D3B" w:rsidP="005D7D3B"/>
    <w:p w14:paraId="52C903CA" w14:textId="77777777" w:rsidR="005D7D3B" w:rsidRPr="00034446" w:rsidRDefault="005D7D3B" w:rsidP="0092507A">
      <w:pPr>
        <w:pStyle w:val="H6"/>
      </w:pPr>
      <w:r w:rsidRPr="00034446">
        <w:t>13.1.24.3</w:t>
      </w:r>
      <w:r w:rsidRPr="00034446">
        <w:tab/>
        <w:t>Test description</w:t>
      </w:r>
    </w:p>
    <w:p w14:paraId="04A34D9A" w14:textId="77777777" w:rsidR="005D7D3B" w:rsidRPr="00034446" w:rsidRDefault="005D7D3B" w:rsidP="0092507A">
      <w:pPr>
        <w:pStyle w:val="H6"/>
      </w:pPr>
      <w:r w:rsidRPr="00034446">
        <w:t>13.1.24.3.1</w:t>
      </w:r>
      <w:r w:rsidRPr="00034446">
        <w:tab/>
        <w:t>Pre-test conditions</w:t>
      </w:r>
    </w:p>
    <w:p w14:paraId="07E4D208" w14:textId="77777777" w:rsidR="005D7D3B" w:rsidRPr="00034446" w:rsidRDefault="005D7D3B" w:rsidP="0092507A">
      <w:pPr>
        <w:pStyle w:val="H6"/>
      </w:pPr>
      <w:r w:rsidRPr="00034446">
        <w:t>System Simulator:</w:t>
      </w:r>
    </w:p>
    <w:p w14:paraId="705A4283" w14:textId="77777777" w:rsidR="005D7D3B" w:rsidRPr="00034446" w:rsidRDefault="005D7D3B" w:rsidP="0092507A">
      <w:pPr>
        <w:pStyle w:val="B1"/>
      </w:pPr>
      <w:r w:rsidRPr="00034446">
        <w:t>-</w:t>
      </w:r>
      <w:r w:rsidRPr="00034446">
        <w:tab/>
        <w:t>Cell 1.</w:t>
      </w:r>
    </w:p>
    <w:p w14:paraId="51B691FA" w14:textId="77777777" w:rsidR="005D7D3B" w:rsidRPr="00034446" w:rsidRDefault="005D7D3B" w:rsidP="0092507A">
      <w:pPr>
        <w:pStyle w:val="B2"/>
      </w:pPr>
      <w:r w:rsidRPr="00034446">
        <w:t>-</w:t>
      </w:r>
      <w:r w:rsidRPr="00034446">
        <w:tab/>
        <w:t>Parameters are set to the default parameters for the basic E-UTRA Single cell network scenarios, as defined in TS 36.508 [6] subclause 4.4. The simulated Cell 1 shall belong to PLMN1.</w:t>
      </w:r>
    </w:p>
    <w:p w14:paraId="640AFD5C" w14:textId="77777777" w:rsidR="005D7D3B" w:rsidRPr="00034446" w:rsidRDefault="005D7D3B" w:rsidP="0092507A">
      <w:pPr>
        <w:pStyle w:val="H6"/>
      </w:pPr>
      <w:r w:rsidRPr="00034446">
        <w:t>UE:</w:t>
      </w:r>
    </w:p>
    <w:p w14:paraId="14A68E96" w14:textId="6E99C835" w:rsidR="005D7D3B" w:rsidRPr="00034446" w:rsidRDefault="005D7D3B" w:rsidP="005D7D3B">
      <w:pPr>
        <w:ind w:left="568" w:hanging="284"/>
        <w:rPr>
          <w:rFonts w:cs="Courier New"/>
          <w:szCs w:val="16"/>
        </w:rPr>
      </w:pPr>
      <w:r w:rsidRPr="00034446">
        <w:t>-</w:t>
      </w:r>
      <w:r w:rsidRPr="00034446">
        <w:tab/>
        <w:t xml:space="preserve">The UE is pre-configured with all the necessary parameters enabling the MCData client operation including </w:t>
      </w:r>
      <w:r w:rsidRPr="00034446">
        <w:rPr>
          <w:rFonts w:cs="Courier New"/>
          <w:szCs w:val="16"/>
        </w:rPr>
        <w:t xml:space="preserve">the MCData UE Configuration document, the MCData User Profile Configuration Document and the MCData Service Configuration Document. The utilisation of security for MCData purposes is </w:t>
      </w:r>
      <w:r w:rsidR="0092507A" w:rsidRPr="00034446">
        <w:rPr>
          <w:rFonts w:cs="Courier New"/>
          <w:szCs w:val="16"/>
        </w:rPr>
        <w:t>disabled</w:t>
      </w:r>
      <w:r w:rsidRPr="00034446">
        <w:rPr>
          <w:rFonts w:cs="Courier New"/>
          <w:szCs w:val="16"/>
        </w:rPr>
        <w:t xml:space="preserve">. The relevant parameter settings required are defined in the sub-clause </w:t>
      </w:r>
      <w:r w:rsidRPr="00034446">
        <w:t>13.1.24.3.3</w:t>
      </w:r>
      <w:r w:rsidRPr="00034446">
        <w:rPr>
          <w:rFonts w:cs="Courier New"/>
          <w:szCs w:val="16"/>
        </w:rPr>
        <w:t>.</w:t>
      </w:r>
    </w:p>
    <w:p w14:paraId="54B8D400" w14:textId="77777777" w:rsidR="005D7D3B" w:rsidRPr="00034446" w:rsidRDefault="005D7D3B" w:rsidP="0092507A">
      <w:pPr>
        <w:pStyle w:val="NO"/>
      </w:pPr>
      <w:r w:rsidRPr="00034446">
        <w:t>NOTE 1:</w:t>
      </w:r>
      <w:r w:rsidRPr="00034446">
        <w:tab/>
        <w:t>The UE preconditions requirements are due to the test case intentions. The purpose of the present test is to verify UE behaviour at LTE level when MCData services are enabled. Limited handling of MCData behaviour is provided only for the purpose of make the test handling possible. Detailed testing of the MCData services is specified in TS 36.579-7 [65].</w:t>
      </w:r>
    </w:p>
    <w:p w14:paraId="51A9F717" w14:textId="77777777" w:rsidR="005D7D3B" w:rsidRPr="00034446" w:rsidRDefault="005D7D3B" w:rsidP="0092507A">
      <w:pPr>
        <w:pStyle w:val="B1"/>
      </w:pPr>
      <w:r w:rsidRPr="00034446">
        <w:t>-</w:t>
      </w:r>
      <w:r w:rsidRPr="00034446">
        <w:tab/>
        <w:t>The test USIM is inserted set as defined in TS 36.579-1 [59], subclause 5.5.10 with the following modifications:</w:t>
      </w:r>
    </w:p>
    <w:p w14:paraId="00790733" w14:textId="77777777" w:rsidR="005D7D3B" w:rsidRPr="00034446" w:rsidRDefault="005D7D3B" w:rsidP="0092507A">
      <w:pPr>
        <w:pStyle w:val="H6"/>
      </w:pPr>
      <w:r w:rsidRPr="00034446">
        <w:t>EF</w:t>
      </w:r>
      <w:r w:rsidRPr="00034446">
        <w:rPr>
          <w:position w:val="-6"/>
        </w:rPr>
        <w:t>MST</w:t>
      </w:r>
      <w:r w:rsidRPr="00034446">
        <w:t xml:space="preserve"> (MCS Service Table)</w:t>
      </w:r>
    </w:p>
    <w:tbl>
      <w:tblPr>
        <w:tblW w:w="0" w:type="auto"/>
        <w:jc w:val="center"/>
        <w:tblLayout w:type="fixed"/>
        <w:tblLook w:val="04A0" w:firstRow="1" w:lastRow="0" w:firstColumn="1" w:lastColumn="0" w:noHBand="0" w:noVBand="1"/>
      </w:tblPr>
      <w:tblGrid>
        <w:gridCol w:w="1453"/>
        <w:gridCol w:w="5134"/>
        <w:gridCol w:w="1293"/>
        <w:gridCol w:w="1781"/>
      </w:tblGrid>
      <w:tr w:rsidR="005D7D3B" w:rsidRPr="00034446" w14:paraId="2CC19F91" w14:textId="77777777" w:rsidTr="005D7D3B">
        <w:trPr>
          <w:cantSplit/>
          <w:tblHeader/>
          <w:jc w:val="center"/>
        </w:trPr>
        <w:tc>
          <w:tcPr>
            <w:tcW w:w="1453" w:type="dxa"/>
            <w:tcBorders>
              <w:top w:val="single" w:sz="6" w:space="0" w:color="auto"/>
              <w:left w:val="single" w:sz="6" w:space="0" w:color="auto"/>
              <w:bottom w:val="single" w:sz="6" w:space="0" w:color="auto"/>
              <w:right w:val="single" w:sz="6" w:space="0" w:color="auto"/>
            </w:tcBorders>
            <w:hideMark/>
          </w:tcPr>
          <w:p w14:paraId="3E15DAD6" w14:textId="77777777" w:rsidR="005D7D3B" w:rsidRPr="00034446" w:rsidRDefault="005D7D3B">
            <w:pPr>
              <w:spacing w:after="0"/>
              <w:jc w:val="center"/>
              <w:rPr>
                <w:rFonts w:ascii="Arial" w:hAnsi="Arial"/>
                <w:b/>
                <w:sz w:val="18"/>
              </w:rPr>
            </w:pPr>
            <w:r w:rsidRPr="00034446">
              <w:rPr>
                <w:rFonts w:ascii="Arial" w:hAnsi="Arial"/>
                <w:b/>
                <w:sz w:val="18"/>
              </w:rPr>
              <w:t>Services</w:t>
            </w:r>
          </w:p>
        </w:tc>
        <w:tc>
          <w:tcPr>
            <w:tcW w:w="5134" w:type="dxa"/>
            <w:tcBorders>
              <w:top w:val="single" w:sz="6" w:space="0" w:color="auto"/>
              <w:left w:val="single" w:sz="6" w:space="0" w:color="auto"/>
              <w:bottom w:val="single" w:sz="6" w:space="0" w:color="auto"/>
              <w:right w:val="single" w:sz="6" w:space="0" w:color="auto"/>
            </w:tcBorders>
            <w:hideMark/>
          </w:tcPr>
          <w:p w14:paraId="67791D21" w14:textId="20EF3CFB" w:rsidR="005D7D3B" w:rsidRPr="00034446" w:rsidRDefault="0092507A">
            <w:pPr>
              <w:spacing w:after="0"/>
              <w:jc w:val="center"/>
              <w:rPr>
                <w:rFonts w:ascii="Arial" w:hAnsi="Arial"/>
                <w:b/>
                <w:sz w:val="18"/>
              </w:rPr>
            </w:pPr>
            <w:r w:rsidRPr="00034446">
              <w:rPr>
                <w:rFonts w:ascii="Arial" w:hAnsi="Arial"/>
                <w:b/>
                <w:sz w:val="18"/>
              </w:rPr>
              <w:t>Description</w:t>
            </w:r>
          </w:p>
        </w:tc>
        <w:tc>
          <w:tcPr>
            <w:tcW w:w="1293" w:type="dxa"/>
            <w:tcBorders>
              <w:top w:val="single" w:sz="6" w:space="0" w:color="auto"/>
              <w:left w:val="single" w:sz="6" w:space="0" w:color="auto"/>
              <w:bottom w:val="single" w:sz="6" w:space="0" w:color="auto"/>
              <w:right w:val="single" w:sz="6" w:space="0" w:color="auto"/>
            </w:tcBorders>
            <w:hideMark/>
          </w:tcPr>
          <w:p w14:paraId="2C5F7B0B" w14:textId="77777777" w:rsidR="005D7D3B" w:rsidRPr="00034446" w:rsidRDefault="005D7D3B">
            <w:pPr>
              <w:spacing w:after="0"/>
              <w:jc w:val="center"/>
              <w:rPr>
                <w:rFonts w:ascii="Arial" w:hAnsi="Arial"/>
                <w:b/>
                <w:sz w:val="18"/>
              </w:rPr>
            </w:pPr>
            <w:r w:rsidRPr="00034446">
              <w:rPr>
                <w:rFonts w:ascii="Arial" w:hAnsi="Arial"/>
                <w:b/>
                <w:sz w:val="18"/>
              </w:rPr>
              <w:t>Activated</w:t>
            </w:r>
          </w:p>
        </w:tc>
        <w:tc>
          <w:tcPr>
            <w:tcW w:w="1781" w:type="dxa"/>
            <w:tcBorders>
              <w:top w:val="single" w:sz="6" w:space="0" w:color="auto"/>
              <w:left w:val="single" w:sz="6" w:space="0" w:color="auto"/>
              <w:bottom w:val="single" w:sz="6" w:space="0" w:color="auto"/>
              <w:right w:val="single" w:sz="6" w:space="0" w:color="auto"/>
            </w:tcBorders>
            <w:hideMark/>
          </w:tcPr>
          <w:p w14:paraId="660018BB" w14:textId="77777777" w:rsidR="005D7D3B" w:rsidRPr="00034446" w:rsidRDefault="005D7D3B">
            <w:pPr>
              <w:spacing w:after="0"/>
              <w:jc w:val="center"/>
              <w:rPr>
                <w:rFonts w:ascii="Arial" w:hAnsi="Arial"/>
                <w:b/>
                <w:sz w:val="18"/>
              </w:rPr>
            </w:pPr>
            <w:r w:rsidRPr="00034446">
              <w:rPr>
                <w:rFonts w:ascii="Arial" w:hAnsi="Arial"/>
                <w:b/>
                <w:sz w:val="18"/>
              </w:rPr>
              <w:t>Version</w:t>
            </w:r>
          </w:p>
        </w:tc>
      </w:tr>
      <w:tr w:rsidR="005D7D3B" w:rsidRPr="00034446" w14:paraId="502A0D94"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1B134B27" w14:textId="77777777" w:rsidR="005D7D3B" w:rsidRPr="00034446" w:rsidRDefault="005D7D3B">
            <w:pPr>
              <w:keepNext/>
              <w:keepLines/>
              <w:spacing w:after="0"/>
              <w:rPr>
                <w:rFonts w:ascii="Arial" w:hAnsi="Arial"/>
                <w:sz w:val="18"/>
              </w:rPr>
            </w:pPr>
            <w:r w:rsidRPr="00034446">
              <w:rPr>
                <w:rFonts w:ascii="Arial" w:hAnsi="Arial"/>
                <w:sz w:val="18"/>
              </w:rPr>
              <w:t>Service n°3:</w:t>
            </w:r>
          </w:p>
        </w:tc>
        <w:tc>
          <w:tcPr>
            <w:tcW w:w="5134" w:type="dxa"/>
            <w:tcBorders>
              <w:top w:val="single" w:sz="6" w:space="0" w:color="auto"/>
              <w:left w:val="single" w:sz="6" w:space="0" w:color="auto"/>
              <w:bottom w:val="single" w:sz="6" w:space="0" w:color="auto"/>
              <w:right w:val="single" w:sz="6" w:space="0" w:color="auto"/>
            </w:tcBorders>
            <w:hideMark/>
          </w:tcPr>
          <w:p w14:paraId="4E36E9F7" w14:textId="77777777" w:rsidR="005D7D3B" w:rsidRPr="00034446" w:rsidRDefault="005D7D3B">
            <w:pPr>
              <w:keepNext/>
              <w:keepLines/>
              <w:spacing w:after="0"/>
              <w:rPr>
                <w:rFonts w:ascii="Arial" w:hAnsi="Arial"/>
                <w:sz w:val="18"/>
              </w:rPr>
            </w:pPr>
            <w:r w:rsidRPr="00034446">
              <w:rPr>
                <w:rFonts w:ascii="Arial" w:hAnsi="Arial"/>
                <w:sz w:val="18"/>
              </w:rPr>
              <w:t>MCS Group configuration data</w:t>
            </w:r>
          </w:p>
        </w:tc>
        <w:tc>
          <w:tcPr>
            <w:tcW w:w="1293" w:type="dxa"/>
            <w:tcBorders>
              <w:top w:val="single" w:sz="6" w:space="0" w:color="auto"/>
              <w:left w:val="single" w:sz="6" w:space="0" w:color="auto"/>
              <w:bottom w:val="single" w:sz="6" w:space="0" w:color="auto"/>
              <w:right w:val="single" w:sz="6" w:space="0" w:color="auto"/>
            </w:tcBorders>
            <w:hideMark/>
          </w:tcPr>
          <w:p w14:paraId="2BBA778E"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2B895FB9" w14:textId="77777777" w:rsidR="005D7D3B" w:rsidRPr="00034446" w:rsidRDefault="005D7D3B">
            <w:pPr>
              <w:keepNext/>
              <w:keepLines/>
              <w:spacing w:after="0"/>
              <w:rPr>
                <w:rFonts w:ascii="Arial" w:hAnsi="Arial" w:cs="Arial"/>
                <w:sz w:val="18"/>
                <w:szCs w:val="18"/>
              </w:rPr>
            </w:pPr>
          </w:p>
        </w:tc>
      </w:tr>
      <w:tr w:rsidR="005D7D3B" w:rsidRPr="00034446" w14:paraId="0F87A5B1"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7857CAA4" w14:textId="77777777" w:rsidR="005D7D3B" w:rsidRPr="00034446" w:rsidRDefault="005D7D3B">
            <w:pPr>
              <w:keepNext/>
              <w:keepLines/>
              <w:spacing w:after="0"/>
              <w:rPr>
                <w:rFonts w:ascii="Arial" w:hAnsi="Arial"/>
                <w:sz w:val="18"/>
              </w:rPr>
            </w:pPr>
            <w:r w:rsidRPr="00034446">
              <w:rPr>
                <w:rFonts w:ascii="Arial" w:hAnsi="Arial"/>
                <w:sz w:val="18"/>
              </w:rPr>
              <w:t>Service n°6:</w:t>
            </w:r>
          </w:p>
        </w:tc>
        <w:tc>
          <w:tcPr>
            <w:tcW w:w="5134" w:type="dxa"/>
            <w:tcBorders>
              <w:top w:val="single" w:sz="6" w:space="0" w:color="auto"/>
              <w:left w:val="single" w:sz="6" w:space="0" w:color="auto"/>
              <w:bottom w:val="single" w:sz="6" w:space="0" w:color="auto"/>
              <w:right w:val="single" w:sz="6" w:space="0" w:color="auto"/>
            </w:tcBorders>
            <w:hideMark/>
          </w:tcPr>
          <w:p w14:paraId="5B05FAA6" w14:textId="77777777" w:rsidR="005D7D3B" w:rsidRPr="00034446" w:rsidRDefault="005D7D3B">
            <w:pPr>
              <w:keepNext/>
              <w:keepLines/>
              <w:spacing w:after="0"/>
              <w:rPr>
                <w:rFonts w:ascii="Arial" w:hAnsi="Arial"/>
                <w:sz w:val="18"/>
              </w:rPr>
            </w:pPr>
            <w:r w:rsidRPr="00034446">
              <w:rPr>
                <w:rFonts w:ascii="Arial" w:hAnsi="Arial"/>
                <w:sz w:val="18"/>
              </w:rPr>
              <w:t>MCData U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0F6DA2ED"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7C1011CB" w14:textId="77777777" w:rsidR="005D7D3B" w:rsidRPr="00034446" w:rsidRDefault="005D7D3B">
            <w:pPr>
              <w:keepNext/>
              <w:keepLines/>
              <w:spacing w:after="0"/>
              <w:rPr>
                <w:rFonts w:ascii="Arial" w:hAnsi="Arial" w:cs="Arial"/>
                <w:sz w:val="18"/>
                <w:szCs w:val="18"/>
              </w:rPr>
            </w:pPr>
          </w:p>
        </w:tc>
      </w:tr>
      <w:tr w:rsidR="005D7D3B" w:rsidRPr="00034446" w14:paraId="14EA4770"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61EC1E09" w14:textId="77777777" w:rsidR="005D7D3B" w:rsidRPr="00034446" w:rsidRDefault="005D7D3B">
            <w:pPr>
              <w:keepNext/>
              <w:keepLines/>
              <w:spacing w:after="0"/>
              <w:rPr>
                <w:rFonts w:ascii="Arial" w:hAnsi="Arial"/>
                <w:sz w:val="18"/>
              </w:rPr>
            </w:pPr>
            <w:r w:rsidRPr="00034446">
              <w:rPr>
                <w:rFonts w:ascii="Arial" w:hAnsi="Arial"/>
                <w:sz w:val="18"/>
              </w:rPr>
              <w:t>Service n°7:</w:t>
            </w:r>
          </w:p>
        </w:tc>
        <w:tc>
          <w:tcPr>
            <w:tcW w:w="5134" w:type="dxa"/>
            <w:tcBorders>
              <w:top w:val="single" w:sz="6" w:space="0" w:color="auto"/>
              <w:left w:val="single" w:sz="6" w:space="0" w:color="auto"/>
              <w:bottom w:val="single" w:sz="6" w:space="0" w:color="auto"/>
              <w:right w:val="single" w:sz="6" w:space="0" w:color="auto"/>
            </w:tcBorders>
            <w:hideMark/>
          </w:tcPr>
          <w:p w14:paraId="3A493BF3" w14:textId="77777777" w:rsidR="005D7D3B" w:rsidRPr="00034446" w:rsidRDefault="005D7D3B">
            <w:pPr>
              <w:keepNext/>
              <w:keepLines/>
              <w:spacing w:after="0"/>
              <w:rPr>
                <w:rFonts w:ascii="Arial" w:hAnsi="Arial"/>
                <w:sz w:val="18"/>
              </w:rPr>
            </w:pPr>
            <w:r w:rsidRPr="00034446">
              <w:rPr>
                <w:rFonts w:ascii="Arial" w:hAnsi="Arial"/>
                <w:sz w:val="18"/>
              </w:rPr>
              <w:t>MCData user profile data</w:t>
            </w:r>
          </w:p>
        </w:tc>
        <w:tc>
          <w:tcPr>
            <w:tcW w:w="1293" w:type="dxa"/>
            <w:tcBorders>
              <w:top w:val="single" w:sz="6" w:space="0" w:color="auto"/>
              <w:left w:val="single" w:sz="6" w:space="0" w:color="auto"/>
              <w:bottom w:val="single" w:sz="6" w:space="0" w:color="auto"/>
              <w:right w:val="single" w:sz="6" w:space="0" w:color="auto"/>
            </w:tcBorders>
            <w:hideMark/>
          </w:tcPr>
          <w:p w14:paraId="268DBCB6"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268D4705" w14:textId="77777777" w:rsidR="005D7D3B" w:rsidRPr="00034446" w:rsidRDefault="005D7D3B">
            <w:pPr>
              <w:keepNext/>
              <w:keepLines/>
              <w:spacing w:after="0"/>
              <w:rPr>
                <w:rFonts w:ascii="Arial" w:hAnsi="Arial" w:cs="Arial"/>
                <w:sz w:val="18"/>
                <w:szCs w:val="18"/>
              </w:rPr>
            </w:pPr>
          </w:p>
        </w:tc>
      </w:tr>
      <w:tr w:rsidR="005D7D3B" w:rsidRPr="00034446" w14:paraId="10F300EB"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7AC34523" w14:textId="77777777" w:rsidR="005D7D3B" w:rsidRPr="00034446" w:rsidRDefault="005D7D3B">
            <w:pPr>
              <w:keepNext/>
              <w:keepLines/>
              <w:spacing w:after="0"/>
              <w:rPr>
                <w:rFonts w:ascii="Arial" w:hAnsi="Arial"/>
                <w:sz w:val="18"/>
              </w:rPr>
            </w:pPr>
            <w:r w:rsidRPr="00034446">
              <w:rPr>
                <w:rFonts w:ascii="Arial" w:hAnsi="Arial"/>
                <w:sz w:val="18"/>
              </w:rPr>
              <w:t>Service n°8:</w:t>
            </w:r>
          </w:p>
        </w:tc>
        <w:tc>
          <w:tcPr>
            <w:tcW w:w="5134" w:type="dxa"/>
            <w:tcBorders>
              <w:top w:val="single" w:sz="6" w:space="0" w:color="auto"/>
              <w:left w:val="single" w:sz="6" w:space="0" w:color="auto"/>
              <w:bottom w:val="single" w:sz="6" w:space="0" w:color="auto"/>
              <w:right w:val="single" w:sz="6" w:space="0" w:color="auto"/>
            </w:tcBorders>
            <w:hideMark/>
          </w:tcPr>
          <w:p w14:paraId="30404B6C" w14:textId="77777777" w:rsidR="005D7D3B" w:rsidRPr="00034446" w:rsidRDefault="005D7D3B">
            <w:pPr>
              <w:keepNext/>
              <w:keepLines/>
              <w:spacing w:after="0"/>
              <w:rPr>
                <w:rFonts w:ascii="Arial" w:hAnsi="Arial"/>
                <w:sz w:val="18"/>
              </w:rPr>
            </w:pPr>
            <w:r w:rsidRPr="00034446">
              <w:rPr>
                <w:rFonts w:ascii="Arial" w:hAnsi="Arial"/>
                <w:sz w:val="18"/>
              </w:rPr>
              <w:t>MCData servic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2D9A43E1"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122AD9D2" w14:textId="77777777" w:rsidR="005D7D3B" w:rsidRPr="00034446" w:rsidRDefault="005D7D3B">
            <w:pPr>
              <w:keepNext/>
              <w:keepLines/>
              <w:spacing w:after="0"/>
              <w:rPr>
                <w:rFonts w:ascii="Arial" w:hAnsi="Arial" w:cs="Arial"/>
                <w:sz w:val="18"/>
                <w:szCs w:val="18"/>
              </w:rPr>
            </w:pPr>
          </w:p>
        </w:tc>
      </w:tr>
      <w:tr w:rsidR="005D7D3B" w:rsidRPr="00034446" w14:paraId="5CE82045"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5576F09E" w14:textId="77777777" w:rsidR="005D7D3B" w:rsidRPr="00034446" w:rsidRDefault="005D7D3B">
            <w:pPr>
              <w:keepNext/>
              <w:keepLines/>
              <w:spacing w:after="0"/>
              <w:rPr>
                <w:rFonts w:ascii="Arial" w:hAnsi="Arial"/>
                <w:sz w:val="18"/>
              </w:rPr>
            </w:pPr>
            <w:r w:rsidRPr="00034446">
              <w:rPr>
                <w:rFonts w:ascii="Arial" w:hAnsi="Arial"/>
                <w:sz w:val="18"/>
              </w:rPr>
              <w:t>Service n°9:</w:t>
            </w:r>
          </w:p>
        </w:tc>
        <w:tc>
          <w:tcPr>
            <w:tcW w:w="5134" w:type="dxa"/>
            <w:tcBorders>
              <w:top w:val="single" w:sz="6" w:space="0" w:color="auto"/>
              <w:left w:val="single" w:sz="6" w:space="0" w:color="auto"/>
              <w:bottom w:val="single" w:sz="6" w:space="0" w:color="auto"/>
              <w:right w:val="single" w:sz="6" w:space="0" w:color="auto"/>
            </w:tcBorders>
            <w:hideMark/>
          </w:tcPr>
          <w:p w14:paraId="4EF9AE8C" w14:textId="77777777" w:rsidR="005D7D3B" w:rsidRPr="00034446" w:rsidRDefault="005D7D3B">
            <w:pPr>
              <w:keepNext/>
              <w:keepLines/>
              <w:spacing w:after="0"/>
              <w:rPr>
                <w:rFonts w:ascii="Arial" w:hAnsi="Arial"/>
                <w:sz w:val="18"/>
              </w:rPr>
            </w:pPr>
            <w:r w:rsidRPr="00034446">
              <w:rPr>
                <w:rFonts w:ascii="Arial" w:hAnsi="Arial"/>
                <w:sz w:val="18"/>
              </w:rPr>
              <w:t>MCVideo U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5BA9FFD5"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23C87974" w14:textId="77777777" w:rsidR="005D7D3B" w:rsidRPr="00034446" w:rsidRDefault="005D7D3B">
            <w:pPr>
              <w:keepNext/>
              <w:keepLines/>
              <w:spacing w:after="0"/>
              <w:rPr>
                <w:rFonts w:ascii="Arial" w:hAnsi="Arial" w:cs="Arial"/>
                <w:sz w:val="18"/>
                <w:szCs w:val="18"/>
              </w:rPr>
            </w:pPr>
          </w:p>
        </w:tc>
      </w:tr>
      <w:tr w:rsidR="005D7D3B" w:rsidRPr="00034446" w14:paraId="58CF593D"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502ADBB2" w14:textId="77777777" w:rsidR="005D7D3B" w:rsidRPr="00034446" w:rsidRDefault="005D7D3B">
            <w:pPr>
              <w:keepNext/>
              <w:keepLines/>
              <w:spacing w:after="0"/>
              <w:rPr>
                <w:rFonts w:ascii="Arial" w:hAnsi="Arial"/>
                <w:sz w:val="18"/>
              </w:rPr>
            </w:pPr>
            <w:r w:rsidRPr="00034446">
              <w:rPr>
                <w:rFonts w:ascii="Arial" w:hAnsi="Arial"/>
                <w:sz w:val="18"/>
              </w:rPr>
              <w:t>Service n°10:</w:t>
            </w:r>
          </w:p>
        </w:tc>
        <w:tc>
          <w:tcPr>
            <w:tcW w:w="5134" w:type="dxa"/>
            <w:tcBorders>
              <w:top w:val="single" w:sz="6" w:space="0" w:color="auto"/>
              <w:left w:val="single" w:sz="6" w:space="0" w:color="auto"/>
              <w:bottom w:val="single" w:sz="6" w:space="0" w:color="auto"/>
              <w:right w:val="single" w:sz="6" w:space="0" w:color="auto"/>
            </w:tcBorders>
            <w:hideMark/>
          </w:tcPr>
          <w:p w14:paraId="173B1355" w14:textId="77777777" w:rsidR="005D7D3B" w:rsidRPr="00034446" w:rsidRDefault="005D7D3B">
            <w:pPr>
              <w:keepNext/>
              <w:keepLines/>
              <w:spacing w:after="0"/>
              <w:rPr>
                <w:rFonts w:ascii="Arial" w:hAnsi="Arial"/>
                <w:sz w:val="18"/>
              </w:rPr>
            </w:pPr>
            <w:r w:rsidRPr="00034446">
              <w:rPr>
                <w:rFonts w:ascii="Arial" w:hAnsi="Arial"/>
                <w:sz w:val="18"/>
              </w:rPr>
              <w:t>MCVideo user profile data</w:t>
            </w:r>
          </w:p>
        </w:tc>
        <w:tc>
          <w:tcPr>
            <w:tcW w:w="1293" w:type="dxa"/>
            <w:tcBorders>
              <w:top w:val="single" w:sz="6" w:space="0" w:color="auto"/>
              <w:left w:val="single" w:sz="6" w:space="0" w:color="auto"/>
              <w:bottom w:val="single" w:sz="6" w:space="0" w:color="auto"/>
              <w:right w:val="single" w:sz="6" w:space="0" w:color="auto"/>
            </w:tcBorders>
            <w:hideMark/>
          </w:tcPr>
          <w:p w14:paraId="50616B49"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445DAD54" w14:textId="77777777" w:rsidR="005D7D3B" w:rsidRPr="00034446" w:rsidRDefault="005D7D3B">
            <w:pPr>
              <w:keepNext/>
              <w:keepLines/>
              <w:spacing w:after="0"/>
              <w:rPr>
                <w:rFonts w:ascii="Arial" w:hAnsi="Arial" w:cs="Arial"/>
                <w:sz w:val="18"/>
                <w:szCs w:val="18"/>
              </w:rPr>
            </w:pPr>
          </w:p>
        </w:tc>
      </w:tr>
      <w:tr w:rsidR="005D7D3B" w:rsidRPr="00034446" w14:paraId="3AAB1A7E" w14:textId="77777777" w:rsidTr="005D7D3B">
        <w:trPr>
          <w:cantSplit/>
          <w:jc w:val="center"/>
        </w:trPr>
        <w:tc>
          <w:tcPr>
            <w:tcW w:w="1453" w:type="dxa"/>
            <w:tcBorders>
              <w:top w:val="single" w:sz="6" w:space="0" w:color="auto"/>
              <w:left w:val="single" w:sz="6" w:space="0" w:color="auto"/>
              <w:bottom w:val="single" w:sz="6" w:space="0" w:color="auto"/>
              <w:right w:val="single" w:sz="6" w:space="0" w:color="auto"/>
            </w:tcBorders>
            <w:hideMark/>
          </w:tcPr>
          <w:p w14:paraId="259F5E51" w14:textId="77777777" w:rsidR="005D7D3B" w:rsidRPr="00034446" w:rsidRDefault="005D7D3B">
            <w:pPr>
              <w:keepNext/>
              <w:keepLines/>
              <w:spacing w:after="0"/>
              <w:rPr>
                <w:rFonts w:ascii="Arial" w:hAnsi="Arial"/>
                <w:sz w:val="18"/>
              </w:rPr>
            </w:pPr>
            <w:r w:rsidRPr="00034446">
              <w:rPr>
                <w:rFonts w:ascii="Arial" w:hAnsi="Arial"/>
                <w:sz w:val="18"/>
              </w:rPr>
              <w:t>Service n°11:</w:t>
            </w:r>
          </w:p>
        </w:tc>
        <w:tc>
          <w:tcPr>
            <w:tcW w:w="5134" w:type="dxa"/>
            <w:tcBorders>
              <w:top w:val="single" w:sz="6" w:space="0" w:color="auto"/>
              <w:left w:val="single" w:sz="6" w:space="0" w:color="auto"/>
              <w:bottom w:val="single" w:sz="6" w:space="0" w:color="auto"/>
              <w:right w:val="single" w:sz="6" w:space="0" w:color="auto"/>
            </w:tcBorders>
            <w:hideMark/>
          </w:tcPr>
          <w:p w14:paraId="6DF20524" w14:textId="77777777" w:rsidR="005D7D3B" w:rsidRPr="00034446" w:rsidRDefault="005D7D3B">
            <w:pPr>
              <w:keepNext/>
              <w:keepLines/>
              <w:spacing w:after="0"/>
              <w:rPr>
                <w:rFonts w:ascii="Arial" w:hAnsi="Arial"/>
                <w:sz w:val="18"/>
              </w:rPr>
            </w:pPr>
            <w:r w:rsidRPr="00034446">
              <w:rPr>
                <w:rFonts w:ascii="Arial" w:hAnsi="Arial"/>
                <w:sz w:val="18"/>
              </w:rPr>
              <w:t>MCVideo service configuration data</w:t>
            </w:r>
          </w:p>
        </w:tc>
        <w:tc>
          <w:tcPr>
            <w:tcW w:w="1293" w:type="dxa"/>
            <w:tcBorders>
              <w:top w:val="single" w:sz="6" w:space="0" w:color="auto"/>
              <w:left w:val="single" w:sz="6" w:space="0" w:color="auto"/>
              <w:bottom w:val="single" w:sz="6" w:space="0" w:color="auto"/>
              <w:right w:val="single" w:sz="6" w:space="0" w:color="auto"/>
            </w:tcBorders>
            <w:hideMark/>
          </w:tcPr>
          <w:p w14:paraId="78BC2D5C" w14:textId="77777777" w:rsidR="005D7D3B" w:rsidRPr="00034446" w:rsidRDefault="005D7D3B">
            <w:pPr>
              <w:keepNext/>
              <w:keepLines/>
              <w:spacing w:after="0"/>
              <w:rPr>
                <w:rFonts w:ascii="Arial" w:hAnsi="Arial" w:cs="Arial"/>
                <w:sz w:val="18"/>
                <w:szCs w:val="18"/>
              </w:rPr>
            </w:pPr>
            <w:r w:rsidRPr="00034446">
              <w:rPr>
                <w:rFonts w:ascii="Arial" w:hAnsi="Arial" w:cs="Arial"/>
                <w:sz w:val="18"/>
                <w:szCs w:val="18"/>
              </w:rPr>
              <w:t>No</w:t>
            </w:r>
          </w:p>
        </w:tc>
        <w:tc>
          <w:tcPr>
            <w:tcW w:w="1781" w:type="dxa"/>
            <w:tcBorders>
              <w:top w:val="single" w:sz="6" w:space="0" w:color="auto"/>
              <w:left w:val="single" w:sz="6" w:space="0" w:color="auto"/>
              <w:bottom w:val="single" w:sz="6" w:space="0" w:color="auto"/>
              <w:right w:val="single" w:sz="6" w:space="0" w:color="auto"/>
            </w:tcBorders>
          </w:tcPr>
          <w:p w14:paraId="66252937" w14:textId="77777777" w:rsidR="005D7D3B" w:rsidRPr="00034446" w:rsidRDefault="005D7D3B">
            <w:pPr>
              <w:keepNext/>
              <w:keepLines/>
              <w:spacing w:after="0"/>
              <w:rPr>
                <w:rFonts w:ascii="Arial" w:hAnsi="Arial" w:cs="Arial"/>
                <w:sz w:val="18"/>
                <w:szCs w:val="18"/>
              </w:rPr>
            </w:pPr>
          </w:p>
        </w:tc>
      </w:tr>
    </w:tbl>
    <w:p w14:paraId="512422BF" w14:textId="77777777" w:rsidR="005D7D3B" w:rsidRPr="00034446" w:rsidRDefault="005D7D3B" w:rsidP="005D7D3B"/>
    <w:p w14:paraId="7255E475" w14:textId="77777777" w:rsidR="005D7D3B" w:rsidRPr="00034446" w:rsidRDefault="005D7D3B" w:rsidP="0092507A">
      <w:pPr>
        <w:pStyle w:val="H6"/>
      </w:pPr>
      <w:r w:rsidRPr="00034446">
        <w:t>EF</w:t>
      </w:r>
      <w:r w:rsidRPr="00034446">
        <w:rPr>
          <w:position w:val="-6"/>
        </w:rPr>
        <w:t>MCS_CONFIG</w:t>
      </w:r>
      <w:r w:rsidRPr="00034446">
        <w:t xml:space="preserve"> (MCS configur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11"/>
        <w:gridCol w:w="1417"/>
        <w:gridCol w:w="5038"/>
      </w:tblGrid>
      <w:tr w:rsidR="005D7D3B" w:rsidRPr="00034446" w14:paraId="692395EB"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642A4BFF" w14:textId="77777777" w:rsidR="005D7D3B" w:rsidRPr="00034446" w:rsidRDefault="005D7D3B">
            <w:pPr>
              <w:keepNext/>
              <w:keepLines/>
              <w:spacing w:after="0"/>
              <w:rPr>
                <w:rFonts w:ascii="Arial" w:hAnsi="Arial"/>
                <w:b/>
                <w:sz w:val="18"/>
              </w:rPr>
            </w:pPr>
            <w:r w:rsidRPr="00034446">
              <w:rPr>
                <w:rFonts w:ascii="Arial" w:hAnsi="Arial"/>
                <w:b/>
                <w:sz w:val="18"/>
              </w:rPr>
              <w:t>MCPTT configuration data objects</w:t>
            </w:r>
          </w:p>
        </w:tc>
        <w:tc>
          <w:tcPr>
            <w:tcW w:w="1417" w:type="dxa"/>
            <w:tcBorders>
              <w:top w:val="single" w:sz="6" w:space="0" w:color="auto"/>
              <w:left w:val="single" w:sz="6" w:space="0" w:color="auto"/>
              <w:bottom w:val="single" w:sz="6" w:space="0" w:color="auto"/>
              <w:right w:val="single" w:sz="6" w:space="0" w:color="auto"/>
            </w:tcBorders>
            <w:hideMark/>
          </w:tcPr>
          <w:p w14:paraId="45B25A44" w14:textId="77777777" w:rsidR="005D7D3B" w:rsidRPr="00034446" w:rsidRDefault="005D7D3B">
            <w:pPr>
              <w:keepNext/>
              <w:keepLines/>
              <w:spacing w:after="0"/>
              <w:jc w:val="center"/>
              <w:rPr>
                <w:rFonts w:ascii="Arial" w:hAnsi="Arial"/>
                <w:b/>
                <w:sz w:val="18"/>
              </w:rPr>
            </w:pPr>
            <w:r w:rsidRPr="00034446">
              <w:rPr>
                <w:rFonts w:ascii="Arial" w:hAnsi="Arial"/>
                <w:b/>
                <w:sz w:val="18"/>
              </w:rPr>
              <w:t>Tag Values</w:t>
            </w:r>
          </w:p>
        </w:tc>
        <w:tc>
          <w:tcPr>
            <w:tcW w:w="5038" w:type="dxa"/>
            <w:tcBorders>
              <w:top w:val="single" w:sz="6" w:space="0" w:color="auto"/>
              <w:left w:val="single" w:sz="6" w:space="0" w:color="auto"/>
              <w:bottom w:val="single" w:sz="6" w:space="0" w:color="auto"/>
              <w:right w:val="single" w:sz="6" w:space="0" w:color="auto"/>
            </w:tcBorders>
            <w:hideMark/>
          </w:tcPr>
          <w:p w14:paraId="663DBA5E" w14:textId="77777777" w:rsidR="005D7D3B" w:rsidRPr="00034446" w:rsidRDefault="005D7D3B">
            <w:pPr>
              <w:keepNext/>
              <w:keepLines/>
              <w:spacing w:after="0"/>
              <w:jc w:val="center"/>
              <w:rPr>
                <w:rFonts w:ascii="Arial" w:hAnsi="Arial"/>
                <w:b/>
                <w:sz w:val="18"/>
              </w:rPr>
            </w:pPr>
            <w:r w:rsidRPr="00034446">
              <w:rPr>
                <w:rFonts w:ascii="Arial" w:hAnsi="Arial"/>
                <w:b/>
                <w:sz w:val="18"/>
              </w:rPr>
              <w:t>Condition</w:t>
            </w:r>
          </w:p>
        </w:tc>
      </w:tr>
      <w:tr w:rsidR="005D7D3B" w:rsidRPr="00034446" w14:paraId="18DE0167"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153B362F" w14:textId="77777777" w:rsidR="005D7D3B" w:rsidRPr="00034446" w:rsidRDefault="005D7D3B">
            <w:pPr>
              <w:keepNext/>
              <w:keepLines/>
              <w:spacing w:after="0"/>
              <w:rPr>
                <w:rFonts w:ascii="Arial" w:hAnsi="Arial"/>
                <w:sz w:val="18"/>
              </w:rPr>
            </w:pPr>
            <w:r w:rsidRPr="00034446">
              <w:rPr>
                <w:rFonts w:ascii="Arial" w:hAnsi="Arial"/>
                <w:sz w:val="18"/>
              </w:rPr>
              <w:t>MCS Group configuration data</w:t>
            </w:r>
          </w:p>
        </w:tc>
        <w:tc>
          <w:tcPr>
            <w:tcW w:w="1417" w:type="dxa"/>
            <w:tcBorders>
              <w:top w:val="single" w:sz="6" w:space="0" w:color="auto"/>
              <w:left w:val="single" w:sz="6" w:space="0" w:color="auto"/>
              <w:bottom w:val="single" w:sz="6" w:space="0" w:color="auto"/>
              <w:right w:val="single" w:sz="6" w:space="0" w:color="auto"/>
            </w:tcBorders>
            <w:hideMark/>
          </w:tcPr>
          <w:p w14:paraId="1B9A6C70" w14:textId="77777777" w:rsidR="005D7D3B" w:rsidRPr="00034446" w:rsidRDefault="005D7D3B">
            <w:pPr>
              <w:keepNext/>
              <w:keepLines/>
              <w:spacing w:after="0"/>
              <w:jc w:val="center"/>
              <w:rPr>
                <w:rFonts w:ascii="Arial" w:hAnsi="Arial"/>
                <w:sz w:val="18"/>
              </w:rPr>
            </w:pPr>
            <w:r w:rsidRPr="00034446">
              <w:rPr>
                <w:rFonts w:ascii="Arial" w:hAnsi="Arial"/>
                <w:sz w:val="18"/>
              </w:rPr>
              <w:t>'82'</w:t>
            </w:r>
          </w:p>
        </w:tc>
        <w:tc>
          <w:tcPr>
            <w:tcW w:w="5038" w:type="dxa"/>
            <w:tcBorders>
              <w:top w:val="single" w:sz="6" w:space="0" w:color="auto"/>
              <w:left w:val="single" w:sz="6" w:space="0" w:color="auto"/>
              <w:bottom w:val="single" w:sz="6" w:space="0" w:color="auto"/>
              <w:right w:val="single" w:sz="6" w:space="0" w:color="auto"/>
            </w:tcBorders>
            <w:hideMark/>
          </w:tcPr>
          <w:p w14:paraId="0E3EC37B"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2788C2C3"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17E89D58" w14:textId="77777777" w:rsidR="005D7D3B" w:rsidRPr="00034446" w:rsidRDefault="005D7D3B">
            <w:pPr>
              <w:keepNext/>
              <w:keepLines/>
              <w:spacing w:after="0"/>
              <w:rPr>
                <w:rFonts w:ascii="Arial" w:hAnsi="Arial"/>
                <w:sz w:val="18"/>
              </w:rPr>
            </w:pPr>
            <w:r w:rsidRPr="00034446">
              <w:rPr>
                <w:rFonts w:ascii="Arial" w:hAnsi="Arial"/>
                <w:sz w:val="18"/>
              </w:rPr>
              <w:t>MCData U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51E8F30A" w14:textId="77777777" w:rsidR="005D7D3B" w:rsidRPr="00034446" w:rsidRDefault="005D7D3B">
            <w:pPr>
              <w:keepNext/>
              <w:keepLines/>
              <w:spacing w:after="0"/>
              <w:jc w:val="center"/>
              <w:rPr>
                <w:rFonts w:ascii="Arial" w:hAnsi="Arial"/>
                <w:sz w:val="18"/>
              </w:rPr>
            </w:pPr>
            <w:r w:rsidRPr="00034446">
              <w:rPr>
                <w:rFonts w:ascii="Arial" w:hAnsi="Arial"/>
                <w:sz w:val="18"/>
              </w:rPr>
              <w:t>'85'</w:t>
            </w:r>
          </w:p>
        </w:tc>
        <w:tc>
          <w:tcPr>
            <w:tcW w:w="5038" w:type="dxa"/>
            <w:tcBorders>
              <w:top w:val="single" w:sz="6" w:space="0" w:color="auto"/>
              <w:left w:val="single" w:sz="6" w:space="0" w:color="auto"/>
              <w:bottom w:val="single" w:sz="6" w:space="0" w:color="auto"/>
              <w:right w:val="single" w:sz="6" w:space="0" w:color="auto"/>
            </w:tcBorders>
            <w:hideMark/>
          </w:tcPr>
          <w:p w14:paraId="70C097B4"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6D571D3F"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44A47BBF" w14:textId="77777777" w:rsidR="005D7D3B" w:rsidRPr="00034446" w:rsidRDefault="005D7D3B">
            <w:pPr>
              <w:keepNext/>
              <w:keepLines/>
              <w:spacing w:after="0"/>
              <w:rPr>
                <w:rFonts w:ascii="Arial" w:hAnsi="Arial"/>
                <w:sz w:val="18"/>
              </w:rPr>
            </w:pPr>
            <w:r w:rsidRPr="00034446">
              <w:rPr>
                <w:rFonts w:ascii="Arial" w:hAnsi="Arial"/>
                <w:sz w:val="18"/>
              </w:rPr>
              <w:t>MCData user profile data</w:t>
            </w:r>
          </w:p>
        </w:tc>
        <w:tc>
          <w:tcPr>
            <w:tcW w:w="1417" w:type="dxa"/>
            <w:tcBorders>
              <w:top w:val="single" w:sz="6" w:space="0" w:color="auto"/>
              <w:left w:val="single" w:sz="6" w:space="0" w:color="auto"/>
              <w:bottom w:val="single" w:sz="6" w:space="0" w:color="auto"/>
              <w:right w:val="single" w:sz="6" w:space="0" w:color="auto"/>
            </w:tcBorders>
            <w:hideMark/>
          </w:tcPr>
          <w:p w14:paraId="752C1E1C" w14:textId="77777777" w:rsidR="005D7D3B" w:rsidRPr="00034446" w:rsidRDefault="005D7D3B">
            <w:pPr>
              <w:keepNext/>
              <w:keepLines/>
              <w:spacing w:after="0"/>
              <w:jc w:val="center"/>
              <w:rPr>
                <w:rFonts w:ascii="Arial" w:hAnsi="Arial"/>
                <w:sz w:val="18"/>
              </w:rPr>
            </w:pPr>
            <w:r w:rsidRPr="00034446">
              <w:rPr>
                <w:rFonts w:ascii="Arial" w:hAnsi="Arial"/>
                <w:sz w:val="18"/>
              </w:rPr>
              <w:t>'86'</w:t>
            </w:r>
          </w:p>
        </w:tc>
        <w:tc>
          <w:tcPr>
            <w:tcW w:w="5038" w:type="dxa"/>
            <w:tcBorders>
              <w:top w:val="single" w:sz="6" w:space="0" w:color="auto"/>
              <w:left w:val="single" w:sz="6" w:space="0" w:color="auto"/>
              <w:bottom w:val="single" w:sz="6" w:space="0" w:color="auto"/>
              <w:right w:val="single" w:sz="6" w:space="0" w:color="auto"/>
            </w:tcBorders>
            <w:hideMark/>
          </w:tcPr>
          <w:p w14:paraId="388BFC34"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17306C36"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4209E93B" w14:textId="77777777" w:rsidR="005D7D3B" w:rsidRPr="00034446" w:rsidRDefault="005D7D3B">
            <w:pPr>
              <w:keepNext/>
              <w:keepLines/>
              <w:spacing w:after="0"/>
              <w:rPr>
                <w:rFonts w:ascii="Arial" w:hAnsi="Arial"/>
                <w:sz w:val="18"/>
              </w:rPr>
            </w:pPr>
            <w:r w:rsidRPr="00034446">
              <w:rPr>
                <w:rFonts w:ascii="Arial" w:hAnsi="Arial"/>
                <w:sz w:val="18"/>
              </w:rPr>
              <w:t>MCData servic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11455347" w14:textId="77777777" w:rsidR="005D7D3B" w:rsidRPr="00034446" w:rsidRDefault="005D7D3B">
            <w:pPr>
              <w:keepNext/>
              <w:keepLines/>
              <w:spacing w:after="0"/>
              <w:jc w:val="center"/>
              <w:rPr>
                <w:rFonts w:ascii="Arial" w:hAnsi="Arial"/>
                <w:sz w:val="18"/>
              </w:rPr>
            </w:pPr>
            <w:r w:rsidRPr="00034446">
              <w:rPr>
                <w:rFonts w:ascii="Arial" w:hAnsi="Arial"/>
                <w:sz w:val="18"/>
              </w:rPr>
              <w:t>'87'</w:t>
            </w:r>
          </w:p>
        </w:tc>
        <w:tc>
          <w:tcPr>
            <w:tcW w:w="5038" w:type="dxa"/>
            <w:tcBorders>
              <w:top w:val="single" w:sz="6" w:space="0" w:color="auto"/>
              <w:left w:val="single" w:sz="6" w:space="0" w:color="auto"/>
              <w:bottom w:val="single" w:sz="6" w:space="0" w:color="auto"/>
              <w:right w:val="single" w:sz="6" w:space="0" w:color="auto"/>
            </w:tcBorders>
            <w:hideMark/>
          </w:tcPr>
          <w:p w14:paraId="2B989247"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10D14EE8"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37B412DC" w14:textId="77777777" w:rsidR="005D7D3B" w:rsidRPr="00034446" w:rsidRDefault="005D7D3B">
            <w:pPr>
              <w:keepNext/>
              <w:keepLines/>
              <w:spacing w:after="0"/>
              <w:rPr>
                <w:rFonts w:ascii="Arial" w:hAnsi="Arial"/>
                <w:sz w:val="18"/>
              </w:rPr>
            </w:pPr>
            <w:r w:rsidRPr="00034446">
              <w:rPr>
                <w:rFonts w:ascii="Arial" w:hAnsi="Arial"/>
                <w:sz w:val="18"/>
              </w:rPr>
              <w:t>MCVideo U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12444117" w14:textId="77777777" w:rsidR="005D7D3B" w:rsidRPr="00034446" w:rsidRDefault="005D7D3B">
            <w:pPr>
              <w:keepNext/>
              <w:keepLines/>
              <w:spacing w:after="0"/>
              <w:jc w:val="center"/>
              <w:rPr>
                <w:rFonts w:ascii="Arial" w:hAnsi="Arial"/>
                <w:sz w:val="18"/>
              </w:rPr>
            </w:pPr>
            <w:r w:rsidRPr="00034446">
              <w:rPr>
                <w:rFonts w:ascii="Arial" w:hAnsi="Arial"/>
                <w:sz w:val="18"/>
              </w:rPr>
              <w:t>'88'</w:t>
            </w:r>
          </w:p>
        </w:tc>
        <w:tc>
          <w:tcPr>
            <w:tcW w:w="5038" w:type="dxa"/>
            <w:tcBorders>
              <w:top w:val="single" w:sz="6" w:space="0" w:color="auto"/>
              <w:left w:val="single" w:sz="6" w:space="0" w:color="auto"/>
              <w:bottom w:val="single" w:sz="6" w:space="0" w:color="auto"/>
              <w:right w:val="single" w:sz="6" w:space="0" w:color="auto"/>
            </w:tcBorders>
            <w:hideMark/>
          </w:tcPr>
          <w:p w14:paraId="5F81C78D"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66823773"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48CCD639" w14:textId="77777777" w:rsidR="005D7D3B" w:rsidRPr="00034446" w:rsidRDefault="005D7D3B">
            <w:pPr>
              <w:keepNext/>
              <w:keepLines/>
              <w:spacing w:after="0"/>
              <w:rPr>
                <w:rFonts w:ascii="Arial" w:hAnsi="Arial"/>
                <w:sz w:val="18"/>
              </w:rPr>
            </w:pPr>
            <w:r w:rsidRPr="00034446">
              <w:rPr>
                <w:rFonts w:ascii="Arial" w:hAnsi="Arial"/>
                <w:sz w:val="18"/>
              </w:rPr>
              <w:t>MCVideo user profile data</w:t>
            </w:r>
          </w:p>
        </w:tc>
        <w:tc>
          <w:tcPr>
            <w:tcW w:w="1417" w:type="dxa"/>
            <w:tcBorders>
              <w:top w:val="single" w:sz="6" w:space="0" w:color="auto"/>
              <w:left w:val="single" w:sz="6" w:space="0" w:color="auto"/>
              <w:bottom w:val="single" w:sz="6" w:space="0" w:color="auto"/>
              <w:right w:val="single" w:sz="6" w:space="0" w:color="auto"/>
            </w:tcBorders>
            <w:hideMark/>
          </w:tcPr>
          <w:p w14:paraId="75432E88" w14:textId="77777777" w:rsidR="005D7D3B" w:rsidRPr="00034446" w:rsidRDefault="005D7D3B">
            <w:pPr>
              <w:keepNext/>
              <w:keepLines/>
              <w:spacing w:after="0"/>
              <w:jc w:val="center"/>
              <w:rPr>
                <w:rFonts w:ascii="Arial" w:hAnsi="Arial"/>
                <w:sz w:val="18"/>
              </w:rPr>
            </w:pPr>
            <w:r w:rsidRPr="00034446">
              <w:rPr>
                <w:rFonts w:ascii="Arial" w:hAnsi="Arial"/>
                <w:sz w:val="18"/>
              </w:rPr>
              <w:t>'89'</w:t>
            </w:r>
          </w:p>
        </w:tc>
        <w:tc>
          <w:tcPr>
            <w:tcW w:w="5038" w:type="dxa"/>
            <w:tcBorders>
              <w:top w:val="single" w:sz="6" w:space="0" w:color="auto"/>
              <w:left w:val="single" w:sz="6" w:space="0" w:color="auto"/>
              <w:bottom w:val="single" w:sz="6" w:space="0" w:color="auto"/>
              <w:right w:val="single" w:sz="6" w:space="0" w:color="auto"/>
            </w:tcBorders>
            <w:hideMark/>
          </w:tcPr>
          <w:p w14:paraId="2D5D11D7" w14:textId="77777777" w:rsidR="005D7D3B" w:rsidRPr="00034446" w:rsidRDefault="005D7D3B">
            <w:pPr>
              <w:keepNext/>
              <w:keepLines/>
              <w:spacing w:after="0"/>
              <w:rPr>
                <w:rFonts w:ascii="Arial" w:hAnsi="Arial"/>
                <w:sz w:val="18"/>
              </w:rPr>
            </w:pPr>
            <w:r w:rsidRPr="00034446">
              <w:rPr>
                <w:rFonts w:ascii="Arial" w:hAnsi="Arial"/>
                <w:sz w:val="18"/>
              </w:rPr>
              <w:t>Not present.</w:t>
            </w:r>
          </w:p>
        </w:tc>
      </w:tr>
      <w:tr w:rsidR="005D7D3B" w:rsidRPr="00034446" w14:paraId="2868EF5F" w14:textId="77777777" w:rsidTr="005D7D3B">
        <w:trPr>
          <w:cantSplit/>
          <w:jc w:val="center"/>
        </w:trPr>
        <w:tc>
          <w:tcPr>
            <w:tcW w:w="3111" w:type="dxa"/>
            <w:tcBorders>
              <w:top w:val="single" w:sz="6" w:space="0" w:color="auto"/>
              <w:left w:val="single" w:sz="6" w:space="0" w:color="auto"/>
              <w:bottom w:val="single" w:sz="6" w:space="0" w:color="auto"/>
              <w:right w:val="single" w:sz="6" w:space="0" w:color="auto"/>
            </w:tcBorders>
            <w:hideMark/>
          </w:tcPr>
          <w:p w14:paraId="2C962885" w14:textId="77777777" w:rsidR="005D7D3B" w:rsidRPr="00034446" w:rsidRDefault="005D7D3B">
            <w:pPr>
              <w:keepNext/>
              <w:keepLines/>
              <w:spacing w:after="0"/>
              <w:rPr>
                <w:rFonts w:ascii="Arial" w:hAnsi="Arial"/>
                <w:sz w:val="18"/>
              </w:rPr>
            </w:pPr>
            <w:r w:rsidRPr="00034446">
              <w:rPr>
                <w:rFonts w:ascii="Arial" w:hAnsi="Arial"/>
                <w:sz w:val="18"/>
              </w:rPr>
              <w:t>MCVideo service configuration data</w:t>
            </w:r>
          </w:p>
        </w:tc>
        <w:tc>
          <w:tcPr>
            <w:tcW w:w="1417" w:type="dxa"/>
            <w:tcBorders>
              <w:top w:val="single" w:sz="6" w:space="0" w:color="auto"/>
              <w:left w:val="single" w:sz="6" w:space="0" w:color="auto"/>
              <w:bottom w:val="single" w:sz="6" w:space="0" w:color="auto"/>
              <w:right w:val="single" w:sz="6" w:space="0" w:color="auto"/>
            </w:tcBorders>
            <w:hideMark/>
          </w:tcPr>
          <w:p w14:paraId="179D45D1" w14:textId="77777777" w:rsidR="005D7D3B" w:rsidRPr="00034446" w:rsidRDefault="005D7D3B">
            <w:pPr>
              <w:keepNext/>
              <w:keepLines/>
              <w:spacing w:after="0"/>
              <w:jc w:val="center"/>
              <w:rPr>
                <w:rFonts w:ascii="Arial" w:hAnsi="Arial"/>
                <w:sz w:val="18"/>
              </w:rPr>
            </w:pPr>
            <w:r w:rsidRPr="00034446">
              <w:rPr>
                <w:rFonts w:ascii="Arial" w:hAnsi="Arial"/>
                <w:sz w:val="18"/>
              </w:rPr>
              <w:t>'8A'</w:t>
            </w:r>
          </w:p>
        </w:tc>
        <w:tc>
          <w:tcPr>
            <w:tcW w:w="5038" w:type="dxa"/>
            <w:tcBorders>
              <w:top w:val="single" w:sz="6" w:space="0" w:color="auto"/>
              <w:left w:val="single" w:sz="6" w:space="0" w:color="auto"/>
              <w:bottom w:val="single" w:sz="6" w:space="0" w:color="auto"/>
              <w:right w:val="single" w:sz="6" w:space="0" w:color="auto"/>
            </w:tcBorders>
            <w:hideMark/>
          </w:tcPr>
          <w:p w14:paraId="078C320E" w14:textId="77777777" w:rsidR="005D7D3B" w:rsidRPr="00034446" w:rsidRDefault="005D7D3B">
            <w:pPr>
              <w:keepNext/>
              <w:keepLines/>
              <w:spacing w:after="0"/>
              <w:rPr>
                <w:rFonts w:ascii="Arial" w:hAnsi="Arial"/>
                <w:sz w:val="18"/>
              </w:rPr>
            </w:pPr>
            <w:r w:rsidRPr="00034446">
              <w:rPr>
                <w:rFonts w:ascii="Arial" w:hAnsi="Arial"/>
                <w:sz w:val="18"/>
              </w:rPr>
              <w:t>Not present.</w:t>
            </w:r>
          </w:p>
        </w:tc>
      </w:tr>
    </w:tbl>
    <w:p w14:paraId="5CB3D066" w14:textId="77777777" w:rsidR="005D7D3B" w:rsidRPr="00034446" w:rsidRDefault="005D7D3B" w:rsidP="005D7D3B"/>
    <w:p w14:paraId="794EBE6E" w14:textId="77777777" w:rsidR="005D7D3B" w:rsidRPr="00034446" w:rsidRDefault="005D7D3B" w:rsidP="0092507A">
      <w:pPr>
        <w:pStyle w:val="H6"/>
      </w:pPr>
      <w:r w:rsidRPr="00034446">
        <w:t>Preamble:</w:t>
      </w:r>
    </w:p>
    <w:p w14:paraId="5CEC78F2" w14:textId="77777777" w:rsidR="005D7D3B" w:rsidRPr="00034446" w:rsidRDefault="005D7D3B" w:rsidP="0092507A">
      <w:pPr>
        <w:pStyle w:val="B1"/>
      </w:pPr>
      <w:r w:rsidRPr="00034446">
        <w:t>-</w:t>
      </w:r>
      <w:r w:rsidRPr="00034446">
        <w:tab/>
        <w:t>The UE is Switched OFF (state 1) according to TS 36.508 [6].</w:t>
      </w:r>
    </w:p>
    <w:p w14:paraId="76E8C6D5" w14:textId="77777777" w:rsidR="005D7D3B" w:rsidRPr="00034446" w:rsidRDefault="005D7D3B" w:rsidP="0092507A">
      <w:pPr>
        <w:pStyle w:val="B1"/>
      </w:pPr>
      <w:r w:rsidRPr="00034446">
        <w:t>-</w:t>
      </w:r>
      <w:r w:rsidRPr="00034446">
        <w:tab/>
        <w:t xml:space="preserve">The variable </w:t>
      </w:r>
      <w:r w:rsidRPr="00034446">
        <w:rPr>
          <w:lang w:eastAsia="en-US"/>
        </w:rPr>
        <w:t>mcdata_bearer_established used for assigning a verdict during the test sequence is set=FALSE.</w:t>
      </w:r>
    </w:p>
    <w:p w14:paraId="5B20E14C" w14:textId="77777777" w:rsidR="005D7D3B" w:rsidRPr="00034446" w:rsidRDefault="005D7D3B" w:rsidP="0092507A">
      <w:pPr>
        <w:pStyle w:val="H6"/>
      </w:pPr>
      <w:r w:rsidRPr="00034446">
        <w:t>13.1.24.3.2</w:t>
      </w:r>
      <w:r w:rsidRPr="00034446">
        <w:tab/>
        <w:t>Test procedure sequence</w:t>
      </w:r>
    </w:p>
    <w:p w14:paraId="17700DA2" w14:textId="77777777" w:rsidR="005D7D3B" w:rsidRPr="00034446" w:rsidRDefault="005D7D3B" w:rsidP="0092507A">
      <w:pPr>
        <w:pStyle w:val="TH"/>
      </w:pPr>
      <w:r w:rsidRPr="00034446">
        <w:t>Table 13.1.24.3.2-0: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7787"/>
      </w:tblGrid>
      <w:tr w:rsidR="005D7D3B" w:rsidRPr="00034446" w14:paraId="64202BC1"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40C7BE58"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Condition</w:t>
            </w:r>
          </w:p>
        </w:tc>
        <w:tc>
          <w:tcPr>
            <w:tcW w:w="7787" w:type="dxa"/>
            <w:tcBorders>
              <w:top w:val="single" w:sz="4" w:space="0" w:color="auto"/>
              <w:left w:val="single" w:sz="4" w:space="0" w:color="auto"/>
              <w:bottom w:val="single" w:sz="4" w:space="0" w:color="auto"/>
              <w:right w:val="single" w:sz="4" w:space="0" w:color="auto"/>
            </w:tcBorders>
            <w:hideMark/>
          </w:tcPr>
          <w:p w14:paraId="49DDFC2D"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Explanation</w:t>
            </w:r>
          </w:p>
        </w:tc>
      </w:tr>
      <w:tr w:rsidR="005D7D3B" w:rsidRPr="00034446" w14:paraId="47BF1504"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413B6A0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DD_IMS</w:t>
            </w:r>
          </w:p>
        </w:tc>
        <w:tc>
          <w:tcPr>
            <w:tcW w:w="7787" w:type="dxa"/>
            <w:tcBorders>
              <w:top w:val="single" w:sz="4" w:space="0" w:color="auto"/>
              <w:left w:val="single" w:sz="4" w:space="0" w:color="auto"/>
              <w:bottom w:val="single" w:sz="4" w:space="0" w:color="auto"/>
              <w:right w:val="single" w:sz="4" w:space="0" w:color="auto"/>
            </w:tcBorders>
            <w:hideMark/>
          </w:tcPr>
          <w:p w14:paraId="1F602D85"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true if PDN CONNECTIVITY REQUEST is for IMS</w:t>
            </w:r>
          </w:p>
        </w:tc>
      </w:tr>
      <w:tr w:rsidR="005D7D3B" w:rsidRPr="00034446" w14:paraId="2C7D6089" w14:textId="77777777" w:rsidTr="005D7D3B">
        <w:trPr>
          <w:cantSplit/>
        </w:trPr>
        <w:tc>
          <w:tcPr>
            <w:tcW w:w="1819" w:type="dxa"/>
            <w:tcBorders>
              <w:top w:val="single" w:sz="4" w:space="0" w:color="auto"/>
              <w:left w:val="single" w:sz="4" w:space="0" w:color="auto"/>
              <w:bottom w:val="single" w:sz="4" w:space="0" w:color="auto"/>
              <w:right w:val="single" w:sz="4" w:space="0" w:color="auto"/>
            </w:tcBorders>
            <w:hideMark/>
          </w:tcPr>
          <w:p w14:paraId="08962228" w14:textId="77777777" w:rsidR="005D7D3B" w:rsidRPr="00034446" w:rsidRDefault="005D7D3B">
            <w:pPr>
              <w:keepNext/>
              <w:keepLines/>
              <w:spacing w:after="0"/>
              <w:rPr>
                <w:rFonts w:ascii="Arial" w:hAnsi="Arial"/>
                <w:sz w:val="18"/>
              </w:rPr>
            </w:pPr>
            <w:r w:rsidRPr="00034446">
              <w:rPr>
                <w:rFonts w:ascii="Arial" w:hAnsi="Arial"/>
                <w:sz w:val="18"/>
              </w:rPr>
              <w:t>ADD_MCX</w:t>
            </w:r>
          </w:p>
        </w:tc>
        <w:tc>
          <w:tcPr>
            <w:tcW w:w="7787" w:type="dxa"/>
            <w:tcBorders>
              <w:top w:val="single" w:sz="4" w:space="0" w:color="auto"/>
              <w:left w:val="single" w:sz="4" w:space="0" w:color="auto"/>
              <w:bottom w:val="single" w:sz="4" w:space="0" w:color="auto"/>
              <w:right w:val="single" w:sz="4" w:space="0" w:color="auto"/>
            </w:tcBorders>
            <w:hideMark/>
          </w:tcPr>
          <w:p w14:paraId="02A91AFF" w14:textId="77777777" w:rsidR="005D7D3B" w:rsidRPr="00034446" w:rsidRDefault="005D7D3B">
            <w:pPr>
              <w:keepNext/>
              <w:keepLines/>
              <w:spacing w:after="0"/>
              <w:rPr>
                <w:rFonts w:ascii="Arial" w:hAnsi="Arial"/>
                <w:sz w:val="18"/>
              </w:rPr>
            </w:pPr>
            <w:r w:rsidRPr="00034446">
              <w:rPr>
                <w:rFonts w:ascii="Arial" w:hAnsi="Arial"/>
                <w:sz w:val="18"/>
                <w:lang w:eastAsia="en-US"/>
              </w:rPr>
              <w:t>true if PDN CONNECTIVITY REQUEST is for MCX</w:t>
            </w:r>
          </w:p>
        </w:tc>
      </w:tr>
    </w:tbl>
    <w:p w14:paraId="60ED2E94" w14:textId="77777777" w:rsidR="005D7D3B" w:rsidRPr="00034446" w:rsidRDefault="005D7D3B" w:rsidP="005D7D3B"/>
    <w:p w14:paraId="0620C733" w14:textId="77777777" w:rsidR="005D7D3B" w:rsidRPr="00034446" w:rsidRDefault="005D7D3B" w:rsidP="0092507A">
      <w:pPr>
        <w:pStyle w:val="TH"/>
      </w:pPr>
      <w:r w:rsidRPr="00034446">
        <w:t>Table 13.1.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6EFA9026" w14:textId="77777777" w:rsidTr="005D7D3B">
        <w:tc>
          <w:tcPr>
            <w:tcW w:w="534" w:type="dxa"/>
            <w:tcBorders>
              <w:top w:val="single" w:sz="4" w:space="0" w:color="auto"/>
              <w:left w:val="single" w:sz="4" w:space="0" w:color="auto"/>
              <w:bottom w:val="nil"/>
              <w:right w:val="single" w:sz="4" w:space="0" w:color="auto"/>
            </w:tcBorders>
            <w:hideMark/>
          </w:tcPr>
          <w:p w14:paraId="3286A46E" w14:textId="77777777" w:rsidR="005D7D3B" w:rsidRPr="00034446" w:rsidRDefault="005D7D3B">
            <w:pPr>
              <w:keepNext/>
              <w:keepLines/>
              <w:spacing w:after="0"/>
              <w:jc w:val="center"/>
              <w:rPr>
                <w:rFonts w:ascii="Arial" w:hAnsi="Arial"/>
                <w:b/>
                <w:sz w:val="18"/>
              </w:rPr>
            </w:pPr>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725ECC93" w14:textId="77777777" w:rsidR="005D7D3B" w:rsidRPr="00034446" w:rsidRDefault="005D7D3B">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9DB2195" w14:textId="77777777" w:rsidR="005D7D3B" w:rsidRPr="00034446" w:rsidRDefault="005D7D3B">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26A42679"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TP</w:t>
            </w:r>
          </w:p>
        </w:tc>
        <w:tc>
          <w:tcPr>
            <w:tcW w:w="850" w:type="dxa"/>
            <w:tcBorders>
              <w:top w:val="single" w:sz="4" w:space="0" w:color="auto"/>
              <w:left w:val="single" w:sz="4" w:space="0" w:color="auto"/>
              <w:bottom w:val="nil"/>
              <w:right w:val="single" w:sz="4" w:space="0" w:color="auto"/>
            </w:tcBorders>
            <w:hideMark/>
          </w:tcPr>
          <w:p w14:paraId="0264C587"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Verdict</w:t>
            </w:r>
          </w:p>
        </w:tc>
      </w:tr>
      <w:tr w:rsidR="005D7D3B" w:rsidRPr="00034446" w14:paraId="723D8C51" w14:textId="77777777" w:rsidTr="005D7D3B">
        <w:tc>
          <w:tcPr>
            <w:tcW w:w="534" w:type="dxa"/>
            <w:tcBorders>
              <w:top w:val="nil"/>
              <w:left w:val="single" w:sz="4" w:space="0" w:color="auto"/>
              <w:bottom w:val="single" w:sz="4" w:space="0" w:color="auto"/>
              <w:right w:val="single" w:sz="4" w:space="0" w:color="auto"/>
            </w:tcBorders>
          </w:tcPr>
          <w:p w14:paraId="1D790648" w14:textId="77777777" w:rsidR="005D7D3B" w:rsidRPr="00034446" w:rsidRDefault="005D7D3B">
            <w:pPr>
              <w:keepNext/>
              <w:keepLines/>
              <w:spacing w:after="0"/>
              <w:jc w:val="center"/>
              <w:rPr>
                <w:rFonts w:ascii="Arial" w:eastAsia="MS Gothic" w:hAnsi="Arial"/>
                <w:b/>
                <w:sz w:val="18"/>
              </w:rPr>
            </w:pPr>
          </w:p>
        </w:tc>
        <w:tc>
          <w:tcPr>
            <w:tcW w:w="3969" w:type="dxa"/>
            <w:tcBorders>
              <w:top w:val="nil"/>
              <w:left w:val="single" w:sz="4" w:space="0" w:color="auto"/>
              <w:bottom w:val="single" w:sz="4" w:space="0" w:color="auto"/>
              <w:right w:val="single" w:sz="4" w:space="0" w:color="auto"/>
            </w:tcBorders>
          </w:tcPr>
          <w:p w14:paraId="46F2C81B" w14:textId="77777777" w:rsidR="005D7D3B" w:rsidRPr="00034446" w:rsidRDefault="005D7D3B">
            <w:pPr>
              <w:keepNext/>
              <w:keepLines/>
              <w:spacing w:after="0"/>
              <w:jc w:val="center"/>
              <w:rPr>
                <w:rFonts w:ascii="Arial" w:eastAsia="MS Gothic" w:hAnsi="Arial"/>
                <w:b/>
                <w:sz w:val="18"/>
              </w:rPr>
            </w:pPr>
          </w:p>
        </w:tc>
        <w:tc>
          <w:tcPr>
            <w:tcW w:w="709" w:type="dxa"/>
            <w:tcBorders>
              <w:top w:val="nil"/>
              <w:left w:val="single" w:sz="4" w:space="0" w:color="auto"/>
              <w:bottom w:val="single" w:sz="4" w:space="0" w:color="auto"/>
              <w:right w:val="single" w:sz="4" w:space="0" w:color="auto"/>
            </w:tcBorders>
            <w:hideMark/>
          </w:tcPr>
          <w:p w14:paraId="6AF38661" w14:textId="77777777" w:rsidR="005D7D3B" w:rsidRPr="00034446" w:rsidRDefault="005D7D3B">
            <w:pPr>
              <w:keepNext/>
              <w:keepLines/>
              <w:spacing w:after="0"/>
              <w:jc w:val="center"/>
              <w:rPr>
                <w:rFonts w:ascii="Arial" w:hAnsi="Arial"/>
                <w:b/>
                <w:sz w:val="18"/>
              </w:rPr>
            </w:pPr>
            <w:r w:rsidRPr="00034446">
              <w:rPr>
                <w:rFonts w:ascii="Arial" w:hAnsi="Arial"/>
                <w:b/>
                <w:sz w:val="18"/>
              </w:rPr>
              <w:t>U - S</w:t>
            </w:r>
          </w:p>
        </w:tc>
        <w:tc>
          <w:tcPr>
            <w:tcW w:w="2977" w:type="dxa"/>
            <w:tcBorders>
              <w:top w:val="nil"/>
              <w:left w:val="single" w:sz="4" w:space="0" w:color="auto"/>
              <w:bottom w:val="single" w:sz="4" w:space="0" w:color="auto"/>
              <w:right w:val="single" w:sz="4" w:space="0" w:color="auto"/>
            </w:tcBorders>
            <w:hideMark/>
          </w:tcPr>
          <w:p w14:paraId="1B771786" w14:textId="77777777" w:rsidR="005D7D3B" w:rsidRPr="00034446" w:rsidRDefault="005D7D3B">
            <w:pPr>
              <w:keepNext/>
              <w:keepLines/>
              <w:spacing w:after="0"/>
              <w:jc w:val="center"/>
              <w:rPr>
                <w:rFonts w:ascii="Arial" w:hAnsi="Arial"/>
                <w:b/>
                <w:sz w:val="18"/>
              </w:rPr>
            </w:pPr>
            <w:r w:rsidRPr="00034446">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42CE32E4" w14:textId="77777777" w:rsidR="005D7D3B" w:rsidRPr="00034446" w:rsidRDefault="005D7D3B">
            <w:pPr>
              <w:keepNext/>
              <w:keepLines/>
              <w:spacing w:after="0"/>
              <w:jc w:val="center"/>
              <w:rPr>
                <w:rFonts w:ascii="Arial" w:eastAsia="MS Gothic" w:hAnsi="Arial"/>
                <w:b/>
                <w:sz w:val="18"/>
              </w:rPr>
            </w:pPr>
          </w:p>
        </w:tc>
        <w:tc>
          <w:tcPr>
            <w:tcW w:w="850" w:type="dxa"/>
            <w:tcBorders>
              <w:top w:val="nil"/>
              <w:left w:val="single" w:sz="4" w:space="0" w:color="auto"/>
              <w:bottom w:val="single" w:sz="4" w:space="0" w:color="auto"/>
              <w:right w:val="single" w:sz="4" w:space="0" w:color="auto"/>
            </w:tcBorders>
          </w:tcPr>
          <w:p w14:paraId="7B832C0B" w14:textId="77777777" w:rsidR="005D7D3B" w:rsidRPr="00034446" w:rsidRDefault="005D7D3B">
            <w:pPr>
              <w:keepNext/>
              <w:keepLines/>
              <w:spacing w:after="0"/>
              <w:jc w:val="center"/>
              <w:rPr>
                <w:rFonts w:ascii="Arial" w:eastAsia="MS Gothic" w:hAnsi="Arial"/>
                <w:b/>
                <w:sz w:val="18"/>
              </w:rPr>
            </w:pPr>
          </w:p>
        </w:tc>
      </w:tr>
      <w:tr w:rsidR="005D7D3B" w:rsidRPr="00034446" w14:paraId="166C67F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E3CF60A"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43B7A5CA" w14:textId="77777777" w:rsidR="005D7D3B" w:rsidRPr="00034446" w:rsidRDefault="005D7D3B">
            <w:pPr>
              <w:keepNext/>
              <w:keepLines/>
              <w:spacing w:after="0"/>
              <w:rPr>
                <w:rFonts w:ascii="Arial" w:hAnsi="Arial"/>
                <w:sz w:val="18"/>
              </w:rPr>
            </w:pPr>
            <w:r w:rsidRPr="00034446">
              <w:rPr>
                <w:rFonts w:ascii="Arial" w:hAnsi="Arial"/>
                <w:sz w:val="18"/>
              </w:rPr>
              <w:t>Switch the UE on.</w:t>
            </w:r>
          </w:p>
        </w:tc>
        <w:tc>
          <w:tcPr>
            <w:tcW w:w="709" w:type="dxa"/>
            <w:tcBorders>
              <w:top w:val="single" w:sz="4" w:space="0" w:color="auto"/>
              <w:left w:val="single" w:sz="4" w:space="0" w:color="auto"/>
              <w:bottom w:val="single" w:sz="4" w:space="0" w:color="auto"/>
              <w:right w:val="single" w:sz="4" w:space="0" w:color="auto"/>
            </w:tcBorders>
            <w:hideMark/>
          </w:tcPr>
          <w:p w14:paraId="77600D2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3AE551AF" w14:textId="77777777" w:rsidR="005D7D3B" w:rsidRPr="00034446" w:rsidRDefault="005D7D3B">
            <w:pPr>
              <w:keepNext/>
              <w:keepLines/>
              <w:spacing w:after="0"/>
              <w:rPr>
                <w:rFonts w:ascii="Arial" w:hAnsi="Arial"/>
                <w:iCs/>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A7B6930"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B7F1C4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28F5D0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7DE6ED0" w14:textId="77777777" w:rsidR="005D7D3B" w:rsidRPr="00034446" w:rsidRDefault="005D7D3B">
            <w:pPr>
              <w:keepNext/>
              <w:keepLines/>
              <w:spacing w:after="0"/>
              <w:jc w:val="center"/>
              <w:rPr>
                <w:rFonts w:ascii="Arial" w:hAnsi="Arial"/>
                <w:sz w:val="18"/>
              </w:rPr>
            </w:pPr>
            <w:r w:rsidRPr="00034446">
              <w:rPr>
                <w:rFonts w:ascii="Arial" w:hAnsi="Arial"/>
                <w:sz w:val="18"/>
              </w:rPr>
              <w:t>2-3</w:t>
            </w:r>
          </w:p>
        </w:tc>
        <w:tc>
          <w:tcPr>
            <w:tcW w:w="3969" w:type="dxa"/>
            <w:tcBorders>
              <w:top w:val="single" w:sz="4" w:space="0" w:color="auto"/>
              <w:left w:val="single" w:sz="4" w:space="0" w:color="auto"/>
              <w:bottom w:val="single" w:sz="4" w:space="0" w:color="auto"/>
              <w:right w:val="single" w:sz="4" w:space="0" w:color="auto"/>
            </w:tcBorders>
            <w:hideMark/>
          </w:tcPr>
          <w:p w14:paraId="0B4DFEDA" w14:textId="77777777" w:rsidR="005D7D3B" w:rsidRPr="00034446" w:rsidRDefault="005D7D3B">
            <w:pPr>
              <w:keepNext/>
              <w:keepLines/>
              <w:spacing w:after="0"/>
              <w:rPr>
                <w:rFonts w:ascii="Arial" w:hAnsi="Arial"/>
                <w:sz w:val="18"/>
              </w:rPr>
            </w:pPr>
            <w:r w:rsidRPr="00034446">
              <w:rPr>
                <w:rFonts w:ascii="Arial" w:hAnsi="Arial"/>
                <w:sz w:val="18"/>
              </w:rPr>
              <w:t>Steps 2-3 as specified in TS 36.508 [18], subclause 4.5.2 'UE Registration (State 2)' take place.</w:t>
            </w:r>
          </w:p>
        </w:tc>
        <w:tc>
          <w:tcPr>
            <w:tcW w:w="709" w:type="dxa"/>
            <w:tcBorders>
              <w:top w:val="single" w:sz="4" w:space="0" w:color="auto"/>
              <w:left w:val="single" w:sz="4" w:space="0" w:color="auto"/>
              <w:bottom w:val="single" w:sz="4" w:space="0" w:color="auto"/>
              <w:right w:val="single" w:sz="4" w:space="0" w:color="auto"/>
            </w:tcBorders>
            <w:hideMark/>
          </w:tcPr>
          <w:p w14:paraId="4A36AA24"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2E2A02B8"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CB705F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46BB1C3"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624A72C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0F1CC68"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4</w:t>
            </w:r>
          </w:p>
        </w:tc>
        <w:tc>
          <w:tcPr>
            <w:tcW w:w="3969" w:type="dxa"/>
            <w:tcBorders>
              <w:top w:val="single" w:sz="4" w:space="0" w:color="auto"/>
              <w:left w:val="single" w:sz="4" w:space="0" w:color="auto"/>
              <w:bottom w:val="single" w:sz="4" w:space="0" w:color="auto"/>
              <w:right w:val="single" w:sz="4" w:space="0" w:color="auto"/>
            </w:tcBorders>
          </w:tcPr>
          <w:p w14:paraId="073BA852"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The UE transmits an </w:t>
            </w:r>
            <w:r w:rsidRPr="00034446">
              <w:rPr>
                <w:rFonts w:ascii="Arial" w:hAnsi="Arial"/>
                <w:i/>
                <w:sz w:val="18"/>
                <w:lang w:eastAsia="en-US"/>
              </w:rPr>
              <w:t>RRCConnectionSetupComplete</w:t>
            </w:r>
            <w:r w:rsidRPr="00034446">
              <w:rPr>
                <w:rFonts w:ascii="Arial" w:hAnsi="Arial"/>
                <w:sz w:val="18"/>
                <w:lang w:eastAsia="en-US"/>
              </w:rPr>
              <w:t xml:space="preserve"> message to confirm the successful completion of the connection establishment and to initiate the Attach procedure by including the ATTACH REQUEST message. The PDN CONNECTIVITY REQUEST message is piggybacked in ATTACH REQUEST.</w:t>
            </w:r>
          </w:p>
          <w:p w14:paraId="16B5130E" w14:textId="77777777" w:rsidR="005D7D3B" w:rsidRPr="00034446" w:rsidRDefault="005D7D3B">
            <w:pPr>
              <w:keepNext/>
              <w:keepLines/>
              <w:spacing w:after="0"/>
              <w:rPr>
                <w:rFonts w:ascii="Arial" w:hAnsi="Arial"/>
                <w:sz w:val="18"/>
                <w:lang w:eastAsia="en-US"/>
              </w:rPr>
            </w:pPr>
          </w:p>
          <w:p w14:paraId="3BA8BB94" w14:textId="77777777" w:rsidR="005D7D3B" w:rsidRPr="00034446" w:rsidRDefault="005D7D3B">
            <w:pPr>
              <w:keepNext/>
              <w:keepLines/>
              <w:spacing w:after="0"/>
              <w:rPr>
                <w:rFonts w:ascii="Arial" w:hAnsi="Arial"/>
                <w:sz w:val="18"/>
              </w:rPr>
            </w:pPr>
            <w:r w:rsidRPr="00034446">
              <w:rPr>
                <w:rFonts w:ascii="Arial" w:hAnsi="Arial"/>
                <w:sz w:val="18"/>
                <w:lang w:eastAsia="en-US"/>
              </w:rPr>
              <w:t>NOTE: Verdict shall be assigned here only if the PDN CONNECTIVITY REQUEST contained APN for MCData services.</w:t>
            </w:r>
          </w:p>
        </w:tc>
        <w:tc>
          <w:tcPr>
            <w:tcW w:w="709" w:type="dxa"/>
            <w:tcBorders>
              <w:top w:val="single" w:sz="4" w:space="0" w:color="auto"/>
              <w:left w:val="single" w:sz="4" w:space="0" w:color="auto"/>
              <w:bottom w:val="single" w:sz="4" w:space="0" w:color="auto"/>
              <w:right w:val="single" w:sz="4" w:space="0" w:color="auto"/>
            </w:tcBorders>
            <w:hideMark/>
          </w:tcPr>
          <w:p w14:paraId="5330FF25"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9B91B3D"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xml:space="preserve">: </w:t>
            </w:r>
            <w:r w:rsidRPr="00034446">
              <w:rPr>
                <w:rFonts w:ascii="Arial" w:hAnsi="Arial"/>
                <w:i/>
                <w:sz w:val="18"/>
                <w:lang w:eastAsia="en-US"/>
              </w:rPr>
              <w:t>RRCConnectionSetupComplete</w:t>
            </w:r>
          </w:p>
          <w:p w14:paraId="6D56C31B"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NAS: ATTACH REQUEST</w:t>
            </w:r>
          </w:p>
          <w:p w14:paraId="3487DBBE" w14:textId="77777777" w:rsidR="005D7D3B" w:rsidRPr="00034446" w:rsidRDefault="005D7D3B">
            <w:pPr>
              <w:keepNext/>
              <w:keepLines/>
              <w:spacing w:after="0"/>
              <w:rPr>
                <w:rFonts w:ascii="Arial" w:hAnsi="Arial"/>
                <w:sz w:val="18"/>
              </w:rPr>
            </w:pPr>
            <w:r w:rsidRPr="00034446">
              <w:rPr>
                <w:rFonts w:ascii="Arial" w:hAnsi="Arial"/>
                <w:sz w:val="18"/>
                <w:lang w:eastAsia="en-US"/>
              </w:rPr>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5B05E874"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0CB3A194"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35C529B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D21DEC2" w14:textId="77777777" w:rsidR="005D7D3B" w:rsidRPr="00034446" w:rsidRDefault="005D7D3B">
            <w:pPr>
              <w:keepNext/>
              <w:keepLines/>
              <w:spacing w:after="0"/>
              <w:jc w:val="center"/>
              <w:rPr>
                <w:rFonts w:ascii="Arial" w:hAnsi="Arial"/>
                <w:sz w:val="18"/>
              </w:rPr>
            </w:pPr>
            <w:r w:rsidRPr="00034446">
              <w:rPr>
                <w:rFonts w:ascii="Arial" w:hAnsi="Arial"/>
                <w:sz w:val="18"/>
              </w:rPr>
              <w:t>5-15</w:t>
            </w:r>
          </w:p>
        </w:tc>
        <w:tc>
          <w:tcPr>
            <w:tcW w:w="3969" w:type="dxa"/>
            <w:tcBorders>
              <w:top w:val="single" w:sz="4" w:space="0" w:color="auto"/>
              <w:left w:val="single" w:sz="4" w:space="0" w:color="auto"/>
              <w:bottom w:val="single" w:sz="4" w:space="0" w:color="auto"/>
              <w:right w:val="single" w:sz="4" w:space="0" w:color="auto"/>
            </w:tcBorders>
            <w:hideMark/>
          </w:tcPr>
          <w:p w14:paraId="776BA798" w14:textId="77777777" w:rsidR="005D7D3B" w:rsidRPr="00034446" w:rsidRDefault="005D7D3B">
            <w:pPr>
              <w:keepNext/>
              <w:keepLines/>
              <w:spacing w:after="0"/>
              <w:rPr>
                <w:rFonts w:ascii="Arial" w:hAnsi="Arial"/>
                <w:sz w:val="18"/>
              </w:rPr>
            </w:pPr>
            <w:r w:rsidRPr="00034446">
              <w:rPr>
                <w:rFonts w:ascii="Arial" w:hAnsi="Arial"/>
                <w:sz w:val="18"/>
              </w:rPr>
              <w:t>Steps 5-15 as specified in TS 36.508 [18], subclause 4.5.2 'UE Registration (State 2) take place.</w:t>
            </w:r>
          </w:p>
        </w:tc>
        <w:tc>
          <w:tcPr>
            <w:tcW w:w="709" w:type="dxa"/>
            <w:tcBorders>
              <w:top w:val="single" w:sz="4" w:space="0" w:color="auto"/>
              <w:left w:val="single" w:sz="4" w:space="0" w:color="auto"/>
              <w:bottom w:val="single" w:sz="4" w:space="0" w:color="auto"/>
              <w:right w:val="single" w:sz="4" w:space="0" w:color="auto"/>
            </w:tcBorders>
            <w:hideMark/>
          </w:tcPr>
          <w:p w14:paraId="78095A5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19DCB493"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308189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8A3FA4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CB6E89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7DE4CF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563B6064" w14:textId="77777777" w:rsidR="005D7D3B" w:rsidRPr="00034446" w:rsidRDefault="005D7D3B">
            <w:pPr>
              <w:keepNext/>
              <w:keepLines/>
              <w:spacing w:after="0"/>
              <w:rPr>
                <w:rFonts w:ascii="Arial" w:hAnsi="Arial"/>
                <w:sz w:val="18"/>
              </w:rPr>
            </w:pPr>
            <w:r w:rsidRPr="00034446">
              <w:rPr>
                <w:rFonts w:ascii="Arial" w:hAnsi="Arial"/>
                <w:sz w:val="18"/>
              </w:rPr>
              <w:t>EXCEPTION: In parallel to the event described in step 16 below, if initiated by the UE the generic procedure for IP address allocation in the U-plane as defined in TS 36.508 [6] clause 4.5A.1 takes place.</w:t>
            </w:r>
          </w:p>
        </w:tc>
        <w:tc>
          <w:tcPr>
            <w:tcW w:w="709" w:type="dxa"/>
            <w:tcBorders>
              <w:top w:val="single" w:sz="4" w:space="0" w:color="auto"/>
              <w:left w:val="single" w:sz="4" w:space="0" w:color="auto"/>
              <w:bottom w:val="single" w:sz="4" w:space="0" w:color="auto"/>
              <w:right w:val="single" w:sz="4" w:space="0" w:color="auto"/>
            </w:tcBorders>
            <w:hideMark/>
          </w:tcPr>
          <w:p w14:paraId="3EEDD32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44CACF3E"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337D6753"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CF1A0E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94726DD"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00653C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6DC7FDF5" w14:textId="77777777" w:rsidR="005D7D3B" w:rsidRPr="00034446" w:rsidRDefault="005D7D3B">
            <w:pPr>
              <w:keepNext/>
              <w:keepLines/>
              <w:spacing w:after="0"/>
              <w:rPr>
                <w:rFonts w:ascii="Arial" w:hAnsi="Arial"/>
                <w:sz w:val="18"/>
              </w:rPr>
            </w:pPr>
            <w:r w:rsidRPr="00034446">
              <w:rPr>
                <w:rFonts w:ascii="Arial" w:hAnsi="Arial"/>
                <w:sz w:val="18"/>
              </w:rPr>
              <w:t>EXCEPTION: IF the UE is configured to register for MCX as first PDN during initial registration, THEN in parallel to the event described in step 16 below the events described in table 13.1.24.3.2-3 take place.</w:t>
            </w:r>
          </w:p>
        </w:tc>
        <w:tc>
          <w:tcPr>
            <w:tcW w:w="709" w:type="dxa"/>
            <w:tcBorders>
              <w:top w:val="single" w:sz="4" w:space="0" w:color="auto"/>
              <w:left w:val="single" w:sz="4" w:space="0" w:color="auto"/>
              <w:bottom w:val="single" w:sz="4" w:space="0" w:color="auto"/>
              <w:right w:val="single" w:sz="4" w:space="0" w:color="auto"/>
            </w:tcBorders>
            <w:hideMark/>
          </w:tcPr>
          <w:p w14:paraId="2C66A0F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7839A1B4"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5FD7A43"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7848508D"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625B70B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9AAA6A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72C8419C" w14:textId="77777777" w:rsidR="005D7D3B" w:rsidRPr="00034446" w:rsidRDefault="005D7D3B">
            <w:pPr>
              <w:keepNext/>
              <w:keepLines/>
              <w:spacing w:after="0"/>
              <w:rPr>
                <w:rFonts w:ascii="Arial" w:hAnsi="Arial"/>
                <w:sz w:val="18"/>
              </w:rPr>
            </w:pPr>
            <w:r w:rsidRPr="00034446">
              <w:rPr>
                <w:rFonts w:ascii="Arial" w:hAnsi="Arial"/>
                <w:sz w:val="18"/>
              </w:rPr>
              <w:t xml:space="preserve">EXCEPTION: IF the UE is configured to register for IMS as first PDN during initial registration, THEN in parallel to the event described in steps 16 below the </w:t>
            </w:r>
            <w:r w:rsidRPr="00034446">
              <w:rPr>
                <w:rFonts w:ascii="Arial" w:hAnsi="Arial"/>
                <w:sz w:val="18"/>
                <w:lang w:eastAsia="en-US"/>
              </w:rPr>
              <w:t>generic procedure for IMS signalling in the U-plane specified in TS 36.508 clause 4.5A.3 takes place if requested by the UE</w:t>
            </w:r>
          </w:p>
        </w:tc>
        <w:tc>
          <w:tcPr>
            <w:tcW w:w="709" w:type="dxa"/>
            <w:tcBorders>
              <w:top w:val="single" w:sz="4" w:space="0" w:color="auto"/>
              <w:left w:val="single" w:sz="4" w:space="0" w:color="auto"/>
              <w:bottom w:val="single" w:sz="4" w:space="0" w:color="auto"/>
              <w:right w:val="single" w:sz="4" w:space="0" w:color="auto"/>
            </w:tcBorders>
            <w:hideMark/>
          </w:tcPr>
          <w:p w14:paraId="078A01E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54788523"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E9877B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A3585D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48667C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8FF71B2" w14:textId="77777777" w:rsidR="005D7D3B" w:rsidRPr="00034446" w:rsidRDefault="005D7D3B">
            <w:pPr>
              <w:keepNext/>
              <w:keepLines/>
              <w:spacing w:after="0"/>
              <w:jc w:val="center"/>
              <w:rPr>
                <w:rFonts w:ascii="Arial" w:hAnsi="Arial"/>
                <w:sz w:val="18"/>
              </w:rPr>
            </w:pPr>
            <w:r w:rsidRPr="00034446">
              <w:rPr>
                <w:rFonts w:ascii="Arial" w:hAnsi="Arial"/>
                <w:sz w:val="18"/>
              </w:rPr>
              <w:t>16</w:t>
            </w:r>
          </w:p>
        </w:tc>
        <w:tc>
          <w:tcPr>
            <w:tcW w:w="3969" w:type="dxa"/>
            <w:tcBorders>
              <w:top w:val="single" w:sz="4" w:space="0" w:color="auto"/>
              <w:left w:val="single" w:sz="4" w:space="0" w:color="auto"/>
              <w:bottom w:val="single" w:sz="4" w:space="0" w:color="auto"/>
              <w:right w:val="single" w:sz="4" w:space="0" w:color="auto"/>
            </w:tcBorders>
          </w:tcPr>
          <w:p w14:paraId="2AB99E5F" w14:textId="77777777" w:rsidR="005D7D3B" w:rsidRPr="00034446" w:rsidRDefault="005D7D3B">
            <w:pPr>
              <w:keepNext/>
              <w:keepLines/>
              <w:spacing w:after="0"/>
              <w:rPr>
                <w:rFonts w:ascii="Arial" w:hAnsi="Arial"/>
                <w:sz w:val="18"/>
                <w:lang w:eastAsia="en-US"/>
              </w:rPr>
            </w:pPr>
            <w:r w:rsidRPr="00034446">
              <w:rPr>
                <w:rFonts w:ascii="Arial" w:hAnsi="Arial"/>
                <w:sz w:val="18"/>
              </w:rPr>
              <w:t>This message includes the ATTACH COMPLETE message. The ACTIVATE DEFAULT EPS BEARER CONTEXT ACCEPT message is piggybacked in ATTACH COMPLETE.</w:t>
            </w:r>
          </w:p>
          <w:p w14:paraId="2DFD5AC9" w14:textId="77777777" w:rsidR="005D7D3B" w:rsidRPr="00034446" w:rsidRDefault="005D7D3B">
            <w:pPr>
              <w:keepNext/>
              <w:keepLines/>
              <w:spacing w:after="0"/>
              <w:rPr>
                <w:rFonts w:ascii="Arial" w:hAnsi="Arial"/>
                <w:sz w:val="18"/>
                <w:lang w:eastAsia="en-US"/>
              </w:rPr>
            </w:pPr>
          </w:p>
          <w:p w14:paraId="6B90944E"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IF the </w:t>
            </w:r>
            <w:r w:rsidRPr="00034446">
              <w:rPr>
                <w:rFonts w:ascii="Arial" w:hAnsi="Arial"/>
                <w:sz w:val="18"/>
              </w:rPr>
              <w:t xml:space="preserve">ACTIVATE DEFAULT EPS BEARER CONTEXT ACCEPT confirmed the establishment of a default bearer for </w:t>
            </w:r>
            <w:r w:rsidRPr="00034446">
              <w:rPr>
                <w:rFonts w:ascii="Arial" w:hAnsi="Arial"/>
                <w:sz w:val="18"/>
                <w:lang w:eastAsia="en-US"/>
              </w:rPr>
              <w:t>MCData services THEN set mcdata_bearer_established=TRUE.</w:t>
            </w:r>
          </w:p>
          <w:p w14:paraId="24965286" w14:textId="77777777" w:rsidR="005D7D3B" w:rsidRPr="00034446" w:rsidRDefault="005D7D3B">
            <w:pPr>
              <w:keepNext/>
              <w:keepLines/>
              <w:spacing w:after="0"/>
              <w:rPr>
                <w:rFonts w:ascii="Arial" w:hAnsi="Arial"/>
                <w:sz w:val="18"/>
              </w:rPr>
            </w:pPr>
            <w:r w:rsidRPr="00034446">
              <w:rPr>
                <w:rFonts w:ascii="Arial" w:hAnsi="Arial"/>
                <w:sz w:val="18"/>
                <w:lang w:eastAsia="en-US"/>
              </w:rPr>
              <w:t xml:space="preserve">NOTE: Verdict shall be assigned here only if the </w:t>
            </w:r>
            <w:r w:rsidRPr="00034446">
              <w:rPr>
                <w:rFonts w:ascii="Arial" w:hAnsi="Arial"/>
                <w:sz w:val="18"/>
              </w:rPr>
              <w:t xml:space="preserve">ACTIVATE DEFAULT EPS BEARER CONTEXT ACCEPT was for a default bearer for </w:t>
            </w:r>
            <w:r w:rsidRPr="00034446">
              <w:rPr>
                <w:rFonts w:ascii="Arial" w:hAnsi="Arial"/>
                <w:sz w:val="18"/>
                <w:lang w:eastAsia="en-US"/>
              </w:rPr>
              <w:t>MCData services.</w:t>
            </w:r>
          </w:p>
        </w:tc>
        <w:tc>
          <w:tcPr>
            <w:tcW w:w="709" w:type="dxa"/>
            <w:tcBorders>
              <w:top w:val="single" w:sz="4" w:space="0" w:color="auto"/>
              <w:left w:val="single" w:sz="4" w:space="0" w:color="auto"/>
              <w:bottom w:val="single" w:sz="4" w:space="0" w:color="auto"/>
              <w:right w:val="single" w:sz="4" w:space="0" w:color="auto"/>
            </w:tcBorders>
            <w:hideMark/>
          </w:tcPr>
          <w:p w14:paraId="35E89E98"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381904BC" w14:textId="77777777" w:rsidR="005D7D3B" w:rsidRPr="00034446" w:rsidRDefault="005D7D3B">
            <w:pPr>
              <w:keepNext/>
              <w:keepLines/>
              <w:spacing w:after="0"/>
              <w:rPr>
                <w:rFonts w:ascii="Arial" w:hAnsi="Arial"/>
                <w:sz w:val="18"/>
              </w:rPr>
            </w:pPr>
            <w:r w:rsidRPr="00034446">
              <w:rPr>
                <w:rFonts w:ascii="Arial" w:hAnsi="Arial"/>
                <w:sz w:val="18"/>
              </w:rPr>
              <w:t>RRC: ULInformationTransfer</w:t>
            </w:r>
          </w:p>
          <w:p w14:paraId="32D78022" w14:textId="77777777" w:rsidR="005D7D3B" w:rsidRPr="00034446" w:rsidRDefault="005D7D3B">
            <w:pPr>
              <w:keepNext/>
              <w:keepLines/>
              <w:spacing w:after="0"/>
              <w:rPr>
                <w:rFonts w:ascii="Arial" w:hAnsi="Arial"/>
                <w:sz w:val="18"/>
              </w:rPr>
            </w:pPr>
            <w:r w:rsidRPr="00034446">
              <w:rPr>
                <w:rFonts w:ascii="Arial" w:hAnsi="Arial"/>
                <w:sz w:val="18"/>
              </w:rPr>
              <w:t>NAS: ATTACH COMPLETE</w:t>
            </w:r>
          </w:p>
          <w:p w14:paraId="105B580B" w14:textId="77777777" w:rsidR="005D7D3B" w:rsidRPr="00034446" w:rsidRDefault="005D7D3B">
            <w:pPr>
              <w:keepNext/>
              <w:keepLines/>
              <w:spacing w:after="0"/>
              <w:rPr>
                <w:rFonts w:ascii="Arial" w:hAnsi="Arial"/>
                <w:sz w:val="18"/>
              </w:rPr>
            </w:pPr>
            <w:r w:rsidRPr="00034446">
              <w:rPr>
                <w:rFonts w:ascii="Arial" w:hAnsi="Arial"/>
                <w:sz w:val="18"/>
              </w:rPr>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1B4D609C"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02800682"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7D7AF65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348A3E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04C58905" w14:textId="77777777" w:rsidR="005D7D3B" w:rsidRPr="00034446" w:rsidRDefault="005D7D3B">
            <w:pPr>
              <w:keepNext/>
              <w:keepLines/>
              <w:spacing w:after="0"/>
              <w:rPr>
                <w:rFonts w:ascii="Arial" w:hAnsi="Arial"/>
                <w:sz w:val="18"/>
              </w:rPr>
            </w:pPr>
            <w:r w:rsidRPr="00034446">
              <w:rPr>
                <w:rFonts w:ascii="Arial" w:hAnsi="Arial"/>
                <w:sz w:val="18"/>
              </w:rPr>
              <w:t>EXCEPTION: Depending on the UE capability step 17a1-17b1 may be performed 1 or 2 times. IF it is performed 2 times THEN they can happen in parallel to one another.</w:t>
            </w:r>
          </w:p>
          <w:p w14:paraId="29262573" w14:textId="77777777" w:rsidR="005D7D3B" w:rsidRPr="00034446" w:rsidRDefault="005D7D3B">
            <w:pPr>
              <w:keepNext/>
              <w:keepLines/>
              <w:spacing w:after="0"/>
              <w:rPr>
                <w:rFonts w:ascii="Arial" w:hAnsi="Arial"/>
                <w:sz w:val="18"/>
              </w:rPr>
            </w:pPr>
            <w:r w:rsidRPr="00034446">
              <w:rPr>
                <w:rFonts w:ascii="Arial" w:hAnsi="Arial"/>
                <w:sz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3777777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7D2E1741"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6C3F220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D096BD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4369EE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1493C46"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17a1</w:t>
            </w:r>
          </w:p>
        </w:tc>
        <w:tc>
          <w:tcPr>
            <w:tcW w:w="3969" w:type="dxa"/>
            <w:tcBorders>
              <w:top w:val="single" w:sz="4" w:space="0" w:color="auto"/>
              <w:left w:val="single" w:sz="4" w:space="0" w:color="auto"/>
              <w:bottom w:val="single" w:sz="4" w:space="0" w:color="auto"/>
              <w:right w:val="single" w:sz="4" w:space="0" w:color="auto"/>
            </w:tcBorders>
            <w:hideMark/>
          </w:tcPr>
          <w:p w14:paraId="219A2D2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Start Wait_timer=10 sec</w:t>
            </w:r>
          </w:p>
        </w:tc>
        <w:tc>
          <w:tcPr>
            <w:tcW w:w="709" w:type="dxa"/>
            <w:tcBorders>
              <w:top w:val="single" w:sz="4" w:space="0" w:color="auto"/>
              <w:left w:val="single" w:sz="4" w:space="0" w:color="auto"/>
              <w:bottom w:val="single" w:sz="4" w:space="0" w:color="auto"/>
              <w:right w:val="single" w:sz="4" w:space="0" w:color="auto"/>
            </w:tcBorders>
            <w:hideMark/>
          </w:tcPr>
          <w:p w14:paraId="32C34EBE" w14:textId="77777777" w:rsidR="005D7D3B" w:rsidRPr="00034446" w:rsidRDefault="005D7D3B">
            <w:pPr>
              <w:keepNext/>
              <w:keepLines/>
              <w:spacing w:after="0"/>
              <w:jc w:val="center"/>
              <w:rPr>
                <w:rFonts w:ascii="Arial" w:hAnsi="Arial"/>
                <w:sz w:val="18"/>
                <w:lang w:eastAsia="en-US"/>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09B0A87E" w14:textId="77777777" w:rsidR="005D7D3B" w:rsidRPr="00034446" w:rsidRDefault="005D7D3B">
            <w:pPr>
              <w:keepNext/>
              <w:keepLines/>
              <w:spacing w:after="0"/>
              <w:rPr>
                <w:rFonts w:ascii="Arial" w:hAnsi="Arial"/>
                <w:sz w:val="18"/>
                <w:lang w:eastAsia="en-US"/>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93C989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04B739F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ADDF8F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E7AE147"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17a2</w:t>
            </w:r>
          </w:p>
        </w:tc>
        <w:tc>
          <w:tcPr>
            <w:tcW w:w="3969" w:type="dxa"/>
            <w:tcBorders>
              <w:top w:val="single" w:sz="4" w:space="0" w:color="auto"/>
              <w:left w:val="single" w:sz="4" w:space="0" w:color="auto"/>
              <w:bottom w:val="single" w:sz="4" w:space="0" w:color="auto"/>
              <w:right w:val="single" w:sz="4" w:space="0" w:color="auto"/>
            </w:tcBorders>
          </w:tcPr>
          <w:p w14:paraId="0B214713"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The generic procedure for UE establishing additional PDN connectivity as specified in </w:t>
            </w:r>
            <w:r w:rsidRPr="00034446">
              <w:rPr>
                <w:rFonts w:ascii="Arial" w:hAnsi="Arial"/>
                <w:sz w:val="18"/>
              </w:rPr>
              <w:t>Table 13.1.24.3.2-2</w:t>
            </w:r>
            <w:r w:rsidRPr="00034446">
              <w:rPr>
                <w:rFonts w:ascii="Arial" w:hAnsi="Arial"/>
                <w:sz w:val="18"/>
                <w:lang w:eastAsia="en-US"/>
              </w:rPr>
              <w:t xml:space="preserve"> takes place.</w:t>
            </w:r>
          </w:p>
          <w:p w14:paraId="16B0550F"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NOTE 2)</w:t>
            </w:r>
          </w:p>
          <w:p w14:paraId="05BBD9EC" w14:textId="77777777" w:rsidR="005D7D3B" w:rsidRPr="00034446" w:rsidRDefault="005D7D3B">
            <w:pPr>
              <w:keepNext/>
              <w:keepLines/>
              <w:spacing w:after="0"/>
              <w:rPr>
                <w:rFonts w:ascii="Arial" w:hAnsi="Arial"/>
                <w:sz w:val="18"/>
                <w:lang w:eastAsia="en-US"/>
              </w:rPr>
            </w:pPr>
          </w:p>
          <w:p w14:paraId="12A3F26D"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Stop Wait_timer if running upon receipt of the first message.</w:t>
            </w:r>
          </w:p>
          <w:p w14:paraId="36980236"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Re-start Wait_timer at the completion of the procedure.</w:t>
            </w:r>
          </w:p>
        </w:tc>
        <w:tc>
          <w:tcPr>
            <w:tcW w:w="709" w:type="dxa"/>
            <w:tcBorders>
              <w:top w:val="single" w:sz="4" w:space="0" w:color="auto"/>
              <w:left w:val="single" w:sz="4" w:space="0" w:color="auto"/>
              <w:bottom w:val="single" w:sz="4" w:space="0" w:color="auto"/>
              <w:right w:val="single" w:sz="4" w:space="0" w:color="auto"/>
            </w:tcBorders>
            <w:hideMark/>
          </w:tcPr>
          <w:p w14:paraId="00999774" w14:textId="77777777" w:rsidR="005D7D3B" w:rsidRPr="00034446" w:rsidRDefault="005D7D3B">
            <w:pPr>
              <w:keepNext/>
              <w:keepLines/>
              <w:spacing w:after="0"/>
              <w:jc w:val="center"/>
              <w:rPr>
                <w:rFonts w:ascii="Arial" w:hAnsi="Arial"/>
                <w:sz w:val="18"/>
                <w:lang w:eastAsia="en-US"/>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1F53FBB5" w14:textId="77777777" w:rsidR="005D7D3B" w:rsidRPr="00034446" w:rsidRDefault="005D7D3B">
            <w:pPr>
              <w:keepNext/>
              <w:keepLines/>
              <w:spacing w:after="0"/>
              <w:rPr>
                <w:rFonts w:ascii="Arial" w:hAnsi="Arial"/>
                <w:sz w:val="18"/>
                <w:lang w:eastAsia="en-US"/>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3EC1BE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3F86240"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941B7E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0A4A254"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17b1</w:t>
            </w:r>
          </w:p>
        </w:tc>
        <w:tc>
          <w:tcPr>
            <w:tcW w:w="3969" w:type="dxa"/>
            <w:tcBorders>
              <w:top w:val="single" w:sz="4" w:space="0" w:color="auto"/>
              <w:left w:val="single" w:sz="4" w:space="0" w:color="auto"/>
              <w:bottom w:val="single" w:sz="4" w:space="0" w:color="auto"/>
              <w:right w:val="single" w:sz="4" w:space="0" w:color="auto"/>
            </w:tcBorders>
            <w:hideMark/>
          </w:tcPr>
          <w:p w14:paraId="66F42364"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Wait_timer expires.</w:t>
            </w:r>
          </w:p>
        </w:tc>
        <w:tc>
          <w:tcPr>
            <w:tcW w:w="709" w:type="dxa"/>
            <w:tcBorders>
              <w:top w:val="single" w:sz="4" w:space="0" w:color="auto"/>
              <w:left w:val="single" w:sz="4" w:space="0" w:color="auto"/>
              <w:bottom w:val="single" w:sz="4" w:space="0" w:color="auto"/>
              <w:right w:val="single" w:sz="4" w:space="0" w:color="auto"/>
            </w:tcBorders>
            <w:hideMark/>
          </w:tcPr>
          <w:p w14:paraId="3EFE99FB" w14:textId="77777777" w:rsidR="005D7D3B" w:rsidRPr="00034446" w:rsidRDefault="005D7D3B">
            <w:pPr>
              <w:keepNext/>
              <w:keepLines/>
              <w:spacing w:after="0"/>
              <w:jc w:val="center"/>
              <w:rPr>
                <w:rFonts w:ascii="Arial" w:hAnsi="Arial"/>
                <w:sz w:val="18"/>
                <w:lang w:eastAsia="en-US"/>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4866062E" w14:textId="77777777" w:rsidR="005D7D3B" w:rsidRPr="00034446" w:rsidRDefault="005D7D3B">
            <w:pPr>
              <w:keepNext/>
              <w:keepLines/>
              <w:spacing w:after="0"/>
              <w:rPr>
                <w:rFonts w:ascii="Arial" w:hAnsi="Arial"/>
                <w:sz w:val="18"/>
                <w:lang w:eastAsia="en-US"/>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D07DDF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01DA281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410DA98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938EAD1" w14:textId="77777777" w:rsidR="005D7D3B" w:rsidRPr="00034446" w:rsidRDefault="005D7D3B">
            <w:pPr>
              <w:keepNext/>
              <w:keepLines/>
              <w:spacing w:after="0"/>
              <w:jc w:val="center"/>
              <w:rPr>
                <w:rFonts w:ascii="Arial" w:hAnsi="Arial"/>
                <w:sz w:val="18"/>
              </w:rPr>
            </w:pPr>
            <w:r w:rsidRPr="00034446">
              <w:rPr>
                <w:rFonts w:ascii="Arial" w:hAnsi="Arial"/>
                <w:sz w:val="18"/>
              </w:rPr>
              <w:t>18</w:t>
            </w:r>
          </w:p>
        </w:tc>
        <w:tc>
          <w:tcPr>
            <w:tcW w:w="3969" w:type="dxa"/>
            <w:tcBorders>
              <w:top w:val="single" w:sz="4" w:space="0" w:color="auto"/>
              <w:left w:val="single" w:sz="4" w:space="0" w:color="auto"/>
              <w:bottom w:val="single" w:sz="4" w:space="0" w:color="auto"/>
              <w:right w:val="single" w:sz="4" w:space="0" w:color="auto"/>
            </w:tcBorders>
            <w:hideMark/>
          </w:tcPr>
          <w:p w14:paraId="779532DB" w14:textId="77777777" w:rsidR="005D7D3B" w:rsidRPr="00034446" w:rsidRDefault="005D7D3B">
            <w:pPr>
              <w:keepNext/>
              <w:keepLines/>
              <w:spacing w:after="0"/>
              <w:rPr>
                <w:rFonts w:ascii="Arial" w:hAnsi="Arial"/>
                <w:sz w:val="18"/>
              </w:rPr>
            </w:pPr>
            <w:r w:rsidRPr="00034446">
              <w:rPr>
                <w:rFonts w:ascii="Arial" w:hAnsi="Arial"/>
                <w:sz w:val="18"/>
              </w:rPr>
              <w:t xml:space="preserve">The SS transmits an </w:t>
            </w:r>
            <w:r w:rsidRPr="00034446">
              <w:rPr>
                <w:rFonts w:ascii="Arial" w:hAnsi="Arial"/>
                <w:i/>
                <w:sz w:val="18"/>
              </w:rPr>
              <w:t>RRCConnectionRelease</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1CD0115"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20AF507B"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lease</w:t>
            </w:r>
          </w:p>
        </w:tc>
        <w:tc>
          <w:tcPr>
            <w:tcW w:w="567" w:type="dxa"/>
            <w:tcBorders>
              <w:top w:val="single" w:sz="4" w:space="0" w:color="auto"/>
              <w:left w:val="single" w:sz="4" w:space="0" w:color="auto"/>
              <w:bottom w:val="single" w:sz="4" w:space="0" w:color="auto"/>
              <w:right w:val="single" w:sz="4" w:space="0" w:color="auto"/>
            </w:tcBorders>
          </w:tcPr>
          <w:p w14:paraId="00AF4DF6" w14:textId="77777777" w:rsidR="005D7D3B" w:rsidRPr="00034446" w:rsidRDefault="005D7D3B">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604E9096" w14:textId="77777777" w:rsidR="005D7D3B" w:rsidRPr="00034446" w:rsidRDefault="005D7D3B">
            <w:pPr>
              <w:keepNext/>
              <w:keepLines/>
              <w:spacing w:after="0"/>
              <w:jc w:val="center"/>
              <w:rPr>
                <w:rFonts w:ascii="Arial" w:hAnsi="Arial"/>
                <w:sz w:val="18"/>
              </w:rPr>
            </w:pPr>
          </w:p>
        </w:tc>
      </w:tr>
      <w:tr w:rsidR="005D7D3B" w:rsidRPr="00034446" w14:paraId="6CC4610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42C851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7AFAAB47" w14:textId="77777777" w:rsidR="005D7D3B" w:rsidRPr="00034446" w:rsidRDefault="005D7D3B">
            <w:pPr>
              <w:keepNext/>
              <w:keepLines/>
              <w:spacing w:after="0"/>
              <w:rPr>
                <w:rFonts w:ascii="Arial" w:hAnsi="Arial"/>
                <w:sz w:val="18"/>
              </w:rPr>
            </w:pPr>
            <w:r w:rsidRPr="00034446">
              <w:rPr>
                <w:rFonts w:ascii="Arial" w:hAnsi="Arial"/>
                <w:sz w:val="18"/>
              </w:rPr>
              <w:t>EXCEPTION: IF the UE is not configured to register for MCX automatically during initial registration, and consequently no PDN for MCX services was established during the registration THEN steps 19 to 27 take place.</w:t>
            </w:r>
          </w:p>
        </w:tc>
        <w:tc>
          <w:tcPr>
            <w:tcW w:w="709" w:type="dxa"/>
            <w:tcBorders>
              <w:top w:val="single" w:sz="4" w:space="0" w:color="auto"/>
              <w:left w:val="single" w:sz="4" w:space="0" w:color="auto"/>
              <w:bottom w:val="single" w:sz="4" w:space="0" w:color="auto"/>
              <w:right w:val="single" w:sz="4" w:space="0" w:color="auto"/>
            </w:tcBorders>
            <w:hideMark/>
          </w:tcPr>
          <w:p w14:paraId="7D89C08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28ABA6BA"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C280383"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061B9F8C"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700EB9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4CA1E1B" w14:textId="77777777" w:rsidR="005D7D3B" w:rsidRPr="00034446" w:rsidRDefault="005D7D3B">
            <w:pPr>
              <w:keepNext/>
              <w:keepLines/>
              <w:spacing w:after="0"/>
              <w:jc w:val="center"/>
              <w:rPr>
                <w:rFonts w:ascii="Arial" w:hAnsi="Arial"/>
                <w:sz w:val="18"/>
              </w:rPr>
            </w:pPr>
            <w:r w:rsidRPr="00034446">
              <w:rPr>
                <w:rFonts w:ascii="Arial" w:hAnsi="Arial"/>
                <w:sz w:val="18"/>
              </w:rPr>
              <w:t>19</w:t>
            </w:r>
          </w:p>
        </w:tc>
        <w:tc>
          <w:tcPr>
            <w:tcW w:w="3969" w:type="dxa"/>
            <w:tcBorders>
              <w:top w:val="single" w:sz="4" w:space="0" w:color="auto"/>
              <w:left w:val="single" w:sz="4" w:space="0" w:color="auto"/>
              <w:bottom w:val="single" w:sz="4" w:space="0" w:color="auto"/>
              <w:right w:val="single" w:sz="4" w:space="0" w:color="auto"/>
            </w:tcBorders>
            <w:hideMark/>
          </w:tcPr>
          <w:p w14:paraId="18F1DB3C" w14:textId="77777777" w:rsidR="005D7D3B" w:rsidRPr="00034446" w:rsidRDefault="005D7D3B">
            <w:pPr>
              <w:keepNext/>
              <w:keepLines/>
              <w:spacing w:after="0"/>
              <w:rPr>
                <w:rFonts w:ascii="Arial" w:hAnsi="Arial"/>
                <w:sz w:val="18"/>
              </w:rPr>
            </w:pPr>
            <w:r w:rsidRPr="00034446">
              <w:rPr>
                <w:rFonts w:ascii="Arial" w:hAnsi="Arial"/>
                <w:sz w:val="18"/>
              </w:rPr>
              <w:t>Make the UE user start the MCData application.</w:t>
            </w:r>
          </w:p>
          <w:p w14:paraId="11745614" w14:textId="77777777" w:rsidR="005D7D3B" w:rsidRPr="00034446" w:rsidRDefault="005D7D3B">
            <w:pPr>
              <w:keepNext/>
              <w:keepLines/>
              <w:spacing w:after="0"/>
              <w:rPr>
                <w:rFonts w:ascii="Arial" w:hAnsi="Arial"/>
                <w:sz w:val="18"/>
              </w:rPr>
            </w:pPr>
            <w:r w:rsidRPr="00034446">
              <w:rPr>
                <w:rFonts w:ascii="Arial" w:hAnsi="Arial"/>
                <w:sz w:val="18"/>
              </w:rPr>
              <w:t>(NOTE 3)</w:t>
            </w:r>
          </w:p>
        </w:tc>
        <w:tc>
          <w:tcPr>
            <w:tcW w:w="709" w:type="dxa"/>
            <w:tcBorders>
              <w:top w:val="single" w:sz="4" w:space="0" w:color="auto"/>
              <w:left w:val="single" w:sz="4" w:space="0" w:color="auto"/>
              <w:bottom w:val="single" w:sz="4" w:space="0" w:color="auto"/>
              <w:right w:val="single" w:sz="4" w:space="0" w:color="auto"/>
            </w:tcBorders>
            <w:hideMark/>
          </w:tcPr>
          <w:p w14:paraId="3717097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09D31005"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11A57F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AADC23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7BE1A26"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95AA77E" w14:textId="77777777" w:rsidR="005D7D3B" w:rsidRPr="00034446" w:rsidRDefault="005D7D3B">
            <w:pPr>
              <w:keepNext/>
              <w:keepLines/>
              <w:spacing w:after="0"/>
              <w:jc w:val="center"/>
              <w:rPr>
                <w:rFonts w:ascii="Arial" w:hAnsi="Arial"/>
                <w:sz w:val="18"/>
              </w:rPr>
            </w:pPr>
            <w:r w:rsidRPr="00034446">
              <w:rPr>
                <w:rFonts w:ascii="Arial" w:hAnsi="Arial"/>
                <w:sz w:val="18"/>
              </w:rPr>
              <w:t>20</w:t>
            </w:r>
          </w:p>
        </w:tc>
        <w:tc>
          <w:tcPr>
            <w:tcW w:w="3969" w:type="dxa"/>
            <w:tcBorders>
              <w:top w:val="single" w:sz="4" w:space="0" w:color="auto"/>
              <w:left w:val="single" w:sz="4" w:space="0" w:color="auto"/>
              <w:bottom w:val="single" w:sz="4" w:space="0" w:color="auto"/>
              <w:right w:val="single" w:sz="4" w:space="0" w:color="auto"/>
            </w:tcBorders>
            <w:hideMark/>
          </w:tcPr>
          <w:p w14:paraId="55D869FC"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sz w:val="18"/>
                <w:lang w:eastAsia="ko-KR"/>
              </w:rPr>
              <w:t>RRCConnectionRequest</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A66C0E3"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302A43A"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xml:space="preserve">: </w:t>
            </w:r>
            <w:r w:rsidRPr="00034446">
              <w:rPr>
                <w:rFonts w:ascii="Arial" w:hAnsi="Arial"/>
                <w:i/>
                <w:iCs/>
                <w:sz w:val="18"/>
                <w:lang w:eastAsia="en-US"/>
              </w:rPr>
              <w:t>RRCConnectionRequest</w:t>
            </w:r>
          </w:p>
        </w:tc>
        <w:tc>
          <w:tcPr>
            <w:tcW w:w="567" w:type="dxa"/>
            <w:tcBorders>
              <w:top w:val="single" w:sz="4" w:space="0" w:color="auto"/>
              <w:left w:val="single" w:sz="4" w:space="0" w:color="auto"/>
              <w:bottom w:val="single" w:sz="4" w:space="0" w:color="auto"/>
              <w:right w:val="single" w:sz="4" w:space="0" w:color="auto"/>
            </w:tcBorders>
            <w:hideMark/>
          </w:tcPr>
          <w:p w14:paraId="1762FDC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BAF1B7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4E7BED7D"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2FDDCD3" w14:textId="77777777" w:rsidR="005D7D3B" w:rsidRPr="00034446" w:rsidRDefault="005D7D3B">
            <w:pPr>
              <w:keepNext/>
              <w:keepLines/>
              <w:spacing w:after="0"/>
              <w:jc w:val="center"/>
              <w:rPr>
                <w:rFonts w:ascii="Arial" w:hAnsi="Arial"/>
                <w:sz w:val="18"/>
              </w:rPr>
            </w:pPr>
            <w:r w:rsidRPr="00034446">
              <w:rPr>
                <w:rFonts w:ascii="Arial" w:hAnsi="Arial"/>
                <w:sz w:val="18"/>
              </w:rPr>
              <w:t>21</w:t>
            </w:r>
          </w:p>
        </w:tc>
        <w:tc>
          <w:tcPr>
            <w:tcW w:w="3969" w:type="dxa"/>
            <w:tcBorders>
              <w:top w:val="single" w:sz="4" w:space="0" w:color="auto"/>
              <w:left w:val="single" w:sz="4" w:space="0" w:color="auto"/>
              <w:bottom w:val="single" w:sz="4" w:space="0" w:color="auto"/>
              <w:right w:val="single" w:sz="4" w:space="0" w:color="auto"/>
            </w:tcBorders>
            <w:hideMark/>
          </w:tcPr>
          <w:p w14:paraId="100D6D43" w14:textId="77777777" w:rsidR="005D7D3B" w:rsidRPr="00034446" w:rsidRDefault="005D7D3B">
            <w:pPr>
              <w:keepNext/>
              <w:keepLines/>
              <w:spacing w:after="0"/>
              <w:rPr>
                <w:rFonts w:ascii="Arial" w:hAnsi="Arial"/>
                <w:sz w:val="18"/>
              </w:rPr>
            </w:pPr>
            <w:r w:rsidRPr="00034446">
              <w:rPr>
                <w:rFonts w:ascii="Arial" w:hAnsi="Arial"/>
                <w:sz w:val="18"/>
              </w:rPr>
              <w:t xml:space="preserve">SS transmit an </w:t>
            </w:r>
            <w:r w:rsidRPr="00034446">
              <w:rPr>
                <w:rFonts w:ascii="Arial" w:hAnsi="Arial"/>
                <w:sz w:val="18"/>
                <w:lang w:eastAsia="ko-KR"/>
              </w:rPr>
              <w:t>RRCConnectionSetup</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E255850"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9B9DF03" w14:textId="77777777" w:rsidR="005D7D3B" w:rsidRPr="00034446" w:rsidRDefault="005D7D3B">
            <w:pPr>
              <w:keepNext/>
              <w:keepLines/>
              <w:spacing w:after="0"/>
              <w:rPr>
                <w:rFonts w:ascii="Arial" w:hAnsi="Arial"/>
                <w:i/>
                <w:iCs/>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xml:space="preserve">: </w:t>
            </w:r>
            <w:r w:rsidRPr="00034446">
              <w:rPr>
                <w:rFonts w:ascii="Arial" w:hAnsi="Arial"/>
                <w:i/>
                <w:sz w:val="18"/>
                <w:lang w:eastAsia="en-US"/>
              </w:rPr>
              <w:t>RRCConnectionSetup</w:t>
            </w:r>
          </w:p>
        </w:tc>
        <w:tc>
          <w:tcPr>
            <w:tcW w:w="567" w:type="dxa"/>
            <w:tcBorders>
              <w:top w:val="single" w:sz="4" w:space="0" w:color="auto"/>
              <w:left w:val="single" w:sz="4" w:space="0" w:color="auto"/>
              <w:bottom w:val="single" w:sz="4" w:space="0" w:color="auto"/>
              <w:right w:val="single" w:sz="4" w:space="0" w:color="auto"/>
            </w:tcBorders>
            <w:hideMark/>
          </w:tcPr>
          <w:p w14:paraId="5AAD49EF"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4FA397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ABE735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352AB08" w14:textId="77777777" w:rsidR="005D7D3B" w:rsidRPr="00034446" w:rsidRDefault="005D7D3B">
            <w:pPr>
              <w:keepNext/>
              <w:keepLines/>
              <w:spacing w:after="0"/>
              <w:jc w:val="center"/>
              <w:rPr>
                <w:rFonts w:ascii="Arial" w:hAnsi="Arial"/>
                <w:sz w:val="18"/>
              </w:rPr>
            </w:pPr>
            <w:r w:rsidRPr="00034446">
              <w:rPr>
                <w:rFonts w:ascii="Arial" w:hAnsi="Arial"/>
                <w:sz w:val="18"/>
              </w:rPr>
              <w:t>22</w:t>
            </w:r>
          </w:p>
        </w:tc>
        <w:tc>
          <w:tcPr>
            <w:tcW w:w="3969" w:type="dxa"/>
            <w:tcBorders>
              <w:top w:val="single" w:sz="4" w:space="0" w:color="auto"/>
              <w:left w:val="single" w:sz="4" w:space="0" w:color="auto"/>
              <w:bottom w:val="single" w:sz="4" w:space="0" w:color="auto"/>
              <w:right w:val="single" w:sz="4" w:space="0" w:color="auto"/>
            </w:tcBorders>
            <w:hideMark/>
          </w:tcPr>
          <w:p w14:paraId="1578047C"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sz w:val="18"/>
                <w:lang w:eastAsia="ko-KR"/>
              </w:rPr>
              <w:t>RRCConnectionSetupComplete</w:t>
            </w:r>
            <w:r w:rsidRPr="00034446">
              <w:rPr>
                <w:rFonts w:ascii="Arial" w:hAnsi="Arial"/>
                <w:sz w:val="18"/>
              </w:rPr>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3850D3D4"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FDB4123"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RRCConnectionSetupComplete</w:t>
            </w:r>
          </w:p>
          <w:p w14:paraId="695E9C60"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NAS: SERVICE REQUEST</w:t>
            </w:r>
          </w:p>
        </w:tc>
        <w:tc>
          <w:tcPr>
            <w:tcW w:w="567" w:type="dxa"/>
            <w:tcBorders>
              <w:top w:val="single" w:sz="4" w:space="0" w:color="auto"/>
              <w:left w:val="single" w:sz="4" w:space="0" w:color="auto"/>
              <w:bottom w:val="single" w:sz="4" w:space="0" w:color="auto"/>
              <w:right w:val="single" w:sz="4" w:space="0" w:color="auto"/>
            </w:tcBorders>
            <w:hideMark/>
          </w:tcPr>
          <w:p w14:paraId="6DA205B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BC1F41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BE1271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75ADD97" w14:textId="77777777" w:rsidR="005D7D3B" w:rsidRPr="00034446" w:rsidRDefault="005D7D3B">
            <w:pPr>
              <w:keepNext/>
              <w:keepLines/>
              <w:spacing w:after="0"/>
              <w:jc w:val="center"/>
              <w:rPr>
                <w:rFonts w:ascii="Arial" w:hAnsi="Arial"/>
                <w:sz w:val="18"/>
              </w:rPr>
            </w:pPr>
            <w:r w:rsidRPr="00034446">
              <w:rPr>
                <w:rFonts w:ascii="Arial" w:hAnsi="Arial"/>
                <w:sz w:val="18"/>
              </w:rPr>
              <w:t>23</w:t>
            </w:r>
          </w:p>
        </w:tc>
        <w:tc>
          <w:tcPr>
            <w:tcW w:w="3969" w:type="dxa"/>
            <w:tcBorders>
              <w:top w:val="single" w:sz="4" w:space="0" w:color="auto"/>
              <w:left w:val="single" w:sz="4" w:space="0" w:color="auto"/>
              <w:bottom w:val="single" w:sz="4" w:space="0" w:color="auto"/>
              <w:right w:val="single" w:sz="4" w:space="0" w:color="auto"/>
            </w:tcBorders>
            <w:hideMark/>
          </w:tcPr>
          <w:p w14:paraId="53F3CAA9" w14:textId="77777777" w:rsidR="005D7D3B" w:rsidRPr="00034446" w:rsidRDefault="005D7D3B">
            <w:pPr>
              <w:keepNext/>
              <w:keepLines/>
              <w:spacing w:after="0"/>
              <w:rPr>
                <w:rFonts w:ascii="Arial" w:hAnsi="Arial"/>
                <w:sz w:val="18"/>
              </w:rPr>
            </w:pPr>
            <w:r w:rsidRPr="00034446">
              <w:rPr>
                <w:rFonts w:ascii="Arial" w:hAnsi="Arial"/>
                <w:sz w:val="18"/>
              </w:rPr>
              <w:t xml:space="preserve">The SS transmits a </w:t>
            </w:r>
            <w:r w:rsidRPr="00034446">
              <w:rPr>
                <w:rFonts w:ascii="Arial" w:hAnsi="Arial"/>
                <w:sz w:val="18"/>
                <w:lang w:eastAsia="ko-KR"/>
              </w:rPr>
              <w:t>SecurityModeCommand</w:t>
            </w:r>
            <w:r w:rsidRPr="00034446">
              <w:rPr>
                <w:rFonts w:ascii="Arial" w:hAnsi="Arial"/>
                <w:sz w:val="18"/>
              </w:rPr>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hideMark/>
          </w:tcPr>
          <w:p w14:paraId="4AB2A94F"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3161577"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SecurityModeCommand</w:t>
            </w:r>
          </w:p>
        </w:tc>
        <w:tc>
          <w:tcPr>
            <w:tcW w:w="567" w:type="dxa"/>
            <w:tcBorders>
              <w:top w:val="single" w:sz="4" w:space="0" w:color="auto"/>
              <w:left w:val="single" w:sz="4" w:space="0" w:color="auto"/>
              <w:bottom w:val="single" w:sz="4" w:space="0" w:color="auto"/>
              <w:right w:val="single" w:sz="4" w:space="0" w:color="auto"/>
            </w:tcBorders>
            <w:hideMark/>
          </w:tcPr>
          <w:p w14:paraId="414240EF"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5C1EE5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FE0C56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7A592FF" w14:textId="77777777" w:rsidR="005D7D3B" w:rsidRPr="00034446" w:rsidRDefault="005D7D3B">
            <w:pPr>
              <w:keepNext/>
              <w:keepLines/>
              <w:spacing w:after="0"/>
              <w:jc w:val="center"/>
              <w:rPr>
                <w:rFonts w:ascii="Arial" w:hAnsi="Arial"/>
                <w:sz w:val="18"/>
              </w:rPr>
            </w:pPr>
            <w:r w:rsidRPr="00034446">
              <w:rPr>
                <w:rFonts w:ascii="Arial" w:hAnsi="Arial"/>
                <w:sz w:val="18"/>
              </w:rPr>
              <w:t>24</w:t>
            </w:r>
          </w:p>
        </w:tc>
        <w:tc>
          <w:tcPr>
            <w:tcW w:w="3969" w:type="dxa"/>
            <w:tcBorders>
              <w:top w:val="single" w:sz="4" w:space="0" w:color="auto"/>
              <w:left w:val="single" w:sz="4" w:space="0" w:color="auto"/>
              <w:bottom w:val="single" w:sz="4" w:space="0" w:color="auto"/>
              <w:right w:val="single" w:sz="4" w:space="0" w:color="auto"/>
            </w:tcBorders>
            <w:hideMark/>
          </w:tcPr>
          <w:p w14:paraId="1604FADC"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 </w:t>
            </w:r>
            <w:r w:rsidRPr="00034446">
              <w:rPr>
                <w:rFonts w:ascii="Arial" w:hAnsi="Arial"/>
                <w:sz w:val="18"/>
                <w:lang w:eastAsia="ko-KR"/>
              </w:rPr>
              <w:t>SecurityModeComplete</w:t>
            </w:r>
            <w:r w:rsidRPr="00034446">
              <w:rPr>
                <w:rFonts w:ascii="Arial" w:hAnsi="Arial"/>
                <w:sz w:val="18"/>
              </w:rPr>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hideMark/>
          </w:tcPr>
          <w:p w14:paraId="58188291"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55DACE"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SecurityModeComplete</w:t>
            </w:r>
          </w:p>
        </w:tc>
        <w:tc>
          <w:tcPr>
            <w:tcW w:w="567" w:type="dxa"/>
            <w:tcBorders>
              <w:top w:val="single" w:sz="4" w:space="0" w:color="auto"/>
              <w:left w:val="single" w:sz="4" w:space="0" w:color="auto"/>
              <w:bottom w:val="single" w:sz="4" w:space="0" w:color="auto"/>
              <w:right w:val="single" w:sz="4" w:space="0" w:color="auto"/>
            </w:tcBorders>
            <w:hideMark/>
          </w:tcPr>
          <w:p w14:paraId="5BB7DA6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742FC9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9786CC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D02FCF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46AFF1DD" w14:textId="77777777" w:rsidR="005D7D3B" w:rsidRPr="00034446" w:rsidRDefault="005D7D3B">
            <w:pPr>
              <w:keepNext/>
              <w:keepLines/>
              <w:spacing w:after="0"/>
              <w:rPr>
                <w:rFonts w:ascii="Arial" w:hAnsi="Arial"/>
                <w:sz w:val="18"/>
              </w:rPr>
            </w:pPr>
            <w:r w:rsidRPr="00034446">
              <w:rPr>
                <w:rFonts w:ascii="Arial" w:hAnsi="Arial"/>
                <w:sz w:val="18"/>
              </w:rPr>
              <w:t xml:space="preserve">EXCEPTION: In parallel to the events described in steps 25-26, </w:t>
            </w:r>
            <w:r w:rsidRPr="00034446">
              <w:rPr>
                <w:rFonts w:ascii="Arial" w:hAnsi="Arial"/>
                <w:sz w:val="18"/>
                <w:lang w:eastAsia="en-US"/>
              </w:rPr>
              <w:t xml:space="preserve">the generic procedure for UE establishing additional PDN connectivity as specified in </w:t>
            </w:r>
            <w:r w:rsidRPr="00034446">
              <w:rPr>
                <w:rFonts w:ascii="Arial" w:hAnsi="Arial"/>
                <w:sz w:val="18"/>
              </w:rPr>
              <w:t>Table 13.1.24.3.2-2</w:t>
            </w:r>
            <w:r w:rsidRPr="00034446">
              <w:rPr>
                <w:rFonts w:ascii="Arial" w:hAnsi="Arial"/>
                <w:sz w:val="18"/>
                <w:lang w:eastAsia="en-US"/>
              </w:rPr>
              <w:t xml:space="preserve"> takes place</w:t>
            </w:r>
            <w:r w:rsidRPr="00034446">
              <w:rPr>
                <w:rFonts w:ascii="Arial" w:hAnsi="Arial"/>
                <w:sz w:val="18"/>
              </w:rPr>
              <w:t>.</w:t>
            </w:r>
          </w:p>
          <w:p w14:paraId="66DE8C77" w14:textId="77777777" w:rsidR="005D7D3B" w:rsidRPr="00034446" w:rsidRDefault="005D7D3B">
            <w:pPr>
              <w:keepNext/>
              <w:keepLines/>
              <w:spacing w:after="0"/>
              <w:rPr>
                <w:rFonts w:ascii="Arial" w:hAnsi="Arial"/>
                <w:sz w:val="18"/>
              </w:rPr>
            </w:pPr>
            <w:r w:rsidRPr="00034446">
              <w:rPr>
                <w:rFonts w:ascii="Arial" w:hAnsi="Arial"/>
                <w:sz w:val="18"/>
              </w:rPr>
              <w:t>(NOTE 2)</w:t>
            </w:r>
          </w:p>
        </w:tc>
        <w:tc>
          <w:tcPr>
            <w:tcW w:w="709" w:type="dxa"/>
            <w:tcBorders>
              <w:top w:val="single" w:sz="4" w:space="0" w:color="auto"/>
              <w:left w:val="single" w:sz="4" w:space="0" w:color="auto"/>
              <w:bottom w:val="single" w:sz="4" w:space="0" w:color="auto"/>
              <w:right w:val="single" w:sz="4" w:space="0" w:color="auto"/>
            </w:tcBorders>
            <w:hideMark/>
          </w:tcPr>
          <w:p w14:paraId="02BFA1A1" w14:textId="77777777" w:rsidR="005D7D3B" w:rsidRPr="00034446" w:rsidRDefault="005D7D3B">
            <w:pPr>
              <w:keepNext/>
              <w:keepLines/>
              <w:spacing w:after="0"/>
              <w:jc w:val="center"/>
              <w:rPr>
                <w:rFonts w:ascii="Arial" w:hAnsi="Arial"/>
                <w:sz w:val="18"/>
                <w:lang w:eastAsia="en-US"/>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0CA83C4A" w14:textId="77777777" w:rsidR="005D7D3B" w:rsidRPr="00034446" w:rsidRDefault="005D7D3B">
            <w:pPr>
              <w:keepNext/>
              <w:keepLines/>
              <w:spacing w:after="0"/>
              <w:rPr>
                <w:rFonts w:ascii="Arial" w:hAnsi="Arial"/>
                <w:sz w:val="18"/>
                <w:lang w:eastAsia="en-US"/>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D1D891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12166F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D5A421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BF222A6" w14:textId="77777777" w:rsidR="005D7D3B" w:rsidRPr="00034446" w:rsidRDefault="005D7D3B">
            <w:pPr>
              <w:keepNext/>
              <w:keepLines/>
              <w:spacing w:after="0"/>
              <w:jc w:val="center"/>
              <w:rPr>
                <w:rFonts w:ascii="Arial" w:hAnsi="Arial"/>
                <w:sz w:val="18"/>
              </w:rPr>
            </w:pPr>
            <w:r w:rsidRPr="00034446">
              <w:rPr>
                <w:rFonts w:ascii="Arial" w:hAnsi="Arial"/>
                <w:sz w:val="18"/>
              </w:rPr>
              <w:t>25</w:t>
            </w:r>
          </w:p>
        </w:tc>
        <w:tc>
          <w:tcPr>
            <w:tcW w:w="3969" w:type="dxa"/>
            <w:tcBorders>
              <w:top w:val="single" w:sz="4" w:space="0" w:color="auto"/>
              <w:left w:val="single" w:sz="4" w:space="0" w:color="auto"/>
              <w:bottom w:val="single" w:sz="4" w:space="0" w:color="auto"/>
              <w:right w:val="single" w:sz="4" w:space="0" w:color="auto"/>
            </w:tcBorders>
            <w:hideMark/>
          </w:tcPr>
          <w:p w14:paraId="13282D06" w14:textId="77777777" w:rsidR="005D7D3B" w:rsidRPr="00034446" w:rsidRDefault="005D7D3B">
            <w:pPr>
              <w:keepNext/>
              <w:keepLines/>
              <w:spacing w:after="0"/>
              <w:rPr>
                <w:rFonts w:ascii="Arial" w:hAnsi="Arial"/>
                <w:sz w:val="18"/>
              </w:rPr>
            </w:pPr>
            <w:r w:rsidRPr="00034446">
              <w:rPr>
                <w:rFonts w:ascii="Arial" w:hAnsi="Arial"/>
                <w:sz w:val="18"/>
              </w:rPr>
              <w:t>The SS configures a new data radio bearer, associated with the default EPS bearer context.</w:t>
            </w:r>
          </w:p>
          <w:p w14:paraId="0753F641" w14:textId="77777777" w:rsidR="005D7D3B" w:rsidRPr="00034446" w:rsidRDefault="005D7D3B">
            <w:pPr>
              <w:keepNext/>
              <w:keepLines/>
              <w:spacing w:after="0"/>
              <w:rPr>
                <w:rFonts w:ascii="Arial" w:hAnsi="Arial"/>
                <w:sz w:val="18"/>
              </w:rPr>
            </w:pPr>
            <w:r w:rsidRPr="00034446">
              <w:rPr>
                <w:rFonts w:ascii="Arial" w:hAnsi="Arial"/>
                <w:sz w:val="18"/>
              </w:rPr>
              <w:t xml:space="preserve">The </w:t>
            </w:r>
            <w:r w:rsidRPr="00034446">
              <w:rPr>
                <w:rFonts w:ascii="Arial" w:hAnsi="Arial"/>
                <w:sz w:val="18"/>
                <w:lang w:eastAsia="ko-KR"/>
              </w:rPr>
              <w:t>RRCConnectionReconfiguration</w:t>
            </w:r>
            <w:r w:rsidRPr="00034446">
              <w:rPr>
                <w:rFonts w:ascii="Arial" w:hAnsi="Arial"/>
                <w:sz w:val="18"/>
              </w:rPr>
              <w:t xml:space="preserve"> message is using condition SRB2-DRB(N, 0) with N being the number of PDN connectivities established during initial registration (steps 0-17).</w:t>
            </w:r>
          </w:p>
          <w:p w14:paraId="3B1AE27F" w14:textId="77777777" w:rsidR="005D7D3B" w:rsidRPr="00034446" w:rsidRDefault="005D7D3B">
            <w:pPr>
              <w:keepNext/>
              <w:keepLines/>
              <w:spacing w:after="0"/>
              <w:rPr>
                <w:rFonts w:ascii="Arial" w:hAnsi="Arial"/>
                <w:sz w:val="18"/>
                <w:lang w:eastAsia="ko-KR"/>
              </w:rPr>
            </w:pPr>
            <w:r w:rsidRPr="00034446">
              <w:rPr>
                <w:rFonts w:ascii="Arial" w:hAnsi="Arial"/>
                <w:sz w:val="18"/>
                <w:lang w:eastAsia="ko-KR"/>
              </w:rPr>
              <w:t>The DRBs associated with the respective default EPS bearer context obtained during the attach procedure are established</w:t>
            </w:r>
          </w:p>
        </w:tc>
        <w:tc>
          <w:tcPr>
            <w:tcW w:w="709" w:type="dxa"/>
            <w:tcBorders>
              <w:top w:val="single" w:sz="4" w:space="0" w:color="auto"/>
              <w:left w:val="single" w:sz="4" w:space="0" w:color="auto"/>
              <w:bottom w:val="single" w:sz="4" w:space="0" w:color="auto"/>
              <w:right w:val="single" w:sz="4" w:space="0" w:color="auto"/>
            </w:tcBorders>
            <w:hideMark/>
          </w:tcPr>
          <w:p w14:paraId="116FF589"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F2B429E"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09A7639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5A3860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6D181B5A"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AA55993" w14:textId="77777777" w:rsidR="005D7D3B" w:rsidRPr="00034446" w:rsidRDefault="005D7D3B">
            <w:pPr>
              <w:keepNext/>
              <w:keepLines/>
              <w:spacing w:after="0"/>
              <w:jc w:val="center"/>
              <w:rPr>
                <w:rFonts w:ascii="Arial" w:hAnsi="Arial"/>
                <w:sz w:val="18"/>
              </w:rPr>
            </w:pPr>
            <w:r w:rsidRPr="00034446">
              <w:rPr>
                <w:rFonts w:ascii="Arial" w:hAnsi="Arial"/>
                <w:sz w:val="18"/>
              </w:rPr>
              <w:t>26</w:t>
            </w:r>
          </w:p>
        </w:tc>
        <w:tc>
          <w:tcPr>
            <w:tcW w:w="3969" w:type="dxa"/>
            <w:tcBorders>
              <w:top w:val="single" w:sz="4" w:space="0" w:color="auto"/>
              <w:left w:val="single" w:sz="4" w:space="0" w:color="auto"/>
              <w:bottom w:val="single" w:sz="4" w:space="0" w:color="auto"/>
              <w:right w:val="single" w:sz="4" w:space="0" w:color="auto"/>
            </w:tcBorders>
            <w:hideMark/>
          </w:tcPr>
          <w:p w14:paraId="246A1640"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sz w:val="18"/>
                <w:lang w:eastAsia="ko-KR"/>
              </w:rPr>
              <w:t xml:space="preserve">RRCConnectionReconfigurationComplete </w:t>
            </w:r>
            <w:r w:rsidRPr="00034446">
              <w:rPr>
                <w:rFonts w:ascii="Arial" w:hAnsi="Arial"/>
                <w:sz w:val="18"/>
              </w:rPr>
              <w:t>message to confirm the establishment of the new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hideMark/>
          </w:tcPr>
          <w:p w14:paraId="14E4516C"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6144A3E"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370F43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F564EC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A728342"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0DE3259" w14:textId="77777777" w:rsidR="005D7D3B" w:rsidRPr="00034446" w:rsidRDefault="005D7D3B">
            <w:pPr>
              <w:keepNext/>
              <w:keepLines/>
              <w:spacing w:after="0"/>
              <w:jc w:val="center"/>
              <w:rPr>
                <w:rFonts w:ascii="Arial" w:hAnsi="Arial"/>
                <w:sz w:val="18"/>
              </w:rPr>
            </w:pPr>
            <w:r w:rsidRPr="00034446">
              <w:rPr>
                <w:rFonts w:ascii="Arial" w:hAnsi="Arial"/>
                <w:sz w:val="18"/>
              </w:rPr>
              <w:t>27</w:t>
            </w:r>
          </w:p>
        </w:tc>
        <w:tc>
          <w:tcPr>
            <w:tcW w:w="3969" w:type="dxa"/>
            <w:tcBorders>
              <w:top w:val="single" w:sz="4" w:space="0" w:color="auto"/>
              <w:left w:val="single" w:sz="4" w:space="0" w:color="auto"/>
              <w:bottom w:val="single" w:sz="4" w:space="0" w:color="auto"/>
              <w:right w:val="single" w:sz="4" w:space="0" w:color="auto"/>
            </w:tcBorders>
            <w:hideMark/>
          </w:tcPr>
          <w:p w14:paraId="773E5479" w14:textId="77777777" w:rsidR="005D7D3B" w:rsidRPr="00034446" w:rsidRDefault="005D7D3B">
            <w:pPr>
              <w:keepNext/>
              <w:keepLines/>
              <w:spacing w:after="0"/>
              <w:rPr>
                <w:rFonts w:ascii="Arial" w:hAnsi="Arial"/>
                <w:sz w:val="18"/>
              </w:rPr>
            </w:pPr>
            <w:r w:rsidRPr="00034446">
              <w:rPr>
                <w:rFonts w:ascii="Arial" w:hAnsi="Arial"/>
                <w:sz w:val="18"/>
              </w:rPr>
              <w:t xml:space="preserve">The SS transmits an </w:t>
            </w:r>
            <w:r w:rsidRPr="00034446">
              <w:rPr>
                <w:rFonts w:ascii="Arial" w:hAnsi="Arial"/>
                <w:i/>
                <w:sz w:val="18"/>
              </w:rPr>
              <w:t>RRCConnectionRelease</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D3BA57D"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644865E1"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48794EC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0D0845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4AEC9CA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622398A" w14:textId="77777777" w:rsidR="005D7D3B" w:rsidRPr="00034446" w:rsidRDefault="005D7D3B">
            <w:pPr>
              <w:keepNext/>
              <w:keepLines/>
              <w:spacing w:after="0"/>
              <w:jc w:val="center"/>
              <w:rPr>
                <w:rFonts w:ascii="Arial" w:hAnsi="Arial"/>
                <w:sz w:val="18"/>
              </w:rPr>
            </w:pPr>
            <w:r w:rsidRPr="00034446">
              <w:rPr>
                <w:rFonts w:ascii="Arial" w:hAnsi="Arial"/>
                <w:sz w:val="18"/>
              </w:rPr>
              <w:t>28</w:t>
            </w:r>
          </w:p>
        </w:tc>
        <w:tc>
          <w:tcPr>
            <w:tcW w:w="3969" w:type="dxa"/>
            <w:tcBorders>
              <w:top w:val="single" w:sz="4" w:space="0" w:color="auto"/>
              <w:left w:val="single" w:sz="4" w:space="0" w:color="auto"/>
              <w:bottom w:val="single" w:sz="4" w:space="0" w:color="auto"/>
              <w:right w:val="single" w:sz="4" w:space="0" w:color="auto"/>
            </w:tcBorders>
          </w:tcPr>
          <w:p w14:paraId="4A0656AC" w14:textId="77777777" w:rsidR="005D7D3B" w:rsidRPr="00034446" w:rsidRDefault="005D7D3B">
            <w:pPr>
              <w:keepNext/>
              <w:keepLines/>
              <w:spacing w:after="0"/>
              <w:rPr>
                <w:rFonts w:ascii="Arial" w:hAnsi="Arial"/>
                <w:sz w:val="18"/>
              </w:rPr>
            </w:pPr>
            <w:r w:rsidRPr="00034446">
              <w:rPr>
                <w:rFonts w:ascii="Arial" w:hAnsi="Arial"/>
                <w:sz w:val="18"/>
              </w:rPr>
              <w:t xml:space="preserve">Is </w:t>
            </w:r>
            <w:r w:rsidRPr="00034446">
              <w:rPr>
                <w:rFonts w:ascii="Arial" w:hAnsi="Arial"/>
                <w:sz w:val="18"/>
                <w:lang w:eastAsia="en-US"/>
              </w:rPr>
              <w:t>mcdata_bearer_established=TRUE?</w:t>
            </w:r>
          </w:p>
          <w:p w14:paraId="7037E1C4" w14:textId="77777777" w:rsidR="005D7D3B" w:rsidRPr="00034446" w:rsidRDefault="005D7D3B">
            <w:pPr>
              <w:keepNext/>
              <w:keepLines/>
              <w:spacing w:after="0"/>
              <w:rPr>
                <w:rFonts w:ascii="Arial" w:hAnsi="Arial"/>
                <w:sz w:val="18"/>
              </w:rPr>
            </w:pPr>
          </w:p>
          <w:p w14:paraId="2ADD21E0" w14:textId="77777777" w:rsidR="005D7D3B" w:rsidRPr="00034446" w:rsidRDefault="005D7D3B">
            <w:pPr>
              <w:keepNext/>
              <w:keepLines/>
              <w:spacing w:after="0"/>
              <w:rPr>
                <w:rFonts w:ascii="Arial" w:hAnsi="Arial"/>
                <w:sz w:val="18"/>
              </w:rPr>
            </w:pPr>
            <w:r w:rsidRPr="00034446">
              <w:rPr>
                <w:rFonts w:ascii="Arial" w:hAnsi="Arial"/>
                <w:sz w:val="18"/>
              </w:rPr>
              <w:t>NOTE: If at this point of the message flow, there have not been a default bearer establish for MCData services (QCI=69) THEN a verdict FAIL shall be assigned and the test case terminated</w:t>
            </w:r>
          </w:p>
        </w:tc>
        <w:tc>
          <w:tcPr>
            <w:tcW w:w="709" w:type="dxa"/>
            <w:tcBorders>
              <w:top w:val="single" w:sz="4" w:space="0" w:color="auto"/>
              <w:left w:val="single" w:sz="4" w:space="0" w:color="auto"/>
              <w:bottom w:val="single" w:sz="4" w:space="0" w:color="auto"/>
              <w:right w:val="single" w:sz="4" w:space="0" w:color="auto"/>
            </w:tcBorders>
            <w:hideMark/>
          </w:tcPr>
          <w:p w14:paraId="00696A04"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6714D48C"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52AE870"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7A23CFEC"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4F04A68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24184C2" w14:textId="77777777" w:rsidR="005D7D3B" w:rsidRPr="00034446" w:rsidRDefault="005D7D3B">
            <w:pPr>
              <w:keepNext/>
              <w:keepLines/>
              <w:spacing w:after="0"/>
              <w:jc w:val="center"/>
              <w:rPr>
                <w:rFonts w:ascii="Arial" w:hAnsi="Arial"/>
                <w:sz w:val="18"/>
              </w:rPr>
            </w:pPr>
            <w:r w:rsidRPr="00034446">
              <w:rPr>
                <w:rFonts w:ascii="Arial" w:hAnsi="Arial"/>
                <w:sz w:val="18"/>
              </w:rPr>
              <w:t>29</w:t>
            </w:r>
          </w:p>
        </w:tc>
        <w:tc>
          <w:tcPr>
            <w:tcW w:w="3969" w:type="dxa"/>
            <w:tcBorders>
              <w:top w:val="single" w:sz="4" w:space="0" w:color="auto"/>
              <w:left w:val="single" w:sz="4" w:space="0" w:color="auto"/>
              <w:bottom w:val="single" w:sz="4" w:space="0" w:color="auto"/>
              <w:right w:val="single" w:sz="4" w:space="0" w:color="auto"/>
            </w:tcBorders>
            <w:hideMark/>
          </w:tcPr>
          <w:p w14:paraId="568EF020" w14:textId="77777777" w:rsidR="005D7D3B" w:rsidRPr="00034446" w:rsidRDefault="005D7D3B">
            <w:pPr>
              <w:keepNext/>
              <w:keepLines/>
              <w:spacing w:after="0"/>
              <w:rPr>
                <w:rFonts w:ascii="Arial" w:hAnsi="Arial"/>
                <w:sz w:val="18"/>
              </w:rPr>
            </w:pPr>
            <w:r w:rsidRPr="00034446">
              <w:rPr>
                <w:rFonts w:ascii="Arial" w:hAnsi="Arial"/>
                <w:sz w:val="18"/>
              </w:rPr>
              <w:t>Make the UE attempt an MCData call, on-</w:t>
            </w:r>
            <w:r w:rsidRPr="00034446">
              <w:t xml:space="preserve"> </w:t>
            </w:r>
            <w:r w:rsidRPr="00034446">
              <w:rPr>
                <w:rFonts w:ascii="Arial" w:hAnsi="Arial"/>
                <w:sz w:val="18"/>
              </w:rPr>
              <w:t>Short Data Service (SDS) - Standalone SDS Using Signalling Control Plane - One-to-one Standalone SDS</w:t>
            </w:r>
          </w:p>
          <w:p w14:paraId="449ED9F6" w14:textId="77777777" w:rsidR="005D7D3B" w:rsidRPr="00034446" w:rsidRDefault="005D7D3B">
            <w:pPr>
              <w:keepNext/>
              <w:keepLines/>
              <w:spacing w:after="0"/>
              <w:rPr>
                <w:rFonts w:ascii="Arial" w:hAnsi="Arial"/>
                <w:sz w:val="18"/>
              </w:rPr>
            </w:pPr>
            <w:r w:rsidRPr="00034446">
              <w:rPr>
                <w:rFonts w:ascii="Arial" w:hAnsi="Arial"/>
                <w:sz w:val="18"/>
              </w:rPr>
              <w:t>(NOTE 3)</w:t>
            </w:r>
          </w:p>
        </w:tc>
        <w:tc>
          <w:tcPr>
            <w:tcW w:w="709" w:type="dxa"/>
            <w:tcBorders>
              <w:top w:val="single" w:sz="4" w:space="0" w:color="auto"/>
              <w:left w:val="single" w:sz="4" w:space="0" w:color="auto"/>
              <w:bottom w:val="single" w:sz="4" w:space="0" w:color="auto"/>
              <w:right w:val="single" w:sz="4" w:space="0" w:color="auto"/>
            </w:tcBorders>
            <w:hideMark/>
          </w:tcPr>
          <w:p w14:paraId="1D1C802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696CD3BF"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F042B1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DF5EFF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4A3AAD9"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0769A23" w14:textId="77777777" w:rsidR="005D7D3B" w:rsidRPr="00034446" w:rsidRDefault="005D7D3B">
            <w:pPr>
              <w:keepNext/>
              <w:keepLines/>
              <w:spacing w:after="0"/>
              <w:jc w:val="center"/>
              <w:rPr>
                <w:rFonts w:ascii="Arial" w:hAnsi="Arial"/>
                <w:sz w:val="18"/>
              </w:rPr>
            </w:pPr>
            <w:r w:rsidRPr="00034446">
              <w:rPr>
                <w:rFonts w:ascii="Arial" w:hAnsi="Arial"/>
                <w:sz w:val="18"/>
              </w:rPr>
              <w:t>30</w:t>
            </w:r>
          </w:p>
        </w:tc>
        <w:tc>
          <w:tcPr>
            <w:tcW w:w="3969" w:type="dxa"/>
            <w:tcBorders>
              <w:top w:val="single" w:sz="4" w:space="0" w:color="auto"/>
              <w:left w:val="single" w:sz="4" w:space="0" w:color="auto"/>
              <w:bottom w:val="single" w:sz="4" w:space="0" w:color="auto"/>
              <w:right w:val="single" w:sz="4" w:space="0" w:color="auto"/>
            </w:tcBorders>
            <w:hideMark/>
          </w:tcPr>
          <w:p w14:paraId="6103F08D"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i/>
                <w:iCs/>
                <w:sz w:val="18"/>
              </w:rPr>
              <w:t>RRCConnectionRequest</w:t>
            </w:r>
            <w:r w:rsidRPr="00034446">
              <w:rPr>
                <w:rFonts w:ascii="Arial" w:hAnsi="Arial"/>
                <w:sz w:val="18"/>
              </w:rPr>
              <w:t xml:space="preserve"> message with ' establishmentCause' set to ' mo-Data '.</w:t>
            </w:r>
          </w:p>
        </w:tc>
        <w:tc>
          <w:tcPr>
            <w:tcW w:w="709" w:type="dxa"/>
            <w:tcBorders>
              <w:top w:val="single" w:sz="4" w:space="0" w:color="auto"/>
              <w:left w:val="single" w:sz="4" w:space="0" w:color="auto"/>
              <w:bottom w:val="single" w:sz="4" w:space="0" w:color="auto"/>
              <w:right w:val="single" w:sz="4" w:space="0" w:color="auto"/>
            </w:tcBorders>
            <w:hideMark/>
          </w:tcPr>
          <w:p w14:paraId="6F304822"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2A4C2FC6" w14:textId="77777777" w:rsidR="005D7D3B" w:rsidRPr="00034446" w:rsidRDefault="005D7D3B">
            <w:pPr>
              <w:keepNext/>
              <w:keepLines/>
              <w:spacing w:after="0"/>
              <w:rPr>
                <w:rFonts w:ascii="Arial" w:hAnsi="Arial"/>
                <w:i/>
                <w:iCs/>
                <w:sz w:val="18"/>
              </w:rPr>
            </w:pPr>
            <w:r w:rsidRPr="00034446">
              <w:rPr>
                <w:rFonts w:ascii="Arial" w:hAnsi="Arial"/>
                <w:i/>
                <w:iCs/>
                <w:sz w:val="18"/>
              </w:rPr>
              <w:t>RRCConnectionRequest</w:t>
            </w:r>
          </w:p>
        </w:tc>
        <w:tc>
          <w:tcPr>
            <w:tcW w:w="567" w:type="dxa"/>
            <w:tcBorders>
              <w:top w:val="single" w:sz="4" w:space="0" w:color="auto"/>
              <w:left w:val="single" w:sz="4" w:space="0" w:color="auto"/>
              <w:bottom w:val="single" w:sz="4" w:space="0" w:color="auto"/>
              <w:right w:val="single" w:sz="4" w:space="0" w:color="auto"/>
            </w:tcBorders>
            <w:hideMark/>
          </w:tcPr>
          <w:p w14:paraId="47D1764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9B44AB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446E7A4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5DE022D" w14:textId="77777777" w:rsidR="005D7D3B" w:rsidRPr="00034446" w:rsidRDefault="005D7D3B">
            <w:pPr>
              <w:keepNext/>
              <w:keepLines/>
              <w:spacing w:after="0"/>
              <w:jc w:val="center"/>
              <w:rPr>
                <w:rFonts w:ascii="Arial" w:hAnsi="Arial"/>
                <w:sz w:val="18"/>
              </w:rPr>
            </w:pPr>
            <w:r w:rsidRPr="00034446">
              <w:rPr>
                <w:rFonts w:ascii="Arial" w:hAnsi="Arial"/>
                <w:sz w:val="18"/>
              </w:rPr>
              <w:t>31</w:t>
            </w:r>
          </w:p>
        </w:tc>
        <w:tc>
          <w:tcPr>
            <w:tcW w:w="3969" w:type="dxa"/>
            <w:tcBorders>
              <w:top w:val="single" w:sz="4" w:space="0" w:color="auto"/>
              <w:left w:val="single" w:sz="4" w:space="0" w:color="auto"/>
              <w:bottom w:val="single" w:sz="4" w:space="0" w:color="auto"/>
              <w:right w:val="single" w:sz="4" w:space="0" w:color="auto"/>
            </w:tcBorders>
            <w:hideMark/>
          </w:tcPr>
          <w:p w14:paraId="21064CCB" w14:textId="77777777" w:rsidR="005D7D3B" w:rsidRPr="00034446" w:rsidRDefault="005D7D3B">
            <w:pPr>
              <w:keepNext/>
              <w:keepLines/>
              <w:spacing w:after="0"/>
              <w:rPr>
                <w:rFonts w:ascii="Arial" w:hAnsi="Arial"/>
                <w:sz w:val="18"/>
              </w:rPr>
            </w:pPr>
            <w:r w:rsidRPr="00034446">
              <w:rPr>
                <w:rFonts w:ascii="Arial" w:hAnsi="Arial"/>
                <w:sz w:val="18"/>
              </w:rPr>
              <w:t xml:space="preserve">SS transmit an </w:t>
            </w:r>
            <w:r w:rsidRPr="00034446">
              <w:rPr>
                <w:rFonts w:ascii="Arial" w:hAnsi="Arial"/>
                <w:i/>
                <w:sz w:val="18"/>
              </w:rPr>
              <w:t>RRCConnectionSetup</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9BCD66D"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2C7ABC6F" w14:textId="77777777" w:rsidR="005D7D3B" w:rsidRPr="00034446" w:rsidRDefault="005D7D3B">
            <w:pPr>
              <w:keepNext/>
              <w:keepLines/>
              <w:spacing w:after="0"/>
              <w:rPr>
                <w:rFonts w:ascii="Arial" w:hAnsi="Arial"/>
                <w:i/>
                <w:iCs/>
                <w:sz w:val="18"/>
              </w:rPr>
            </w:pPr>
            <w:smartTag w:uri="urn:schemas-microsoft-com:office:smarttags" w:element="stockticker">
              <w:r w:rsidRPr="00034446">
                <w:rPr>
                  <w:rFonts w:ascii="Arial" w:hAnsi="Arial"/>
                  <w:sz w:val="18"/>
                </w:rPr>
                <w:t>RRC</w:t>
              </w:r>
            </w:smartTag>
            <w:r w:rsidRPr="00034446">
              <w:rPr>
                <w:rFonts w:ascii="Arial" w:hAnsi="Arial"/>
                <w:sz w:val="18"/>
              </w:rPr>
              <w:t xml:space="preserve">: </w:t>
            </w:r>
            <w:r w:rsidRPr="00034446">
              <w:rPr>
                <w:rFonts w:ascii="Arial" w:hAnsi="Arial"/>
                <w:i/>
                <w:sz w:val="18"/>
              </w:rPr>
              <w:t>RRCConnectionSetup</w:t>
            </w:r>
          </w:p>
        </w:tc>
        <w:tc>
          <w:tcPr>
            <w:tcW w:w="567" w:type="dxa"/>
            <w:tcBorders>
              <w:top w:val="single" w:sz="4" w:space="0" w:color="auto"/>
              <w:left w:val="single" w:sz="4" w:space="0" w:color="auto"/>
              <w:bottom w:val="single" w:sz="4" w:space="0" w:color="auto"/>
              <w:right w:val="single" w:sz="4" w:space="0" w:color="auto"/>
            </w:tcBorders>
            <w:hideMark/>
          </w:tcPr>
          <w:p w14:paraId="7B9BC7EF"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252255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03B1CD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D54E3AE" w14:textId="77777777" w:rsidR="005D7D3B" w:rsidRPr="00034446" w:rsidRDefault="005D7D3B">
            <w:pPr>
              <w:keepNext/>
              <w:keepLines/>
              <w:spacing w:after="0"/>
              <w:jc w:val="center"/>
              <w:rPr>
                <w:rFonts w:ascii="Arial" w:hAnsi="Arial"/>
                <w:sz w:val="18"/>
              </w:rPr>
            </w:pPr>
            <w:r w:rsidRPr="00034446">
              <w:rPr>
                <w:rFonts w:ascii="Arial" w:hAnsi="Arial"/>
                <w:sz w:val="18"/>
              </w:rPr>
              <w:t>32</w:t>
            </w:r>
          </w:p>
        </w:tc>
        <w:tc>
          <w:tcPr>
            <w:tcW w:w="3969" w:type="dxa"/>
            <w:tcBorders>
              <w:top w:val="single" w:sz="4" w:space="0" w:color="auto"/>
              <w:left w:val="single" w:sz="4" w:space="0" w:color="auto"/>
              <w:bottom w:val="single" w:sz="4" w:space="0" w:color="auto"/>
              <w:right w:val="single" w:sz="4" w:space="0" w:color="auto"/>
            </w:tcBorders>
            <w:hideMark/>
          </w:tcPr>
          <w:p w14:paraId="1CAF82C6"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i/>
                <w:sz w:val="18"/>
              </w:rPr>
              <w:t>RRCConnectionSetupComplete</w:t>
            </w:r>
            <w:r w:rsidRPr="00034446">
              <w:rPr>
                <w:rFonts w:ascii="Arial" w:hAnsi="Arial"/>
                <w:sz w:val="18"/>
              </w:rPr>
              <w:t xml:space="preserve"> message to confirm the successful completion of the connection establishment and to initiate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1438A360"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5BE04B40" w14:textId="77777777" w:rsidR="005D7D3B" w:rsidRPr="00034446" w:rsidRDefault="005D7D3B">
            <w:pPr>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xml:space="preserve">: </w:t>
            </w:r>
            <w:r w:rsidRPr="00034446">
              <w:rPr>
                <w:rFonts w:ascii="Arial" w:hAnsi="Arial"/>
                <w:i/>
                <w:sz w:val="18"/>
              </w:rPr>
              <w:t>RRCConnectionSetupComplete</w:t>
            </w:r>
          </w:p>
          <w:p w14:paraId="46B3CAFD" w14:textId="77777777" w:rsidR="005D7D3B" w:rsidRPr="00034446" w:rsidRDefault="005D7D3B">
            <w:pPr>
              <w:keepNext/>
              <w:keepLines/>
              <w:spacing w:after="0"/>
              <w:rPr>
                <w:rFonts w:ascii="Arial" w:hAnsi="Arial"/>
                <w:sz w:val="18"/>
              </w:rPr>
            </w:pPr>
            <w:r w:rsidRPr="00034446">
              <w:rPr>
                <w:rFonts w:ascii="Arial" w:hAnsi="Arial"/>
                <w:sz w:val="18"/>
              </w:rPr>
              <w:t>NAS: SERVICE REQUEST</w:t>
            </w:r>
          </w:p>
        </w:tc>
        <w:tc>
          <w:tcPr>
            <w:tcW w:w="567" w:type="dxa"/>
            <w:tcBorders>
              <w:top w:val="single" w:sz="4" w:space="0" w:color="auto"/>
              <w:left w:val="single" w:sz="4" w:space="0" w:color="auto"/>
              <w:bottom w:val="single" w:sz="4" w:space="0" w:color="auto"/>
              <w:right w:val="single" w:sz="4" w:space="0" w:color="auto"/>
            </w:tcBorders>
            <w:hideMark/>
          </w:tcPr>
          <w:p w14:paraId="7A7F259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AD248A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5E7976E"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6CE5805" w14:textId="77777777" w:rsidR="005D7D3B" w:rsidRPr="00034446" w:rsidRDefault="005D7D3B">
            <w:pPr>
              <w:keepNext/>
              <w:keepLines/>
              <w:spacing w:after="0"/>
              <w:jc w:val="center"/>
              <w:rPr>
                <w:rFonts w:ascii="Arial" w:hAnsi="Arial"/>
                <w:sz w:val="18"/>
              </w:rPr>
            </w:pPr>
            <w:r w:rsidRPr="00034446">
              <w:rPr>
                <w:rFonts w:ascii="Arial" w:hAnsi="Arial"/>
                <w:sz w:val="18"/>
              </w:rPr>
              <w:t>33</w:t>
            </w:r>
          </w:p>
        </w:tc>
        <w:tc>
          <w:tcPr>
            <w:tcW w:w="3969" w:type="dxa"/>
            <w:tcBorders>
              <w:top w:val="single" w:sz="4" w:space="0" w:color="auto"/>
              <w:left w:val="single" w:sz="4" w:space="0" w:color="auto"/>
              <w:bottom w:val="single" w:sz="4" w:space="0" w:color="auto"/>
              <w:right w:val="single" w:sz="4" w:space="0" w:color="auto"/>
            </w:tcBorders>
            <w:hideMark/>
          </w:tcPr>
          <w:p w14:paraId="551391A8" w14:textId="77777777" w:rsidR="005D7D3B" w:rsidRPr="00034446" w:rsidRDefault="005D7D3B">
            <w:pPr>
              <w:keepNext/>
              <w:keepLines/>
              <w:spacing w:after="0"/>
              <w:rPr>
                <w:rFonts w:ascii="Arial" w:hAnsi="Arial"/>
                <w:sz w:val="18"/>
              </w:rPr>
            </w:pPr>
            <w:r w:rsidRPr="00034446">
              <w:rPr>
                <w:rFonts w:ascii="Arial" w:hAnsi="Arial"/>
                <w:sz w:val="18"/>
              </w:rPr>
              <w:t xml:space="preserve">The SS transmits a </w:t>
            </w:r>
            <w:r w:rsidRPr="00034446">
              <w:rPr>
                <w:rFonts w:ascii="Arial" w:hAnsi="Arial"/>
                <w:i/>
                <w:sz w:val="18"/>
              </w:rPr>
              <w:t>SecurityModeCommand</w:t>
            </w:r>
            <w:r w:rsidRPr="00034446">
              <w:rPr>
                <w:rFonts w:ascii="Arial" w:hAnsi="Arial"/>
                <w:sz w:val="18"/>
              </w:rPr>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hideMark/>
          </w:tcPr>
          <w:p w14:paraId="6AC7ABB3"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0912F1C9"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SecurityModeCommand</w:t>
            </w:r>
          </w:p>
        </w:tc>
        <w:tc>
          <w:tcPr>
            <w:tcW w:w="567" w:type="dxa"/>
            <w:tcBorders>
              <w:top w:val="single" w:sz="4" w:space="0" w:color="auto"/>
              <w:left w:val="single" w:sz="4" w:space="0" w:color="auto"/>
              <w:bottom w:val="single" w:sz="4" w:space="0" w:color="auto"/>
              <w:right w:val="single" w:sz="4" w:space="0" w:color="auto"/>
            </w:tcBorders>
            <w:hideMark/>
          </w:tcPr>
          <w:p w14:paraId="36D253F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DEBB0B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0A733D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0A911DA" w14:textId="77777777" w:rsidR="005D7D3B" w:rsidRPr="00034446" w:rsidRDefault="005D7D3B">
            <w:pPr>
              <w:keepNext/>
              <w:keepLines/>
              <w:spacing w:after="0"/>
              <w:jc w:val="center"/>
              <w:rPr>
                <w:rFonts w:ascii="Arial" w:hAnsi="Arial"/>
                <w:sz w:val="18"/>
              </w:rPr>
            </w:pPr>
            <w:r w:rsidRPr="00034446">
              <w:rPr>
                <w:rFonts w:ascii="Arial" w:hAnsi="Arial"/>
                <w:sz w:val="18"/>
              </w:rPr>
              <w:t>34</w:t>
            </w:r>
          </w:p>
        </w:tc>
        <w:tc>
          <w:tcPr>
            <w:tcW w:w="3969" w:type="dxa"/>
            <w:tcBorders>
              <w:top w:val="single" w:sz="4" w:space="0" w:color="auto"/>
              <w:left w:val="single" w:sz="4" w:space="0" w:color="auto"/>
              <w:bottom w:val="single" w:sz="4" w:space="0" w:color="auto"/>
              <w:right w:val="single" w:sz="4" w:space="0" w:color="auto"/>
            </w:tcBorders>
            <w:hideMark/>
          </w:tcPr>
          <w:p w14:paraId="211ECF8F"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 </w:t>
            </w:r>
            <w:r w:rsidRPr="00034446">
              <w:rPr>
                <w:rFonts w:ascii="Arial" w:hAnsi="Arial"/>
                <w:i/>
                <w:sz w:val="18"/>
              </w:rPr>
              <w:t>SecurityModeComplete</w:t>
            </w:r>
            <w:r w:rsidRPr="00034446">
              <w:rPr>
                <w:rFonts w:ascii="Arial" w:hAnsi="Arial"/>
                <w:sz w:val="18"/>
              </w:rPr>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hideMark/>
          </w:tcPr>
          <w:p w14:paraId="360D6210"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3A77D3BC"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SecurityModeComplete</w:t>
            </w:r>
          </w:p>
        </w:tc>
        <w:tc>
          <w:tcPr>
            <w:tcW w:w="567" w:type="dxa"/>
            <w:tcBorders>
              <w:top w:val="single" w:sz="4" w:space="0" w:color="auto"/>
              <w:left w:val="single" w:sz="4" w:space="0" w:color="auto"/>
              <w:bottom w:val="single" w:sz="4" w:space="0" w:color="auto"/>
              <w:right w:val="single" w:sz="4" w:space="0" w:color="auto"/>
            </w:tcBorders>
            <w:hideMark/>
          </w:tcPr>
          <w:p w14:paraId="2202978F"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7D0EA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14CF4DB"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97CBAE3" w14:textId="77777777" w:rsidR="005D7D3B" w:rsidRPr="00034446" w:rsidRDefault="005D7D3B">
            <w:pPr>
              <w:keepNext/>
              <w:keepLines/>
              <w:spacing w:after="0"/>
              <w:jc w:val="center"/>
              <w:rPr>
                <w:rFonts w:ascii="Arial" w:hAnsi="Arial"/>
                <w:sz w:val="18"/>
              </w:rPr>
            </w:pPr>
            <w:r w:rsidRPr="00034446">
              <w:rPr>
                <w:rFonts w:ascii="Arial" w:hAnsi="Arial"/>
                <w:sz w:val="18"/>
              </w:rPr>
              <w:t>35</w:t>
            </w:r>
          </w:p>
        </w:tc>
        <w:tc>
          <w:tcPr>
            <w:tcW w:w="3969" w:type="dxa"/>
            <w:tcBorders>
              <w:top w:val="single" w:sz="4" w:space="0" w:color="auto"/>
              <w:left w:val="single" w:sz="4" w:space="0" w:color="auto"/>
              <w:bottom w:val="single" w:sz="4" w:space="0" w:color="auto"/>
              <w:right w:val="single" w:sz="4" w:space="0" w:color="auto"/>
            </w:tcBorders>
            <w:hideMark/>
          </w:tcPr>
          <w:p w14:paraId="011A7301" w14:textId="77777777" w:rsidR="005D7D3B" w:rsidRPr="00034446" w:rsidRDefault="005D7D3B">
            <w:pPr>
              <w:keepLines/>
              <w:spacing w:after="0"/>
              <w:rPr>
                <w:rFonts w:ascii="Arial" w:hAnsi="Arial"/>
                <w:sz w:val="18"/>
              </w:rPr>
            </w:pPr>
            <w:r w:rsidRPr="00034446">
              <w:rPr>
                <w:rFonts w:ascii="Arial" w:hAnsi="Arial"/>
                <w:sz w:val="18"/>
              </w:rPr>
              <w:t>The SS configures a new data radio bearer, associated with the default EPS bearer context.</w:t>
            </w:r>
          </w:p>
          <w:p w14:paraId="6EBAAD59" w14:textId="77777777" w:rsidR="005D7D3B" w:rsidRPr="00034446" w:rsidRDefault="005D7D3B">
            <w:pPr>
              <w:keepNext/>
              <w:keepLines/>
              <w:spacing w:after="0"/>
              <w:rPr>
                <w:rFonts w:ascii="Arial" w:hAnsi="Arial"/>
                <w:sz w:val="18"/>
              </w:rPr>
            </w:pPr>
            <w:r w:rsidRPr="00034446">
              <w:rPr>
                <w:rFonts w:ascii="Arial" w:hAnsi="Arial"/>
                <w:sz w:val="18"/>
              </w:rPr>
              <w:t xml:space="preserve">The </w:t>
            </w:r>
            <w:r w:rsidRPr="00034446">
              <w:rPr>
                <w:rFonts w:ascii="Arial" w:hAnsi="Arial"/>
                <w:i/>
                <w:iCs/>
                <w:sz w:val="18"/>
              </w:rPr>
              <w:t>RRCConnectionReconfiguration</w:t>
            </w:r>
            <w:r w:rsidRPr="00034446">
              <w:rPr>
                <w:rFonts w:ascii="Arial" w:hAnsi="Arial"/>
                <w:sz w:val="18"/>
              </w:rPr>
              <w:t xml:space="preserve"> message is using condition SRBn-DRB(1, 0) as specified in TS 36.508 [6] clause 4.8.2.2.1. The DRBn associated with default EPS bearer context for the PDN established for the MCData services and obtained during the registration is established.</w:t>
            </w:r>
          </w:p>
        </w:tc>
        <w:tc>
          <w:tcPr>
            <w:tcW w:w="709" w:type="dxa"/>
            <w:tcBorders>
              <w:top w:val="single" w:sz="4" w:space="0" w:color="auto"/>
              <w:left w:val="single" w:sz="4" w:space="0" w:color="auto"/>
              <w:bottom w:val="single" w:sz="4" w:space="0" w:color="auto"/>
              <w:right w:val="single" w:sz="4" w:space="0" w:color="auto"/>
            </w:tcBorders>
            <w:hideMark/>
          </w:tcPr>
          <w:p w14:paraId="0A99342F"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273B00A"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1B35359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356BAE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302F62ED"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05A2D3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2E8608B3" w14:textId="77777777" w:rsidR="005D7D3B" w:rsidRPr="00034446" w:rsidRDefault="005D7D3B">
            <w:pPr>
              <w:keepNext/>
              <w:keepLines/>
              <w:spacing w:after="0"/>
              <w:rPr>
                <w:rFonts w:ascii="Arial" w:hAnsi="Arial"/>
                <w:sz w:val="18"/>
              </w:rPr>
            </w:pPr>
            <w:r w:rsidRPr="00034446">
              <w:rPr>
                <w:rFonts w:ascii="Arial" w:hAnsi="Arial"/>
                <w:sz w:val="18"/>
              </w:rPr>
              <w:t>EXCEPTION: In parallel to the events described in step 36 below, the events described in table 13.1.24.3.2-4, steps 1-4 take place.</w:t>
            </w:r>
          </w:p>
        </w:tc>
        <w:tc>
          <w:tcPr>
            <w:tcW w:w="709" w:type="dxa"/>
            <w:tcBorders>
              <w:top w:val="single" w:sz="4" w:space="0" w:color="auto"/>
              <w:left w:val="single" w:sz="4" w:space="0" w:color="auto"/>
              <w:bottom w:val="single" w:sz="4" w:space="0" w:color="auto"/>
              <w:right w:val="single" w:sz="4" w:space="0" w:color="auto"/>
            </w:tcBorders>
            <w:hideMark/>
          </w:tcPr>
          <w:p w14:paraId="670893D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4F1B9C21"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1418AB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A733118"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0E918FE"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4F2E5A8" w14:textId="77777777" w:rsidR="005D7D3B" w:rsidRPr="00034446" w:rsidRDefault="005D7D3B">
            <w:pPr>
              <w:keepNext/>
              <w:keepLines/>
              <w:spacing w:after="0"/>
              <w:jc w:val="center"/>
              <w:rPr>
                <w:rFonts w:ascii="Arial" w:hAnsi="Arial"/>
                <w:sz w:val="18"/>
              </w:rPr>
            </w:pPr>
            <w:r w:rsidRPr="00034446">
              <w:rPr>
                <w:rFonts w:ascii="Arial" w:hAnsi="Arial"/>
                <w:sz w:val="18"/>
              </w:rPr>
              <w:t>36</w:t>
            </w:r>
          </w:p>
        </w:tc>
        <w:tc>
          <w:tcPr>
            <w:tcW w:w="3969" w:type="dxa"/>
            <w:tcBorders>
              <w:top w:val="single" w:sz="4" w:space="0" w:color="auto"/>
              <w:left w:val="single" w:sz="4" w:space="0" w:color="auto"/>
              <w:bottom w:val="single" w:sz="4" w:space="0" w:color="auto"/>
              <w:right w:val="single" w:sz="4" w:space="0" w:color="auto"/>
            </w:tcBorders>
            <w:hideMark/>
          </w:tcPr>
          <w:p w14:paraId="1561236B"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i/>
                <w:sz w:val="18"/>
              </w:rPr>
              <w:t xml:space="preserve">RRCConnectionReconfigurationComplete </w:t>
            </w:r>
            <w:r w:rsidRPr="00034446">
              <w:rPr>
                <w:rFonts w:ascii="Arial" w:hAnsi="Arial"/>
                <w:sz w:val="18"/>
              </w:rPr>
              <w:t>message to confirm the establishment of the new data radio bearer, associated with the default EPS bearer context.</w:t>
            </w:r>
          </w:p>
        </w:tc>
        <w:tc>
          <w:tcPr>
            <w:tcW w:w="709" w:type="dxa"/>
            <w:tcBorders>
              <w:top w:val="single" w:sz="4" w:space="0" w:color="auto"/>
              <w:left w:val="single" w:sz="4" w:space="0" w:color="auto"/>
              <w:bottom w:val="single" w:sz="4" w:space="0" w:color="auto"/>
              <w:right w:val="single" w:sz="4" w:space="0" w:color="auto"/>
            </w:tcBorders>
            <w:hideMark/>
          </w:tcPr>
          <w:p w14:paraId="4A987AFD"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56B321D0"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125039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407F90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DC8FC3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970C2EF" w14:textId="77777777" w:rsidR="005D7D3B" w:rsidRPr="00034446" w:rsidRDefault="005D7D3B">
            <w:pPr>
              <w:keepNext/>
              <w:keepLines/>
              <w:spacing w:after="0"/>
              <w:jc w:val="center"/>
              <w:rPr>
                <w:rFonts w:ascii="Arial" w:hAnsi="Arial"/>
                <w:sz w:val="18"/>
              </w:rPr>
            </w:pPr>
            <w:r w:rsidRPr="00034446">
              <w:rPr>
                <w:rFonts w:ascii="Arial" w:hAnsi="Arial"/>
                <w:sz w:val="18"/>
              </w:rPr>
              <w:t>37</w:t>
            </w:r>
          </w:p>
        </w:tc>
        <w:tc>
          <w:tcPr>
            <w:tcW w:w="3969" w:type="dxa"/>
            <w:tcBorders>
              <w:top w:val="single" w:sz="4" w:space="0" w:color="auto"/>
              <w:left w:val="single" w:sz="4" w:space="0" w:color="auto"/>
              <w:bottom w:val="single" w:sz="4" w:space="0" w:color="auto"/>
              <w:right w:val="single" w:sz="4" w:space="0" w:color="auto"/>
            </w:tcBorders>
            <w:hideMark/>
          </w:tcPr>
          <w:p w14:paraId="35F30BA3" w14:textId="77777777" w:rsidR="005D7D3B" w:rsidRPr="00034446" w:rsidRDefault="005D7D3B">
            <w:pPr>
              <w:keepNext/>
              <w:keepLines/>
              <w:spacing w:after="0"/>
              <w:rPr>
                <w:rFonts w:ascii="Arial" w:hAnsi="Arial"/>
                <w:sz w:val="18"/>
              </w:rPr>
            </w:pPr>
            <w:r w:rsidRPr="00034446">
              <w:rPr>
                <w:rFonts w:ascii="Arial" w:hAnsi="Arial"/>
                <w:sz w:val="18"/>
              </w:rPr>
              <w:t xml:space="preserve">The SS configures a new RLC-UM data radio bearer, associated with the dedicated EPS bearer context. </w:t>
            </w:r>
            <w:r w:rsidRPr="00034446">
              <w:rPr>
                <w:rFonts w:ascii="Arial" w:hAnsi="Arial"/>
                <w:i/>
                <w:iCs/>
                <w:sz w:val="18"/>
              </w:rPr>
              <w:t>RRCConnectionReconfiguration</w:t>
            </w:r>
            <w:r w:rsidRPr="00034446">
              <w:rPr>
                <w:rFonts w:ascii="Arial" w:hAnsi="Arial"/>
                <w:sz w:val="18"/>
              </w:rPr>
              <w:t xml:space="preserve"> message contains the ACTIVATE DEDICATED EPS BEARER CONTEXT REQUEST message. EPS bearer context #9 (QCI 70) according to 36.508 [24], table 6.6.2-1: Reference dedicated EPS bearer contexts is used.</w:t>
            </w:r>
          </w:p>
          <w:p w14:paraId="48124AA0" w14:textId="77777777" w:rsidR="005D7D3B" w:rsidRPr="00034446" w:rsidRDefault="005D7D3B">
            <w:pPr>
              <w:keepNext/>
              <w:keepLines/>
              <w:spacing w:after="0"/>
              <w:rPr>
                <w:rFonts w:ascii="Arial" w:hAnsi="Arial"/>
                <w:sz w:val="18"/>
              </w:rPr>
            </w:pPr>
            <w:r w:rsidRPr="00034446">
              <w:rPr>
                <w:rFonts w:ascii="Arial" w:hAnsi="Arial"/>
                <w:sz w:val="18"/>
              </w:rPr>
              <w:t>NOTE 1: The same MCData PDN address is applicable because the linked EPS bearer ID refers to the default EBC.</w:t>
            </w:r>
          </w:p>
          <w:p w14:paraId="00C5B0E0" w14:textId="77777777" w:rsidR="005D7D3B" w:rsidRPr="00034446" w:rsidRDefault="005D7D3B">
            <w:pPr>
              <w:keepNext/>
              <w:keepLines/>
              <w:spacing w:after="0"/>
              <w:rPr>
                <w:rFonts w:ascii="Arial" w:hAnsi="Arial"/>
                <w:sz w:val="18"/>
              </w:rPr>
            </w:pPr>
            <w:r w:rsidRPr="00034446">
              <w:rPr>
                <w:rFonts w:ascii="Arial" w:hAnsi="Arial"/>
                <w:sz w:val="18"/>
              </w:rPr>
              <w:t>NOTE 2: The network initiates the creation of a dedicated bearer to transport the media see, TS 36.579-1 [59], subclause 5.4.1A.</w:t>
            </w:r>
          </w:p>
        </w:tc>
        <w:tc>
          <w:tcPr>
            <w:tcW w:w="709" w:type="dxa"/>
            <w:tcBorders>
              <w:top w:val="single" w:sz="4" w:space="0" w:color="auto"/>
              <w:left w:val="single" w:sz="4" w:space="0" w:color="auto"/>
              <w:bottom w:val="single" w:sz="4" w:space="0" w:color="auto"/>
              <w:right w:val="single" w:sz="4" w:space="0" w:color="auto"/>
            </w:tcBorders>
            <w:hideMark/>
          </w:tcPr>
          <w:p w14:paraId="3B1F1F32"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3FCA63F"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configuration</w:t>
            </w:r>
          </w:p>
          <w:p w14:paraId="7E827F19" w14:textId="77777777" w:rsidR="005D7D3B" w:rsidRPr="00034446" w:rsidRDefault="005D7D3B">
            <w:pPr>
              <w:keepNext/>
              <w:keepLines/>
              <w:spacing w:after="0"/>
              <w:rPr>
                <w:rFonts w:ascii="Arial" w:hAnsi="Arial"/>
                <w:iCs/>
                <w:sz w:val="18"/>
              </w:rPr>
            </w:pPr>
            <w:r w:rsidRPr="00034446">
              <w:rPr>
                <w:rFonts w:ascii="Arial" w:hAnsi="Arial"/>
                <w:iCs/>
                <w:sz w:val="18"/>
              </w:rPr>
              <w:t>NAS:</w:t>
            </w:r>
          </w:p>
          <w:p w14:paraId="6F52D578" w14:textId="77777777" w:rsidR="005D7D3B" w:rsidRPr="00034446" w:rsidRDefault="005D7D3B">
            <w:pPr>
              <w:keepNext/>
              <w:keepLines/>
              <w:spacing w:after="0"/>
              <w:rPr>
                <w:rFonts w:ascii="Arial" w:hAnsi="Arial"/>
                <w:sz w:val="18"/>
              </w:rPr>
            </w:pPr>
            <w:r w:rsidRPr="00034446">
              <w:rPr>
                <w:rFonts w:ascii="Arial" w:hAnsi="Arial"/>
                <w:sz w:val="18"/>
              </w:rPr>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57D4524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076661F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C85643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280F917" w14:textId="77777777" w:rsidR="005D7D3B" w:rsidRPr="00034446" w:rsidRDefault="005D7D3B">
            <w:pPr>
              <w:keepNext/>
              <w:keepLines/>
              <w:spacing w:after="0"/>
              <w:jc w:val="center"/>
              <w:rPr>
                <w:rFonts w:ascii="Arial" w:hAnsi="Arial"/>
                <w:sz w:val="18"/>
              </w:rPr>
            </w:pPr>
            <w:r w:rsidRPr="00034446">
              <w:rPr>
                <w:rFonts w:ascii="Arial" w:hAnsi="Arial"/>
                <w:sz w:val="18"/>
              </w:rPr>
              <w:t>38</w:t>
            </w:r>
          </w:p>
        </w:tc>
        <w:tc>
          <w:tcPr>
            <w:tcW w:w="3969" w:type="dxa"/>
            <w:tcBorders>
              <w:top w:val="single" w:sz="4" w:space="0" w:color="auto"/>
              <w:left w:val="single" w:sz="4" w:space="0" w:color="auto"/>
              <w:bottom w:val="single" w:sz="4" w:space="0" w:color="auto"/>
              <w:right w:val="single" w:sz="4" w:space="0" w:color="auto"/>
            </w:tcBorders>
            <w:hideMark/>
          </w:tcPr>
          <w:p w14:paraId="48E0ADDD" w14:textId="77777777" w:rsidR="005D7D3B" w:rsidRPr="00034446" w:rsidRDefault="005D7D3B">
            <w:pPr>
              <w:keepNext/>
              <w:keepLines/>
              <w:spacing w:after="0"/>
              <w:rPr>
                <w:rFonts w:ascii="Arial" w:hAnsi="Arial"/>
                <w:sz w:val="18"/>
              </w:rPr>
            </w:pPr>
            <w:r w:rsidRPr="00034446">
              <w:rPr>
                <w:rFonts w:ascii="Arial" w:hAnsi="Arial"/>
                <w:sz w:val="18"/>
              </w:rPr>
              <w:t xml:space="preserve">The UE transmits an </w:t>
            </w:r>
            <w:r w:rsidRPr="00034446">
              <w:rPr>
                <w:rFonts w:ascii="Arial" w:hAnsi="Arial"/>
                <w:i/>
                <w:sz w:val="18"/>
              </w:rPr>
              <w:t xml:space="preserve">RRCConnectionReconfigurationComplete </w:t>
            </w:r>
            <w:r w:rsidRPr="00034446">
              <w:rPr>
                <w:rFonts w:ascii="Arial" w:hAnsi="Arial"/>
                <w:sz w:val="18"/>
              </w:rPr>
              <w:t>message to confirm the establishment of the new data radio bearer, associated with the default EPS bearer for MCData services.</w:t>
            </w:r>
          </w:p>
        </w:tc>
        <w:tc>
          <w:tcPr>
            <w:tcW w:w="709" w:type="dxa"/>
            <w:tcBorders>
              <w:top w:val="single" w:sz="4" w:space="0" w:color="auto"/>
              <w:left w:val="single" w:sz="4" w:space="0" w:color="auto"/>
              <w:bottom w:val="single" w:sz="4" w:space="0" w:color="auto"/>
              <w:right w:val="single" w:sz="4" w:space="0" w:color="auto"/>
            </w:tcBorders>
            <w:hideMark/>
          </w:tcPr>
          <w:p w14:paraId="6E7ACE33"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78456F56"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ACD3D57" w14:textId="77777777" w:rsidR="005D7D3B" w:rsidRPr="00034446" w:rsidRDefault="005D7D3B">
            <w:pPr>
              <w:keepNext/>
              <w:keepLines/>
              <w:spacing w:after="0"/>
              <w:jc w:val="center"/>
              <w:rPr>
                <w:rFonts w:ascii="Arial" w:hAnsi="Arial"/>
                <w:sz w:val="18"/>
              </w:rPr>
            </w:pPr>
            <w:r w:rsidRPr="00034446">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hideMark/>
          </w:tcPr>
          <w:p w14:paraId="4EB6F943"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317C9EA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4619860" w14:textId="77777777" w:rsidR="005D7D3B" w:rsidRPr="00034446" w:rsidRDefault="005D7D3B">
            <w:pPr>
              <w:keepNext/>
              <w:keepLines/>
              <w:spacing w:after="0"/>
              <w:jc w:val="center"/>
              <w:rPr>
                <w:rFonts w:ascii="Arial" w:hAnsi="Arial"/>
                <w:sz w:val="18"/>
              </w:rPr>
            </w:pPr>
            <w:r w:rsidRPr="00034446">
              <w:rPr>
                <w:rFonts w:ascii="Arial" w:hAnsi="Arial"/>
                <w:sz w:val="18"/>
              </w:rPr>
              <w:t>39</w:t>
            </w:r>
          </w:p>
        </w:tc>
        <w:tc>
          <w:tcPr>
            <w:tcW w:w="3969" w:type="dxa"/>
            <w:tcBorders>
              <w:top w:val="single" w:sz="4" w:space="0" w:color="auto"/>
              <w:left w:val="single" w:sz="4" w:space="0" w:color="auto"/>
              <w:bottom w:val="single" w:sz="4" w:space="0" w:color="auto"/>
              <w:right w:val="single" w:sz="4" w:space="0" w:color="auto"/>
            </w:tcBorders>
            <w:hideMark/>
          </w:tcPr>
          <w:p w14:paraId="2F1F55EB" w14:textId="77777777" w:rsidR="005D7D3B" w:rsidRPr="00034446" w:rsidRDefault="005D7D3B">
            <w:pPr>
              <w:keepNext/>
              <w:keepLines/>
              <w:spacing w:after="0"/>
              <w:rPr>
                <w:rFonts w:ascii="Arial" w:hAnsi="Arial"/>
                <w:sz w:val="18"/>
              </w:rPr>
            </w:pPr>
            <w:r w:rsidRPr="00034446">
              <w:rPr>
                <w:rFonts w:ascii="Arial" w:hAnsi="Arial"/>
                <w:sz w:val="18"/>
              </w:rPr>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602FF74E"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2B2F4A7F"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ULInformationTransfer</w:t>
            </w:r>
          </w:p>
          <w:p w14:paraId="5049B7D6" w14:textId="77777777" w:rsidR="005D7D3B" w:rsidRPr="00034446" w:rsidRDefault="005D7D3B">
            <w:pPr>
              <w:keepNext/>
              <w:keepLines/>
              <w:spacing w:after="0"/>
              <w:rPr>
                <w:rFonts w:ascii="Arial" w:hAnsi="Arial"/>
                <w:sz w:val="18"/>
              </w:rPr>
            </w:pPr>
            <w:r w:rsidRPr="00034446">
              <w:rPr>
                <w:rFonts w:ascii="Arial" w:hAnsi="Arial"/>
                <w:sz w:val="18"/>
              </w:rPr>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71E7472" w14:textId="77777777" w:rsidR="005D7D3B" w:rsidRPr="00034446" w:rsidRDefault="005D7D3B">
            <w:pPr>
              <w:keepNext/>
              <w:keepLines/>
              <w:spacing w:after="0"/>
              <w:jc w:val="center"/>
              <w:rPr>
                <w:rFonts w:ascii="Arial" w:hAnsi="Arial"/>
                <w:sz w:val="18"/>
              </w:rPr>
            </w:pPr>
            <w:r w:rsidRPr="00034446">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hideMark/>
          </w:tcPr>
          <w:p w14:paraId="2665FBE1"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130E1F1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4DE9A06" w14:textId="77777777" w:rsidR="005D7D3B" w:rsidRPr="00034446" w:rsidRDefault="005D7D3B">
            <w:pPr>
              <w:keepNext/>
              <w:keepLines/>
              <w:spacing w:after="0"/>
              <w:jc w:val="center"/>
              <w:rPr>
                <w:rFonts w:ascii="Arial" w:hAnsi="Arial"/>
                <w:sz w:val="18"/>
              </w:rPr>
            </w:pPr>
            <w:r w:rsidRPr="00034446">
              <w:rPr>
                <w:rFonts w:ascii="Arial" w:hAnsi="Arial"/>
                <w:sz w:val="18"/>
              </w:rPr>
              <w:t>40</w:t>
            </w:r>
          </w:p>
        </w:tc>
        <w:tc>
          <w:tcPr>
            <w:tcW w:w="3969" w:type="dxa"/>
            <w:tcBorders>
              <w:top w:val="single" w:sz="4" w:space="0" w:color="auto"/>
              <w:left w:val="single" w:sz="4" w:space="0" w:color="auto"/>
              <w:bottom w:val="single" w:sz="4" w:space="0" w:color="auto"/>
              <w:right w:val="single" w:sz="4" w:space="0" w:color="auto"/>
            </w:tcBorders>
            <w:hideMark/>
          </w:tcPr>
          <w:p w14:paraId="3AC7A49B" w14:textId="77777777" w:rsidR="005D7D3B" w:rsidRPr="00034446" w:rsidRDefault="005D7D3B">
            <w:pPr>
              <w:keepNext/>
              <w:keepLines/>
              <w:spacing w:after="0"/>
              <w:rPr>
                <w:rFonts w:ascii="Arial" w:hAnsi="Arial"/>
                <w:sz w:val="18"/>
              </w:rPr>
            </w:pPr>
            <w:r w:rsidRPr="00034446">
              <w:rPr>
                <w:rFonts w:ascii="Arial" w:hAnsi="Arial"/>
                <w:sz w:val="18"/>
              </w:rPr>
              <w:t>Make the UE (MCData User) request termination of the MCData call.</w:t>
            </w:r>
          </w:p>
          <w:p w14:paraId="1802B2A4" w14:textId="77777777" w:rsidR="005D7D3B" w:rsidRPr="00034446" w:rsidRDefault="005D7D3B">
            <w:pPr>
              <w:keepNext/>
              <w:keepLines/>
              <w:spacing w:after="0"/>
              <w:rPr>
                <w:rFonts w:ascii="Arial" w:hAnsi="Arial"/>
                <w:sz w:val="18"/>
              </w:rPr>
            </w:pPr>
            <w:r w:rsidRPr="00034446">
              <w:rPr>
                <w:rFonts w:ascii="Arial" w:hAnsi="Arial"/>
                <w:sz w:val="18"/>
              </w:rPr>
              <w:t>(NOTE 3)</w:t>
            </w:r>
          </w:p>
        </w:tc>
        <w:tc>
          <w:tcPr>
            <w:tcW w:w="709" w:type="dxa"/>
            <w:tcBorders>
              <w:top w:val="single" w:sz="4" w:space="0" w:color="auto"/>
              <w:left w:val="single" w:sz="4" w:space="0" w:color="auto"/>
              <w:bottom w:val="single" w:sz="4" w:space="0" w:color="auto"/>
              <w:right w:val="single" w:sz="4" w:space="0" w:color="auto"/>
            </w:tcBorders>
            <w:hideMark/>
          </w:tcPr>
          <w:p w14:paraId="3A8BF95F"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26EA8968" w14:textId="77777777" w:rsidR="005D7D3B" w:rsidRPr="00034446" w:rsidRDefault="005D7D3B">
            <w:pPr>
              <w:keepNext/>
              <w:keepLines/>
              <w:spacing w:after="0"/>
              <w:rPr>
                <w:rFonts w:ascii="Arial" w:hAnsi="Arial"/>
                <w:sz w:val="18"/>
              </w:rPr>
            </w:pPr>
            <w:r w:rsidRPr="00034446">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EA610BC"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3DCA76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D55D698"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FCB6995" w14:textId="77777777" w:rsidR="005D7D3B" w:rsidRPr="00034446" w:rsidRDefault="005D7D3B">
            <w:pPr>
              <w:keepNext/>
              <w:keepLines/>
              <w:spacing w:after="0"/>
              <w:jc w:val="center"/>
              <w:rPr>
                <w:rFonts w:ascii="Arial" w:hAnsi="Arial"/>
                <w:sz w:val="18"/>
              </w:rPr>
            </w:pPr>
            <w:r w:rsidRPr="00034446">
              <w:rPr>
                <w:rFonts w:ascii="Arial" w:hAnsi="Arial"/>
                <w:sz w:val="18"/>
              </w:rPr>
              <w:t>41</w:t>
            </w:r>
          </w:p>
        </w:tc>
        <w:tc>
          <w:tcPr>
            <w:tcW w:w="3969" w:type="dxa"/>
            <w:tcBorders>
              <w:top w:val="single" w:sz="4" w:space="0" w:color="auto"/>
              <w:left w:val="single" w:sz="4" w:space="0" w:color="auto"/>
              <w:bottom w:val="single" w:sz="4" w:space="0" w:color="auto"/>
              <w:right w:val="single" w:sz="4" w:space="0" w:color="auto"/>
            </w:tcBorders>
            <w:hideMark/>
          </w:tcPr>
          <w:p w14:paraId="599E43C2" w14:textId="77777777" w:rsidR="005D7D3B" w:rsidRPr="00034446" w:rsidRDefault="005D7D3B">
            <w:pPr>
              <w:keepNext/>
              <w:keepLines/>
              <w:spacing w:after="0"/>
              <w:rPr>
                <w:rFonts w:ascii="Arial" w:hAnsi="Arial"/>
                <w:sz w:val="18"/>
              </w:rPr>
            </w:pPr>
            <w:r w:rsidRPr="00034446">
              <w:rPr>
                <w:rFonts w:ascii="Arial" w:hAnsi="Arial"/>
                <w:sz w:val="18"/>
              </w:rPr>
              <w:t xml:space="preserve">The SS transmits an </w:t>
            </w:r>
            <w:r w:rsidRPr="00034446">
              <w:rPr>
                <w:rFonts w:ascii="Arial" w:hAnsi="Arial"/>
                <w:i/>
                <w:sz w:val="18"/>
              </w:rPr>
              <w:t>RRCConnectionRelease</w:t>
            </w:r>
            <w:r w:rsidRPr="00034446">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9A4005"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6396D1C9" w14:textId="77777777" w:rsidR="005D7D3B" w:rsidRPr="00034446" w:rsidRDefault="005D7D3B">
            <w:pPr>
              <w:keepNext/>
              <w:keepLines/>
              <w:spacing w:after="0"/>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2BFB014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76D0B4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050CF344" w14:textId="77777777" w:rsidTr="005D7D3B">
        <w:tc>
          <w:tcPr>
            <w:tcW w:w="9606" w:type="dxa"/>
            <w:gridSpan w:val="6"/>
            <w:tcBorders>
              <w:top w:val="single" w:sz="4" w:space="0" w:color="auto"/>
              <w:left w:val="single" w:sz="4" w:space="0" w:color="auto"/>
              <w:bottom w:val="single" w:sz="4" w:space="0" w:color="auto"/>
              <w:right w:val="single" w:sz="4" w:space="0" w:color="auto"/>
            </w:tcBorders>
            <w:hideMark/>
          </w:tcPr>
          <w:p w14:paraId="3116431C" w14:textId="77777777" w:rsidR="005D7D3B" w:rsidRPr="00034446" w:rsidRDefault="005D7D3B">
            <w:pPr>
              <w:keepNext/>
              <w:keepLines/>
              <w:spacing w:after="0"/>
              <w:ind w:left="851" w:hanging="851"/>
              <w:rPr>
                <w:rFonts w:ascii="Arial" w:hAnsi="Arial"/>
                <w:sz w:val="18"/>
                <w:szCs w:val="18"/>
              </w:rPr>
            </w:pPr>
            <w:r w:rsidRPr="00034446">
              <w:rPr>
                <w:rFonts w:ascii="Arial" w:hAnsi="Arial"/>
                <w:sz w:val="18"/>
                <w:szCs w:val="18"/>
              </w:rPr>
              <w:t>NOTE 1:</w:t>
            </w:r>
            <w:r w:rsidRPr="00034446">
              <w:rPr>
                <w:rFonts w:ascii="Arial" w:hAnsi="Arial"/>
                <w:sz w:val="18"/>
                <w:szCs w:val="18"/>
              </w:rPr>
              <w:tab/>
              <w:t>The assumptions for the PDN support of a MCData capable UE, including the default EPS bearer context QCI requirements in regard to the different PDN are described in TS 36.579-1 [59], subclause 5.4.1A.</w:t>
            </w:r>
          </w:p>
          <w:p w14:paraId="3E19645C" w14:textId="77777777" w:rsidR="005D7D3B" w:rsidRPr="00034446" w:rsidRDefault="005D7D3B">
            <w:pPr>
              <w:keepNext/>
              <w:keepLines/>
              <w:spacing w:after="0"/>
              <w:ind w:left="851" w:hanging="851"/>
              <w:rPr>
                <w:rFonts w:ascii="Arial" w:hAnsi="Arial"/>
                <w:sz w:val="18"/>
                <w:szCs w:val="18"/>
              </w:rPr>
            </w:pPr>
            <w:r w:rsidRPr="00034446">
              <w:rPr>
                <w:rFonts w:ascii="Arial" w:hAnsi="Arial"/>
                <w:sz w:val="18"/>
                <w:szCs w:val="18"/>
              </w:rPr>
              <w:t>NOTE 2:</w:t>
            </w:r>
            <w:r w:rsidRPr="00034446">
              <w:rPr>
                <w:rFonts w:ascii="Arial" w:hAnsi="Arial"/>
                <w:sz w:val="18"/>
                <w:szCs w:val="18"/>
              </w:rPr>
              <w:tab/>
              <w:t>SRB numbering shall take into account the SRBs already established.</w:t>
            </w:r>
          </w:p>
          <w:p w14:paraId="6F2BF96E" w14:textId="77777777" w:rsidR="005D7D3B" w:rsidRPr="00034446" w:rsidRDefault="005D7D3B">
            <w:pPr>
              <w:keepNext/>
              <w:keepLines/>
              <w:spacing w:after="0"/>
              <w:ind w:left="851" w:hanging="851"/>
              <w:rPr>
                <w:rFonts w:ascii="Arial" w:hAnsi="Arial"/>
                <w:sz w:val="18"/>
                <w:szCs w:val="18"/>
              </w:rPr>
            </w:pPr>
            <w:r w:rsidRPr="00034446">
              <w:rPr>
                <w:rFonts w:ascii="Arial" w:hAnsi="Arial"/>
                <w:sz w:val="18"/>
                <w:szCs w:val="18"/>
              </w:rPr>
              <w:t>NOTE 3:</w:t>
            </w:r>
            <w:r w:rsidRPr="00034446">
              <w:rPr>
                <w:rFonts w:ascii="Arial" w:hAnsi="Arial"/>
                <w:sz w:val="18"/>
                <w:szCs w:val="18"/>
              </w:rPr>
              <w:tab/>
              <w:t>This is expected to be done via a suitable implementation dependent MMI.</w:t>
            </w:r>
          </w:p>
        </w:tc>
      </w:tr>
    </w:tbl>
    <w:p w14:paraId="5CDD2662" w14:textId="77777777" w:rsidR="005D7D3B" w:rsidRPr="00034446" w:rsidRDefault="005D7D3B" w:rsidP="005D7D3B"/>
    <w:p w14:paraId="2B165DA9" w14:textId="77777777" w:rsidR="005D7D3B" w:rsidRPr="00034446" w:rsidRDefault="005D7D3B" w:rsidP="0092507A">
      <w:pPr>
        <w:pStyle w:val="TH"/>
      </w:pPr>
      <w:r w:rsidRPr="00034446">
        <w:t>Table 13.1.24.3.2-2: EUTRA/EPS signalling for establishment of an additional PDN connectivity</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697CAF19" w14:textId="77777777" w:rsidTr="005D7D3B">
        <w:tc>
          <w:tcPr>
            <w:tcW w:w="534" w:type="dxa"/>
            <w:tcBorders>
              <w:top w:val="single" w:sz="4" w:space="0" w:color="auto"/>
              <w:left w:val="single" w:sz="4" w:space="0" w:color="auto"/>
              <w:bottom w:val="nil"/>
              <w:right w:val="single" w:sz="4" w:space="0" w:color="auto"/>
            </w:tcBorders>
            <w:hideMark/>
          </w:tcPr>
          <w:p w14:paraId="1413F0FE" w14:textId="77777777" w:rsidR="005D7D3B" w:rsidRPr="00034446" w:rsidRDefault="005D7D3B">
            <w:pPr>
              <w:keepNext/>
              <w:keepLines/>
              <w:spacing w:after="0"/>
              <w:jc w:val="center"/>
              <w:rPr>
                <w:rFonts w:ascii="Arial" w:hAnsi="Arial"/>
                <w:b/>
                <w:sz w:val="18"/>
              </w:rPr>
            </w:pPr>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5C10F685" w14:textId="77777777" w:rsidR="005D7D3B" w:rsidRPr="00034446" w:rsidRDefault="005D7D3B">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1CE39A4" w14:textId="77777777" w:rsidR="005D7D3B" w:rsidRPr="00034446" w:rsidRDefault="005D7D3B">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2F85FC94"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TP</w:t>
            </w:r>
          </w:p>
        </w:tc>
        <w:tc>
          <w:tcPr>
            <w:tcW w:w="850" w:type="dxa"/>
            <w:tcBorders>
              <w:top w:val="single" w:sz="4" w:space="0" w:color="auto"/>
              <w:left w:val="single" w:sz="4" w:space="0" w:color="auto"/>
              <w:bottom w:val="nil"/>
              <w:right w:val="single" w:sz="4" w:space="0" w:color="auto"/>
            </w:tcBorders>
            <w:hideMark/>
          </w:tcPr>
          <w:p w14:paraId="423795DA"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Verdict</w:t>
            </w:r>
          </w:p>
        </w:tc>
      </w:tr>
      <w:tr w:rsidR="005D7D3B" w:rsidRPr="00034446" w14:paraId="7590FD93" w14:textId="77777777" w:rsidTr="005D7D3B">
        <w:tc>
          <w:tcPr>
            <w:tcW w:w="534" w:type="dxa"/>
            <w:tcBorders>
              <w:top w:val="nil"/>
              <w:left w:val="single" w:sz="4" w:space="0" w:color="auto"/>
              <w:bottom w:val="single" w:sz="4" w:space="0" w:color="auto"/>
              <w:right w:val="single" w:sz="4" w:space="0" w:color="auto"/>
            </w:tcBorders>
          </w:tcPr>
          <w:p w14:paraId="6F56494A" w14:textId="77777777" w:rsidR="005D7D3B" w:rsidRPr="00034446" w:rsidRDefault="005D7D3B">
            <w:pPr>
              <w:keepNext/>
              <w:keepLines/>
              <w:spacing w:after="0"/>
              <w:jc w:val="center"/>
              <w:rPr>
                <w:rFonts w:ascii="Arial" w:eastAsia="MS Gothic" w:hAnsi="Arial"/>
                <w:b/>
                <w:sz w:val="18"/>
              </w:rPr>
            </w:pPr>
          </w:p>
        </w:tc>
        <w:tc>
          <w:tcPr>
            <w:tcW w:w="3969" w:type="dxa"/>
            <w:tcBorders>
              <w:top w:val="nil"/>
              <w:left w:val="single" w:sz="4" w:space="0" w:color="auto"/>
              <w:bottom w:val="single" w:sz="4" w:space="0" w:color="auto"/>
              <w:right w:val="single" w:sz="4" w:space="0" w:color="auto"/>
            </w:tcBorders>
          </w:tcPr>
          <w:p w14:paraId="5C469BB6" w14:textId="77777777" w:rsidR="005D7D3B" w:rsidRPr="00034446" w:rsidRDefault="005D7D3B">
            <w:pPr>
              <w:keepNext/>
              <w:keepLines/>
              <w:spacing w:after="0"/>
              <w:jc w:val="center"/>
              <w:rPr>
                <w:rFonts w:ascii="Arial" w:eastAsia="MS Gothic" w:hAnsi="Arial"/>
                <w:b/>
                <w:sz w:val="18"/>
              </w:rPr>
            </w:pPr>
          </w:p>
        </w:tc>
        <w:tc>
          <w:tcPr>
            <w:tcW w:w="709" w:type="dxa"/>
            <w:tcBorders>
              <w:top w:val="nil"/>
              <w:left w:val="single" w:sz="4" w:space="0" w:color="auto"/>
              <w:bottom w:val="single" w:sz="4" w:space="0" w:color="auto"/>
              <w:right w:val="single" w:sz="4" w:space="0" w:color="auto"/>
            </w:tcBorders>
            <w:hideMark/>
          </w:tcPr>
          <w:p w14:paraId="1BD06A77" w14:textId="77777777" w:rsidR="005D7D3B" w:rsidRPr="00034446" w:rsidRDefault="005D7D3B">
            <w:pPr>
              <w:keepNext/>
              <w:keepLines/>
              <w:spacing w:after="0"/>
              <w:jc w:val="center"/>
              <w:rPr>
                <w:rFonts w:ascii="Arial" w:hAnsi="Arial"/>
                <w:b/>
                <w:sz w:val="18"/>
              </w:rPr>
            </w:pPr>
            <w:r w:rsidRPr="00034446">
              <w:rPr>
                <w:rFonts w:ascii="Arial" w:hAnsi="Arial"/>
                <w:b/>
                <w:sz w:val="18"/>
              </w:rPr>
              <w:t>U - S</w:t>
            </w:r>
          </w:p>
        </w:tc>
        <w:tc>
          <w:tcPr>
            <w:tcW w:w="2977" w:type="dxa"/>
            <w:tcBorders>
              <w:top w:val="nil"/>
              <w:left w:val="single" w:sz="4" w:space="0" w:color="auto"/>
              <w:bottom w:val="single" w:sz="4" w:space="0" w:color="auto"/>
              <w:right w:val="single" w:sz="4" w:space="0" w:color="auto"/>
            </w:tcBorders>
            <w:hideMark/>
          </w:tcPr>
          <w:p w14:paraId="25910670" w14:textId="77777777" w:rsidR="005D7D3B" w:rsidRPr="00034446" w:rsidRDefault="005D7D3B">
            <w:pPr>
              <w:keepNext/>
              <w:keepLines/>
              <w:spacing w:after="0"/>
              <w:jc w:val="center"/>
              <w:rPr>
                <w:rFonts w:ascii="Arial" w:hAnsi="Arial"/>
                <w:b/>
                <w:sz w:val="18"/>
              </w:rPr>
            </w:pPr>
            <w:r w:rsidRPr="00034446">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47B0BACC" w14:textId="77777777" w:rsidR="005D7D3B" w:rsidRPr="00034446" w:rsidRDefault="005D7D3B">
            <w:pPr>
              <w:keepNext/>
              <w:keepLines/>
              <w:spacing w:after="0"/>
              <w:jc w:val="center"/>
              <w:rPr>
                <w:rFonts w:ascii="Arial" w:eastAsia="MS Gothic" w:hAnsi="Arial"/>
                <w:b/>
                <w:sz w:val="18"/>
              </w:rPr>
            </w:pPr>
          </w:p>
        </w:tc>
        <w:tc>
          <w:tcPr>
            <w:tcW w:w="850" w:type="dxa"/>
            <w:tcBorders>
              <w:top w:val="nil"/>
              <w:left w:val="single" w:sz="4" w:space="0" w:color="auto"/>
              <w:bottom w:val="single" w:sz="4" w:space="0" w:color="auto"/>
              <w:right w:val="single" w:sz="4" w:space="0" w:color="auto"/>
            </w:tcBorders>
          </w:tcPr>
          <w:p w14:paraId="61FB0238" w14:textId="77777777" w:rsidR="005D7D3B" w:rsidRPr="00034446" w:rsidRDefault="005D7D3B">
            <w:pPr>
              <w:keepNext/>
              <w:keepLines/>
              <w:spacing w:after="0"/>
              <w:jc w:val="center"/>
              <w:rPr>
                <w:rFonts w:ascii="Arial" w:eastAsia="MS Gothic" w:hAnsi="Arial"/>
                <w:b/>
                <w:sz w:val="18"/>
              </w:rPr>
            </w:pPr>
          </w:p>
        </w:tc>
      </w:tr>
      <w:tr w:rsidR="005D7D3B" w:rsidRPr="00034446" w14:paraId="5EE8127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565CEB6F"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5C0E50E"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The UE transmits a PDN CONNECTIVITY REQUEST message to request an additional PDN.</w:t>
            </w:r>
          </w:p>
          <w:p w14:paraId="14201ADD" w14:textId="77777777" w:rsidR="005D7D3B" w:rsidRPr="00034446" w:rsidRDefault="005D7D3B">
            <w:pPr>
              <w:keepNext/>
              <w:keepLines/>
              <w:spacing w:after="0"/>
              <w:rPr>
                <w:rFonts w:ascii="Arial" w:hAnsi="Arial"/>
                <w:sz w:val="18"/>
                <w:lang w:eastAsia="en-US"/>
              </w:rPr>
            </w:pPr>
          </w:p>
          <w:p w14:paraId="2EB33C6B" w14:textId="77777777" w:rsidR="005D7D3B" w:rsidRPr="00034446" w:rsidRDefault="005D7D3B">
            <w:pPr>
              <w:keepNext/>
              <w:keepLines/>
              <w:spacing w:after="0"/>
              <w:rPr>
                <w:rFonts w:ascii="Arial" w:hAnsi="Arial"/>
                <w:sz w:val="18"/>
              </w:rPr>
            </w:pPr>
            <w:r w:rsidRPr="00034446">
              <w:rPr>
                <w:rFonts w:ascii="Arial" w:hAnsi="Arial"/>
                <w:sz w:val="18"/>
                <w:lang w:eastAsia="en-US"/>
              </w:rPr>
              <w:t xml:space="preserve">NOTE: Verdict shall be assigned here only if the </w:t>
            </w:r>
            <w:r w:rsidRPr="00034446">
              <w:rPr>
                <w:rFonts w:ascii="Arial" w:hAnsi="Arial"/>
                <w:sz w:val="18"/>
              </w:rPr>
              <w:t xml:space="preserve">ACTIVATE DEFAULT EPS BEARER CONTEXT ACCEPT was for a default bearer for </w:t>
            </w:r>
            <w:r w:rsidRPr="00034446">
              <w:rPr>
                <w:rFonts w:ascii="Arial" w:hAnsi="Arial"/>
                <w:sz w:val="18"/>
                <w:lang w:eastAsia="en-US"/>
              </w:rPr>
              <w:t>MCData services.</w:t>
            </w:r>
          </w:p>
        </w:tc>
        <w:tc>
          <w:tcPr>
            <w:tcW w:w="709" w:type="dxa"/>
            <w:tcBorders>
              <w:top w:val="single" w:sz="4" w:space="0" w:color="auto"/>
              <w:left w:val="single" w:sz="4" w:space="0" w:color="auto"/>
              <w:bottom w:val="single" w:sz="4" w:space="0" w:color="auto"/>
              <w:right w:val="single" w:sz="4" w:space="0" w:color="auto"/>
            </w:tcBorders>
            <w:hideMark/>
          </w:tcPr>
          <w:p w14:paraId="2D21AE30" w14:textId="77777777" w:rsidR="005D7D3B" w:rsidRPr="00034446" w:rsidRDefault="005D7D3B">
            <w:pPr>
              <w:keepNext/>
              <w:keepLines/>
              <w:spacing w:after="0"/>
              <w:jc w:val="center"/>
              <w:rPr>
                <w:rFonts w:ascii="Arial" w:hAnsi="Arial"/>
                <w:sz w:val="18"/>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0242EB3"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RRC: </w:t>
            </w:r>
            <w:r w:rsidRPr="00034446">
              <w:rPr>
                <w:rFonts w:ascii="Arial" w:hAnsi="Arial"/>
                <w:i/>
                <w:sz w:val="18"/>
                <w:lang w:eastAsia="en-US"/>
              </w:rPr>
              <w:t>ULInformationTransfer</w:t>
            </w:r>
          </w:p>
          <w:p w14:paraId="0720328B" w14:textId="77777777" w:rsidR="005D7D3B" w:rsidRPr="00034446" w:rsidRDefault="005D7D3B">
            <w:pPr>
              <w:keepNext/>
              <w:keepLines/>
              <w:spacing w:after="0"/>
              <w:rPr>
                <w:rFonts w:ascii="Arial" w:hAnsi="Arial"/>
                <w:iCs/>
                <w:sz w:val="18"/>
              </w:rPr>
            </w:pPr>
            <w:r w:rsidRPr="00034446">
              <w:rPr>
                <w:rFonts w:ascii="Arial" w:hAnsi="Arial"/>
                <w:sz w:val="18"/>
                <w:lang w:eastAsia="en-US"/>
              </w:rPr>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793FA3BC"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19795615"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r w:rsidR="005D7D3B" w:rsidRPr="00034446" w14:paraId="79571F75"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8190081"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4234FADA"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The SS configures a new data radio bearer, associated with the additional default EPS bearer context. </w:t>
            </w:r>
            <w:r w:rsidRPr="00034446">
              <w:rPr>
                <w:rFonts w:ascii="Arial" w:hAnsi="Arial"/>
                <w:i/>
                <w:iCs/>
                <w:sz w:val="18"/>
                <w:lang w:eastAsia="en-US"/>
              </w:rPr>
              <w:t>RRCConnectionReconfiguration</w:t>
            </w:r>
            <w:r w:rsidRPr="00034446">
              <w:rPr>
                <w:rFonts w:ascii="Arial" w:hAnsi="Arial"/>
                <w:sz w:val="18"/>
                <w:lang w:eastAsia="en-US"/>
              </w:rPr>
              <w:t xml:space="preserve"> message contains the ACTIVATE DEFAULT EPS BEARER CONTEXT REQUEST message.</w:t>
            </w:r>
          </w:p>
        </w:tc>
        <w:tc>
          <w:tcPr>
            <w:tcW w:w="709" w:type="dxa"/>
            <w:tcBorders>
              <w:top w:val="single" w:sz="4" w:space="0" w:color="auto"/>
              <w:left w:val="single" w:sz="4" w:space="0" w:color="auto"/>
              <w:bottom w:val="single" w:sz="4" w:space="0" w:color="auto"/>
              <w:right w:val="single" w:sz="4" w:space="0" w:color="auto"/>
            </w:tcBorders>
            <w:hideMark/>
          </w:tcPr>
          <w:p w14:paraId="05885A8F"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B06DFDD" w14:textId="77777777" w:rsidR="005D7D3B" w:rsidRPr="00034446" w:rsidRDefault="005D7D3B">
            <w:pPr>
              <w:keepNext/>
              <w:keepLines/>
              <w:spacing w:after="0"/>
              <w:rPr>
                <w:rFonts w:ascii="Arial" w:hAnsi="Arial"/>
                <w:i/>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xml:space="preserve">: </w:t>
            </w:r>
            <w:r w:rsidRPr="00034446">
              <w:rPr>
                <w:rFonts w:ascii="Arial" w:hAnsi="Arial"/>
                <w:i/>
                <w:sz w:val="18"/>
                <w:lang w:eastAsia="en-US"/>
              </w:rPr>
              <w:t>RRCConnectionReconfiguration</w:t>
            </w:r>
          </w:p>
          <w:p w14:paraId="31C6F8CD" w14:textId="77777777" w:rsidR="005D7D3B" w:rsidRPr="00034446" w:rsidRDefault="005D7D3B">
            <w:pPr>
              <w:keepNext/>
              <w:keepLines/>
              <w:spacing w:after="0"/>
              <w:rPr>
                <w:rFonts w:ascii="Arial" w:hAnsi="Arial"/>
                <w:iCs/>
                <w:sz w:val="18"/>
                <w:lang w:eastAsia="en-US"/>
              </w:rPr>
            </w:pPr>
            <w:r w:rsidRPr="00034446">
              <w:rPr>
                <w:rFonts w:ascii="Arial" w:hAnsi="Arial"/>
                <w:iCs/>
                <w:sz w:val="18"/>
                <w:lang w:eastAsia="en-US"/>
              </w:rPr>
              <w:t>NAS:</w:t>
            </w:r>
          </w:p>
          <w:p w14:paraId="3943B04F"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CTIVATE DEFAULT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4CF8663"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636CF0"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CEFFCF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E5EB767"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32AEB37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The UE transmits an </w:t>
            </w:r>
            <w:r w:rsidRPr="00034446">
              <w:rPr>
                <w:rFonts w:ascii="Arial" w:hAnsi="Arial"/>
                <w:i/>
                <w:sz w:val="18"/>
                <w:lang w:eastAsia="en-US"/>
              </w:rPr>
              <w:t xml:space="preserve">RRCConnectionReconfigurationComplete </w:t>
            </w:r>
            <w:r w:rsidRPr="00034446">
              <w:rPr>
                <w:rFonts w:ascii="Arial" w:hAnsi="Arial"/>
                <w:sz w:val="18"/>
                <w:lang w:eastAsia="en-US"/>
              </w:rPr>
              <w:t>message to confirm the establishment of additional default bearer.</w:t>
            </w:r>
          </w:p>
        </w:tc>
        <w:tc>
          <w:tcPr>
            <w:tcW w:w="709" w:type="dxa"/>
            <w:tcBorders>
              <w:top w:val="single" w:sz="4" w:space="0" w:color="auto"/>
              <w:left w:val="single" w:sz="4" w:space="0" w:color="auto"/>
              <w:bottom w:val="single" w:sz="4" w:space="0" w:color="auto"/>
              <w:right w:val="single" w:sz="4" w:space="0" w:color="auto"/>
            </w:tcBorders>
            <w:hideMark/>
          </w:tcPr>
          <w:p w14:paraId="7328069D"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192B72F"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xml:space="preserve">: </w:t>
            </w:r>
            <w:r w:rsidRPr="00034446">
              <w:rPr>
                <w:rFonts w:ascii="Arial" w:hAnsi="Arial"/>
                <w:i/>
                <w:sz w:val="18"/>
                <w:lang w:eastAsia="en-US"/>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48A738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E7F83C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256EFF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DC8004B"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C02D6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EXCEPTION: In parallel to the event described in step 4 below, if initiated by the UE the generic procedure for IP address allocation in the U-plane specified in TS 36.508 clause 4.5A.1 takes place performing IP address allocation in the U-plane.</w:t>
            </w:r>
          </w:p>
        </w:tc>
        <w:tc>
          <w:tcPr>
            <w:tcW w:w="709" w:type="dxa"/>
            <w:tcBorders>
              <w:top w:val="single" w:sz="4" w:space="0" w:color="auto"/>
              <w:left w:val="single" w:sz="4" w:space="0" w:color="auto"/>
              <w:bottom w:val="single" w:sz="4" w:space="0" w:color="auto"/>
              <w:right w:val="single" w:sz="4" w:space="0" w:color="auto"/>
            </w:tcBorders>
            <w:hideMark/>
          </w:tcPr>
          <w:p w14:paraId="739B1232"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160E83"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37854B"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9014F9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388C841"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C4041E7"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82D01E1"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EXCEPTION: IF ADD_IMS THEN in parallel to the event described in step 4 below the generic procedure for IMS signalling in the U-plane specified in TS 36.508 clause 4.5A.3 takes place if requested by the UE.</w:t>
            </w:r>
          </w:p>
        </w:tc>
        <w:tc>
          <w:tcPr>
            <w:tcW w:w="709" w:type="dxa"/>
            <w:tcBorders>
              <w:top w:val="single" w:sz="4" w:space="0" w:color="auto"/>
              <w:left w:val="single" w:sz="4" w:space="0" w:color="auto"/>
              <w:bottom w:val="single" w:sz="4" w:space="0" w:color="auto"/>
              <w:right w:val="single" w:sz="4" w:space="0" w:color="auto"/>
            </w:tcBorders>
            <w:hideMark/>
          </w:tcPr>
          <w:p w14:paraId="11ADC8BE"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FAD6BF"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0D404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3684E1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1D1A9442"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1776823"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CE2F0BD"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EXCEPTION: IF ADD_MCX THEN in parallel to the event described in step 4 below the </w:t>
            </w:r>
            <w:r w:rsidRPr="00034446">
              <w:rPr>
                <w:rFonts w:ascii="Arial" w:hAnsi="Arial"/>
                <w:sz w:val="18"/>
              </w:rPr>
              <w:t>SIP registration for MCData as specified in table 13.1.24.3.2-3 takes place.</w:t>
            </w:r>
          </w:p>
        </w:tc>
        <w:tc>
          <w:tcPr>
            <w:tcW w:w="709" w:type="dxa"/>
            <w:tcBorders>
              <w:top w:val="single" w:sz="4" w:space="0" w:color="auto"/>
              <w:left w:val="single" w:sz="4" w:space="0" w:color="auto"/>
              <w:bottom w:val="single" w:sz="4" w:space="0" w:color="auto"/>
              <w:right w:val="single" w:sz="4" w:space="0" w:color="auto"/>
            </w:tcBorders>
            <w:hideMark/>
          </w:tcPr>
          <w:p w14:paraId="693A5D52"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1B0ABF"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783A2C"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E5C7C54"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48620D9F"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1FB6777A"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4</w:t>
            </w:r>
          </w:p>
        </w:tc>
        <w:tc>
          <w:tcPr>
            <w:tcW w:w="3969" w:type="dxa"/>
            <w:tcBorders>
              <w:top w:val="single" w:sz="4" w:space="0" w:color="auto"/>
              <w:left w:val="single" w:sz="4" w:space="0" w:color="auto"/>
              <w:bottom w:val="single" w:sz="4" w:space="0" w:color="auto"/>
              <w:right w:val="single" w:sz="4" w:space="0" w:color="auto"/>
            </w:tcBorders>
          </w:tcPr>
          <w:p w14:paraId="36125272"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The UE transmits an ACTIVATE DEFAULT EPS BEARER CONTEXT ACCEPT message.</w:t>
            </w:r>
          </w:p>
          <w:p w14:paraId="77F1B20F" w14:textId="77777777" w:rsidR="005D7D3B" w:rsidRPr="00034446" w:rsidRDefault="005D7D3B">
            <w:pPr>
              <w:keepNext/>
              <w:keepLines/>
              <w:spacing w:after="0"/>
              <w:rPr>
                <w:rFonts w:ascii="Arial" w:hAnsi="Arial"/>
                <w:sz w:val="18"/>
                <w:lang w:eastAsia="en-US"/>
              </w:rPr>
            </w:pPr>
          </w:p>
          <w:p w14:paraId="0E48D0B4"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IF the </w:t>
            </w:r>
            <w:r w:rsidRPr="00034446">
              <w:rPr>
                <w:rFonts w:ascii="Arial" w:hAnsi="Arial"/>
                <w:sz w:val="18"/>
              </w:rPr>
              <w:t xml:space="preserve">ACTIVATE DEFAULT EPS BEARER CONTEXT ACCEPT confirmed the establishment of a default bearer for </w:t>
            </w:r>
            <w:r w:rsidRPr="00034446">
              <w:rPr>
                <w:rFonts w:ascii="Arial" w:hAnsi="Arial"/>
                <w:sz w:val="18"/>
                <w:lang w:eastAsia="en-US"/>
              </w:rPr>
              <w:t>MCData services THEN set mcdata_bearer_established=TRUE.</w:t>
            </w:r>
          </w:p>
          <w:p w14:paraId="1A7B488F" w14:textId="77777777" w:rsidR="005D7D3B" w:rsidRPr="00034446" w:rsidRDefault="005D7D3B">
            <w:pPr>
              <w:keepNext/>
              <w:keepLines/>
              <w:spacing w:after="0"/>
              <w:rPr>
                <w:rFonts w:ascii="Arial" w:hAnsi="Arial"/>
                <w:sz w:val="18"/>
                <w:lang w:eastAsia="en-US"/>
              </w:rPr>
            </w:pPr>
          </w:p>
          <w:p w14:paraId="069B4E26"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NOTE: Verdict shall be assigned here only if the </w:t>
            </w:r>
            <w:r w:rsidRPr="00034446">
              <w:rPr>
                <w:rFonts w:ascii="Arial" w:hAnsi="Arial"/>
                <w:sz w:val="18"/>
              </w:rPr>
              <w:t xml:space="preserve">ACTIVATE DEFAULT EPS BEARER CONTEXT ACCEPT was for a default bearer for </w:t>
            </w:r>
            <w:r w:rsidRPr="00034446">
              <w:rPr>
                <w:rFonts w:ascii="Arial" w:hAnsi="Arial"/>
                <w:sz w:val="18"/>
                <w:lang w:eastAsia="en-US"/>
              </w:rPr>
              <w:t>MCData services.</w:t>
            </w:r>
          </w:p>
        </w:tc>
        <w:tc>
          <w:tcPr>
            <w:tcW w:w="709" w:type="dxa"/>
            <w:tcBorders>
              <w:top w:val="single" w:sz="4" w:space="0" w:color="auto"/>
              <w:left w:val="single" w:sz="4" w:space="0" w:color="auto"/>
              <w:bottom w:val="single" w:sz="4" w:space="0" w:color="auto"/>
              <w:right w:val="single" w:sz="4" w:space="0" w:color="auto"/>
            </w:tcBorders>
            <w:hideMark/>
          </w:tcPr>
          <w:p w14:paraId="0F11C420" w14:textId="77777777" w:rsidR="005D7D3B" w:rsidRPr="00034446" w:rsidRDefault="005D7D3B">
            <w:pPr>
              <w:keepNext/>
              <w:keepLines/>
              <w:spacing w:after="0"/>
              <w:jc w:val="center"/>
              <w:rPr>
                <w:rFonts w:ascii="Arial" w:hAnsi="Arial"/>
                <w:sz w:val="18"/>
                <w:lang w:eastAsia="en-US"/>
              </w:rPr>
            </w:pPr>
            <w:r w:rsidRPr="00034446">
              <w:rPr>
                <w:rFonts w:ascii="Arial" w:hAnsi="Arial"/>
                <w:sz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79DBB92" w14:textId="77777777" w:rsidR="005D7D3B" w:rsidRPr="00034446" w:rsidRDefault="005D7D3B">
            <w:pPr>
              <w:keepNext/>
              <w:keepLines/>
              <w:spacing w:after="0"/>
              <w:rPr>
                <w:rFonts w:ascii="Arial" w:hAnsi="Arial"/>
                <w:sz w:val="18"/>
                <w:lang w:eastAsia="en-US"/>
              </w:rPr>
            </w:pPr>
            <w:smartTag w:uri="urn:schemas-microsoft-com:office:smarttags" w:element="stockticker">
              <w:r w:rsidRPr="00034446">
                <w:rPr>
                  <w:rFonts w:ascii="Arial" w:hAnsi="Arial"/>
                  <w:sz w:val="18"/>
                  <w:lang w:eastAsia="en-US"/>
                </w:rPr>
                <w:t>RRC</w:t>
              </w:r>
            </w:smartTag>
            <w:r w:rsidRPr="00034446">
              <w:rPr>
                <w:rFonts w:ascii="Arial" w:hAnsi="Arial"/>
                <w:sz w:val="18"/>
                <w:lang w:eastAsia="en-US"/>
              </w:rPr>
              <w:t xml:space="preserve">: </w:t>
            </w:r>
            <w:r w:rsidRPr="00034446">
              <w:rPr>
                <w:rFonts w:ascii="Arial" w:hAnsi="Arial"/>
                <w:i/>
                <w:sz w:val="18"/>
                <w:lang w:eastAsia="en-US"/>
              </w:rPr>
              <w:t>ULInformationTransfer</w:t>
            </w:r>
          </w:p>
          <w:p w14:paraId="39318F81"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D5B1BEF"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6B4B7205" w14:textId="77777777" w:rsidR="005D7D3B" w:rsidRPr="00034446" w:rsidRDefault="005D7D3B">
            <w:pPr>
              <w:keepNext/>
              <w:keepLines/>
              <w:spacing w:after="0"/>
              <w:jc w:val="center"/>
              <w:rPr>
                <w:rFonts w:ascii="Arial" w:hAnsi="Arial"/>
                <w:sz w:val="18"/>
              </w:rPr>
            </w:pPr>
            <w:r w:rsidRPr="00034446">
              <w:rPr>
                <w:rFonts w:ascii="Arial" w:hAnsi="Arial"/>
                <w:sz w:val="18"/>
              </w:rPr>
              <w:t>P</w:t>
            </w:r>
          </w:p>
        </w:tc>
      </w:tr>
    </w:tbl>
    <w:p w14:paraId="74B16480" w14:textId="77777777" w:rsidR="005D7D3B" w:rsidRPr="00034446" w:rsidRDefault="005D7D3B" w:rsidP="005D7D3B"/>
    <w:p w14:paraId="5469773D" w14:textId="77777777" w:rsidR="005D7D3B" w:rsidRPr="00034446" w:rsidRDefault="005D7D3B" w:rsidP="0092507A">
      <w:pPr>
        <w:pStyle w:val="TH"/>
      </w:pPr>
      <w:r w:rsidRPr="00034446">
        <w:t>Table 13.1.24.3.2-3: SIP registration for MCData</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03DB1A28" w14:textId="77777777" w:rsidTr="005D7D3B">
        <w:tc>
          <w:tcPr>
            <w:tcW w:w="534" w:type="dxa"/>
            <w:tcBorders>
              <w:top w:val="single" w:sz="4" w:space="0" w:color="auto"/>
              <w:left w:val="single" w:sz="4" w:space="0" w:color="auto"/>
              <w:bottom w:val="nil"/>
              <w:right w:val="single" w:sz="4" w:space="0" w:color="auto"/>
            </w:tcBorders>
            <w:hideMark/>
          </w:tcPr>
          <w:p w14:paraId="6D1038FF" w14:textId="77777777" w:rsidR="005D7D3B" w:rsidRPr="00034446" w:rsidRDefault="005D7D3B">
            <w:pPr>
              <w:keepNext/>
              <w:keepLines/>
              <w:spacing w:after="0"/>
              <w:jc w:val="center"/>
              <w:rPr>
                <w:rFonts w:ascii="Arial" w:hAnsi="Arial"/>
                <w:b/>
                <w:sz w:val="18"/>
              </w:rPr>
            </w:pPr>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26786AD" w14:textId="77777777" w:rsidR="005D7D3B" w:rsidRPr="00034446" w:rsidRDefault="005D7D3B">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A64E05" w14:textId="77777777" w:rsidR="005D7D3B" w:rsidRPr="00034446" w:rsidRDefault="005D7D3B">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1F0C1858"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TP</w:t>
            </w:r>
          </w:p>
        </w:tc>
        <w:tc>
          <w:tcPr>
            <w:tcW w:w="850" w:type="dxa"/>
            <w:tcBorders>
              <w:top w:val="single" w:sz="4" w:space="0" w:color="auto"/>
              <w:left w:val="single" w:sz="4" w:space="0" w:color="auto"/>
              <w:bottom w:val="nil"/>
              <w:right w:val="single" w:sz="4" w:space="0" w:color="auto"/>
            </w:tcBorders>
            <w:hideMark/>
          </w:tcPr>
          <w:p w14:paraId="2E0EABA1"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Verdict</w:t>
            </w:r>
          </w:p>
        </w:tc>
      </w:tr>
      <w:tr w:rsidR="005D7D3B" w:rsidRPr="00034446" w14:paraId="1F697B66" w14:textId="77777777" w:rsidTr="005D7D3B">
        <w:tc>
          <w:tcPr>
            <w:tcW w:w="534" w:type="dxa"/>
            <w:tcBorders>
              <w:top w:val="nil"/>
              <w:left w:val="single" w:sz="4" w:space="0" w:color="auto"/>
              <w:bottom w:val="single" w:sz="4" w:space="0" w:color="auto"/>
              <w:right w:val="single" w:sz="4" w:space="0" w:color="auto"/>
            </w:tcBorders>
          </w:tcPr>
          <w:p w14:paraId="07871BC5" w14:textId="77777777" w:rsidR="005D7D3B" w:rsidRPr="00034446" w:rsidRDefault="005D7D3B">
            <w:pPr>
              <w:keepNext/>
              <w:keepLines/>
              <w:spacing w:after="0"/>
              <w:jc w:val="center"/>
              <w:rPr>
                <w:rFonts w:ascii="Arial" w:eastAsia="MS Gothic" w:hAnsi="Arial"/>
                <w:b/>
                <w:sz w:val="18"/>
              </w:rPr>
            </w:pPr>
          </w:p>
        </w:tc>
        <w:tc>
          <w:tcPr>
            <w:tcW w:w="3969" w:type="dxa"/>
            <w:tcBorders>
              <w:top w:val="nil"/>
              <w:left w:val="single" w:sz="4" w:space="0" w:color="auto"/>
              <w:bottom w:val="single" w:sz="4" w:space="0" w:color="auto"/>
              <w:right w:val="single" w:sz="4" w:space="0" w:color="auto"/>
            </w:tcBorders>
          </w:tcPr>
          <w:p w14:paraId="6541009F" w14:textId="77777777" w:rsidR="005D7D3B" w:rsidRPr="00034446" w:rsidRDefault="005D7D3B">
            <w:pPr>
              <w:keepNext/>
              <w:keepLines/>
              <w:spacing w:after="0"/>
              <w:jc w:val="center"/>
              <w:rPr>
                <w:rFonts w:ascii="Arial" w:eastAsia="MS Gothic" w:hAnsi="Arial"/>
                <w:b/>
                <w:sz w:val="18"/>
              </w:rPr>
            </w:pPr>
          </w:p>
        </w:tc>
        <w:tc>
          <w:tcPr>
            <w:tcW w:w="709" w:type="dxa"/>
            <w:tcBorders>
              <w:top w:val="nil"/>
              <w:left w:val="single" w:sz="4" w:space="0" w:color="auto"/>
              <w:bottom w:val="single" w:sz="4" w:space="0" w:color="auto"/>
              <w:right w:val="single" w:sz="4" w:space="0" w:color="auto"/>
            </w:tcBorders>
            <w:hideMark/>
          </w:tcPr>
          <w:p w14:paraId="09C1CC7A" w14:textId="77777777" w:rsidR="005D7D3B" w:rsidRPr="00034446" w:rsidRDefault="005D7D3B">
            <w:pPr>
              <w:keepNext/>
              <w:keepLines/>
              <w:spacing w:after="0"/>
              <w:jc w:val="center"/>
              <w:rPr>
                <w:rFonts w:ascii="Arial" w:hAnsi="Arial"/>
                <w:b/>
                <w:sz w:val="18"/>
              </w:rPr>
            </w:pPr>
            <w:r w:rsidRPr="00034446">
              <w:rPr>
                <w:rFonts w:ascii="Arial" w:hAnsi="Arial"/>
                <w:b/>
                <w:sz w:val="18"/>
              </w:rPr>
              <w:t>U - S</w:t>
            </w:r>
          </w:p>
        </w:tc>
        <w:tc>
          <w:tcPr>
            <w:tcW w:w="2977" w:type="dxa"/>
            <w:tcBorders>
              <w:top w:val="nil"/>
              <w:left w:val="single" w:sz="4" w:space="0" w:color="auto"/>
              <w:bottom w:val="single" w:sz="4" w:space="0" w:color="auto"/>
              <w:right w:val="single" w:sz="4" w:space="0" w:color="auto"/>
            </w:tcBorders>
            <w:hideMark/>
          </w:tcPr>
          <w:p w14:paraId="6ACE0955" w14:textId="77777777" w:rsidR="005D7D3B" w:rsidRPr="00034446" w:rsidRDefault="005D7D3B">
            <w:pPr>
              <w:keepNext/>
              <w:keepLines/>
              <w:spacing w:after="0"/>
              <w:jc w:val="center"/>
              <w:rPr>
                <w:rFonts w:ascii="Arial" w:hAnsi="Arial"/>
                <w:b/>
                <w:sz w:val="18"/>
              </w:rPr>
            </w:pPr>
            <w:r w:rsidRPr="00034446">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7D48F7BD" w14:textId="77777777" w:rsidR="005D7D3B" w:rsidRPr="00034446" w:rsidRDefault="005D7D3B">
            <w:pPr>
              <w:keepNext/>
              <w:keepLines/>
              <w:spacing w:after="0"/>
              <w:jc w:val="center"/>
              <w:rPr>
                <w:rFonts w:ascii="Arial" w:eastAsia="MS Gothic" w:hAnsi="Arial"/>
                <w:b/>
                <w:sz w:val="18"/>
              </w:rPr>
            </w:pPr>
          </w:p>
        </w:tc>
        <w:tc>
          <w:tcPr>
            <w:tcW w:w="850" w:type="dxa"/>
            <w:tcBorders>
              <w:top w:val="nil"/>
              <w:left w:val="single" w:sz="4" w:space="0" w:color="auto"/>
              <w:bottom w:val="single" w:sz="4" w:space="0" w:color="auto"/>
              <w:right w:val="single" w:sz="4" w:space="0" w:color="auto"/>
            </w:tcBorders>
          </w:tcPr>
          <w:p w14:paraId="73550338" w14:textId="77777777" w:rsidR="005D7D3B" w:rsidRPr="00034446" w:rsidRDefault="005D7D3B">
            <w:pPr>
              <w:keepNext/>
              <w:keepLines/>
              <w:spacing w:after="0"/>
              <w:jc w:val="center"/>
              <w:rPr>
                <w:rFonts w:ascii="Arial" w:eastAsia="MS Gothic" w:hAnsi="Arial"/>
                <w:b/>
                <w:sz w:val="18"/>
              </w:rPr>
            </w:pPr>
          </w:p>
        </w:tc>
      </w:tr>
      <w:tr w:rsidR="005D7D3B" w:rsidRPr="00034446" w14:paraId="14F93A67"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CAFBBD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3969" w:type="dxa"/>
            <w:tcBorders>
              <w:top w:val="single" w:sz="4" w:space="0" w:color="auto"/>
              <w:left w:val="single" w:sz="4" w:space="0" w:color="auto"/>
              <w:bottom w:val="single" w:sz="4" w:space="0" w:color="auto"/>
              <w:right w:val="single" w:sz="4" w:space="0" w:color="auto"/>
            </w:tcBorders>
            <w:hideMark/>
          </w:tcPr>
          <w:p w14:paraId="6CC6F5E2" w14:textId="77777777" w:rsidR="005D7D3B" w:rsidRPr="00034446" w:rsidRDefault="005D7D3B">
            <w:pPr>
              <w:keepNext/>
              <w:keepLines/>
              <w:spacing w:after="0"/>
              <w:rPr>
                <w:rFonts w:ascii="Arial" w:hAnsi="Arial"/>
                <w:sz w:val="18"/>
              </w:rPr>
            </w:pPr>
            <w:r w:rsidRPr="00034446">
              <w:rPr>
                <w:rFonts w:ascii="Arial" w:hAnsi="Arial"/>
                <w:sz w:val="18"/>
              </w:rPr>
              <w:t>EXCEPTION: In parallel to the event described in steps 1 to 4 below the MCData user authentication as specified in TS 36.579-1 [59], table 5.3.2.3-1 takes place.</w:t>
            </w:r>
          </w:p>
        </w:tc>
        <w:tc>
          <w:tcPr>
            <w:tcW w:w="709" w:type="dxa"/>
            <w:tcBorders>
              <w:top w:val="single" w:sz="4" w:space="0" w:color="auto"/>
              <w:left w:val="single" w:sz="4" w:space="0" w:color="auto"/>
              <w:bottom w:val="single" w:sz="4" w:space="0" w:color="auto"/>
              <w:right w:val="single" w:sz="4" w:space="0" w:color="auto"/>
            </w:tcBorders>
            <w:hideMark/>
          </w:tcPr>
          <w:p w14:paraId="27D3CED2"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hideMark/>
          </w:tcPr>
          <w:p w14:paraId="03B2218A" w14:textId="77777777" w:rsidR="005D7D3B" w:rsidRPr="00034446" w:rsidRDefault="005D7D3B">
            <w:pPr>
              <w:keepNext/>
              <w:keepLines/>
              <w:spacing w:after="0"/>
              <w:rPr>
                <w:rFonts w:ascii="Arial" w:hAnsi="Arial"/>
                <w:iCs/>
                <w:sz w:val="18"/>
              </w:rPr>
            </w:pPr>
            <w:r w:rsidRPr="00034446">
              <w:rPr>
                <w:rFonts w:ascii="Arial" w:hAnsi="Arial"/>
                <w:iCs/>
                <w:sz w:val="18"/>
              </w:rPr>
              <w:t>-</w:t>
            </w:r>
          </w:p>
        </w:tc>
        <w:tc>
          <w:tcPr>
            <w:tcW w:w="567" w:type="dxa"/>
            <w:tcBorders>
              <w:top w:val="single" w:sz="4" w:space="0" w:color="auto"/>
              <w:left w:val="single" w:sz="4" w:space="0" w:color="auto"/>
              <w:bottom w:val="single" w:sz="4" w:space="0" w:color="auto"/>
              <w:right w:val="single" w:sz="4" w:space="0" w:color="auto"/>
            </w:tcBorders>
            <w:hideMark/>
          </w:tcPr>
          <w:p w14:paraId="63BD570A"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1C1056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6DBE7AD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842502B"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3969" w:type="dxa"/>
            <w:tcBorders>
              <w:top w:val="single" w:sz="4" w:space="0" w:color="auto"/>
              <w:left w:val="single" w:sz="4" w:space="0" w:color="auto"/>
              <w:bottom w:val="single" w:sz="4" w:space="0" w:color="auto"/>
              <w:right w:val="single" w:sz="4" w:space="0" w:color="auto"/>
            </w:tcBorders>
            <w:hideMark/>
          </w:tcPr>
          <w:p w14:paraId="630A57C9" w14:textId="77777777" w:rsidR="005D7D3B" w:rsidRPr="00034446" w:rsidRDefault="005D7D3B">
            <w:pPr>
              <w:keepNext/>
              <w:keepLines/>
              <w:spacing w:after="0"/>
              <w:rPr>
                <w:rFonts w:ascii="Arial" w:hAnsi="Arial"/>
                <w:sz w:val="18"/>
              </w:rPr>
            </w:pPr>
            <w:r w:rsidRPr="00034446">
              <w:rPr>
                <w:rFonts w:ascii="Arial" w:hAnsi="Arial"/>
                <w:sz w:val="18"/>
              </w:rPr>
              <w:t>The UE sends initial registration for IMS services.</w:t>
            </w:r>
          </w:p>
        </w:tc>
        <w:tc>
          <w:tcPr>
            <w:tcW w:w="709" w:type="dxa"/>
            <w:tcBorders>
              <w:top w:val="single" w:sz="4" w:space="0" w:color="auto"/>
              <w:left w:val="single" w:sz="4" w:space="0" w:color="auto"/>
              <w:bottom w:val="single" w:sz="4" w:space="0" w:color="auto"/>
              <w:right w:val="single" w:sz="4" w:space="0" w:color="auto"/>
            </w:tcBorders>
            <w:hideMark/>
          </w:tcPr>
          <w:p w14:paraId="1ED6B5E1"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2E0C35E2" w14:textId="77777777" w:rsidR="005D7D3B" w:rsidRPr="00034446" w:rsidRDefault="005D7D3B">
            <w:pPr>
              <w:keepNext/>
              <w:keepLines/>
              <w:spacing w:after="0"/>
              <w:rPr>
                <w:rFonts w:ascii="Arial" w:hAnsi="Arial"/>
                <w:iCs/>
                <w:sz w:val="18"/>
              </w:rPr>
            </w:pPr>
            <w:r w:rsidRPr="00034446">
              <w:rPr>
                <w:rFonts w:ascii="Arial" w:hAnsi="Arial"/>
                <w:sz w:val="18"/>
              </w:rPr>
              <w:t>SIP REGISTER</w:t>
            </w:r>
          </w:p>
        </w:tc>
        <w:tc>
          <w:tcPr>
            <w:tcW w:w="567" w:type="dxa"/>
            <w:tcBorders>
              <w:top w:val="single" w:sz="4" w:space="0" w:color="auto"/>
              <w:left w:val="single" w:sz="4" w:space="0" w:color="auto"/>
              <w:bottom w:val="single" w:sz="4" w:space="0" w:color="auto"/>
              <w:right w:val="single" w:sz="4" w:space="0" w:color="auto"/>
            </w:tcBorders>
            <w:hideMark/>
          </w:tcPr>
          <w:p w14:paraId="257BDAF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B8C3AF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26BA1CAB"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3F7B0F33" w14:textId="77777777" w:rsidR="005D7D3B" w:rsidRPr="00034446" w:rsidRDefault="005D7D3B">
            <w:pPr>
              <w:keepNext/>
              <w:keepLines/>
              <w:spacing w:after="0"/>
              <w:jc w:val="center"/>
              <w:rPr>
                <w:rFonts w:ascii="Arial" w:hAnsi="Arial"/>
                <w:sz w:val="18"/>
              </w:rPr>
            </w:pPr>
            <w:r w:rsidRPr="00034446">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hideMark/>
          </w:tcPr>
          <w:p w14:paraId="6F02FEDA" w14:textId="77777777" w:rsidR="005D7D3B" w:rsidRPr="00034446" w:rsidRDefault="005D7D3B">
            <w:pPr>
              <w:keepNext/>
              <w:keepLines/>
              <w:spacing w:after="0"/>
              <w:rPr>
                <w:rFonts w:ascii="Arial" w:hAnsi="Arial"/>
                <w:sz w:val="18"/>
              </w:rPr>
            </w:pPr>
            <w:r w:rsidRPr="00034446">
              <w:rPr>
                <w:rFonts w:ascii="Arial" w:hAnsi="Arial"/>
                <w:sz w:val="18"/>
              </w:rPr>
              <w:t>The SS responds with a valid AKAv1-MD5 authentication challenge and security mechanisms supported by the network.</w:t>
            </w:r>
          </w:p>
        </w:tc>
        <w:tc>
          <w:tcPr>
            <w:tcW w:w="709" w:type="dxa"/>
            <w:tcBorders>
              <w:top w:val="single" w:sz="4" w:space="0" w:color="auto"/>
              <w:left w:val="single" w:sz="4" w:space="0" w:color="auto"/>
              <w:bottom w:val="single" w:sz="4" w:space="0" w:color="auto"/>
              <w:right w:val="single" w:sz="4" w:space="0" w:color="auto"/>
            </w:tcBorders>
            <w:hideMark/>
          </w:tcPr>
          <w:p w14:paraId="60F7DD8A"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1FFAEA26" w14:textId="77777777" w:rsidR="005D7D3B" w:rsidRPr="00034446" w:rsidRDefault="005D7D3B">
            <w:pPr>
              <w:keepNext/>
              <w:keepLines/>
              <w:spacing w:after="0"/>
              <w:rPr>
                <w:rFonts w:ascii="Arial" w:hAnsi="Arial"/>
                <w:sz w:val="18"/>
              </w:rPr>
            </w:pPr>
            <w:r w:rsidRPr="00034446">
              <w:rPr>
                <w:rFonts w:ascii="Arial" w:hAnsi="Arial"/>
                <w:sz w:val="18"/>
              </w:rPr>
              <w:t>SIP 401 Unauthorized</w:t>
            </w:r>
          </w:p>
        </w:tc>
        <w:tc>
          <w:tcPr>
            <w:tcW w:w="567" w:type="dxa"/>
            <w:tcBorders>
              <w:top w:val="single" w:sz="4" w:space="0" w:color="auto"/>
              <w:left w:val="single" w:sz="4" w:space="0" w:color="auto"/>
              <w:bottom w:val="single" w:sz="4" w:space="0" w:color="auto"/>
              <w:right w:val="single" w:sz="4" w:space="0" w:color="auto"/>
            </w:tcBorders>
            <w:hideMark/>
          </w:tcPr>
          <w:p w14:paraId="77F586AC"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13C70A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602BDAF3"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4CEAA4D6" w14:textId="77777777" w:rsidR="005D7D3B" w:rsidRPr="00034446" w:rsidRDefault="005D7D3B">
            <w:pPr>
              <w:keepNext/>
              <w:keepLines/>
              <w:spacing w:after="0"/>
              <w:jc w:val="center"/>
              <w:rPr>
                <w:rFonts w:ascii="Arial" w:hAnsi="Arial"/>
                <w:sz w:val="18"/>
              </w:rPr>
            </w:pPr>
            <w:r w:rsidRPr="00034446">
              <w:rPr>
                <w:rFonts w:ascii="Arial" w:hAnsi="Arial"/>
                <w:sz w:val="18"/>
              </w:rPr>
              <w:t>3</w:t>
            </w:r>
          </w:p>
        </w:tc>
        <w:tc>
          <w:tcPr>
            <w:tcW w:w="3969" w:type="dxa"/>
            <w:tcBorders>
              <w:top w:val="single" w:sz="4" w:space="0" w:color="auto"/>
              <w:left w:val="single" w:sz="4" w:space="0" w:color="auto"/>
              <w:bottom w:val="single" w:sz="4" w:space="0" w:color="auto"/>
              <w:right w:val="single" w:sz="4" w:space="0" w:color="auto"/>
            </w:tcBorders>
            <w:hideMark/>
          </w:tcPr>
          <w:p w14:paraId="60C281FA" w14:textId="77777777" w:rsidR="005D7D3B" w:rsidRPr="00034446" w:rsidRDefault="005D7D3B">
            <w:pPr>
              <w:keepNext/>
              <w:keepLines/>
              <w:spacing w:after="0"/>
              <w:rPr>
                <w:rFonts w:ascii="Arial" w:hAnsi="Arial"/>
                <w:sz w:val="18"/>
              </w:rPr>
            </w:pPr>
            <w:r w:rsidRPr="00034446">
              <w:rPr>
                <w:rFonts w:ascii="Arial" w:hAnsi="Arial"/>
                <w:sz w:val="18"/>
              </w:rPr>
              <w:t>The UE completes the security negotiation procedures, sets up a temporary set of SAs and uses those for sending another REGISTER with AKAv1-MD5 credentials.</w:t>
            </w:r>
          </w:p>
        </w:tc>
        <w:tc>
          <w:tcPr>
            <w:tcW w:w="709" w:type="dxa"/>
            <w:tcBorders>
              <w:top w:val="single" w:sz="4" w:space="0" w:color="auto"/>
              <w:left w:val="single" w:sz="4" w:space="0" w:color="auto"/>
              <w:bottom w:val="single" w:sz="4" w:space="0" w:color="auto"/>
              <w:right w:val="single" w:sz="4" w:space="0" w:color="auto"/>
            </w:tcBorders>
            <w:hideMark/>
          </w:tcPr>
          <w:p w14:paraId="210144AA"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48B3F65D" w14:textId="77777777" w:rsidR="005D7D3B" w:rsidRPr="00034446" w:rsidRDefault="005D7D3B">
            <w:pPr>
              <w:keepNext/>
              <w:keepLines/>
              <w:spacing w:after="0"/>
              <w:rPr>
                <w:rFonts w:ascii="Arial" w:hAnsi="Arial"/>
                <w:sz w:val="18"/>
              </w:rPr>
            </w:pPr>
            <w:r w:rsidRPr="00034446">
              <w:rPr>
                <w:rFonts w:ascii="Arial" w:hAnsi="Arial"/>
                <w:sz w:val="18"/>
              </w:rPr>
              <w:t>SIP REGISTER</w:t>
            </w:r>
          </w:p>
        </w:tc>
        <w:tc>
          <w:tcPr>
            <w:tcW w:w="567" w:type="dxa"/>
            <w:tcBorders>
              <w:top w:val="single" w:sz="4" w:space="0" w:color="auto"/>
              <w:left w:val="single" w:sz="4" w:space="0" w:color="auto"/>
              <w:bottom w:val="single" w:sz="4" w:space="0" w:color="auto"/>
              <w:right w:val="single" w:sz="4" w:space="0" w:color="auto"/>
            </w:tcBorders>
            <w:hideMark/>
          </w:tcPr>
          <w:p w14:paraId="3AFF2800"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69AE5626"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3B66AC2E"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0D7B92BE" w14:textId="77777777" w:rsidR="005D7D3B" w:rsidRPr="00034446" w:rsidRDefault="005D7D3B">
            <w:pPr>
              <w:keepNext/>
              <w:keepLines/>
              <w:spacing w:after="0"/>
              <w:jc w:val="center"/>
              <w:rPr>
                <w:rFonts w:ascii="Arial" w:hAnsi="Arial"/>
                <w:sz w:val="18"/>
              </w:rPr>
            </w:pPr>
            <w:r w:rsidRPr="00034446">
              <w:rPr>
                <w:rFonts w:ascii="Arial" w:hAnsi="Arial"/>
                <w:sz w:val="18"/>
              </w:rPr>
              <w:t>4</w:t>
            </w:r>
          </w:p>
        </w:tc>
        <w:tc>
          <w:tcPr>
            <w:tcW w:w="3969" w:type="dxa"/>
            <w:tcBorders>
              <w:top w:val="single" w:sz="4" w:space="0" w:color="auto"/>
              <w:left w:val="single" w:sz="4" w:space="0" w:color="auto"/>
              <w:bottom w:val="single" w:sz="4" w:space="0" w:color="auto"/>
              <w:right w:val="single" w:sz="4" w:space="0" w:color="auto"/>
            </w:tcBorders>
            <w:hideMark/>
          </w:tcPr>
          <w:p w14:paraId="58B93D2B" w14:textId="77777777" w:rsidR="005D7D3B" w:rsidRPr="00034446" w:rsidRDefault="005D7D3B">
            <w:pPr>
              <w:keepNext/>
              <w:keepLines/>
              <w:spacing w:after="0"/>
              <w:rPr>
                <w:rFonts w:ascii="Arial" w:hAnsi="Arial"/>
                <w:sz w:val="18"/>
              </w:rPr>
            </w:pPr>
            <w:r w:rsidRPr="00034446">
              <w:rPr>
                <w:rFonts w:ascii="Arial" w:hAnsi="Arial"/>
                <w:sz w:val="18"/>
              </w:rPr>
              <w:t>The SS responds with 200 OK.</w:t>
            </w:r>
          </w:p>
        </w:tc>
        <w:tc>
          <w:tcPr>
            <w:tcW w:w="709" w:type="dxa"/>
            <w:tcBorders>
              <w:top w:val="single" w:sz="4" w:space="0" w:color="auto"/>
              <w:left w:val="single" w:sz="4" w:space="0" w:color="auto"/>
              <w:bottom w:val="single" w:sz="4" w:space="0" w:color="auto"/>
              <w:right w:val="single" w:sz="4" w:space="0" w:color="auto"/>
            </w:tcBorders>
            <w:hideMark/>
          </w:tcPr>
          <w:p w14:paraId="556C72A9"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C77A7A5" w14:textId="77777777" w:rsidR="005D7D3B" w:rsidRPr="00034446" w:rsidRDefault="005D7D3B">
            <w:pPr>
              <w:keepNext/>
              <w:keepLines/>
              <w:spacing w:after="0"/>
              <w:rPr>
                <w:rFonts w:ascii="Arial" w:hAnsi="Arial"/>
                <w:sz w:val="18"/>
              </w:rPr>
            </w:pPr>
            <w:r w:rsidRPr="00034446">
              <w:rPr>
                <w:rFonts w:ascii="Arial" w:hAnsi="Arial"/>
                <w:sz w:val="18"/>
              </w:rPr>
              <w:t>SIP 200 OK</w:t>
            </w:r>
          </w:p>
        </w:tc>
        <w:tc>
          <w:tcPr>
            <w:tcW w:w="567" w:type="dxa"/>
            <w:tcBorders>
              <w:top w:val="single" w:sz="4" w:space="0" w:color="auto"/>
              <w:left w:val="single" w:sz="4" w:space="0" w:color="auto"/>
              <w:bottom w:val="single" w:sz="4" w:space="0" w:color="auto"/>
              <w:right w:val="single" w:sz="4" w:space="0" w:color="auto"/>
            </w:tcBorders>
            <w:hideMark/>
          </w:tcPr>
          <w:p w14:paraId="55672E25"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2622D0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bl>
    <w:p w14:paraId="6CE82891" w14:textId="77777777" w:rsidR="005D7D3B" w:rsidRPr="00034446" w:rsidRDefault="005D7D3B" w:rsidP="005D7D3B"/>
    <w:p w14:paraId="216923EF" w14:textId="77777777" w:rsidR="005D7D3B" w:rsidRPr="00034446" w:rsidRDefault="005D7D3B" w:rsidP="005D7D3B">
      <w:pPr>
        <w:keepNext/>
        <w:keepLines/>
        <w:spacing w:before="60"/>
        <w:jc w:val="center"/>
        <w:rPr>
          <w:rFonts w:ascii="Arial" w:hAnsi="Arial"/>
          <w:b/>
        </w:rPr>
      </w:pPr>
      <w:r w:rsidRPr="00034446">
        <w:rPr>
          <w:rFonts w:ascii="Arial" w:hAnsi="Arial"/>
          <w:b/>
        </w:rPr>
        <w:t>Table 13.1.24.3.2-4: SIP signalling for MCData CO communication</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D7D3B" w:rsidRPr="00034446" w14:paraId="00A8E652" w14:textId="77777777" w:rsidTr="005D7D3B">
        <w:tc>
          <w:tcPr>
            <w:tcW w:w="534" w:type="dxa"/>
            <w:tcBorders>
              <w:top w:val="single" w:sz="4" w:space="0" w:color="auto"/>
              <w:left w:val="single" w:sz="4" w:space="0" w:color="auto"/>
              <w:bottom w:val="nil"/>
              <w:right w:val="single" w:sz="4" w:space="0" w:color="auto"/>
            </w:tcBorders>
            <w:hideMark/>
          </w:tcPr>
          <w:p w14:paraId="599458F8" w14:textId="77777777" w:rsidR="005D7D3B" w:rsidRPr="00034446" w:rsidRDefault="005D7D3B">
            <w:pPr>
              <w:keepNext/>
              <w:keepLines/>
              <w:spacing w:after="0"/>
              <w:jc w:val="center"/>
              <w:rPr>
                <w:rFonts w:ascii="Arial" w:hAnsi="Arial"/>
                <w:b/>
                <w:sz w:val="18"/>
              </w:rPr>
            </w:pPr>
            <w:r w:rsidRPr="00034446">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B26176F" w14:textId="77777777" w:rsidR="005D7D3B" w:rsidRPr="00034446" w:rsidRDefault="005D7D3B">
            <w:pPr>
              <w:keepNext/>
              <w:keepLines/>
              <w:spacing w:after="0"/>
              <w:jc w:val="center"/>
              <w:rPr>
                <w:rFonts w:ascii="Arial" w:hAnsi="Arial"/>
                <w:b/>
                <w:sz w:val="18"/>
              </w:rPr>
            </w:pPr>
            <w:r w:rsidRPr="00034446">
              <w:rPr>
                <w:rFonts w:ascii="Arial"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F5DC208" w14:textId="77777777" w:rsidR="005D7D3B" w:rsidRPr="00034446" w:rsidRDefault="005D7D3B">
            <w:pPr>
              <w:keepNext/>
              <w:keepLines/>
              <w:spacing w:after="0"/>
              <w:jc w:val="center"/>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7AE99C65"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TP</w:t>
            </w:r>
          </w:p>
        </w:tc>
        <w:tc>
          <w:tcPr>
            <w:tcW w:w="850" w:type="dxa"/>
            <w:tcBorders>
              <w:top w:val="single" w:sz="4" w:space="0" w:color="auto"/>
              <w:left w:val="single" w:sz="4" w:space="0" w:color="auto"/>
              <w:bottom w:val="nil"/>
              <w:right w:val="single" w:sz="4" w:space="0" w:color="auto"/>
            </w:tcBorders>
            <w:hideMark/>
          </w:tcPr>
          <w:p w14:paraId="6F21D9AE" w14:textId="77777777" w:rsidR="005D7D3B" w:rsidRPr="00034446" w:rsidRDefault="005D7D3B">
            <w:pPr>
              <w:keepNext/>
              <w:keepLines/>
              <w:spacing w:after="0"/>
              <w:jc w:val="center"/>
              <w:rPr>
                <w:rFonts w:ascii="Arial" w:eastAsia="MS Gothic" w:hAnsi="Arial"/>
                <w:b/>
                <w:sz w:val="18"/>
              </w:rPr>
            </w:pPr>
            <w:r w:rsidRPr="00034446">
              <w:rPr>
                <w:rFonts w:ascii="Arial" w:eastAsia="MS Gothic" w:hAnsi="Arial"/>
                <w:b/>
                <w:sz w:val="18"/>
              </w:rPr>
              <w:t>Verdict</w:t>
            </w:r>
          </w:p>
        </w:tc>
      </w:tr>
      <w:tr w:rsidR="005D7D3B" w:rsidRPr="00034446" w14:paraId="789B2244" w14:textId="77777777" w:rsidTr="005D7D3B">
        <w:tc>
          <w:tcPr>
            <w:tcW w:w="534" w:type="dxa"/>
            <w:tcBorders>
              <w:top w:val="nil"/>
              <w:left w:val="single" w:sz="4" w:space="0" w:color="auto"/>
              <w:bottom w:val="single" w:sz="4" w:space="0" w:color="auto"/>
              <w:right w:val="single" w:sz="4" w:space="0" w:color="auto"/>
            </w:tcBorders>
          </w:tcPr>
          <w:p w14:paraId="6A987FE0" w14:textId="77777777" w:rsidR="005D7D3B" w:rsidRPr="00034446" w:rsidRDefault="005D7D3B">
            <w:pPr>
              <w:keepNext/>
              <w:keepLines/>
              <w:spacing w:after="0"/>
              <w:jc w:val="center"/>
              <w:rPr>
                <w:rFonts w:ascii="Arial" w:eastAsia="MS Gothic" w:hAnsi="Arial"/>
                <w:b/>
                <w:sz w:val="18"/>
              </w:rPr>
            </w:pPr>
          </w:p>
        </w:tc>
        <w:tc>
          <w:tcPr>
            <w:tcW w:w="3969" w:type="dxa"/>
            <w:tcBorders>
              <w:top w:val="nil"/>
              <w:left w:val="single" w:sz="4" w:space="0" w:color="auto"/>
              <w:bottom w:val="single" w:sz="4" w:space="0" w:color="auto"/>
              <w:right w:val="single" w:sz="4" w:space="0" w:color="auto"/>
            </w:tcBorders>
          </w:tcPr>
          <w:p w14:paraId="776E9508" w14:textId="77777777" w:rsidR="005D7D3B" w:rsidRPr="00034446" w:rsidRDefault="005D7D3B">
            <w:pPr>
              <w:keepNext/>
              <w:keepLines/>
              <w:spacing w:after="0"/>
              <w:jc w:val="center"/>
              <w:rPr>
                <w:rFonts w:ascii="Arial" w:eastAsia="MS Gothic" w:hAnsi="Arial"/>
                <w:b/>
                <w:sz w:val="18"/>
              </w:rPr>
            </w:pPr>
          </w:p>
        </w:tc>
        <w:tc>
          <w:tcPr>
            <w:tcW w:w="709" w:type="dxa"/>
            <w:tcBorders>
              <w:top w:val="nil"/>
              <w:left w:val="single" w:sz="4" w:space="0" w:color="auto"/>
              <w:bottom w:val="single" w:sz="4" w:space="0" w:color="auto"/>
              <w:right w:val="single" w:sz="4" w:space="0" w:color="auto"/>
            </w:tcBorders>
            <w:hideMark/>
          </w:tcPr>
          <w:p w14:paraId="68584558" w14:textId="77777777" w:rsidR="005D7D3B" w:rsidRPr="00034446" w:rsidRDefault="005D7D3B">
            <w:pPr>
              <w:keepNext/>
              <w:keepLines/>
              <w:spacing w:after="0"/>
              <w:jc w:val="center"/>
              <w:rPr>
                <w:rFonts w:ascii="Arial" w:hAnsi="Arial"/>
                <w:b/>
                <w:sz w:val="18"/>
              </w:rPr>
            </w:pPr>
            <w:r w:rsidRPr="00034446">
              <w:rPr>
                <w:rFonts w:ascii="Arial" w:hAnsi="Arial"/>
                <w:b/>
                <w:sz w:val="18"/>
              </w:rPr>
              <w:t>U - S</w:t>
            </w:r>
          </w:p>
        </w:tc>
        <w:tc>
          <w:tcPr>
            <w:tcW w:w="2977" w:type="dxa"/>
            <w:tcBorders>
              <w:top w:val="nil"/>
              <w:left w:val="single" w:sz="4" w:space="0" w:color="auto"/>
              <w:bottom w:val="single" w:sz="4" w:space="0" w:color="auto"/>
              <w:right w:val="single" w:sz="4" w:space="0" w:color="auto"/>
            </w:tcBorders>
            <w:hideMark/>
          </w:tcPr>
          <w:p w14:paraId="1D694179" w14:textId="77777777" w:rsidR="005D7D3B" w:rsidRPr="00034446" w:rsidRDefault="005D7D3B">
            <w:pPr>
              <w:keepNext/>
              <w:keepLines/>
              <w:spacing w:after="0"/>
              <w:jc w:val="center"/>
              <w:rPr>
                <w:rFonts w:ascii="Arial" w:hAnsi="Arial"/>
                <w:b/>
                <w:sz w:val="18"/>
              </w:rPr>
            </w:pPr>
            <w:r w:rsidRPr="00034446">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A018623" w14:textId="77777777" w:rsidR="005D7D3B" w:rsidRPr="00034446" w:rsidRDefault="005D7D3B">
            <w:pPr>
              <w:keepNext/>
              <w:keepLines/>
              <w:spacing w:after="0"/>
              <w:jc w:val="center"/>
              <w:rPr>
                <w:rFonts w:ascii="Arial" w:eastAsia="MS Gothic" w:hAnsi="Arial"/>
                <w:b/>
                <w:sz w:val="18"/>
              </w:rPr>
            </w:pPr>
          </w:p>
        </w:tc>
        <w:tc>
          <w:tcPr>
            <w:tcW w:w="850" w:type="dxa"/>
            <w:tcBorders>
              <w:top w:val="nil"/>
              <w:left w:val="single" w:sz="4" w:space="0" w:color="auto"/>
              <w:bottom w:val="single" w:sz="4" w:space="0" w:color="auto"/>
              <w:right w:val="single" w:sz="4" w:space="0" w:color="auto"/>
            </w:tcBorders>
          </w:tcPr>
          <w:p w14:paraId="5783DBFB" w14:textId="77777777" w:rsidR="005D7D3B" w:rsidRPr="00034446" w:rsidRDefault="005D7D3B">
            <w:pPr>
              <w:keepNext/>
              <w:keepLines/>
              <w:spacing w:after="0"/>
              <w:jc w:val="center"/>
              <w:rPr>
                <w:rFonts w:ascii="Arial" w:eastAsia="MS Gothic" w:hAnsi="Arial"/>
                <w:b/>
                <w:sz w:val="18"/>
              </w:rPr>
            </w:pPr>
          </w:p>
        </w:tc>
      </w:tr>
      <w:tr w:rsidR="005D7D3B" w:rsidRPr="00034446" w14:paraId="6AF25820"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727E9518" w14:textId="77777777" w:rsidR="005D7D3B" w:rsidRPr="00034446" w:rsidRDefault="005D7D3B">
            <w:pPr>
              <w:keepNext/>
              <w:keepLines/>
              <w:spacing w:after="0"/>
              <w:jc w:val="center"/>
              <w:rPr>
                <w:rFonts w:ascii="Arial" w:hAnsi="Arial"/>
                <w:sz w:val="18"/>
              </w:rPr>
            </w:pPr>
            <w:r w:rsidRPr="00034446">
              <w:rPr>
                <w:rFonts w:ascii="Arial" w:hAnsi="Arial"/>
                <w:sz w:val="18"/>
              </w:rPr>
              <w:t>1</w:t>
            </w:r>
          </w:p>
        </w:tc>
        <w:tc>
          <w:tcPr>
            <w:tcW w:w="3969" w:type="dxa"/>
            <w:tcBorders>
              <w:top w:val="single" w:sz="4" w:space="0" w:color="auto"/>
              <w:left w:val="single" w:sz="4" w:space="0" w:color="auto"/>
              <w:bottom w:val="single" w:sz="4" w:space="0" w:color="auto"/>
              <w:right w:val="single" w:sz="4" w:space="0" w:color="auto"/>
            </w:tcBorders>
            <w:hideMark/>
          </w:tcPr>
          <w:p w14:paraId="7D2AA670" w14:textId="77777777" w:rsidR="005D7D3B" w:rsidRPr="00034446" w:rsidRDefault="005D7D3B">
            <w:pPr>
              <w:keepNext/>
              <w:keepLines/>
              <w:spacing w:after="0"/>
              <w:rPr>
                <w:rFonts w:ascii="Arial" w:hAnsi="Arial"/>
                <w:sz w:val="18"/>
              </w:rPr>
            </w:pPr>
            <w:r w:rsidRPr="00034446">
              <w:rPr>
                <w:rFonts w:ascii="Arial" w:hAnsi="Arial"/>
                <w:sz w:val="18"/>
              </w:rPr>
              <w:t>The UE sends an initial SIP MESSAGE request to send a standalone one-to-one SDS message with disposition request of "DELIVERY".</w:t>
            </w:r>
          </w:p>
        </w:tc>
        <w:tc>
          <w:tcPr>
            <w:tcW w:w="709" w:type="dxa"/>
            <w:tcBorders>
              <w:top w:val="single" w:sz="4" w:space="0" w:color="auto"/>
              <w:left w:val="single" w:sz="4" w:space="0" w:color="auto"/>
              <w:bottom w:val="single" w:sz="4" w:space="0" w:color="auto"/>
              <w:right w:val="single" w:sz="4" w:space="0" w:color="auto"/>
            </w:tcBorders>
            <w:hideMark/>
          </w:tcPr>
          <w:p w14:paraId="6840061B"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7B37178A" w14:textId="77777777" w:rsidR="005D7D3B" w:rsidRPr="00034446" w:rsidRDefault="005D7D3B">
            <w:pPr>
              <w:keepNext/>
              <w:keepLines/>
              <w:spacing w:after="0"/>
              <w:rPr>
                <w:rFonts w:ascii="Arial" w:hAnsi="Arial"/>
                <w:iCs/>
                <w:sz w:val="18"/>
              </w:rPr>
            </w:pPr>
            <w:r w:rsidRPr="00034446">
              <w:rPr>
                <w:rFonts w:ascii="Arial" w:hAnsi="Arial"/>
                <w:sz w:val="18"/>
              </w:rPr>
              <w:t>SIP MESSAGE</w:t>
            </w:r>
          </w:p>
        </w:tc>
        <w:tc>
          <w:tcPr>
            <w:tcW w:w="567" w:type="dxa"/>
            <w:tcBorders>
              <w:top w:val="single" w:sz="4" w:space="0" w:color="auto"/>
              <w:left w:val="single" w:sz="4" w:space="0" w:color="auto"/>
              <w:bottom w:val="single" w:sz="4" w:space="0" w:color="auto"/>
              <w:right w:val="single" w:sz="4" w:space="0" w:color="auto"/>
            </w:tcBorders>
            <w:hideMark/>
          </w:tcPr>
          <w:p w14:paraId="0B8F1241"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0ABC0AA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789FE61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6E2BB630" w14:textId="77777777" w:rsidR="005D7D3B" w:rsidRPr="00034446" w:rsidRDefault="005D7D3B">
            <w:pPr>
              <w:keepNext/>
              <w:keepLines/>
              <w:spacing w:after="0"/>
              <w:jc w:val="center"/>
              <w:rPr>
                <w:rFonts w:ascii="Arial" w:hAnsi="Arial"/>
                <w:sz w:val="18"/>
              </w:rPr>
            </w:pPr>
            <w:r w:rsidRPr="00034446">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hideMark/>
          </w:tcPr>
          <w:p w14:paraId="1DF9454D" w14:textId="77777777" w:rsidR="005D7D3B" w:rsidRPr="00034446" w:rsidRDefault="005D7D3B">
            <w:pPr>
              <w:keepNext/>
              <w:keepLines/>
              <w:spacing w:after="0"/>
              <w:rPr>
                <w:rFonts w:ascii="Arial" w:hAnsi="Arial"/>
                <w:sz w:val="18"/>
              </w:rPr>
            </w:pPr>
            <w:r w:rsidRPr="00034446">
              <w:rPr>
                <w:rFonts w:ascii="Arial" w:hAnsi="Arial"/>
                <w:sz w:val="18"/>
              </w:rPr>
              <w:t>The SS sends SIP 200 (OK).</w:t>
            </w:r>
          </w:p>
        </w:tc>
        <w:tc>
          <w:tcPr>
            <w:tcW w:w="709" w:type="dxa"/>
            <w:tcBorders>
              <w:top w:val="single" w:sz="4" w:space="0" w:color="auto"/>
              <w:left w:val="single" w:sz="4" w:space="0" w:color="auto"/>
              <w:bottom w:val="single" w:sz="4" w:space="0" w:color="auto"/>
              <w:right w:val="single" w:sz="4" w:space="0" w:color="auto"/>
            </w:tcBorders>
            <w:hideMark/>
          </w:tcPr>
          <w:p w14:paraId="7EE46A2B"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1BC9F39A" w14:textId="77777777" w:rsidR="005D7D3B" w:rsidRPr="00034446" w:rsidRDefault="005D7D3B">
            <w:pPr>
              <w:keepNext/>
              <w:keepLines/>
              <w:spacing w:after="0"/>
              <w:rPr>
                <w:rFonts w:ascii="Arial" w:hAnsi="Arial"/>
                <w:sz w:val="18"/>
              </w:rPr>
            </w:pPr>
            <w:r w:rsidRPr="00034446">
              <w:rPr>
                <w:rFonts w:ascii="Arial" w:hAnsi="Arial"/>
                <w:sz w:val="18"/>
              </w:rPr>
              <w:t>SIP 200 (OK)</w:t>
            </w:r>
          </w:p>
        </w:tc>
        <w:tc>
          <w:tcPr>
            <w:tcW w:w="567" w:type="dxa"/>
            <w:tcBorders>
              <w:top w:val="single" w:sz="4" w:space="0" w:color="auto"/>
              <w:left w:val="single" w:sz="4" w:space="0" w:color="auto"/>
              <w:bottom w:val="single" w:sz="4" w:space="0" w:color="auto"/>
              <w:right w:val="single" w:sz="4" w:space="0" w:color="auto"/>
            </w:tcBorders>
            <w:hideMark/>
          </w:tcPr>
          <w:p w14:paraId="2D9317B7"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F0186DE"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5D128D6C"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94BBCEE" w14:textId="77777777" w:rsidR="005D7D3B" w:rsidRPr="00034446" w:rsidRDefault="005D7D3B">
            <w:pPr>
              <w:keepNext/>
              <w:keepLines/>
              <w:spacing w:after="0"/>
              <w:jc w:val="center"/>
              <w:rPr>
                <w:rFonts w:ascii="Arial" w:hAnsi="Arial"/>
                <w:sz w:val="18"/>
              </w:rPr>
            </w:pPr>
            <w:r w:rsidRPr="00034446">
              <w:rPr>
                <w:rFonts w:ascii="Arial" w:hAnsi="Arial"/>
                <w:sz w:val="18"/>
              </w:rPr>
              <w:t>3</w:t>
            </w:r>
          </w:p>
        </w:tc>
        <w:tc>
          <w:tcPr>
            <w:tcW w:w="3969" w:type="dxa"/>
            <w:tcBorders>
              <w:top w:val="single" w:sz="4" w:space="0" w:color="auto"/>
              <w:left w:val="single" w:sz="4" w:space="0" w:color="auto"/>
              <w:bottom w:val="single" w:sz="4" w:space="0" w:color="auto"/>
              <w:right w:val="single" w:sz="4" w:space="0" w:color="auto"/>
            </w:tcBorders>
            <w:hideMark/>
          </w:tcPr>
          <w:p w14:paraId="599BBA92" w14:textId="77777777" w:rsidR="005D7D3B" w:rsidRPr="00034446" w:rsidRDefault="005D7D3B">
            <w:pPr>
              <w:keepNext/>
              <w:keepLines/>
              <w:spacing w:after="0"/>
              <w:rPr>
                <w:rFonts w:ascii="Arial" w:hAnsi="Arial"/>
                <w:sz w:val="18"/>
              </w:rPr>
            </w:pPr>
            <w:r w:rsidRPr="00034446">
              <w:rPr>
                <w:rFonts w:ascii="Arial" w:hAnsi="Arial"/>
                <w:sz w:val="18"/>
              </w:rPr>
              <w:t>The SS sends a disposition notification of "DELIVERED" via the SIP MESSAGE message.</w:t>
            </w:r>
          </w:p>
        </w:tc>
        <w:tc>
          <w:tcPr>
            <w:tcW w:w="709" w:type="dxa"/>
            <w:tcBorders>
              <w:top w:val="single" w:sz="4" w:space="0" w:color="auto"/>
              <w:left w:val="single" w:sz="4" w:space="0" w:color="auto"/>
              <w:bottom w:val="single" w:sz="4" w:space="0" w:color="auto"/>
              <w:right w:val="single" w:sz="4" w:space="0" w:color="auto"/>
            </w:tcBorders>
            <w:hideMark/>
          </w:tcPr>
          <w:p w14:paraId="46515126" w14:textId="77777777" w:rsidR="005D7D3B" w:rsidRPr="00034446" w:rsidRDefault="005D7D3B">
            <w:pPr>
              <w:keepNext/>
              <w:keepLines/>
              <w:spacing w:after="0"/>
              <w:jc w:val="center"/>
              <w:rPr>
                <w:rFonts w:ascii="Arial" w:hAnsi="Arial"/>
                <w:sz w:val="18"/>
              </w:rPr>
            </w:pPr>
            <w:r w:rsidRPr="00034446">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8A2FE0A" w14:textId="77777777" w:rsidR="005D7D3B" w:rsidRPr="00034446" w:rsidRDefault="005D7D3B">
            <w:pPr>
              <w:keepNext/>
              <w:keepLines/>
              <w:spacing w:after="0"/>
              <w:rPr>
                <w:rFonts w:ascii="Arial" w:hAnsi="Arial"/>
                <w:sz w:val="18"/>
              </w:rPr>
            </w:pPr>
            <w:r w:rsidRPr="00034446">
              <w:rPr>
                <w:rFonts w:ascii="Arial" w:hAnsi="Arial"/>
                <w:sz w:val="18"/>
              </w:rPr>
              <w:t>SIP MESSAGE</w:t>
            </w:r>
          </w:p>
        </w:tc>
        <w:tc>
          <w:tcPr>
            <w:tcW w:w="567" w:type="dxa"/>
            <w:tcBorders>
              <w:top w:val="single" w:sz="4" w:space="0" w:color="auto"/>
              <w:left w:val="single" w:sz="4" w:space="0" w:color="auto"/>
              <w:bottom w:val="single" w:sz="4" w:space="0" w:color="auto"/>
              <w:right w:val="single" w:sz="4" w:space="0" w:color="auto"/>
            </w:tcBorders>
            <w:hideMark/>
          </w:tcPr>
          <w:p w14:paraId="5FF89A4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F445F8D"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r w:rsidR="005D7D3B" w:rsidRPr="00034446" w14:paraId="64E8EDF4" w14:textId="77777777" w:rsidTr="005D7D3B">
        <w:tc>
          <w:tcPr>
            <w:tcW w:w="534" w:type="dxa"/>
            <w:tcBorders>
              <w:top w:val="single" w:sz="4" w:space="0" w:color="auto"/>
              <w:left w:val="single" w:sz="4" w:space="0" w:color="auto"/>
              <w:bottom w:val="single" w:sz="4" w:space="0" w:color="auto"/>
              <w:right w:val="single" w:sz="4" w:space="0" w:color="auto"/>
            </w:tcBorders>
            <w:hideMark/>
          </w:tcPr>
          <w:p w14:paraId="2BC842F9" w14:textId="77777777" w:rsidR="005D7D3B" w:rsidRPr="00034446" w:rsidRDefault="005D7D3B">
            <w:pPr>
              <w:keepNext/>
              <w:keepLines/>
              <w:spacing w:after="0"/>
              <w:jc w:val="center"/>
              <w:rPr>
                <w:rFonts w:ascii="Arial" w:hAnsi="Arial"/>
                <w:sz w:val="18"/>
              </w:rPr>
            </w:pPr>
            <w:r w:rsidRPr="00034446">
              <w:rPr>
                <w:rFonts w:ascii="Arial" w:hAnsi="Arial"/>
                <w:sz w:val="18"/>
              </w:rPr>
              <w:t>4</w:t>
            </w:r>
          </w:p>
        </w:tc>
        <w:tc>
          <w:tcPr>
            <w:tcW w:w="3969" w:type="dxa"/>
            <w:tcBorders>
              <w:top w:val="single" w:sz="4" w:space="0" w:color="auto"/>
              <w:left w:val="single" w:sz="4" w:space="0" w:color="auto"/>
              <w:bottom w:val="single" w:sz="4" w:space="0" w:color="auto"/>
              <w:right w:val="single" w:sz="4" w:space="0" w:color="auto"/>
            </w:tcBorders>
            <w:hideMark/>
          </w:tcPr>
          <w:p w14:paraId="3CBE2306" w14:textId="77777777" w:rsidR="005D7D3B" w:rsidRPr="00034446" w:rsidRDefault="005D7D3B">
            <w:pPr>
              <w:keepNext/>
              <w:keepLines/>
              <w:spacing w:after="0"/>
              <w:rPr>
                <w:rFonts w:ascii="Arial" w:hAnsi="Arial"/>
                <w:sz w:val="18"/>
              </w:rPr>
            </w:pPr>
            <w:r w:rsidRPr="00034446">
              <w:rPr>
                <w:rFonts w:ascii="Arial" w:hAnsi="Arial" w:cs="Arial"/>
                <w:sz w:val="18"/>
                <w:szCs w:val="18"/>
              </w:rPr>
              <w:t>The UE responds with a SIP 200 (OK) message.</w:t>
            </w:r>
          </w:p>
        </w:tc>
        <w:tc>
          <w:tcPr>
            <w:tcW w:w="709" w:type="dxa"/>
            <w:tcBorders>
              <w:top w:val="single" w:sz="4" w:space="0" w:color="auto"/>
              <w:left w:val="single" w:sz="4" w:space="0" w:color="auto"/>
              <w:bottom w:val="single" w:sz="4" w:space="0" w:color="auto"/>
              <w:right w:val="single" w:sz="4" w:space="0" w:color="auto"/>
            </w:tcBorders>
            <w:hideMark/>
          </w:tcPr>
          <w:p w14:paraId="65526B7A" w14:textId="77777777" w:rsidR="005D7D3B" w:rsidRPr="00034446" w:rsidRDefault="005D7D3B">
            <w:pPr>
              <w:keepNext/>
              <w:keepLines/>
              <w:spacing w:after="0"/>
              <w:jc w:val="center"/>
              <w:rPr>
                <w:rFonts w:ascii="Arial" w:hAnsi="Arial"/>
                <w:sz w:val="18"/>
              </w:rPr>
            </w:pPr>
            <w:r w:rsidRPr="00034446">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25F22068" w14:textId="77777777" w:rsidR="005D7D3B" w:rsidRPr="00034446" w:rsidRDefault="005D7D3B">
            <w:pPr>
              <w:keepNext/>
              <w:keepLines/>
              <w:spacing w:after="0"/>
              <w:rPr>
                <w:rFonts w:ascii="Arial" w:hAnsi="Arial"/>
                <w:sz w:val="18"/>
              </w:rPr>
            </w:pPr>
            <w:r w:rsidRPr="00034446">
              <w:rPr>
                <w:rFonts w:ascii="Arial" w:hAnsi="Arial"/>
                <w:sz w:val="18"/>
              </w:rPr>
              <w:t>SIP 200 (OK)</w:t>
            </w:r>
          </w:p>
        </w:tc>
        <w:tc>
          <w:tcPr>
            <w:tcW w:w="567" w:type="dxa"/>
            <w:tcBorders>
              <w:top w:val="single" w:sz="4" w:space="0" w:color="auto"/>
              <w:left w:val="single" w:sz="4" w:space="0" w:color="auto"/>
              <w:bottom w:val="single" w:sz="4" w:space="0" w:color="auto"/>
              <w:right w:val="single" w:sz="4" w:space="0" w:color="auto"/>
            </w:tcBorders>
            <w:hideMark/>
          </w:tcPr>
          <w:p w14:paraId="54D1FDA3" w14:textId="77777777" w:rsidR="005D7D3B" w:rsidRPr="00034446" w:rsidRDefault="005D7D3B">
            <w:pPr>
              <w:keepNext/>
              <w:keepLines/>
              <w:spacing w:after="0"/>
              <w:jc w:val="center"/>
              <w:rPr>
                <w:rFonts w:ascii="Arial" w:hAnsi="Arial"/>
                <w:sz w:val="18"/>
              </w:rPr>
            </w:pPr>
            <w:r w:rsidRPr="00034446">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6FC3779" w14:textId="77777777" w:rsidR="005D7D3B" w:rsidRPr="00034446" w:rsidRDefault="005D7D3B">
            <w:pPr>
              <w:keepNext/>
              <w:keepLines/>
              <w:spacing w:after="0"/>
              <w:jc w:val="center"/>
              <w:rPr>
                <w:rFonts w:ascii="Arial" w:hAnsi="Arial"/>
                <w:sz w:val="18"/>
              </w:rPr>
            </w:pPr>
            <w:r w:rsidRPr="00034446">
              <w:rPr>
                <w:rFonts w:ascii="Arial" w:hAnsi="Arial"/>
                <w:sz w:val="18"/>
              </w:rPr>
              <w:t>-</w:t>
            </w:r>
          </w:p>
        </w:tc>
      </w:tr>
    </w:tbl>
    <w:p w14:paraId="56FD910A" w14:textId="77777777" w:rsidR="005D7D3B" w:rsidRPr="00034446" w:rsidRDefault="005D7D3B" w:rsidP="005D7D3B"/>
    <w:p w14:paraId="58B21FF2" w14:textId="77777777" w:rsidR="005D7D3B" w:rsidRPr="00034446" w:rsidRDefault="005D7D3B" w:rsidP="0092507A">
      <w:pPr>
        <w:pStyle w:val="H6"/>
      </w:pPr>
      <w:r w:rsidRPr="00034446">
        <w:t>13.1.24.3.3</w:t>
      </w:r>
      <w:r w:rsidRPr="00034446">
        <w:tab/>
        <w:t>Specific message contents</w:t>
      </w:r>
    </w:p>
    <w:p w14:paraId="448075A8" w14:textId="77777777" w:rsidR="005D7D3B" w:rsidRPr="00034446" w:rsidRDefault="005D7D3B" w:rsidP="005D7D3B">
      <w:r w:rsidRPr="00034446">
        <w:t>All specific EUTRA/EPS signalling message contents shall be referred to TS 36.508 [6] clause 4.6 and 4.7 with the exceptions specified in the present subclause.</w:t>
      </w:r>
    </w:p>
    <w:p w14:paraId="0F2E99B5" w14:textId="77777777" w:rsidR="005D7D3B" w:rsidRPr="00034446" w:rsidRDefault="005D7D3B" w:rsidP="0092507A">
      <w:pPr>
        <w:pStyle w:val="TH"/>
      </w:pPr>
      <w:r w:rsidRPr="00034446">
        <w:t>Table 13.1.24.3.3-1: PDN CONNECTIVITY REQUEST (Step 4, Table 13.1.24.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5D7D3B" w:rsidRPr="00034446" w14:paraId="5B844FF1" w14:textId="77777777" w:rsidTr="005D7D3B">
        <w:tc>
          <w:tcPr>
            <w:tcW w:w="9606" w:type="dxa"/>
            <w:gridSpan w:val="4"/>
            <w:tcBorders>
              <w:top w:val="single" w:sz="4" w:space="0" w:color="auto"/>
              <w:left w:val="single" w:sz="4" w:space="0" w:color="auto"/>
              <w:bottom w:val="single" w:sz="4" w:space="0" w:color="auto"/>
              <w:right w:val="single" w:sz="4" w:space="0" w:color="auto"/>
            </w:tcBorders>
            <w:hideMark/>
          </w:tcPr>
          <w:p w14:paraId="09CB68E8"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Derivation Path: </w:t>
            </w:r>
            <w:r w:rsidRPr="00034446">
              <w:rPr>
                <w:rFonts w:ascii="Arial" w:hAnsi="Arial"/>
                <w:sz w:val="18"/>
              </w:rPr>
              <w:t xml:space="preserve">TS 36.508 [6], </w:t>
            </w:r>
            <w:r w:rsidRPr="00034446">
              <w:rPr>
                <w:rFonts w:ascii="Arial" w:hAnsi="Arial"/>
                <w:sz w:val="18"/>
                <w:lang w:eastAsia="en-US"/>
              </w:rPr>
              <w:t>Table 4.7.3-20.</w:t>
            </w:r>
          </w:p>
        </w:tc>
      </w:tr>
      <w:tr w:rsidR="005D7D3B" w:rsidRPr="00034446" w14:paraId="5208514A"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7DFBAB36"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E42E94"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EDBB643"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Comment</w:t>
            </w:r>
          </w:p>
        </w:tc>
        <w:tc>
          <w:tcPr>
            <w:tcW w:w="1104" w:type="dxa"/>
            <w:tcBorders>
              <w:top w:val="single" w:sz="4" w:space="0" w:color="auto"/>
              <w:left w:val="single" w:sz="4" w:space="0" w:color="auto"/>
              <w:bottom w:val="single" w:sz="4" w:space="0" w:color="auto"/>
              <w:right w:val="single" w:sz="4" w:space="0" w:color="auto"/>
            </w:tcBorders>
            <w:hideMark/>
          </w:tcPr>
          <w:p w14:paraId="2DEC01A8"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Condition</w:t>
            </w:r>
          </w:p>
        </w:tc>
      </w:tr>
      <w:tr w:rsidR="005D7D3B" w:rsidRPr="00034446" w14:paraId="55F95DA8" w14:textId="77777777" w:rsidTr="005D7D3B">
        <w:tc>
          <w:tcPr>
            <w:tcW w:w="4535" w:type="dxa"/>
            <w:tcBorders>
              <w:top w:val="single" w:sz="4" w:space="0" w:color="auto"/>
              <w:left w:val="single" w:sz="4" w:space="0" w:color="auto"/>
              <w:bottom w:val="nil"/>
              <w:right w:val="single" w:sz="4" w:space="0" w:color="auto"/>
            </w:tcBorders>
            <w:hideMark/>
          </w:tcPr>
          <w:p w14:paraId="242353C2" w14:textId="77777777" w:rsidR="005D7D3B" w:rsidRPr="00034446" w:rsidRDefault="005D7D3B">
            <w:pPr>
              <w:keepNext/>
              <w:keepLines/>
              <w:spacing w:after="0"/>
              <w:rPr>
                <w:rFonts w:ascii="Arial" w:hAnsi="Arial"/>
                <w:sz w:val="18"/>
                <w:lang w:eastAsia="zh-CN"/>
              </w:rPr>
            </w:pPr>
            <w:r w:rsidRPr="00034446">
              <w:rPr>
                <w:rFonts w:ascii="Arial" w:hAnsi="Arial"/>
                <w:sz w:val="18"/>
                <w:lang w:eastAsia="en-US"/>
              </w:rPr>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7A510513"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px_MCX_APN (TS 36.579-5 [63])</w:t>
            </w:r>
          </w:p>
        </w:tc>
        <w:tc>
          <w:tcPr>
            <w:tcW w:w="1700" w:type="dxa"/>
            <w:tcBorders>
              <w:top w:val="single" w:sz="4" w:space="0" w:color="auto"/>
              <w:left w:val="single" w:sz="4" w:space="0" w:color="auto"/>
              <w:bottom w:val="single" w:sz="4" w:space="0" w:color="auto"/>
              <w:right w:val="single" w:sz="4" w:space="0" w:color="auto"/>
            </w:tcBorders>
            <w:hideMark/>
          </w:tcPr>
          <w:p w14:paraId="113CB4A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The APN used for connecting for MCData services</w:t>
            </w:r>
          </w:p>
        </w:tc>
        <w:tc>
          <w:tcPr>
            <w:tcW w:w="1104" w:type="dxa"/>
            <w:tcBorders>
              <w:top w:val="single" w:sz="4" w:space="0" w:color="auto"/>
              <w:left w:val="single" w:sz="4" w:space="0" w:color="auto"/>
              <w:bottom w:val="single" w:sz="4" w:space="0" w:color="auto"/>
              <w:right w:val="single" w:sz="4" w:space="0" w:color="auto"/>
            </w:tcBorders>
            <w:hideMark/>
          </w:tcPr>
          <w:p w14:paraId="60EBED3E" w14:textId="77777777" w:rsidR="005D7D3B" w:rsidRPr="00034446" w:rsidRDefault="005D7D3B">
            <w:pPr>
              <w:keepNext/>
              <w:keepLines/>
              <w:spacing w:after="0"/>
              <w:rPr>
                <w:rFonts w:ascii="Arial" w:hAnsi="Arial"/>
                <w:sz w:val="18"/>
                <w:lang w:eastAsia="en-US"/>
              </w:rPr>
            </w:pPr>
            <w:r w:rsidRPr="00034446">
              <w:rPr>
                <w:rFonts w:ascii="Arial" w:hAnsi="Arial"/>
                <w:sz w:val="18"/>
              </w:rPr>
              <w:t>ADD_MCX</w:t>
            </w:r>
          </w:p>
        </w:tc>
      </w:tr>
      <w:tr w:rsidR="005D7D3B" w:rsidRPr="00034446" w14:paraId="484618E6" w14:textId="77777777" w:rsidTr="005D7D3B">
        <w:tc>
          <w:tcPr>
            <w:tcW w:w="4535" w:type="dxa"/>
            <w:tcBorders>
              <w:top w:val="nil"/>
              <w:left w:val="single" w:sz="4" w:space="0" w:color="auto"/>
              <w:bottom w:val="single" w:sz="4" w:space="0" w:color="auto"/>
              <w:right w:val="single" w:sz="4" w:space="0" w:color="auto"/>
            </w:tcBorders>
          </w:tcPr>
          <w:p w14:paraId="5A8AD2B7" w14:textId="77777777" w:rsidR="005D7D3B" w:rsidRPr="00034446" w:rsidRDefault="005D7D3B">
            <w:pPr>
              <w:keepNext/>
              <w:keepLines/>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1AC2AAC6" w14:textId="77777777" w:rsidR="005D7D3B" w:rsidRPr="00034446" w:rsidRDefault="005D7D3B">
            <w:pPr>
              <w:keepNext/>
              <w:keepLines/>
              <w:spacing w:after="0"/>
              <w:rPr>
                <w:rFonts w:ascii="Arial" w:hAnsi="Arial"/>
                <w:sz w:val="18"/>
              </w:rPr>
            </w:pPr>
            <w:r w:rsidRPr="00034446">
              <w:rPr>
                <w:rFonts w:ascii="Arial" w:hAnsi="Arial"/>
                <w:sz w:val="18"/>
                <w:lang w:eastAsia="en-US"/>
              </w:rPr>
              <w:t>Not present or any allowed value</w:t>
            </w:r>
          </w:p>
        </w:tc>
        <w:tc>
          <w:tcPr>
            <w:tcW w:w="1700" w:type="dxa"/>
            <w:tcBorders>
              <w:top w:val="single" w:sz="4" w:space="0" w:color="auto"/>
              <w:left w:val="single" w:sz="4" w:space="0" w:color="auto"/>
              <w:bottom w:val="single" w:sz="4" w:space="0" w:color="auto"/>
              <w:right w:val="single" w:sz="4" w:space="0" w:color="auto"/>
            </w:tcBorders>
            <w:hideMark/>
          </w:tcPr>
          <w:p w14:paraId="391E1DCF"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This is the case for Internet, IMS or default APN.</w:t>
            </w:r>
          </w:p>
          <w:p w14:paraId="536A6AA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It is assumed that the UE is NOT configured to expect MCData as default APN.</w:t>
            </w:r>
          </w:p>
        </w:tc>
        <w:tc>
          <w:tcPr>
            <w:tcW w:w="1104" w:type="dxa"/>
            <w:tcBorders>
              <w:top w:val="single" w:sz="4" w:space="0" w:color="auto"/>
              <w:left w:val="single" w:sz="4" w:space="0" w:color="auto"/>
              <w:bottom w:val="single" w:sz="4" w:space="0" w:color="auto"/>
              <w:right w:val="single" w:sz="4" w:space="0" w:color="auto"/>
            </w:tcBorders>
          </w:tcPr>
          <w:p w14:paraId="348AB4C7" w14:textId="77777777" w:rsidR="005D7D3B" w:rsidRPr="00034446" w:rsidRDefault="005D7D3B">
            <w:pPr>
              <w:keepNext/>
              <w:keepLines/>
              <w:spacing w:after="0"/>
              <w:rPr>
                <w:rFonts w:ascii="Arial" w:hAnsi="Arial"/>
                <w:sz w:val="18"/>
                <w:lang w:eastAsia="en-US"/>
              </w:rPr>
            </w:pPr>
          </w:p>
        </w:tc>
      </w:tr>
    </w:tbl>
    <w:p w14:paraId="44360AE4" w14:textId="77777777" w:rsidR="005D7D3B" w:rsidRPr="00034446" w:rsidRDefault="005D7D3B" w:rsidP="005D7D3B"/>
    <w:p w14:paraId="684CB6C6" w14:textId="77777777" w:rsidR="005D7D3B" w:rsidRPr="00034446" w:rsidRDefault="005D7D3B" w:rsidP="0092507A">
      <w:pPr>
        <w:pStyle w:val="TH"/>
      </w:pPr>
      <w:r w:rsidRPr="00034446">
        <w:t>Table 13.1.24.3.3-2: ACTIVATE DEFAULT EPS BEARER CONTEXT REQUEST (Step 14, Table 13.1.24.3.2-1; Step 14, TS 36.508 [6], T</w:t>
      </w:r>
      <w:r w:rsidRPr="00034446">
        <w:rPr>
          <w:lang w:eastAsia="en-US"/>
        </w:rPr>
        <w:t xml:space="preserve">able </w:t>
      </w:r>
      <w:r w:rsidRPr="00034446">
        <w:t>4.5.2.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7D3B" w:rsidRPr="00034446" w14:paraId="1EC796A1" w14:textId="77777777" w:rsidTr="005D7D3B">
        <w:tc>
          <w:tcPr>
            <w:tcW w:w="9738" w:type="dxa"/>
            <w:gridSpan w:val="4"/>
            <w:tcBorders>
              <w:top w:val="single" w:sz="4" w:space="0" w:color="auto"/>
              <w:left w:val="single" w:sz="4" w:space="0" w:color="auto"/>
              <w:bottom w:val="single" w:sz="4" w:space="0" w:color="auto"/>
              <w:right w:val="single" w:sz="4" w:space="0" w:color="auto"/>
            </w:tcBorders>
            <w:hideMark/>
          </w:tcPr>
          <w:p w14:paraId="620CC3F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 xml:space="preserve">Derivation Path: </w:t>
            </w:r>
            <w:r w:rsidRPr="00034446">
              <w:rPr>
                <w:rFonts w:ascii="Arial" w:hAnsi="Arial"/>
                <w:sz w:val="18"/>
              </w:rPr>
              <w:t xml:space="preserve">TS 36.508 [6], </w:t>
            </w:r>
            <w:r w:rsidRPr="00034446">
              <w:rPr>
                <w:rFonts w:ascii="Arial" w:hAnsi="Arial"/>
                <w:sz w:val="18"/>
                <w:lang w:eastAsia="en-US"/>
              </w:rPr>
              <w:t>Table 4.7.3-6 (NOTE 1)</w:t>
            </w:r>
          </w:p>
        </w:tc>
      </w:tr>
      <w:tr w:rsidR="005D7D3B" w:rsidRPr="00034446" w14:paraId="5252D8E6"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A7088"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C0DA3"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40633"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EA027" w14:textId="77777777" w:rsidR="005D7D3B" w:rsidRPr="00034446" w:rsidRDefault="005D7D3B">
            <w:pPr>
              <w:keepNext/>
              <w:keepLines/>
              <w:spacing w:after="0"/>
              <w:jc w:val="center"/>
              <w:rPr>
                <w:rFonts w:ascii="Arial" w:hAnsi="Arial"/>
                <w:b/>
                <w:sz w:val="18"/>
                <w:lang w:eastAsia="en-US"/>
              </w:rPr>
            </w:pPr>
            <w:r w:rsidRPr="00034446">
              <w:rPr>
                <w:rFonts w:ascii="Arial" w:hAnsi="Arial"/>
                <w:b/>
                <w:sz w:val="18"/>
                <w:lang w:eastAsia="en-US"/>
              </w:rPr>
              <w:t>Condition</w:t>
            </w:r>
          </w:p>
        </w:tc>
      </w:tr>
      <w:tr w:rsidR="005D7D3B" w:rsidRPr="00034446" w14:paraId="2A5DE440" w14:textId="77777777" w:rsidTr="005D7D3B">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F57DC80"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2F862"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0101'B</w:t>
            </w:r>
          </w:p>
        </w:tc>
        <w:tc>
          <w:tcPr>
            <w:tcW w:w="17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4EFB84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rbitrary value used for PDN connectivity being maintained during the test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DF646"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DD_IMS</w:t>
            </w:r>
          </w:p>
        </w:tc>
      </w:tr>
      <w:tr w:rsidR="005D7D3B" w:rsidRPr="00034446" w14:paraId="5D68B2AF" w14:textId="77777777" w:rsidTr="005D7D3B">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6F0A38CC" w14:textId="77777777" w:rsidR="005D7D3B" w:rsidRPr="00034446" w:rsidRDefault="005D7D3B">
            <w:pPr>
              <w:keepNext/>
              <w:keepLines/>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1EA3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0110’B</w:t>
            </w:r>
          </w:p>
        </w:tc>
        <w:tc>
          <w:tcPr>
            <w:tcW w:w="1700" w:type="dxa"/>
            <w:tcBorders>
              <w:top w:val="nil"/>
              <w:left w:val="single" w:sz="4" w:space="0" w:color="auto"/>
              <w:bottom w:val="nil"/>
              <w:right w:val="single" w:sz="4" w:space="0" w:color="auto"/>
            </w:tcBorders>
            <w:tcMar>
              <w:top w:w="0" w:type="dxa"/>
              <w:left w:w="108" w:type="dxa"/>
              <w:bottom w:w="0" w:type="dxa"/>
              <w:right w:w="108" w:type="dxa"/>
            </w:tcMar>
          </w:tcPr>
          <w:p w14:paraId="73F3F103"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1EB9C" w14:textId="77777777" w:rsidR="005D7D3B" w:rsidRPr="00034446" w:rsidRDefault="005D7D3B">
            <w:pPr>
              <w:keepNext/>
              <w:keepLines/>
              <w:spacing w:after="0"/>
              <w:rPr>
                <w:rFonts w:ascii="Arial" w:hAnsi="Arial"/>
                <w:sz w:val="18"/>
                <w:lang w:eastAsia="en-US"/>
              </w:rPr>
            </w:pPr>
            <w:r w:rsidRPr="00034446">
              <w:rPr>
                <w:rFonts w:ascii="Arial" w:hAnsi="Arial"/>
                <w:sz w:val="18"/>
              </w:rPr>
              <w:t>ADD_MCX</w:t>
            </w:r>
          </w:p>
        </w:tc>
      </w:tr>
      <w:tr w:rsidR="005D7D3B" w:rsidRPr="00034446" w14:paraId="4ED0EF37" w14:textId="77777777" w:rsidTr="005D7D3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49BDCE3" w14:textId="77777777" w:rsidR="005D7D3B" w:rsidRPr="00034446" w:rsidRDefault="005D7D3B">
            <w:pPr>
              <w:keepNext/>
              <w:keepLines/>
              <w:spacing w:after="0"/>
              <w:rPr>
                <w:rFonts w:ascii="Arial" w:hAnsi="Arial" w:cs="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5A6DD"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1100’B</w:t>
            </w:r>
          </w:p>
        </w:tc>
        <w:tc>
          <w:tcPr>
            <w:tcW w:w="170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E8F412E"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53D5" w14:textId="77777777" w:rsidR="005D7D3B" w:rsidRPr="00034446" w:rsidRDefault="005D7D3B">
            <w:pPr>
              <w:keepNext/>
              <w:keepLines/>
              <w:spacing w:after="0"/>
              <w:rPr>
                <w:rFonts w:ascii="Arial" w:hAnsi="Arial" w:cs="Arial"/>
                <w:sz w:val="18"/>
                <w:lang w:eastAsia="en-US"/>
              </w:rPr>
            </w:pPr>
          </w:p>
        </w:tc>
      </w:tr>
      <w:tr w:rsidR="005D7D3B" w:rsidRPr="00034446" w14:paraId="584A392E"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5ECD8"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EPS Qo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BE87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See Reference default EPS bearer context #3 (</w:t>
            </w:r>
            <w:r w:rsidRPr="00034446">
              <w:rPr>
                <w:rFonts w:ascii="Arial" w:hAnsi="Arial"/>
                <w:sz w:val="18"/>
              </w:rPr>
              <w:t xml:space="preserve">QCI=69) </w:t>
            </w:r>
            <w:r w:rsidRPr="00034446">
              <w:rPr>
                <w:rFonts w:ascii="Arial" w:hAnsi="Arial"/>
                <w:sz w:val="18"/>
                <w:lang w:eastAsia="en-US"/>
              </w:rPr>
              <w:t xml:space="preserve">in </w:t>
            </w:r>
            <w:r w:rsidRPr="00034446">
              <w:rPr>
                <w:rFonts w:ascii="Arial" w:hAnsi="Arial"/>
                <w:sz w:val="18"/>
              </w:rPr>
              <w:t xml:space="preserve">TS 36.508 [6], </w:t>
            </w:r>
            <w:r w:rsidRPr="00034446">
              <w:rPr>
                <w:rFonts w:ascii="Arial" w:hAnsi="Arial"/>
                <w:sz w:val="18"/>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220CD"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1572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DD:MCX</w:t>
            </w:r>
          </w:p>
        </w:tc>
      </w:tr>
      <w:tr w:rsidR="005D7D3B" w:rsidRPr="00034446" w14:paraId="38DA5854"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07FD7"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Negotiated Qo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524B0"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See Reference default EPS bearer context #3 (</w:t>
            </w:r>
            <w:r w:rsidRPr="00034446">
              <w:rPr>
                <w:rFonts w:ascii="Arial" w:hAnsi="Arial"/>
                <w:sz w:val="18"/>
              </w:rPr>
              <w:t xml:space="preserve">QCI=69) </w:t>
            </w:r>
            <w:r w:rsidRPr="00034446">
              <w:rPr>
                <w:rFonts w:ascii="Arial" w:hAnsi="Arial"/>
                <w:sz w:val="18"/>
                <w:lang w:eastAsia="en-US"/>
              </w:rPr>
              <w:t xml:space="preserve">in </w:t>
            </w:r>
            <w:r w:rsidRPr="00034446">
              <w:rPr>
                <w:rFonts w:ascii="Arial" w:hAnsi="Arial"/>
                <w:sz w:val="18"/>
              </w:rPr>
              <w:t xml:space="preserve">TS 36.508 [6], </w:t>
            </w:r>
            <w:r w:rsidRPr="00034446">
              <w:rPr>
                <w:rFonts w:ascii="Arial" w:hAnsi="Arial"/>
                <w:sz w:val="18"/>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D35A6"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0069C"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DD:MCX</w:t>
            </w:r>
          </w:p>
        </w:tc>
      </w:tr>
      <w:tr w:rsidR="005D7D3B" w:rsidRPr="00034446" w14:paraId="1A10767E"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B5733"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Radio 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CFA59"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See Reference default EPS bearer context #3 (</w:t>
            </w:r>
            <w:r w:rsidRPr="00034446">
              <w:rPr>
                <w:rFonts w:ascii="Arial" w:hAnsi="Arial"/>
                <w:sz w:val="18"/>
              </w:rPr>
              <w:t xml:space="preserve">QCI=69) </w:t>
            </w:r>
            <w:r w:rsidRPr="00034446">
              <w:rPr>
                <w:rFonts w:ascii="Arial" w:hAnsi="Arial"/>
                <w:sz w:val="18"/>
                <w:lang w:eastAsia="en-US"/>
              </w:rPr>
              <w:t xml:space="preserve">in </w:t>
            </w:r>
            <w:r w:rsidRPr="00034446">
              <w:rPr>
                <w:rFonts w:ascii="Arial" w:hAnsi="Arial"/>
                <w:sz w:val="18"/>
              </w:rPr>
              <w:t xml:space="preserve">TS 36.508 [6], </w:t>
            </w:r>
            <w:r w:rsidRPr="00034446">
              <w:rPr>
                <w:rFonts w:ascii="Arial" w:hAnsi="Arial"/>
                <w:sz w:val="18"/>
                <w:lang w:eastAsia="en-US"/>
              </w:rPr>
              <w:t>table 6.6.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CF25D"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A9EF1"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ADD:MCX</w:t>
            </w:r>
          </w:p>
        </w:tc>
      </w:tr>
      <w:tr w:rsidR="005D7D3B" w:rsidRPr="00034446" w14:paraId="2C2316FB" w14:textId="77777777" w:rsidTr="005D7D3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E8BD4"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70581" w14:textId="77777777" w:rsidR="005D7D3B" w:rsidRPr="00034446" w:rsidRDefault="005D7D3B">
            <w:pPr>
              <w:keepNext/>
              <w:keepLines/>
              <w:spacing w:after="0"/>
              <w:rPr>
                <w:rFonts w:ascii="Arial" w:hAnsi="Arial"/>
                <w:sz w:val="18"/>
                <w:lang w:eastAsia="en-US"/>
              </w:rPr>
            </w:pPr>
            <w:r w:rsidRPr="00034446">
              <w:rPr>
                <w:rFonts w:ascii="Arial" w:hAnsi="Arial"/>
                <w:sz w:val="18"/>
                <w:lang w:eastAsia="en-US"/>
              </w:rPr>
              <w:t>FF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AF642" w14:textId="77777777" w:rsidR="005D7D3B" w:rsidRPr="00034446" w:rsidRDefault="005D7D3B">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63E5B" w14:textId="77777777" w:rsidR="005D7D3B" w:rsidRPr="00034446" w:rsidRDefault="005D7D3B">
            <w:pPr>
              <w:keepNext/>
              <w:keepLines/>
              <w:spacing w:after="0"/>
              <w:rPr>
                <w:rFonts w:ascii="Arial" w:hAnsi="Arial"/>
                <w:sz w:val="18"/>
                <w:lang w:eastAsia="en-US"/>
              </w:rPr>
            </w:pPr>
          </w:p>
        </w:tc>
      </w:tr>
      <w:tr w:rsidR="005D7D3B" w:rsidRPr="00034446" w14:paraId="6FC95C07" w14:textId="77777777" w:rsidTr="005D7D3B">
        <w:tc>
          <w:tcPr>
            <w:tcW w:w="974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560A4" w14:textId="77777777" w:rsidR="005D7D3B" w:rsidRPr="00034446" w:rsidRDefault="005D7D3B">
            <w:pPr>
              <w:keepNext/>
              <w:keepLines/>
              <w:spacing w:after="0"/>
              <w:ind w:left="851" w:hanging="851"/>
              <w:rPr>
                <w:rFonts w:ascii="Arial" w:hAnsi="Arial"/>
                <w:sz w:val="18"/>
                <w:szCs w:val="18"/>
                <w:lang w:eastAsia="en-US"/>
              </w:rPr>
            </w:pPr>
            <w:r w:rsidRPr="00034446">
              <w:rPr>
                <w:rFonts w:ascii="Arial" w:hAnsi="Arial"/>
                <w:sz w:val="18"/>
                <w:szCs w:val="18"/>
                <w:lang w:eastAsia="en-US"/>
              </w:rPr>
              <w:t>NOTE 1:</w:t>
            </w:r>
            <w:r w:rsidRPr="00034446">
              <w:rPr>
                <w:rFonts w:ascii="Arial" w:hAnsi="Arial"/>
                <w:sz w:val="18"/>
                <w:szCs w:val="18"/>
                <w:lang w:eastAsia="en-US"/>
              </w:rPr>
              <w:tab/>
              <w:t>Content of the message does not provide full details for the cases of IMS and Internet - the relevant conditions should apply depending on the type requested e.g. condition IMS_PDN_ConnEstab for PDN1_IMS and NOT IMS_PDN_ConnEstab, etc.</w:t>
            </w:r>
          </w:p>
        </w:tc>
      </w:tr>
    </w:tbl>
    <w:p w14:paraId="1ADC5A54" w14:textId="77777777" w:rsidR="005D7D3B" w:rsidRPr="00034446" w:rsidRDefault="005D7D3B" w:rsidP="005D7D3B"/>
    <w:p w14:paraId="1281FDA5" w14:textId="77777777" w:rsidR="005D7D3B" w:rsidRPr="00034446" w:rsidRDefault="005D7D3B" w:rsidP="0092507A">
      <w:pPr>
        <w:pStyle w:val="TH"/>
      </w:pPr>
      <w:r w:rsidRPr="00034446">
        <w:t>Table 13.1.24.3.3-3: Message ACTIVATE DEDICATED EPS BEARER CONTEXT REQUEST (step 37, Table 13.1.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D7D3B" w:rsidRPr="00034446" w14:paraId="477D06E6"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1FEC4E1A" w14:textId="77777777" w:rsidR="005D7D3B" w:rsidRPr="00034446" w:rsidRDefault="005D7D3B">
            <w:pPr>
              <w:keepNext/>
              <w:keepLines/>
              <w:spacing w:after="0"/>
              <w:rPr>
                <w:rFonts w:ascii="Arial" w:hAnsi="Arial"/>
                <w:sz w:val="18"/>
              </w:rPr>
            </w:pPr>
            <w:r w:rsidRPr="00034446">
              <w:rPr>
                <w:rFonts w:ascii="Arial" w:hAnsi="Arial"/>
                <w:sz w:val="18"/>
              </w:rPr>
              <w:t>Derivation path: TS 36.508 [6], Table 4.7.3-3 and Table 4.6.1-8 with condition UM-DRB-ADD(2)</w:t>
            </w:r>
          </w:p>
        </w:tc>
      </w:tr>
      <w:tr w:rsidR="005D7D3B" w:rsidRPr="00034446" w14:paraId="1BB617A1"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227E7C06" w14:textId="77777777" w:rsidR="005D7D3B" w:rsidRPr="00034446" w:rsidRDefault="005D7D3B">
            <w:pPr>
              <w:keepNext/>
              <w:keepLines/>
              <w:spacing w:after="0"/>
              <w:jc w:val="center"/>
              <w:rPr>
                <w:rFonts w:ascii="Arial" w:hAnsi="Arial"/>
                <w:b/>
                <w:sz w:val="18"/>
              </w:rPr>
            </w:pPr>
            <w:r w:rsidRPr="00034446">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68BD2E" w14:textId="77777777" w:rsidR="005D7D3B" w:rsidRPr="00034446" w:rsidRDefault="005D7D3B">
            <w:pPr>
              <w:keepNext/>
              <w:keepLines/>
              <w:spacing w:after="0"/>
              <w:jc w:val="center"/>
              <w:rPr>
                <w:rFonts w:ascii="Arial" w:hAnsi="Arial"/>
                <w:b/>
                <w:sz w:val="18"/>
              </w:rPr>
            </w:pPr>
            <w:r w:rsidRPr="00034446">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2E8718" w14:textId="77777777" w:rsidR="005D7D3B" w:rsidRPr="00034446" w:rsidRDefault="005D7D3B">
            <w:pPr>
              <w:keepNext/>
              <w:keepLines/>
              <w:spacing w:after="0"/>
              <w:jc w:val="center"/>
              <w:rPr>
                <w:rFonts w:ascii="Arial" w:hAnsi="Arial"/>
                <w:b/>
                <w:sz w:val="18"/>
              </w:rPr>
            </w:pPr>
            <w:r w:rsidRPr="00034446">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7E018772" w14:textId="77777777" w:rsidR="005D7D3B" w:rsidRPr="00034446" w:rsidRDefault="005D7D3B">
            <w:pPr>
              <w:keepNext/>
              <w:keepLines/>
              <w:spacing w:after="0"/>
              <w:jc w:val="center"/>
              <w:rPr>
                <w:rFonts w:ascii="Arial" w:hAnsi="Arial"/>
                <w:b/>
                <w:sz w:val="18"/>
              </w:rPr>
            </w:pPr>
            <w:r w:rsidRPr="00034446">
              <w:rPr>
                <w:rFonts w:ascii="Arial" w:hAnsi="Arial"/>
                <w:b/>
                <w:sz w:val="18"/>
              </w:rPr>
              <w:t>Condition</w:t>
            </w:r>
          </w:p>
        </w:tc>
      </w:tr>
      <w:tr w:rsidR="005D7D3B" w:rsidRPr="00034446" w14:paraId="2501A9E0"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33B52EAA" w14:textId="77777777" w:rsidR="005D7D3B" w:rsidRPr="00034446" w:rsidRDefault="005D7D3B">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48CC0BEB" w14:textId="77777777" w:rsidR="005D7D3B" w:rsidRPr="00034446" w:rsidRDefault="005D7D3B">
            <w:pPr>
              <w:keepNext/>
              <w:keepLines/>
              <w:spacing w:after="0"/>
              <w:rPr>
                <w:rFonts w:ascii="Arial" w:hAnsi="Arial"/>
                <w:sz w:val="18"/>
              </w:rPr>
            </w:pPr>
            <w:r w:rsidRPr="00034446">
              <w:rPr>
                <w:rFonts w:ascii="Arial" w:hAnsi="Arial"/>
                <w:sz w:val="18"/>
              </w:rPr>
              <w:t>6</w:t>
            </w:r>
          </w:p>
        </w:tc>
        <w:tc>
          <w:tcPr>
            <w:tcW w:w="1700" w:type="dxa"/>
            <w:tcBorders>
              <w:top w:val="single" w:sz="4" w:space="0" w:color="auto"/>
              <w:left w:val="single" w:sz="4" w:space="0" w:color="auto"/>
              <w:bottom w:val="single" w:sz="4" w:space="0" w:color="auto"/>
              <w:right w:val="single" w:sz="4" w:space="0" w:color="auto"/>
            </w:tcBorders>
          </w:tcPr>
          <w:p w14:paraId="56F2203E" w14:textId="77777777" w:rsidR="005D7D3B" w:rsidRPr="00034446" w:rsidRDefault="005D7D3B">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21CBDD9E" w14:textId="77777777" w:rsidR="005D7D3B" w:rsidRPr="00034446" w:rsidRDefault="005D7D3B">
            <w:pPr>
              <w:keepNext/>
              <w:keepLines/>
              <w:spacing w:after="0"/>
              <w:rPr>
                <w:rFonts w:ascii="Arial" w:hAnsi="Arial"/>
                <w:sz w:val="18"/>
              </w:rPr>
            </w:pPr>
          </w:p>
        </w:tc>
      </w:tr>
      <w:tr w:rsidR="005D7D3B" w:rsidRPr="00034446" w14:paraId="2EE6B962"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4BDEC80C" w14:textId="77777777" w:rsidR="005D7D3B" w:rsidRPr="00034446" w:rsidRDefault="005D7D3B">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left w:val="single" w:sz="4" w:space="0" w:color="auto"/>
              <w:bottom w:val="single" w:sz="4" w:space="0" w:color="auto"/>
              <w:right w:val="single" w:sz="4" w:space="0" w:color="auto"/>
            </w:tcBorders>
            <w:hideMark/>
          </w:tcPr>
          <w:p w14:paraId="3CAD4DC0" w14:textId="77777777" w:rsidR="005D7D3B" w:rsidRPr="00034446" w:rsidRDefault="005D7D3B">
            <w:pPr>
              <w:keepNext/>
              <w:keepLines/>
              <w:spacing w:after="0"/>
              <w:rPr>
                <w:rFonts w:ascii="Arial" w:hAnsi="Arial"/>
                <w:sz w:val="18"/>
              </w:rPr>
            </w:pPr>
            <w:r w:rsidRPr="00034446">
              <w:rPr>
                <w:rFonts w:ascii="Arial" w:hAnsi="Arial"/>
                <w:sz w:val="18"/>
              </w:rPr>
              <w:t>0</w:t>
            </w:r>
          </w:p>
        </w:tc>
        <w:tc>
          <w:tcPr>
            <w:tcW w:w="1700" w:type="dxa"/>
            <w:tcBorders>
              <w:top w:val="single" w:sz="4" w:space="0" w:color="auto"/>
              <w:left w:val="single" w:sz="4" w:space="0" w:color="auto"/>
              <w:bottom w:val="single" w:sz="4" w:space="0" w:color="auto"/>
              <w:right w:val="single" w:sz="4" w:space="0" w:color="auto"/>
            </w:tcBorders>
            <w:hideMark/>
          </w:tcPr>
          <w:p w14:paraId="5F8C8CF9" w14:textId="77777777" w:rsidR="005D7D3B" w:rsidRPr="00034446" w:rsidRDefault="005D7D3B">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2E091E93" w14:textId="77777777" w:rsidR="005D7D3B" w:rsidRPr="00034446" w:rsidRDefault="005D7D3B">
            <w:pPr>
              <w:keepNext/>
              <w:keepLines/>
              <w:spacing w:after="0"/>
              <w:rPr>
                <w:rFonts w:ascii="Arial" w:hAnsi="Arial"/>
                <w:sz w:val="18"/>
              </w:rPr>
            </w:pPr>
          </w:p>
        </w:tc>
      </w:tr>
      <w:tr w:rsidR="005D7D3B" w:rsidRPr="00034446" w14:paraId="1B9197B7"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64629F1E" w14:textId="77777777" w:rsidR="005D7D3B" w:rsidRPr="00034446" w:rsidRDefault="005D7D3B">
            <w:pPr>
              <w:keepNext/>
              <w:keepLines/>
              <w:spacing w:after="0"/>
              <w:rPr>
                <w:rFonts w:ascii="Arial" w:hAnsi="Arial"/>
                <w:sz w:val="18"/>
              </w:rPr>
            </w:pPr>
            <w:r w:rsidRPr="00034446">
              <w:rPr>
                <w:rFonts w:ascii="Arial" w:hAnsi="Arial"/>
                <w:sz w:val="18"/>
              </w:rPr>
              <w:t>Linked EPS bearer identity</w:t>
            </w:r>
          </w:p>
        </w:tc>
        <w:tc>
          <w:tcPr>
            <w:tcW w:w="2267" w:type="dxa"/>
            <w:tcBorders>
              <w:top w:val="single" w:sz="4" w:space="0" w:color="auto"/>
              <w:left w:val="single" w:sz="4" w:space="0" w:color="auto"/>
              <w:bottom w:val="single" w:sz="4" w:space="0" w:color="auto"/>
              <w:right w:val="single" w:sz="4" w:space="0" w:color="auto"/>
            </w:tcBorders>
            <w:hideMark/>
          </w:tcPr>
          <w:p w14:paraId="367F3CC8" w14:textId="77777777" w:rsidR="005D7D3B" w:rsidRPr="00034446" w:rsidRDefault="005D7D3B">
            <w:pPr>
              <w:keepNext/>
              <w:keepLines/>
              <w:spacing w:after="0"/>
              <w:rPr>
                <w:rFonts w:ascii="Arial" w:hAnsi="Arial"/>
                <w:sz w:val="18"/>
              </w:rPr>
            </w:pPr>
            <w:r w:rsidRPr="00034446">
              <w:rPr>
                <w:rFonts w:ascii="Arial" w:hAnsi="Arial"/>
                <w:sz w:val="18"/>
              </w:rPr>
              <w:t>5</w:t>
            </w:r>
          </w:p>
        </w:tc>
        <w:tc>
          <w:tcPr>
            <w:tcW w:w="1700" w:type="dxa"/>
            <w:tcBorders>
              <w:top w:val="single" w:sz="4" w:space="0" w:color="auto"/>
              <w:left w:val="single" w:sz="4" w:space="0" w:color="auto"/>
              <w:bottom w:val="single" w:sz="4" w:space="0" w:color="auto"/>
              <w:right w:val="single" w:sz="4" w:space="0" w:color="auto"/>
            </w:tcBorders>
            <w:hideMark/>
          </w:tcPr>
          <w:p w14:paraId="4A4B9A4D" w14:textId="77777777" w:rsidR="005D7D3B" w:rsidRPr="00034446" w:rsidRDefault="005D7D3B">
            <w:pPr>
              <w:keepNext/>
              <w:keepLines/>
              <w:spacing w:after="0"/>
              <w:rPr>
                <w:rFonts w:ascii="Arial" w:hAnsi="Arial"/>
                <w:sz w:val="18"/>
              </w:rPr>
            </w:pPr>
            <w:r w:rsidRPr="00034446">
              <w:rPr>
                <w:rFonts w:ascii="Arial" w:hAnsi="Arial"/>
                <w:sz w:val="18"/>
              </w:rPr>
              <w:t>SS re-uses the EPS bearer identity of the default EPS bearer context.</w:t>
            </w:r>
          </w:p>
        </w:tc>
        <w:tc>
          <w:tcPr>
            <w:tcW w:w="1135" w:type="dxa"/>
            <w:tcBorders>
              <w:top w:val="single" w:sz="4" w:space="0" w:color="auto"/>
              <w:left w:val="single" w:sz="4" w:space="0" w:color="auto"/>
              <w:bottom w:val="single" w:sz="4" w:space="0" w:color="auto"/>
              <w:right w:val="single" w:sz="4" w:space="0" w:color="auto"/>
            </w:tcBorders>
          </w:tcPr>
          <w:p w14:paraId="516B470D" w14:textId="77777777" w:rsidR="005D7D3B" w:rsidRPr="00034446" w:rsidRDefault="005D7D3B">
            <w:pPr>
              <w:keepNext/>
              <w:keepLines/>
              <w:spacing w:after="0"/>
              <w:rPr>
                <w:rFonts w:ascii="Arial" w:hAnsi="Arial"/>
                <w:sz w:val="18"/>
              </w:rPr>
            </w:pPr>
          </w:p>
        </w:tc>
      </w:tr>
      <w:tr w:rsidR="005D7D3B" w:rsidRPr="00034446" w14:paraId="731F8B21"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3B7600BA" w14:textId="77777777" w:rsidR="005D7D3B" w:rsidRPr="00034446" w:rsidRDefault="005D7D3B">
            <w:pPr>
              <w:keepNext/>
              <w:keepLines/>
              <w:spacing w:after="0"/>
              <w:rPr>
                <w:rFonts w:ascii="Arial" w:hAnsi="Arial"/>
                <w:sz w:val="18"/>
              </w:rPr>
            </w:pPr>
            <w:r w:rsidRPr="00034446">
              <w:rPr>
                <w:rFonts w:ascii="Arial" w:hAnsi="Arial"/>
                <w:sz w:val="18"/>
              </w:rPr>
              <w:t>EPS QoS</w:t>
            </w:r>
          </w:p>
        </w:tc>
        <w:tc>
          <w:tcPr>
            <w:tcW w:w="2267" w:type="dxa"/>
            <w:tcBorders>
              <w:top w:val="single" w:sz="4" w:space="0" w:color="auto"/>
              <w:left w:val="single" w:sz="4" w:space="0" w:color="auto"/>
              <w:bottom w:val="single" w:sz="4" w:space="0" w:color="auto"/>
              <w:right w:val="single" w:sz="4" w:space="0" w:color="auto"/>
            </w:tcBorders>
            <w:hideMark/>
          </w:tcPr>
          <w:p w14:paraId="3906B0B8" w14:textId="77777777" w:rsidR="005D7D3B" w:rsidRPr="00034446" w:rsidRDefault="005D7D3B">
            <w:pPr>
              <w:keepNext/>
              <w:keepLines/>
              <w:spacing w:after="0"/>
              <w:rPr>
                <w:rFonts w:ascii="Arial" w:hAnsi="Arial"/>
                <w:sz w:val="18"/>
              </w:rPr>
            </w:pPr>
            <w:r w:rsidRPr="00034446">
              <w:rPr>
                <w:rFonts w:ascii="Arial" w:hAnsi="Arial"/>
                <w:sz w:val="18"/>
              </w:rPr>
              <w:t xml:space="preserve">According to reference dedicated EPS bearer context #9, TS 36.508 [6], </w:t>
            </w:r>
            <w:r w:rsidRPr="00034446">
              <w:rPr>
                <w:rFonts w:ascii="Arial" w:hAnsi="Arial"/>
                <w:sz w:val="18"/>
                <w:lang w:eastAsia="en-US"/>
              </w:rPr>
              <w:t>table 6.6.2-1</w:t>
            </w:r>
          </w:p>
        </w:tc>
        <w:tc>
          <w:tcPr>
            <w:tcW w:w="1700" w:type="dxa"/>
            <w:tcBorders>
              <w:top w:val="single" w:sz="4" w:space="0" w:color="auto"/>
              <w:left w:val="single" w:sz="4" w:space="0" w:color="auto"/>
              <w:bottom w:val="single" w:sz="4" w:space="0" w:color="auto"/>
              <w:right w:val="single" w:sz="4" w:space="0" w:color="auto"/>
            </w:tcBorders>
            <w:hideMark/>
          </w:tcPr>
          <w:p w14:paraId="50B651D1" w14:textId="77777777" w:rsidR="005D7D3B" w:rsidRPr="00034446" w:rsidRDefault="005D7D3B">
            <w:pPr>
              <w:keepNext/>
              <w:keepLines/>
              <w:spacing w:after="0"/>
              <w:rPr>
                <w:rFonts w:ascii="Arial" w:hAnsi="Arial"/>
                <w:sz w:val="18"/>
              </w:rPr>
            </w:pPr>
            <w:r w:rsidRPr="00034446">
              <w:rPr>
                <w:rFonts w:ascii="Arial" w:hAnsi="Arial"/>
                <w:sz w:val="18"/>
              </w:rPr>
              <w:t>QCI 70</w:t>
            </w:r>
          </w:p>
        </w:tc>
        <w:tc>
          <w:tcPr>
            <w:tcW w:w="1135" w:type="dxa"/>
            <w:tcBorders>
              <w:top w:val="single" w:sz="4" w:space="0" w:color="auto"/>
              <w:left w:val="single" w:sz="4" w:space="0" w:color="auto"/>
              <w:bottom w:val="single" w:sz="4" w:space="0" w:color="auto"/>
              <w:right w:val="single" w:sz="4" w:space="0" w:color="auto"/>
            </w:tcBorders>
          </w:tcPr>
          <w:p w14:paraId="7D6DA9FF" w14:textId="77777777" w:rsidR="005D7D3B" w:rsidRPr="00034446" w:rsidRDefault="005D7D3B">
            <w:pPr>
              <w:keepNext/>
              <w:keepLines/>
              <w:spacing w:after="0"/>
              <w:rPr>
                <w:rFonts w:ascii="Arial" w:hAnsi="Arial"/>
                <w:sz w:val="18"/>
              </w:rPr>
            </w:pPr>
          </w:p>
        </w:tc>
      </w:tr>
      <w:tr w:rsidR="005D7D3B" w:rsidRPr="00034446" w14:paraId="1D70E6EF"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1C29559F" w14:textId="77777777" w:rsidR="005D7D3B" w:rsidRPr="00034446" w:rsidRDefault="005D7D3B">
            <w:pPr>
              <w:keepNext/>
              <w:keepLines/>
              <w:spacing w:after="0"/>
              <w:rPr>
                <w:rFonts w:ascii="Arial" w:hAnsi="Arial"/>
                <w:sz w:val="18"/>
              </w:rPr>
            </w:pPr>
            <w:r w:rsidRPr="00034446">
              <w:rPr>
                <w:rFonts w:ascii="Arial" w:hAnsi="Arial"/>
                <w:sz w:val="18"/>
              </w:rPr>
              <w:t>TFT</w:t>
            </w:r>
          </w:p>
        </w:tc>
        <w:tc>
          <w:tcPr>
            <w:tcW w:w="2267" w:type="dxa"/>
            <w:tcBorders>
              <w:top w:val="single" w:sz="4" w:space="0" w:color="auto"/>
              <w:left w:val="single" w:sz="4" w:space="0" w:color="auto"/>
              <w:bottom w:val="single" w:sz="4" w:space="0" w:color="auto"/>
              <w:right w:val="single" w:sz="4" w:space="0" w:color="auto"/>
            </w:tcBorders>
            <w:hideMark/>
          </w:tcPr>
          <w:p w14:paraId="78C66623" w14:textId="77777777" w:rsidR="005D7D3B" w:rsidRPr="00034446" w:rsidRDefault="005D7D3B">
            <w:pPr>
              <w:keepNext/>
              <w:keepLines/>
              <w:spacing w:after="0"/>
              <w:rPr>
                <w:rFonts w:ascii="Arial" w:hAnsi="Arial"/>
                <w:sz w:val="18"/>
              </w:rPr>
            </w:pPr>
            <w:r w:rsidRPr="00034446">
              <w:rPr>
                <w:rFonts w:ascii="Arial" w:hAnsi="Arial"/>
                <w:sz w:val="18"/>
              </w:rPr>
              <w:t xml:space="preserve">According to reference dedicated EPS bearer context #9, TS 36.508 [6], </w:t>
            </w:r>
            <w:r w:rsidRPr="00034446">
              <w:rPr>
                <w:rFonts w:ascii="Arial" w:hAnsi="Arial"/>
                <w:sz w:val="18"/>
                <w:lang w:eastAsia="en-US"/>
              </w:rPr>
              <w:t>table 6.6.2-1</w:t>
            </w:r>
          </w:p>
        </w:tc>
        <w:tc>
          <w:tcPr>
            <w:tcW w:w="1700" w:type="dxa"/>
            <w:tcBorders>
              <w:top w:val="single" w:sz="4" w:space="0" w:color="auto"/>
              <w:left w:val="single" w:sz="4" w:space="0" w:color="auto"/>
              <w:bottom w:val="single" w:sz="4" w:space="0" w:color="auto"/>
              <w:right w:val="single" w:sz="4" w:space="0" w:color="auto"/>
            </w:tcBorders>
          </w:tcPr>
          <w:p w14:paraId="6E494173" w14:textId="77777777" w:rsidR="005D7D3B" w:rsidRPr="00034446" w:rsidRDefault="005D7D3B">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0B60D8FC" w14:textId="77777777" w:rsidR="005D7D3B" w:rsidRPr="00034446" w:rsidRDefault="005D7D3B">
            <w:pPr>
              <w:keepNext/>
              <w:keepLines/>
              <w:spacing w:after="0"/>
              <w:rPr>
                <w:rFonts w:ascii="Arial" w:hAnsi="Arial"/>
                <w:sz w:val="18"/>
              </w:rPr>
            </w:pPr>
          </w:p>
        </w:tc>
      </w:tr>
    </w:tbl>
    <w:p w14:paraId="0F5818D2" w14:textId="77777777" w:rsidR="005D7D3B" w:rsidRPr="00034446" w:rsidRDefault="005D7D3B" w:rsidP="005D7D3B"/>
    <w:p w14:paraId="41BCFA65" w14:textId="77777777" w:rsidR="005D7D3B" w:rsidRPr="00034446" w:rsidRDefault="005D7D3B" w:rsidP="005D7D3B">
      <w:pPr>
        <w:keepNext/>
        <w:keepLines/>
        <w:spacing w:before="60"/>
        <w:jc w:val="center"/>
        <w:rPr>
          <w:rFonts w:ascii="Arial" w:hAnsi="Arial"/>
          <w:b/>
        </w:rPr>
      </w:pPr>
      <w:r w:rsidRPr="00034446">
        <w:rPr>
          <w:rFonts w:ascii="Arial" w:hAnsi="Arial"/>
          <w:b/>
        </w:rPr>
        <w:t>Table 13.1.24.3.3-4: Message ACTIVATE DEDICATED EPS BEARER CONTEXT ACCEPT (step 40, Table 13.1.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D7D3B" w:rsidRPr="00034446" w14:paraId="419800BF" w14:textId="77777777" w:rsidTr="005D7D3B">
        <w:tc>
          <w:tcPr>
            <w:tcW w:w="9637" w:type="dxa"/>
            <w:gridSpan w:val="4"/>
            <w:tcBorders>
              <w:top w:val="single" w:sz="4" w:space="0" w:color="auto"/>
              <w:left w:val="single" w:sz="4" w:space="0" w:color="auto"/>
              <w:bottom w:val="single" w:sz="4" w:space="0" w:color="auto"/>
              <w:right w:val="single" w:sz="4" w:space="0" w:color="auto"/>
            </w:tcBorders>
            <w:hideMark/>
          </w:tcPr>
          <w:p w14:paraId="09DEC0D2" w14:textId="77777777" w:rsidR="005D7D3B" w:rsidRPr="00034446" w:rsidRDefault="005D7D3B">
            <w:pPr>
              <w:keepNext/>
              <w:keepLines/>
              <w:spacing w:after="0"/>
              <w:rPr>
                <w:rFonts w:ascii="Arial" w:hAnsi="Arial"/>
                <w:sz w:val="18"/>
              </w:rPr>
            </w:pPr>
            <w:r w:rsidRPr="00034446">
              <w:rPr>
                <w:rFonts w:ascii="Arial" w:hAnsi="Arial"/>
                <w:sz w:val="18"/>
              </w:rPr>
              <w:t>Derivation path: TS 36.508 [6], Table 4.7.3-1</w:t>
            </w:r>
          </w:p>
        </w:tc>
      </w:tr>
      <w:tr w:rsidR="005D7D3B" w:rsidRPr="00034446" w14:paraId="497CC127"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7F616BA9" w14:textId="77777777" w:rsidR="005D7D3B" w:rsidRPr="00034446" w:rsidRDefault="005D7D3B">
            <w:pPr>
              <w:keepNext/>
              <w:keepLines/>
              <w:spacing w:after="0"/>
              <w:jc w:val="center"/>
              <w:rPr>
                <w:rFonts w:ascii="Arial" w:hAnsi="Arial"/>
                <w:b/>
                <w:sz w:val="18"/>
              </w:rPr>
            </w:pPr>
            <w:r w:rsidRPr="00034446">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6C2F26" w14:textId="77777777" w:rsidR="005D7D3B" w:rsidRPr="00034446" w:rsidRDefault="005D7D3B">
            <w:pPr>
              <w:keepNext/>
              <w:keepLines/>
              <w:spacing w:after="0"/>
              <w:jc w:val="center"/>
              <w:rPr>
                <w:rFonts w:ascii="Arial" w:hAnsi="Arial"/>
                <w:b/>
                <w:sz w:val="18"/>
              </w:rPr>
            </w:pPr>
            <w:r w:rsidRPr="00034446">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C59AF47" w14:textId="77777777" w:rsidR="005D7D3B" w:rsidRPr="00034446" w:rsidRDefault="005D7D3B">
            <w:pPr>
              <w:keepNext/>
              <w:keepLines/>
              <w:spacing w:after="0"/>
              <w:jc w:val="center"/>
              <w:rPr>
                <w:rFonts w:ascii="Arial" w:hAnsi="Arial"/>
                <w:b/>
                <w:sz w:val="18"/>
              </w:rPr>
            </w:pPr>
            <w:r w:rsidRPr="00034446">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47A614E7" w14:textId="77777777" w:rsidR="005D7D3B" w:rsidRPr="00034446" w:rsidRDefault="005D7D3B">
            <w:pPr>
              <w:keepNext/>
              <w:keepLines/>
              <w:spacing w:after="0"/>
              <w:jc w:val="center"/>
              <w:rPr>
                <w:rFonts w:ascii="Arial" w:hAnsi="Arial"/>
                <w:b/>
                <w:sz w:val="18"/>
              </w:rPr>
            </w:pPr>
            <w:r w:rsidRPr="00034446">
              <w:rPr>
                <w:rFonts w:ascii="Arial" w:hAnsi="Arial"/>
                <w:b/>
                <w:sz w:val="18"/>
              </w:rPr>
              <w:t>Condition</w:t>
            </w:r>
          </w:p>
        </w:tc>
      </w:tr>
      <w:tr w:rsidR="005D7D3B" w:rsidRPr="00034446" w14:paraId="3C5727E0"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520AC9D6" w14:textId="77777777" w:rsidR="005D7D3B" w:rsidRPr="00034446" w:rsidRDefault="005D7D3B">
            <w:pPr>
              <w:keepNext/>
              <w:keepLines/>
              <w:spacing w:after="0"/>
              <w:rPr>
                <w:rFonts w:ascii="Arial" w:hAnsi="Arial"/>
                <w:sz w:val="18"/>
              </w:rPr>
            </w:pPr>
            <w:r w:rsidRPr="00034446">
              <w:rPr>
                <w:rFonts w:ascii="Arial" w:hAnsi="Arial"/>
                <w:sz w:val="18"/>
              </w:rPr>
              <w:t>EPS bearer identity</w:t>
            </w:r>
          </w:p>
        </w:tc>
        <w:tc>
          <w:tcPr>
            <w:tcW w:w="2267" w:type="dxa"/>
            <w:tcBorders>
              <w:top w:val="single" w:sz="4" w:space="0" w:color="auto"/>
              <w:left w:val="single" w:sz="4" w:space="0" w:color="auto"/>
              <w:bottom w:val="single" w:sz="4" w:space="0" w:color="auto"/>
              <w:right w:val="single" w:sz="4" w:space="0" w:color="auto"/>
            </w:tcBorders>
            <w:hideMark/>
          </w:tcPr>
          <w:p w14:paraId="02EDFA53" w14:textId="77777777" w:rsidR="005D7D3B" w:rsidRPr="00034446" w:rsidRDefault="005D7D3B">
            <w:pPr>
              <w:keepNext/>
              <w:keepLines/>
              <w:spacing w:after="0"/>
              <w:rPr>
                <w:rFonts w:ascii="Arial" w:hAnsi="Arial"/>
                <w:sz w:val="18"/>
              </w:rPr>
            </w:pPr>
            <w:r w:rsidRPr="00034446">
              <w:rPr>
                <w:rFonts w:ascii="Arial" w:hAnsi="Arial"/>
                <w:sz w:val="18"/>
              </w:rPr>
              <w:t>6</w:t>
            </w:r>
          </w:p>
        </w:tc>
        <w:tc>
          <w:tcPr>
            <w:tcW w:w="1700" w:type="dxa"/>
            <w:tcBorders>
              <w:top w:val="single" w:sz="4" w:space="0" w:color="auto"/>
              <w:left w:val="single" w:sz="4" w:space="0" w:color="auto"/>
              <w:bottom w:val="single" w:sz="4" w:space="0" w:color="auto"/>
              <w:right w:val="single" w:sz="4" w:space="0" w:color="auto"/>
            </w:tcBorders>
            <w:hideMark/>
          </w:tcPr>
          <w:p w14:paraId="7EA904FC" w14:textId="77777777" w:rsidR="005D7D3B" w:rsidRPr="00034446" w:rsidRDefault="005D7D3B">
            <w:pPr>
              <w:keepNext/>
              <w:keepLines/>
              <w:spacing w:after="0"/>
              <w:rPr>
                <w:rFonts w:ascii="Arial" w:hAnsi="Arial"/>
                <w:sz w:val="18"/>
              </w:rPr>
            </w:pPr>
            <w:r w:rsidRPr="00034446">
              <w:rPr>
                <w:rFonts w:ascii="Arial" w:hAnsi="Arial"/>
                <w:sz w:val="18"/>
              </w:rPr>
              <w:t>Same value as in ACTIVATE DEDICATED EPS BEARER CONTEXT REQUEST</w:t>
            </w:r>
          </w:p>
        </w:tc>
        <w:tc>
          <w:tcPr>
            <w:tcW w:w="1135" w:type="dxa"/>
            <w:tcBorders>
              <w:top w:val="single" w:sz="4" w:space="0" w:color="auto"/>
              <w:left w:val="single" w:sz="4" w:space="0" w:color="auto"/>
              <w:bottom w:val="single" w:sz="4" w:space="0" w:color="auto"/>
              <w:right w:val="single" w:sz="4" w:space="0" w:color="auto"/>
            </w:tcBorders>
          </w:tcPr>
          <w:p w14:paraId="353138A7" w14:textId="77777777" w:rsidR="005D7D3B" w:rsidRPr="00034446" w:rsidRDefault="005D7D3B">
            <w:pPr>
              <w:keepNext/>
              <w:keepLines/>
              <w:spacing w:after="0"/>
              <w:rPr>
                <w:rFonts w:ascii="Arial" w:hAnsi="Arial"/>
                <w:sz w:val="18"/>
              </w:rPr>
            </w:pPr>
          </w:p>
        </w:tc>
      </w:tr>
      <w:tr w:rsidR="005D7D3B" w:rsidRPr="00034446" w14:paraId="578F222A" w14:textId="77777777" w:rsidTr="005D7D3B">
        <w:tc>
          <w:tcPr>
            <w:tcW w:w="4535" w:type="dxa"/>
            <w:tcBorders>
              <w:top w:val="single" w:sz="4" w:space="0" w:color="auto"/>
              <w:left w:val="single" w:sz="4" w:space="0" w:color="auto"/>
              <w:bottom w:val="single" w:sz="4" w:space="0" w:color="auto"/>
              <w:right w:val="single" w:sz="4" w:space="0" w:color="auto"/>
            </w:tcBorders>
            <w:hideMark/>
          </w:tcPr>
          <w:p w14:paraId="76A1819B" w14:textId="77777777" w:rsidR="005D7D3B" w:rsidRPr="00034446" w:rsidRDefault="005D7D3B">
            <w:pPr>
              <w:keepNext/>
              <w:keepLines/>
              <w:spacing w:after="0"/>
              <w:rPr>
                <w:rFonts w:ascii="Arial" w:hAnsi="Arial"/>
                <w:sz w:val="18"/>
              </w:rPr>
            </w:pPr>
            <w:r w:rsidRPr="00034446">
              <w:rPr>
                <w:rFonts w:ascii="Arial" w:hAnsi="Arial"/>
                <w:sz w:val="18"/>
              </w:rPr>
              <w:t>Procedure transaction identity</w:t>
            </w:r>
          </w:p>
        </w:tc>
        <w:tc>
          <w:tcPr>
            <w:tcW w:w="2267" w:type="dxa"/>
            <w:tcBorders>
              <w:top w:val="single" w:sz="4" w:space="0" w:color="auto"/>
              <w:left w:val="single" w:sz="4" w:space="0" w:color="auto"/>
              <w:bottom w:val="single" w:sz="4" w:space="0" w:color="auto"/>
              <w:right w:val="single" w:sz="4" w:space="0" w:color="auto"/>
            </w:tcBorders>
            <w:hideMark/>
          </w:tcPr>
          <w:p w14:paraId="2CF61138" w14:textId="77777777" w:rsidR="005D7D3B" w:rsidRPr="00034446" w:rsidRDefault="005D7D3B">
            <w:pPr>
              <w:keepNext/>
              <w:keepLines/>
              <w:spacing w:after="0"/>
              <w:rPr>
                <w:rFonts w:ascii="Arial" w:hAnsi="Arial"/>
                <w:sz w:val="18"/>
              </w:rPr>
            </w:pPr>
            <w:r w:rsidRPr="00034446">
              <w:rPr>
                <w:rFonts w:ascii="Arial" w:hAnsi="Arial"/>
                <w:sz w:val="18"/>
              </w:rPr>
              <w:t>0</w:t>
            </w:r>
          </w:p>
        </w:tc>
        <w:tc>
          <w:tcPr>
            <w:tcW w:w="1700" w:type="dxa"/>
            <w:tcBorders>
              <w:top w:val="single" w:sz="4" w:space="0" w:color="auto"/>
              <w:left w:val="single" w:sz="4" w:space="0" w:color="auto"/>
              <w:bottom w:val="single" w:sz="4" w:space="0" w:color="auto"/>
              <w:right w:val="single" w:sz="4" w:space="0" w:color="auto"/>
            </w:tcBorders>
            <w:hideMark/>
          </w:tcPr>
          <w:p w14:paraId="76FF5932" w14:textId="77777777" w:rsidR="005D7D3B" w:rsidRPr="00034446" w:rsidRDefault="005D7D3B">
            <w:pPr>
              <w:keepNext/>
              <w:keepLines/>
              <w:spacing w:after="0"/>
              <w:rPr>
                <w:rFonts w:ascii="Arial" w:hAnsi="Arial"/>
                <w:sz w:val="18"/>
              </w:rPr>
            </w:pPr>
            <w:r w:rsidRPr="00034446">
              <w:rPr>
                <w:rFonts w:ascii="Arial" w:hAnsi="Arial"/>
                <w:sz w:val="18"/>
              </w:rPr>
              <w:t>"No procedure transaction identity assigned"</w:t>
            </w:r>
          </w:p>
        </w:tc>
        <w:tc>
          <w:tcPr>
            <w:tcW w:w="1135" w:type="dxa"/>
            <w:tcBorders>
              <w:top w:val="single" w:sz="4" w:space="0" w:color="auto"/>
              <w:left w:val="single" w:sz="4" w:space="0" w:color="auto"/>
              <w:bottom w:val="single" w:sz="4" w:space="0" w:color="auto"/>
              <w:right w:val="single" w:sz="4" w:space="0" w:color="auto"/>
            </w:tcBorders>
          </w:tcPr>
          <w:p w14:paraId="3D0DDAC9" w14:textId="77777777" w:rsidR="005D7D3B" w:rsidRPr="00034446" w:rsidRDefault="005D7D3B">
            <w:pPr>
              <w:keepNext/>
              <w:keepLines/>
              <w:spacing w:after="0"/>
              <w:rPr>
                <w:rFonts w:ascii="Arial" w:hAnsi="Arial"/>
                <w:sz w:val="18"/>
              </w:rPr>
            </w:pPr>
          </w:p>
        </w:tc>
      </w:tr>
    </w:tbl>
    <w:p w14:paraId="291E9A99" w14:textId="77777777" w:rsidR="005D7D3B" w:rsidRPr="00034446" w:rsidRDefault="005D7D3B" w:rsidP="005D7D3B"/>
    <w:p w14:paraId="161DA44B" w14:textId="34FEDF17" w:rsidR="005D7D3B" w:rsidRPr="00034446" w:rsidRDefault="005D7D3B" w:rsidP="005D7D3B">
      <w:r w:rsidRPr="00034446">
        <w:rPr>
          <w:rFonts w:cs="Courier New"/>
          <w:szCs w:val="16"/>
        </w:rPr>
        <w:t xml:space="preserve">The content of the MCData UE Configuration document, the MCData User Profile Configuration Document and the MCData Service Configuration Document which need to be pre-configured in the UE are specified in </w:t>
      </w:r>
      <w:r w:rsidRPr="00034446">
        <w:t xml:space="preserve">TS 36.579-1 [59], subclause 5.5.8 with the following </w:t>
      </w:r>
      <w:r w:rsidR="0092507A" w:rsidRPr="00034446">
        <w:t>modifications</w:t>
      </w:r>
      <w:r w:rsidRPr="00034446">
        <w:t>:</w:t>
      </w:r>
    </w:p>
    <w:p w14:paraId="0A349A61" w14:textId="77777777" w:rsidR="005D7D3B" w:rsidRPr="00034446" w:rsidRDefault="005D7D3B" w:rsidP="0092507A">
      <w:pPr>
        <w:pStyle w:val="TH"/>
      </w:pPr>
      <w:r w:rsidRPr="00034446">
        <w:t xml:space="preserve">Table 13.1.24.3.3-5: </w:t>
      </w:r>
      <w:r w:rsidRPr="00034446">
        <w:rPr>
          <w:rFonts w:cs="Courier New"/>
          <w:szCs w:val="16"/>
        </w:rPr>
        <w:t xml:space="preserve">MCData UE Configuration document </w:t>
      </w:r>
      <w:r w:rsidRPr="00034446">
        <w:t>(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3F91E188"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F133982" w14:textId="77777777" w:rsidR="005D7D3B" w:rsidRPr="00034446" w:rsidRDefault="005D7D3B">
            <w:pPr>
              <w:keepNext/>
              <w:keepLines/>
              <w:spacing w:after="0"/>
              <w:rPr>
                <w:rFonts w:ascii="Arial" w:hAnsi="Arial" w:cs="Arial"/>
                <w:sz w:val="18"/>
                <w:szCs w:val="18"/>
              </w:rPr>
            </w:pPr>
            <w:r w:rsidRPr="00034446">
              <w:rPr>
                <w:rFonts w:ascii="Arial" w:hAnsi="Arial"/>
                <w:sz w:val="18"/>
              </w:rPr>
              <w:t>Derivation Path: TS 36.579-1 [59], Table 5.5.8.10-1</w:t>
            </w:r>
          </w:p>
        </w:tc>
      </w:tr>
      <w:tr w:rsidR="005D7D3B" w:rsidRPr="00034446" w14:paraId="353EC058"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A85E5D0"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DCE3A5F"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BA2383C"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29543AF4"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1F665E5C"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ndition</w:t>
            </w:r>
          </w:p>
        </w:tc>
      </w:tr>
      <w:tr w:rsidR="005D7D3B" w:rsidRPr="00034446" w14:paraId="1FA4CD6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365D067" w14:textId="77777777" w:rsidR="005D7D3B" w:rsidRPr="00034446" w:rsidRDefault="005D7D3B">
            <w:pPr>
              <w:pStyle w:val="TAL"/>
            </w:pPr>
            <w:r w:rsidRPr="00034446">
              <w:t>mcdata-UE-configuration</w:t>
            </w:r>
          </w:p>
        </w:tc>
        <w:tc>
          <w:tcPr>
            <w:tcW w:w="2126" w:type="dxa"/>
            <w:tcBorders>
              <w:top w:val="single" w:sz="4" w:space="0" w:color="auto"/>
              <w:left w:val="single" w:sz="4" w:space="0" w:color="auto"/>
              <w:bottom w:val="single" w:sz="4" w:space="0" w:color="auto"/>
              <w:right w:val="single" w:sz="4" w:space="0" w:color="auto"/>
            </w:tcBorders>
          </w:tcPr>
          <w:p w14:paraId="33F8D07E"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6B6339C7"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58AC767C"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B4A622A" w14:textId="77777777" w:rsidR="005D7D3B" w:rsidRPr="00034446" w:rsidRDefault="005D7D3B">
            <w:pPr>
              <w:keepNext/>
              <w:keepLines/>
              <w:spacing w:after="0"/>
              <w:rPr>
                <w:rFonts w:ascii="Arial" w:hAnsi="Arial"/>
                <w:sz w:val="18"/>
              </w:rPr>
            </w:pPr>
          </w:p>
        </w:tc>
      </w:tr>
      <w:tr w:rsidR="005D7D3B" w:rsidRPr="00034446" w14:paraId="3772E51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068FB35" w14:textId="77777777" w:rsidR="005D7D3B" w:rsidRPr="00034446" w:rsidRDefault="005D7D3B">
            <w:pPr>
              <w:pStyle w:val="TAL"/>
              <w:rPr>
                <w:b/>
                <w:bCs/>
              </w:rPr>
            </w:pPr>
            <w:r w:rsidRPr="00034446">
              <w:rPr>
                <w:b/>
                <w:bCs/>
              </w:rPr>
              <w:t xml:space="preserve">  domain attribute</w:t>
            </w:r>
          </w:p>
        </w:tc>
        <w:tc>
          <w:tcPr>
            <w:tcW w:w="2126" w:type="dxa"/>
            <w:tcBorders>
              <w:top w:val="single" w:sz="4" w:space="0" w:color="auto"/>
              <w:left w:val="single" w:sz="4" w:space="0" w:color="auto"/>
              <w:bottom w:val="single" w:sz="4" w:space="0" w:color="auto"/>
              <w:right w:val="single" w:sz="4" w:space="0" w:color="auto"/>
            </w:tcBorders>
          </w:tcPr>
          <w:p w14:paraId="2679CD5D"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29C8299A"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EF0B0FD"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2C2D504" w14:textId="77777777" w:rsidR="005D7D3B" w:rsidRPr="00034446" w:rsidRDefault="005D7D3B">
            <w:pPr>
              <w:keepNext/>
              <w:keepLines/>
              <w:spacing w:after="0"/>
              <w:rPr>
                <w:rFonts w:ascii="Arial" w:hAnsi="Arial"/>
                <w:sz w:val="18"/>
              </w:rPr>
            </w:pPr>
          </w:p>
        </w:tc>
      </w:tr>
      <w:tr w:rsidR="005D7D3B" w:rsidRPr="00034446" w14:paraId="5A5562D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DCAF606" w14:textId="77777777" w:rsidR="005D7D3B" w:rsidRPr="00034446" w:rsidRDefault="005D7D3B">
            <w:pPr>
              <w:pStyle w:val="TAL"/>
              <w:rPr>
                <w:b/>
                <w:bCs/>
              </w:rPr>
            </w:pPr>
            <w:r w:rsidRPr="00034446">
              <w:rPr>
                <w:b/>
                <w:bCs/>
              </w:rPr>
              <w:t xml:space="preserve">  common</w:t>
            </w:r>
          </w:p>
        </w:tc>
        <w:tc>
          <w:tcPr>
            <w:tcW w:w="2126" w:type="dxa"/>
            <w:tcBorders>
              <w:top w:val="single" w:sz="4" w:space="0" w:color="auto"/>
              <w:left w:val="single" w:sz="4" w:space="0" w:color="auto"/>
              <w:bottom w:val="single" w:sz="4" w:space="0" w:color="auto"/>
              <w:right w:val="single" w:sz="4" w:space="0" w:color="auto"/>
            </w:tcBorders>
          </w:tcPr>
          <w:p w14:paraId="7E4D2223"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7023905F"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F668FDD"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CA9D4CC" w14:textId="77777777" w:rsidR="005D7D3B" w:rsidRPr="00034446" w:rsidRDefault="005D7D3B">
            <w:pPr>
              <w:keepNext/>
              <w:keepLines/>
              <w:spacing w:after="0"/>
              <w:rPr>
                <w:rFonts w:ascii="Arial" w:hAnsi="Arial"/>
                <w:sz w:val="18"/>
              </w:rPr>
            </w:pPr>
          </w:p>
        </w:tc>
      </w:tr>
      <w:tr w:rsidR="005D7D3B" w:rsidRPr="00034446" w14:paraId="13300C0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8BD8595" w14:textId="77777777" w:rsidR="005D7D3B" w:rsidRPr="00034446" w:rsidRDefault="005D7D3B">
            <w:pPr>
              <w:pStyle w:val="TAL"/>
            </w:pPr>
            <w:r w:rsidRPr="00034446">
              <w:t xml:space="preserve">    short-data-service</w:t>
            </w:r>
          </w:p>
        </w:tc>
        <w:tc>
          <w:tcPr>
            <w:tcW w:w="2126" w:type="dxa"/>
            <w:tcBorders>
              <w:top w:val="single" w:sz="4" w:space="0" w:color="auto"/>
              <w:left w:val="single" w:sz="4" w:space="0" w:color="auto"/>
              <w:bottom w:val="single" w:sz="4" w:space="0" w:color="auto"/>
              <w:right w:val="single" w:sz="4" w:space="0" w:color="auto"/>
            </w:tcBorders>
          </w:tcPr>
          <w:p w14:paraId="39BA76CD"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416C6FDD"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80C3F82"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8ED5059" w14:textId="77777777" w:rsidR="005D7D3B" w:rsidRPr="00034446" w:rsidRDefault="005D7D3B">
            <w:pPr>
              <w:keepNext/>
              <w:keepLines/>
              <w:spacing w:after="0"/>
              <w:rPr>
                <w:rFonts w:ascii="Arial" w:hAnsi="Arial"/>
                <w:sz w:val="18"/>
              </w:rPr>
            </w:pPr>
          </w:p>
        </w:tc>
      </w:tr>
      <w:tr w:rsidR="005D7D3B" w:rsidRPr="00034446" w14:paraId="061EA10B"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54A03AB" w14:textId="77777777" w:rsidR="005D7D3B" w:rsidRPr="00034446" w:rsidRDefault="005D7D3B">
            <w:pPr>
              <w:pStyle w:val="TAL"/>
            </w:pPr>
            <w:r w:rsidRPr="00034446">
              <w:t xml:space="preserve">      SDS-Presentation-Priority</w:t>
            </w:r>
          </w:p>
        </w:tc>
        <w:tc>
          <w:tcPr>
            <w:tcW w:w="2126" w:type="dxa"/>
            <w:tcBorders>
              <w:top w:val="single" w:sz="4" w:space="0" w:color="auto"/>
              <w:left w:val="single" w:sz="4" w:space="0" w:color="auto"/>
              <w:bottom w:val="single" w:sz="4" w:space="0" w:color="auto"/>
              <w:right w:val="single" w:sz="4" w:space="0" w:color="auto"/>
            </w:tcBorders>
            <w:hideMark/>
          </w:tcPr>
          <w:p w14:paraId="737B8784"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650ACF55"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AC0DDCC"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409C6DC" w14:textId="77777777" w:rsidR="005D7D3B" w:rsidRPr="00034446" w:rsidRDefault="005D7D3B">
            <w:pPr>
              <w:keepNext/>
              <w:keepLines/>
              <w:spacing w:after="0"/>
              <w:rPr>
                <w:rFonts w:ascii="Arial" w:hAnsi="Arial"/>
                <w:sz w:val="18"/>
              </w:rPr>
            </w:pPr>
          </w:p>
        </w:tc>
      </w:tr>
      <w:tr w:rsidR="005D7D3B" w:rsidRPr="00034446" w14:paraId="25B572F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014E289" w14:textId="77777777" w:rsidR="005D7D3B" w:rsidRPr="00034446" w:rsidRDefault="005D7D3B">
            <w:pPr>
              <w:pStyle w:val="TAL"/>
            </w:pPr>
            <w:r w:rsidRPr="00034446">
              <w:t xml:space="preserve">    File distribution</w:t>
            </w:r>
          </w:p>
        </w:tc>
        <w:tc>
          <w:tcPr>
            <w:tcW w:w="2126" w:type="dxa"/>
            <w:tcBorders>
              <w:top w:val="single" w:sz="4" w:space="0" w:color="auto"/>
              <w:left w:val="single" w:sz="4" w:space="0" w:color="auto"/>
              <w:bottom w:val="single" w:sz="4" w:space="0" w:color="auto"/>
              <w:right w:val="single" w:sz="4" w:space="0" w:color="auto"/>
            </w:tcBorders>
          </w:tcPr>
          <w:p w14:paraId="1C437CCF"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6417DF46"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2DD649D"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26988E5" w14:textId="77777777" w:rsidR="005D7D3B" w:rsidRPr="00034446" w:rsidRDefault="005D7D3B">
            <w:pPr>
              <w:keepNext/>
              <w:keepLines/>
              <w:spacing w:after="0"/>
              <w:rPr>
                <w:rFonts w:ascii="Arial" w:hAnsi="Arial"/>
                <w:sz w:val="18"/>
              </w:rPr>
            </w:pPr>
          </w:p>
        </w:tc>
      </w:tr>
      <w:tr w:rsidR="005D7D3B" w:rsidRPr="00034446" w14:paraId="399FBB8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D0839EE" w14:textId="77777777" w:rsidR="005D7D3B" w:rsidRPr="00034446" w:rsidRDefault="005D7D3B">
            <w:pPr>
              <w:pStyle w:val="TAL"/>
            </w:pPr>
            <w:r w:rsidRPr="00034446">
              <w:t xml:space="preserve">      FD-Presentation-Priority</w:t>
            </w:r>
          </w:p>
        </w:tc>
        <w:tc>
          <w:tcPr>
            <w:tcW w:w="2126" w:type="dxa"/>
            <w:tcBorders>
              <w:top w:val="single" w:sz="4" w:space="0" w:color="auto"/>
              <w:left w:val="single" w:sz="4" w:space="0" w:color="auto"/>
              <w:bottom w:val="single" w:sz="4" w:space="0" w:color="auto"/>
              <w:right w:val="single" w:sz="4" w:space="0" w:color="auto"/>
            </w:tcBorders>
            <w:hideMark/>
          </w:tcPr>
          <w:p w14:paraId="7FA3273D"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31254FD0"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F73B3C1"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4C3E11C" w14:textId="77777777" w:rsidR="005D7D3B" w:rsidRPr="00034446" w:rsidRDefault="005D7D3B">
            <w:pPr>
              <w:keepNext/>
              <w:keepLines/>
              <w:spacing w:after="0"/>
              <w:rPr>
                <w:rFonts w:ascii="Arial" w:hAnsi="Arial"/>
                <w:sz w:val="18"/>
              </w:rPr>
            </w:pPr>
          </w:p>
        </w:tc>
      </w:tr>
      <w:tr w:rsidR="005D7D3B" w:rsidRPr="00034446" w14:paraId="67B7FDB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FE9E10A" w14:textId="77777777" w:rsidR="005D7D3B" w:rsidRPr="00034446" w:rsidRDefault="005D7D3B">
            <w:pPr>
              <w:pStyle w:val="TAL"/>
            </w:pPr>
            <w:r w:rsidRPr="00034446">
              <w:t xml:space="preserve">      Conversation-Presentation-Priority</w:t>
            </w:r>
          </w:p>
        </w:tc>
        <w:tc>
          <w:tcPr>
            <w:tcW w:w="2126" w:type="dxa"/>
            <w:tcBorders>
              <w:top w:val="single" w:sz="4" w:space="0" w:color="auto"/>
              <w:left w:val="single" w:sz="4" w:space="0" w:color="auto"/>
              <w:bottom w:val="single" w:sz="4" w:space="0" w:color="auto"/>
              <w:right w:val="single" w:sz="4" w:space="0" w:color="auto"/>
            </w:tcBorders>
            <w:hideMark/>
          </w:tcPr>
          <w:p w14:paraId="0A6B22EA"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4B271C29"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367030BB"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90A35A0" w14:textId="77777777" w:rsidR="005D7D3B" w:rsidRPr="00034446" w:rsidRDefault="005D7D3B">
            <w:pPr>
              <w:keepNext/>
              <w:keepLines/>
              <w:spacing w:after="0"/>
              <w:rPr>
                <w:rFonts w:ascii="Arial" w:hAnsi="Arial"/>
                <w:sz w:val="18"/>
              </w:rPr>
            </w:pPr>
          </w:p>
        </w:tc>
      </w:tr>
      <w:tr w:rsidR="005D7D3B" w:rsidRPr="00034446" w14:paraId="0B08147D"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88E017F" w14:textId="77777777" w:rsidR="005D7D3B" w:rsidRPr="00034446" w:rsidRDefault="005D7D3B">
            <w:pPr>
              <w:pStyle w:val="TAL"/>
            </w:pPr>
            <w:r w:rsidRPr="00034446">
              <w:t xml:space="preserve">      Data-Presentation-Priority</w:t>
            </w:r>
          </w:p>
        </w:tc>
        <w:tc>
          <w:tcPr>
            <w:tcW w:w="2126" w:type="dxa"/>
            <w:tcBorders>
              <w:top w:val="single" w:sz="4" w:space="0" w:color="auto"/>
              <w:left w:val="single" w:sz="4" w:space="0" w:color="auto"/>
              <w:bottom w:val="single" w:sz="4" w:space="0" w:color="auto"/>
              <w:right w:val="single" w:sz="4" w:space="0" w:color="auto"/>
            </w:tcBorders>
            <w:hideMark/>
          </w:tcPr>
          <w:p w14:paraId="1ADC23B4"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0A527D92"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9A800F7"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D39BCAD" w14:textId="77777777" w:rsidR="005D7D3B" w:rsidRPr="00034446" w:rsidRDefault="005D7D3B">
            <w:pPr>
              <w:keepNext/>
              <w:keepLines/>
              <w:spacing w:after="0"/>
              <w:rPr>
                <w:rFonts w:ascii="Arial" w:hAnsi="Arial"/>
                <w:sz w:val="18"/>
              </w:rPr>
            </w:pPr>
          </w:p>
        </w:tc>
      </w:tr>
    </w:tbl>
    <w:p w14:paraId="5006B881" w14:textId="77777777" w:rsidR="005D7D3B" w:rsidRPr="00034446" w:rsidRDefault="005D7D3B" w:rsidP="005D7D3B"/>
    <w:p w14:paraId="2CE11670" w14:textId="77777777" w:rsidR="005D7D3B" w:rsidRPr="00034446" w:rsidRDefault="005D7D3B" w:rsidP="0092507A">
      <w:pPr>
        <w:pStyle w:val="TH"/>
      </w:pPr>
      <w:r w:rsidRPr="00034446">
        <w:t>Table 13.1.24.3.3-6: MCData User Profile Configuration Document (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2E84913E"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52269DE7" w14:textId="77777777" w:rsidR="005D7D3B" w:rsidRPr="00034446" w:rsidRDefault="005D7D3B">
            <w:pPr>
              <w:keepNext/>
              <w:keepLines/>
              <w:spacing w:after="0"/>
              <w:rPr>
                <w:rFonts w:ascii="Arial" w:hAnsi="Arial" w:cs="Arial"/>
                <w:sz w:val="18"/>
                <w:szCs w:val="18"/>
              </w:rPr>
            </w:pPr>
            <w:r w:rsidRPr="00034446">
              <w:rPr>
                <w:rFonts w:ascii="Arial" w:hAnsi="Arial"/>
                <w:sz w:val="18"/>
              </w:rPr>
              <w:t>Derivation Path: TS 36.579-1 [59], Table 5.5.8.11-1</w:t>
            </w:r>
          </w:p>
        </w:tc>
      </w:tr>
      <w:tr w:rsidR="005D7D3B" w:rsidRPr="00034446" w14:paraId="22005D2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EC4C7B3"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E2DDF24"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D63BFF"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45C89042"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3A532006"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ndition</w:t>
            </w:r>
          </w:p>
        </w:tc>
      </w:tr>
      <w:tr w:rsidR="005D7D3B" w:rsidRPr="00034446" w14:paraId="23D5EF4D"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3033668" w14:textId="77777777" w:rsidR="005D7D3B" w:rsidRPr="00034446" w:rsidRDefault="005D7D3B">
            <w:pPr>
              <w:pStyle w:val="TAL"/>
              <w:rPr>
                <w:bCs/>
              </w:rPr>
            </w:pPr>
            <w:r w:rsidRPr="00034446">
              <w:t>mcdata-user-profile</w:t>
            </w:r>
          </w:p>
        </w:tc>
        <w:tc>
          <w:tcPr>
            <w:tcW w:w="2126" w:type="dxa"/>
            <w:tcBorders>
              <w:top w:val="single" w:sz="4" w:space="0" w:color="auto"/>
              <w:left w:val="single" w:sz="4" w:space="0" w:color="auto"/>
              <w:bottom w:val="single" w:sz="4" w:space="0" w:color="auto"/>
              <w:right w:val="single" w:sz="4" w:space="0" w:color="auto"/>
            </w:tcBorders>
          </w:tcPr>
          <w:p w14:paraId="2D4AE9F5"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2DFE1BFF"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884D4C4"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AE30F7C" w14:textId="77777777" w:rsidR="005D7D3B" w:rsidRPr="00034446" w:rsidRDefault="005D7D3B">
            <w:pPr>
              <w:keepNext/>
              <w:keepLines/>
              <w:spacing w:after="0"/>
              <w:rPr>
                <w:rFonts w:ascii="Arial" w:hAnsi="Arial"/>
                <w:sz w:val="18"/>
              </w:rPr>
            </w:pPr>
          </w:p>
        </w:tc>
      </w:tr>
      <w:tr w:rsidR="005D7D3B" w:rsidRPr="00034446" w14:paraId="40C2D2C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14A1C23" w14:textId="77777777" w:rsidR="005D7D3B" w:rsidRPr="00034446" w:rsidRDefault="005D7D3B">
            <w:pPr>
              <w:pStyle w:val="TAL"/>
            </w:pPr>
            <w:r w:rsidRPr="00034446">
              <w:t xml:space="preserve">  Common</w:t>
            </w:r>
          </w:p>
        </w:tc>
        <w:tc>
          <w:tcPr>
            <w:tcW w:w="2126" w:type="dxa"/>
            <w:tcBorders>
              <w:top w:val="single" w:sz="4" w:space="0" w:color="auto"/>
              <w:left w:val="single" w:sz="4" w:space="0" w:color="auto"/>
              <w:bottom w:val="single" w:sz="4" w:space="0" w:color="auto"/>
              <w:right w:val="single" w:sz="4" w:space="0" w:color="auto"/>
            </w:tcBorders>
          </w:tcPr>
          <w:p w14:paraId="73264946"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1ED5E51D"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EC3458E"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4501F04" w14:textId="77777777" w:rsidR="005D7D3B" w:rsidRPr="00034446" w:rsidRDefault="005D7D3B">
            <w:pPr>
              <w:keepNext/>
              <w:keepLines/>
              <w:spacing w:after="0"/>
              <w:rPr>
                <w:rFonts w:ascii="Arial" w:hAnsi="Arial"/>
                <w:sz w:val="18"/>
              </w:rPr>
            </w:pPr>
          </w:p>
        </w:tc>
      </w:tr>
      <w:tr w:rsidR="005D7D3B" w:rsidRPr="00034446" w14:paraId="271E432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D1C7BDA" w14:textId="77777777" w:rsidR="005D7D3B" w:rsidRPr="00034446" w:rsidRDefault="005D7D3B">
            <w:pPr>
              <w:pStyle w:val="TAL"/>
            </w:pPr>
            <w:r w:rsidRPr="00034446">
              <w:t xml:space="preserve">    GroupEmergencyAlert</w:t>
            </w:r>
          </w:p>
        </w:tc>
        <w:tc>
          <w:tcPr>
            <w:tcW w:w="2126" w:type="dxa"/>
            <w:tcBorders>
              <w:top w:val="single" w:sz="4" w:space="0" w:color="auto"/>
              <w:left w:val="single" w:sz="4" w:space="0" w:color="auto"/>
              <w:bottom w:val="single" w:sz="4" w:space="0" w:color="auto"/>
              <w:right w:val="single" w:sz="4" w:space="0" w:color="auto"/>
            </w:tcBorders>
            <w:hideMark/>
          </w:tcPr>
          <w:p w14:paraId="18C81B16"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4FC3DA02"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78F4F5A"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FE3F441" w14:textId="77777777" w:rsidR="005D7D3B" w:rsidRPr="00034446" w:rsidRDefault="005D7D3B">
            <w:pPr>
              <w:keepNext/>
              <w:keepLines/>
              <w:spacing w:after="0"/>
              <w:rPr>
                <w:rFonts w:ascii="Arial" w:hAnsi="Arial"/>
                <w:sz w:val="18"/>
              </w:rPr>
            </w:pPr>
          </w:p>
        </w:tc>
      </w:tr>
      <w:tr w:rsidR="005D7D3B" w:rsidRPr="00034446" w14:paraId="66B8264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F03B57E" w14:textId="77777777" w:rsidR="005D7D3B" w:rsidRPr="00034446" w:rsidRDefault="005D7D3B">
            <w:pPr>
              <w:pStyle w:val="TAL"/>
            </w:pPr>
            <w:r w:rsidRPr="00034446">
              <w:rPr>
                <w:b/>
                <w:bCs/>
              </w:rPr>
              <w:t xml:space="preserve">  OnNetwork</w:t>
            </w:r>
          </w:p>
        </w:tc>
        <w:tc>
          <w:tcPr>
            <w:tcW w:w="2126" w:type="dxa"/>
            <w:tcBorders>
              <w:top w:val="single" w:sz="4" w:space="0" w:color="auto"/>
              <w:left w:val="single" w:sz="4" w:space="0" w:color="auto"/>
              <w:bottom w:val="single" w:sz="4" w:space="0" w:color="auto"/>
              <w:right w:val="single" w:sz="4" w:space="0" w:color="auto"/>
            </w:tcBorders>
          </w:tcPr>
          <w:p w14:paraId="5C5679B0"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7C8749BF"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D252B68"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5FF1AE9" w14:textId="77777777" w:rsidR="005D7D3B" w:rsidRPr="00034446" w:rsidRDefault="005D7D3B">
            <w:pPr>
              <w:keepNext/>
              <w:keepLines/>
              <w:spacing w:after="0"/>
              <w:rPr>
                <w:rFonts w:ascii="Arial" w:hAnsi="Arial"/>
                <w:sz w:val="18"/>
              </w:rPr>
            </w:pPr>
          </w:p>
        </w:tc>
      </w:tr>
      <w:tr w:rsidR="005D7D3B" w:rsidRPr="00034446" w14:paraId="24FEF8FF"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1A220A7" w14:textId="77777777" w:rsidR="005D7D3B" w:rsidRPr="00034446" w:rsidRDefault="005D7D3B">
            <w:pPr>
              <w:pStyle w:val="TAL"/>
            </w:pPr>
            <w:r w:rsidRPr="00034446">
              <w:rPr>
                <w:bCs/>
              </w:rPr>
              <w:t xml:space="preserve">    </w:t>
            </w:r>
            <w:r w:rsidRPr="00034446">
              <w:t>MCDataGroupInfo</w:t>
            </w:r>
          </w:p>
        </w:tc>
        <w:tc>
          <w:tcPr>
            <w:tcW w:w="2126" w:type="dxa"/>
            <w:tcBorders>
              <w:top w:val="single" w:sz="4" w:space="0" w:color="auto"/>
              <w:left w:val="single" w:sz="4" w:space="0" w:color="auto"/>
              <w:bottom w:val="single" w:sz="4" w:space="0" w:color="auto"/>
              <w:right w:val="single" w:sz="4" w:space="0" w:color="auto"/>
            </w:tcBorders>
            <w:hideMark/>
          </w:tcPr>
          <w:p w14:paraId="03CB87DB"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3227803A" w14:textId="77777777" w:rsidR="005D7D3B" w:rsidRPr="00034446" w:rsidRDefault="005D7D3B">
            <w:pPr>
              <w:keepNext/>
              <w:keepLines/>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306EF63B"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BE90203" w14:textId="77777777" w:rsidR="005D7D3B" w:rsidRPr="00034446" w:rsidRDefault="005D7D3B">
            <w:pPr>
              <w:keepNext/>
              <w:keepLines/>
              <w:spacing w:after="0"/>
              <w:rPr>
                <w:rFonts w:ascii="Arial" w:hAnsi="Arial"/>
                <w:sz w:val="18"/>
              </w:rPr>
            </w:pPr>
          </w:p>
        </w:tc>
      </w:tr>
      <w:tr w:rsidR="005D7D3B" w:rsidRPr="00034446" w14:paraId="52EE78C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4A3022F" w14:textId="77777777" w:rsidR="005D7D3B" w:rsidRPr="00034446" w:rsidRDefault="005D7D3B">
            <w:pPr>
              <w:pStyle w:val="TAL"/>
            </w:pPr>
            <w:r w:rsidRPr="00034446">
              <w:rPr>
                <w:bCs/>
              </w:rPr>
              <w:t xml:space="preserve">    MaxAffiliations</w:t>
            </w:r>
          </w:p>
        </w:tc>
        <w:tc>
          <w:tcPr>
            <w:tcW w:w="2126" w:type="dxa"/>
            <w:tcBorders>
              <w:top w:val="single" w:sz="4" w:space="0" w:color="auto"/>
              <w:left w:val="single" w:sz="4" w:space="0" w:color="auto"/>
              <w:bottom w:val="single" w:sz="4" w:space="0" w:color="auto"/>
              <w:right w:val="single" w:sz="4" w:space="0" w:color="auto"/>
            </w:tcBorders>
            <w:hideMark/>
          </w:tcPr>
          <w:p w14:paraId="5C97C414"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454A0889" w14:textId="77777777" w:rsidR="005D7D3B" w:rsidRPr="00034446" w:rsidRDefault="005D7D3B">
            <w:pPr>
              <w:keepNext/>
              <w:keepLines/>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44363E5F"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0038ABD" w14:textId="77777777" w:rsidR="005D7D3B" w:rsidRPr="00034446" w:rsidRDefault="005D7D3B">
            <w:pPr>
              <w:keepNext/>
              <w:keepLines/>
              <w:spacing w:after="0"/>
              <w:rPr>
                <w:rFonts w:ascii="Arial" w:hAnsi="Arial"/>
                <w:sz w:val="18"/>
              </w:rPr>
            </w:pPr>
          </w:p>
        </w:tc>
      </w:tr>
      <w:tr w:rsidR="005D7D3B" w:rsidRPr="00034446" w14:paraId="1F7E4CC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19B8D4F" w14:textId="77777777" w:rsidR="005D7D3B" w:rsidRPr="00034446" w:rsidRDefault="005D7D3B">
            <w:pPr>
              <w:pStyle w:val="TAL"/>
            </w:pPr>
            <w:r w:rsidRPr="00034446">
              <w:rPr>
                <w:b/>
                <w:bCs/>
              </w:rPr>
              <w:t xml:space="preserve">  OffNetwork</w:t>
            </w:r>
          </w:p>
        </w:tc>
        <w:tc>
          <w:tcPr>
            <w:tcW w:w="2126" w:type="dxa"/>
            <w:tcBorders>
              <w:top w:val="single" w:sz="4" w:space="0" w:color="auto"/>
              <w:left w:val="single" w:sz="4" w:space="0" w:color="auto"/>
              <w:bottom w:val="single" w:sz="4" w:space="0" w:color="auto"/>
              <w:right w:val="single" w:sz="4" w:space="0" w:color="auto"/>
            </w:tcBorders>
            <w:hideMark/>
          </w:tcPr>
          <w:p w14:paraId="6788D994"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080FE05B" w14:textId="77777777" w:rsidR="005D7D3B" w:rsidRPr="00034446" w:rsidRDefault="005D7D3B">
            <w:pPr>
              <w:keepNext/>
              <w:keepLines/>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641EB183"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88CE01C" w14:textId="77777777" w:rsidR="005D7D3B" w:rsidRPr="00034446" w:rsidRDefault="005D7D3B">
            <w:pPr>
              <w:keepNext/>
              <w:keepLines/>
              <w:spacing w:after="0"/>
              <w:rPr>
                <w:rFonts w:ascii="Arial" w:hAnsi="Arial"/>
                <w:sz w:val="18"/>
              </w:rPr>
            </w:pPr>
          </w:p>
        </w:tc>
      </w:tr>
      <w:tr w:rsidR="005D7D3B" w:rsidRPr="00034446" w14:paraId="7BB01B21"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B53D6B1" w14:textId="77777777" w:rsidR="005D7D3B" w:rsidRPr="00034446" w:rsidRDefault="005D7D3B">
            <w:pPr>
              <w:pStyle w:val="TAL"/>
            </w:pPr>
            <w:r w:rsidRPr="00034446">
              <w:rPr>
                <w:bCs/>
              </w:rPr>
              <w:t xml:space="preserve">  </w:t>
            </w:r>
            <w:r w:rsidRPr="00034446">
              <w:rPr>
                <w:b/>
              </w:rPr>
              <w:t>ruleset</w:t>
            </w:r>
          </w:p>
        </w:tc>
        <w:tc>
          <w:tcPr>
            <w:tcW w:w="2126" w:type="dxa"/>
            <w:tcBorders>
              <w:top w:val="single" w:sz="4" w:space="0" w:color="auto"/>
              <w:left w:val="single" w:sz="4" w:space="0" w:color="auto"/>
              <w:bottom w:val="single" w:sz="4" w:space="0" w:color="auto"/>
              <w:right w:val="single" w:sz="4" w:space="0" w:color="auto"/>
            </w:tcBorders>
          </w:tcPr>
          <w:p w14:paraId="6A6015D2"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03320B1C" w14:textId="77777777" w:rsidR="005D7D3B" w:rsidRPr="00034446" w:rsidRDefault="005D7D3B">
            <w:pPr>
              <w:keepNext/>
              <w:keepLines/>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31E0E147"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B2F2BCD" w14:textId="77777777" w:rsidR="005D7D3B" w:rsidRPr="00034446" w:rsidRDefault="005D7D3B">
            <w:pPr>
              <w:keepNext/>
              <w:keepLines/>
              <w:spacing w:after="0"/>
              <w:rPr>
                <w:rFonts w:ascii="Arial" w:hAnsi="Arial"/>
                <w:sz w:val="18"/>
              </w:rPr>
            </w:pPr>
          </w:p>
        </w:tc>
      </w:tr>
      <w:tr w:rsidR="005D7D3B" w:rsidRPr="00034446" w14:paraId="03EF39F4"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E0DC204" w14:textId="77777777" w:rsidR="005D7D3B" w:rsidRPr="00034446" w:rsidRDefault="005D7D3B">
            <w:pPr>
              <w:pStyle w:val="TAL"/>
            </w:pPr>
            <w:r w:rsidRPr="00034446">
              <w:rPr>
                <w:bCs/>
              </w:rPr>
              <w:t xml:space="preserve">    rule</w:t>
            </w:r>
          </w:p>
        </w:tc>
        <w:tc>
          <w:tcPr>
            <w:tcW w:w="2126" w:type="dxa"/>
            <w:tcBorders>
              <w:top w:val="single" w:sz="4" w:space="0" w:color="auto"/>
              <w:left w:val="single" w:sz="4" w:space="0" w:color="auto"/>
              <w:bottom w:val="single" w:sz="4" w:space="0" w:color="auto"/>
              <w:right w:val="single" w:sz="4" w:space="0" w:color="auto"/>
            </w:tcBorders>
          </w:tcPr>
          <w:p w14:paraId="60D8E533"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7BDDB5E2" w14:textId="77777777" w:rsidR="005D7D3B" w:rsidRPr="00034446" w:rsidRDefault="005D7D3B">
            <w:pPr>
              <w:keepNext/>
              <w:keepLines/>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03978F93"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86BA03D" w14:textId="77777777" w:rsidR="005D7D3B" w:rsidRPr="00034446" w:rsidRDefault="005D7D3B">
            <w:pPr>
              <w:keepNext/>
              <w:keepLines/>
              <w:spacing w:after="0"/>
              <w:rPr>
                <w:rFonts w:ascii="Arial" w:hAnsi="Arial"/>
                <w:sz w:val="18"/>
              </w:rPr>
            </w:pPr>
          </w:p>
        </w:tc>
      </w:tr>
      <w:tr w:rsidR="005D7D3B" w:rsidRPr="00034446" w14:paraId="41C8EFEF"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B8EE770" w14:textId="77777777" w:rsidR="005D7D3B" w:rsidRPr="00034446" w:rsidRDefault="005D7D3B">
            <w:pPr>
              <w:pStyle w:val="TAL"/>
              <w:rPr>
                <w:bCs/>
              </w:rPr>
            </w:pPr>
            <w:r w:rsidRPr="00034446">
              <w:rPr>
                <w:bCs/>
              </w:rPr>
              <w:t xml:space="preserve">      actions</w:t>
            </w:r>
          </w:p>
        </w:tc>
        <w:tc>
          <w:tcPr>
            <w:tcW w:w="2126" w:type="dxa"/>
            <w:tcBorders>
              <w:top w:val="single" w:sz="4" w:space="0" w:color="auto"/>
              <w:left w:val="single" w:sz="4" w:space="0" w:color="auto"/>
              <w:bottom w:val="single" w:sz="4" w:space="0" w:color="auto"/>
              <w:right w:val="single" w:sz="4" w:space="0" w:color="auto"/>
            </w:tcBorders>
          </w:tcPr>
          <w:p w14:paraId="04516418"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4179AD3B"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3F79955"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CC2371B" w14:textId="77777777" w:rsidR="005D7D3B" w:rsidRPr="00034446" w:rsidRDefault="005D7D3B">
            <w:pPr>
              <w:keepNext/>
              <w:keepLines/>
              <w:spacing w:after="0"/>
              <w:rPr>
                <w:rFonts w:ascii="Arial" w:hAnsi="Arial"/>
                <w:sz w:val="18"/>
              </w:rPr>
            </w:pPr>
          </w:p>
        </w:tc>
      </w:tr>
      <w:tr w:rsidR="005D7D3B" w:rsidRPr="00034446" w14:paraId="2A253AF3"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4A977AB" w14:textId="77777777" w:rsidR="005D7D3B" w:rsidRPr="00034446" w:rsidRDefault="005D7D3B">
            <w:pPr>
              <w:pStyle w:val="TAL"/>
              <w:rPr>
                <w:bCs/>
              </w:rPr>
            </w:pPr>
            <w:r w:rsidRPr="00034446">
              <w:rPr>
                <w:bCs/>
              </w:rPr>
              <w:t xml:space="preserve">        allow-create-group-broadcast- group</w:t>
            </w:r>
          </w:p>
        </w:tc>
        <w:tc>
          <w:tcPr>
            <w:tcW w:w="2126" w:type="dxa"/>
            <w:tcBorders>
              <w:top w:val="single" w:sz="4" w:space="0" w:color="auto"/>
              <w:left w:val="single" w:sz="4" w:space="0" w:color="auto"/>
              <w:bottom w:val="single" w:sz="4" w:space="0" w:color="auto"/>
              <w:right w:val="single" w:sz="4" w:space="0" w:color="auto"/>
            </w:tcBorders>
            <w:hideMark/>
          </w:tcPr>
          <w:p w14:paraId="0460BEC8"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0E83A21A"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AEE6FB2"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83FFEF7" w14:textId="77777777" w:rsidR="005D7D3B" w:rsidRPr="00034446" w:rsidRDefault="005D7D3B">
            <w:pPr>
              <w:keepNext/>
              <w:keepLines/>
              <w:spacing w:after="0"/>
              <w:rPr>
                <w:rFonts w:ascii="Arial" w:hAnsi="Arial"/>
                <w:sz w:val="18"/>
              </w:rPr>
            </w:pPr>
          </w:p>
        </w:tc>
      </w:tr>
      <w:tr w:rsidR="005D7D3B" w:rsidRPr="00034446" w14:paraId="4DCAA1F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153415C" w14:textId="77777777" w:rsidR="005D7D3B" w:rsidRPr="00034446" w:rsidRDefault="005D7D3B">
            <w:pPr>
              <w:pStyle w:val="TAL"/>
              <w:rPr>
                <w:bCs/>
              </w:rPr>
            </w:pPr>
            <w:r w:rsidRPr="00034446">
              <w:rPr>
                <w:bCs/>
              </w:rPr>
              <w:t xml:space="preserve">        allow-create-user-broadcast-group</w:t>
            </w:r>
          </w:p>
        </w:tc>
        <w:tc>
          <w:tcPr>
            <w:tcW w:w="2126" w:type="dxa"/>
            <w:tcBorders>
              <w:top w:val="single" w:sz="4" w:space="0" w:color="auto"/>
              <w:left w:val="single" w:sz="4" w:space="0" w:color="auto"/>
              <w:bottom w:val="single" w:sz="4" w:space="0" w:color="auto"/>
              <w:right w:val="single" w:sz="4" w:space="0" w:color="auto"/>
            </w:tcBorders>
            <w:hideMark/>
          </w:tcPr>
          <w:p w14:paraId="21FF5265"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5B08BCCA"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93F71E3"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2010FDF" w14:textId="77777777" w:rsidR="005D7D3B" w:rsidRPr="00034446" w:rsidRDefault="005D7D3B">
            <w:pPr>
              <w:keepNext/>
              <w:keepLines/>
              <w:spacing w:after="0"/>
              <w:rPr>
                <w:rFonts w:ascii="Arial" w:hAnsi="Arial"/>
                <w:sz w:val="18"/>
              </w:rPr>
            </w:pPr>
          </w:p>
        </w:tc>
      </w:tr>
      <w:tr w:rsidR="005D7D3B" w:rsidRPr="00034446" w14:paraId="55E33FB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71B49DA1" w14:textId="77777777" w:rsidR="005D7D3B" w:rsidRPr="00034446" w:rsidRDefault="005D7D3B">
            <w:pPr>
              <w:pStyle w:val="TAL"/>
              <w:rPr>
                <w:bCs/>
              </w:rPr>
            </w:pPr>
            <w:r w:rsidRPr="00034446">
              <w:rPr>
                <w:bCs/>
              </w:rPr>
              <w:t xml:space="preserve">        allow-request-affiliated-groups</w:t>
            </w:r>
          </w:p>
        </w:tc>
        <w:tc>
          <w:tcPr>
            <w:tcW w:w="2126" w:type="dxa"/>
            <w:tcBorders>
              <w:top w:val="single" w:sz="4" w:space="0" w:color="auto"/>
              <w:left w:val="single" w:sz="4" w:space="0" w:color="auto"/>
              <w:bottom w:val="single" w:sz="4" w:space="0" w:color="auto"/>
              <w:right w:val="single" w:sz="4" w:space="0" w:color="auto"/>
            </w:tcBorders>
            <w:hideMark/>
          </w:tcPr>
          <w:p w14:paraId="391010F7"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3867A7BA"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7B9A55CC"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ADA5B08" w14:textId="77777777" w:rsidR="005D7D3B" w:rsidRPr="00034446" w:rsidRDefault="005D7D3B">
            <w:pPr>
              <w:keepNext/>
              <w:keepLines/>
              <w:spacing w:after="0"/>
              <w:rPr>
                <w:rFonts w:ascii="Arial" w:hAnsi="Arial"/>
                <w:sz w:val="18"/>
              </w:rPr>
            </w:pPr>
          </w:p>
        </w:tc>
      </w:tr>
      <w:tr w:rsidR="005D7D3B" w:rsidRPr="00034446" w14:paraId="43157AF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A100210" w14:textId="77777777" w:rsidR="005D7D3B" w:rsidRPr="00034446" w:rsidRDefault="005D7D3B">
            <w:pPr>
              <w:pStyle w:val="TAL"/>
              <w:rPr>
                <w:bCs/>
              </w:rPr>
            </w:pPr>
            <w:r w:rsidRPr="00034446">
              <w:rPr>
                <w:bCs/>
              </w:rPr>
              <w:t xml:space="preserve">        allow-request-to-affiliate-other-users</w:t>
            </w:r>
          </w:p>
        </w:tc>
        <w:tc>
          <w:tcPr>
            <w:tcW w:w="2126" w:type="dxa"/>
            <w:tcBorders>
              <w:top w:val="single" w:sz="4" w:space="0" w:color="auto"/>
              <w:left w:val="single" w:sz="4" w:space="0" w:color="auto"/>
              <w:bottom w:val="single" w:sz="4" w:space="0" w:color="auto"/>
              <w:right w:val="single" w:sz="4" w:space="0" w:color="auto"/>
            </w:tcBorders>
            <w:hideMark/>
          </w:tcPr>
          <w:p w14:paraId="232BC43B"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6113C98C"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4F27EFF4"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A2D334A" w14:textId="77777777" w:rsidR="005D7D3B" w:rsidRPr="00034446" w:rsidRDefault="005D7D3B">
            <w:pPr>
              <w:keepNext/>
              <w:keepLines/>
              <w:spacing w:after="0"/>
              <w:rPr>
                <w:rFonts w:ascii="Arial" w:hAnsi="Arial"/>
                <w:sz w:val="18"/>
              </w:rPr>
            </w:pPr>
          </w:p>
        </w:tc>
      </w:tr>
      <w:tr w:rsidR="005D7D3B" w:rsidRPr="00034446" w14:paraId="75CB4FF3"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A1A6052" w14:textId="77777777" w:rsidR="005D7D3B" w:rsidRPr="00034446" w:rsidRDefault="005D7D3B">
            <w:pPr>
              <w:pStyle w:val="TAL"/>
              <w:rPr>
                <w:bCs/>
              </w:rPr>
            </w:pPr>
            <w:r w:rsidRPr="00034446">
              <w:rPr>
                <w:bCs/>
              </w:rPr>
              <w:t xml:space="preserve">        allow-recommend-to-affiliate-other-users</w:t>
            </w:r>
          </w:p>
        </w:tc>
        <w:tc>
          <w:tcPr>
            <w:tcW w:w="2126" w:type="dxa"/>
            <w:tcBorders>
              <w:top w:val="single" w:sz="4" w:space="0" w:color="auto"/>
              <w:left w:val="single" w:sz="4" w:space="0" w:color="auto"/>
              <w:bottom w:val="single" w:sz="4" w:space="0" w:color="auto"/>
              <w:right w:val="single" w:sz="4" w:space="0" w:color="auto"/>
            </w:tcBorders>
            <w:hideMark/>
          </w:tcPr>
          <w:p w14:paraId="50EDEB6D"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526D92EE"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50AAA899"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E12E440" w14:textId="77777777" w:rsidR="005D7D3B" w:rsidRPr="00034446" w:rsidRDefault="005D7D3B">
            <w:pPr>
              <w:keepNext/>
              <w:keepLines/>
              <w:spacing w:after="0"/>
              <w:rPr>
                <w:rFonts w:ascii="Arial" w:hAnsi="Arial"/>
                <w:sz w:val="18"/>
              </w:rPr>
            </w:pPr>
          </w:p>
        </w:tc>
      </w:tr>
      <w:tr w:rsidR="005D7D3B" w:rsidRPr="00034446" w14:paraId="4B24254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3C72247" w14:textId="77777777" w:rsidR="005D7D3B" w:rsidRPr="00034446" w:rsidRDefault="005D7D3B">
            <w:pPr>
              <w:pStyle w:val="TAL"/>
              <w:rPr>
                <w:bCs/>
              </w:rPr>
            </w:pPr>
            <w:r w:rsidRPr="00034446">
              <w:rPr>
                <w:bCs/>
              </w:rPr>
              <w:t xml:space="preserve">        allow-regroup</w:t>
            </w:r>
          </w:p>
        </w:tc>
        <w:tc>
          <w:tcPr>
            <w:tcW w:w="2126" w:type="dxa"/>
            <w:tcBorders>
              <w:top w:val="single" w:sz="4" w:space="0" w:color="auto"/>
              <w:left w:val="single" w:sz="4" w:space="0" w:color="auto"/>
              <w:bottom w:val="single" w:sz="4" w:space="0" w:color="auto"/>
              <w:right w:val="single" w:sz="4" w:space="0" w:color="auto"/>
            </w:tcBorders>
            <w:hideMark/>
          </w:tcPr>
          <w:p w14:paraId="597AC127"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5550DA52"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9D45DDF"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32204F0" w14:textId="77777777" w:rsidR="005D7D3B" w:rsidRPr="00034446" w:rsidRDefault="005D7D3B">
            <w:pPr>
              <w:keepNext/>
              <w:keepLines/>
              <w:spacing w:after="0"/>
              <w:rPr>
                <w:rFonts w:ascii="Arial" w:hAnsi="Arial"/>
                <w:sz w:val="18"/>
              </w:rPr>
            </w:pPr>
          </w:p>
        </w:tc>
      </w:tr>
      <w:tr w:rsidR="005D7D3B" w:rsidRPr="00034446" w14:paraId="039A7ABA"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4B6260D" w14:textId="77777777" w:rsidR="005D7D3B" w:rsidRPr="00034446" w:rsidRDefault="005D7D3B">
            <w:pPr>
              <w:pStyle w:val="TAL"/>
              <w:rPr>
                <w:bCs/>
              </w:rPr>
            </w:pPr>
            <w:r w:rsidRPr="00034446">
              <w:rPr>
                <w:bCs/>
              </w:rPr>
              <w:t xml:space="preserve">        allow-activate-emergency-alert</w:t>
            </w:r>
          </w:p>
        </w:tc>
        <w:tc>
          <w:tcPr>
            <w:tcW w:w="2126" w:type="dxa"/>
            <w:tcBorders>
              <w:top w:val="single" w:sz="4" w:space="0" w:color="auto"/>
              <w:left w:val="single" w:sz="4" w:space="0" w:color="auto"/>
              <w:bottom w:val="single" w:sz="4" w:space="0" w:color="auto"/>
              <w:right w:val="single" w:sz="4" w:space="0" w:color="auto"/>
            </w:tcBorders>
            <w:hideMark/>
          </w:tcPr>
          <w:p w14:paraId="1ADE9FBC"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69A2AF0F"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122C265"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D885E67" w14:textId="77777777" w:rsidR="005D7D3B" w:rsidRPr="00034446" w:rsidRDefault="005D7D3B">
            <w:pPr>
              <w:keepNext/>
              <w:keepLines/>
              <w:spacing w:after="0"/>
              <w:rPr>
                <w:rFonts w:ascii="Arial" w:hAnsi="Arial"/>
                <w:sz w:val="18"/>
              </w:rPr>
            </w:pPr>
          </w:p>
        </w:tc>
      </w:tr>
      <w:tr w:rsidR="005D7D3B" w:rsidRPr="00034446" w14:paraId="74FE5D52"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862D4DC" w14:textId="77777777" w:rsidR="005D7D3B" w:rsidRPr="00034446" w:rsidRDefault="005D7D3B">
            <w:pPr>
              <w:pStyle w:val="TAL"/>
              <w:rPr>
                <w:bCs/>
              </w:rPr>
            </w:pPr>
            <w:r w:rsidRPr="00034446">
              <w:rPr>
                <w:bCs/>
              </w:rPr>
              <w:t xml:space="preserve">        allow-cancel-emergency-alert</w:t>
            </w:r>
          </w:p>
        </w:tc>
        <w:tc>
          <w:tcPr>
            <w:tcW w:w="2126" w:type="dxa"/>
            <w:tcBorders>
              <w:top w:val="single" w:sz="4" w:space="0" w:color="auto"/>
              <w:left w:val="single" w:sz="4" w:space="0" w:color="auto"/>
              <w:bottom w:val="single" w:sz="4" w:space="0" w:color="auto"/>
              <w:right w:val="single" w:sz="4" w:space="0" w:color="auto"/>
            </w:tcBorders>
            <w:hideMark/>
          </w:tcPr>
          <w:p w14:paraId="628CEAF7"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531EE6E9"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38D6909"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30369CB" w14:textId="77777777" w:rsidR="005D7D3B" w:rsidRPr="00034446" w:rsidRDefault="005D7D3B">
            <w:pPr>
              <w:keepNext/>
              <w:keepLines/>
              <w:spacing w:after="0"/>
              <w:rPr>
                <w:rFonts w:ascii="Arial" w:hAnsi="Arial"/>
                <w:sz w:val="18"/>
              </w:rPr>
            </w:pPr>
          </w:p>
        </w:tc>
      </w:tr>
      <w:tr w:rsidR="005D7D3B" w:rsidRPr="00034446" w14:paraId="247E2CC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D4F050E" w14:textId="77777777" w:rsidR="005D7D3B" w:rsidRPr="00034446" w:rsidRDefault="005D7D3B">
            <w:pPr>
              <w:pStyle w:val="TAL"/>
              <w:rPr>
                <w:bCs/>
              </w:rPr>
            </w:pPr>
            <w:r w:rsidRPr="00034446">
              <w:rPr>
                <w:bCs/>
              </w:rPr>
              <w:t xml:space="preserve">        allow-cancel-emergency-alert-any-user</w:t>
            </w:r>
          </w:p>
        </w:tc>
        <w:tc>
          <w:tcPr>
            <w:tcW w:w="2126" w:type="dxa"/>
            <w:tcBorders>
              <w:top w:val="single" w:sz="4" w:space="0" w:color="auto"/>
              <w:left w:val="single" w:sz="4" w:space="0" w:color="auto"/>
              <w:bottom w:val="single" w:sz="4" w:space="0" w:color="auto"/>
              <w:right w:val="single" w:sz="4" w:space="0" w:color="auto"/>
            </w:tcBorders>
            <w:hideMark/>
          </w:tcPr>
          <w:p w14:paraId="3B81C413"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7C4BEC82"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7BD2EBE"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FB6D7B5" w14:textId="77777777" w:rsidR="005D7D3B" w:rsidRPr="00034446" w:rsidRDefault="005D7D3B">
            <w:pPr>
              <w:keepNext/>
              <w:keepLines/>
              <w:spacing w:after="0"/>
              <w:rPr>
                <w:rFonts w:ascii="Arial" w:hAnsi="Arial"/>
                <w:sz w:val="18"/>
              </w:rPr>
            </w:pPr>
          </w:p>
        </w:tc>
      </w:tr>
      <w:tr w:rsidR="005D7D3B" w:rsidRPr="00034446" w14:paraId="5BD182CA"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7895345" w14:textId="77777777" w:rsidR="005D7D3B" w:rsidRPr="00034446" w:rsidRDefault="005D7D3B">
            <w:pPr>
              <w:pStyle w:val="TAL"/>
              <w:rPr>
                <w:bCs/>
              </w:rPr>
            </w:pPr>
            <w:r w:rsidRPr="00034446">
              <w:rPr>
                <w:bCs/>
              </w:rPr>
              <w:t xml:space="preserve">        allow-off-network-manual-switch</w:t>
            </w:r>
          </w:p>
        </w:tc>
        <w:tc>
          <w:tcPr>
            <w:tcW w:w="2126" w:type="dxa"/>
            <w:tcBorders>
              <w:top w:val="single" w:sz="4" w:space="0" w:color="auto"/>
              <w:left w:val="single" w:sz="4" w:space="0" w:color="auto"/>
              <w:bottom w:val="single" w:sz="4" w:space="0" w:color="auto"/>
              <w:right w:val="single" w:sz="4" w:space="0" w:color="auto"/>
            </w:tcBorders>
            <w:hideMark/>
          </w:tcPr>
          <w:p w14:paraId="0A4C4AA6"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2BD867D8"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814A362"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ACCBF3E" w14:textId="77777777" w:rsidR="005D7D3B" w:rsidRPr="00034446" w:rsidRDefault="005D7D3B">
            <w:pPr>
              <w:keepNext/>
              <w:keepLines/>
              <w:spacing w:after="0"/>
              <w:rPr>
                <w:rFonts w:ascii="Arial" w:hAnsi="Arial"/>
                <w:sz w:val="18"/>
              </w:rPr>
            </w:pPr>
          </w:p>
        </w:tc>
      </w:tr>
      <w:tr w:rsidR="005D7D3B" w:rsidRPr="00034446" w14:paraId="7CA9C6A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F937459" w14:textId="77777777" w:rsidR="005D7D3B" w:rsidRPr="00034446" w:rsidRDefault="005D7D3B">
            <w:pPr>
              <w:pStyle w:val="TAL"/>
              <w:rPr>
                <w:bCs/>
              </w:rPr>
            </w:pPr>
            <w:r w:rsidRPr="00034446">
              <w:rPr>
                <w:bCs/>
              </w:rPr>
              <w:t xml:space="preserve">        allow-off-network</w:t>
            </w:r>
          </w:p>
        </w:tc>
        <w:tc>
          <w:tcPr>
            <w:tcW w:w="2126" w:type="dxa"/>
            <w:tcBorders>
              <w:top w:val="single" w:sz="4" w:space="0" w:color="auto"/>
              <w:left w:val="single" w:sz="4" w:space="0" w:color="auto"/>
              <w:bottom w:val="single" w:sz="4" w:space="0" w:color="auto"/>
              <w:right w:val="single" w:sz="4" w:space="0" w:color="auto"/>
            </w:tcBorders>
            <w:hideMark/>
          </w:tcPr>
          <w:p w14:paraId="26E34291" w14:textId="77777777" w:rsidR="005D7D3B" w:rsidRPr="00034446" w:rsidRDefault="005D7D3B">
            <w:pPr>
              <w:keepNext/>
              <w:keepLines/>
              <w:spacing w:after="0"/>
              <w:rPr>
                <w:rFonts w:ascii="Arial" w:hAnsi="Arial"/>
                <w:sz w:val="18"/>
              </w:rPr>
            </w:pPr>
            <w:r w:rsidRPr="00034446">
              <w:rPr>
                <w:rFonts w:ascii="Arial" w:hAnsi="Arial"/>
                <w:sz w:val="18"/>
              </w:rPr>
              <w:t>"false"</w:t>
            </w:r>
          </w:p>
        </w:tc>
        <w:tc>
          <w:tcPr>
            <w:tcW w:w="2126" w:type="dxa"/>
            <w:tcBorders>
              <w:top w:val="single" w:sz="4" w:space="0" w:color="auto"/>
              <w:left w:val="single" w:sz="4" w:space="0" w:color="auto"/>
              <w:bottom w:val="single" w:sz="4" w:space="0" w:color="auto"/>
              <w:right w:val="single" w:sz="4" w:space="0" w:color="auto"/>
            </w:tcBorders>
          </w:tcPr>
          <w:p w14:paraId="777D6C0B"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1A6EB1E"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B96A0F6" w14:textId="77777777" w:rsidR="005D7D3B" w:rsidRPr="00034446" w:rsidRDefault="005D7D3B">
            <w:pPr>
              <w:keepNext/>
              <w:keepLines/>
              <w:spacing w:after="0"/>
              <w:rPr>
                <w:rFonts w:ascii="Arial" w:hAnsi="Arial"/>
                <w:sz w:val="18"/>
              </w:rPr>
            </w:pPr>
          </w:p>
        </w:tc>
      </w:tr>
    </w:tbl>
    <w:p w14:paraId="18369A82" w14:textId="77777777" w:rsidR="005D7D3B" w:rsidRPr="00034446" w:rsidRDefault="005D7D3B" w:rsidP="005D7D3B"/>
    <w:p w14:paraId="01D23CBB" w14:textId="77777777" w:rsidR="005D7D3B" w:rsidRPr="00034446" w:rsidRDefault="005D7D3B" w:rsidP="0092507A">
      <w:pPr>
        <w:pStyle w:val="TH"/>
      </w:pPr>
      <w:r w:rsidRPr="00034446">
        <w:t>Table 13.1.24.3.3-7: MCData Service Configuration Document (Pre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46"/>
        <w:gridCol w:w="1134"/>
      </w:tblGrid>
      <w:tr w:rsidR="005D7D3B" w:rsidRPr="00034446" w14:paraId="6B1FD14F"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79707AB1" w14:textId="77777777" w:rsidR="005D7D3B" w:rsidRPr="00034446" w:rsidRDefault="005D7D3B">
            <w:pPr>
              <w:keepNext/>
              <w:keepLines/>
              <w:spacing w:after="0"/>
              <w:rPr>
                <w:rFonts w:ascii="Arial" w:hAnsi="Arial" w:cs="Arial"/>
                <w:sz w:val="18"/>
                <w:szCs w:val="18"/>
              </w:rPr>
            </w:pPr>
            <w:r w:rsidRPr="00034446">
              <w:rPr>
                <w:rFonts w:ascii="Arial" w:hAnsi="Arial"/>
                <w:sz w:val="18"/>
              </w:rPr>
              <w:t>Derivation Path: TS 36.579-1 [59], Table 5.5.8.12-1</w:t>
            </w:r>
          </w:p>
        </w:tc>
      </w:tr>
      <w:tr w:rsidR="005D7D3B" w:rsidRPr="00034446" w14:paraId="7A5801A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EADC1F4"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AF68A07"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F1A06F5"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3489CBBB"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25599FE6" w14:textId="77777777" w:rsidR="005D7D3B" w:rsidRPr="00034446" w:rsidRDefault="005D7D3B">
            <w:pPr>
              <w:keepNext/>
              <w:keepLines/>
              <w:spacing w:after="0"/>
              <w:jc w:val="center"/>
              <w:rPr>
                <w:rFonts w:ascii="Arial" w:hAnsi="Arial"/>
                <w:b/>
                <w:bCs/>
                <w:sz w:val="18"/>
              </w:rPr>
            </w:pPr>
            <w:r w:rsidRPr="00034446">
              <w:rPr>
                <w:rFonts w:ascii="Arial" w:hAnsi="Arial"/>
                <w:b/>
                <w:bCs/>
                <w:sz w:val="18"/>
              </w:rPr>
              <w:t>Condition</w:t>
            </w:r>
          </w:p>
        </w:tc>
      </w:tr>
      <w:tr w:rsidR="005D7D3B" w:rsidRPr="00034446" w14:paraId="6DC14346"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1D4498B2" w14:textId="77777777" w:rsidR="005D7D3B" w:rsidRPr="00034446" w:rsidRDefault="005D7D3B">
            <w:pPr>
              <w:keepNext/>
              <w:keepLines/>
              <w:spacing w:after="0"/>
              <w:rPr>
                <w:rFonts w:ascii="Arial" w:hAnsi="Arial"/>
                <w:bCs/>
                <w:sz w:val="18"/>
              </w:rPr>
            </w:pPr>
            <w:r w:rsidRPr="00034446">
              <w:rPr>
                <w:rFonts w:ascii="Arial" w:hAnsi="Arial"/>
                <w:sz w:val="18"/>
              </w:rPr>
              <w:t>service configuration</w:t>
            </w:r>
          </w:p>
        </w:tc>
        <w:tc>
          <w:tcPr>
            <w:tcW w:w="2126" w:type="dxa"/>
            <w:tcBorders>
              <w:top w:val="single" w:sz="4" w:space="0" w:color="auto"/>
              <w:left w:val="single" w:sz="4" w:space="0" w:color="auto"/>
              <w:bottom w:val="single" w:sz="4" w:space="0" w:color="auto"/>
              <w:right w:val="single" w:sz="4" w:space="0" w:color="auto"/>
            </w:tcBorders>
          </w:tcPr>
          <w:p w14:paraId="6BA2B882" w14:textId="77777777" w:rsidR="005D7D3B" w:rsidRPr="00034446" w:rsidRDefault="005D7D3B">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5C8D36E1"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307F460F"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DAF6BA4" w14:textId="77777777" w:rsidR="005D7D3B" w:rsidRPr="00034446" w:rsidRDefault="005D7D3B">
            <w:pPr>
              <w:keepNext/>
              <w:keepLines/>
              <w:spacing w:after="0"/>
              <w:rPr>
                <w:rFonts w:ascii="Arial" w:hAnsi="Arial"/>
                <w:sz w:val="18"/>
              </w:rPr>
            </w:pPr>
          </w:p>
        </w:tc>
      </w:tr>
      <w:tr w:rsidR="005D7D3B" w:rsidRPr="00034446" w14:paraId="4180BBB9"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A3EC653" w14:textId="77777777" w:rsidR="005D7D3B" w:rsidRPr="00034446" w:rsidRDefault="005D7D3B">
            <w:pPr>
              <w:keepNext/>
              <w:keepLines/>
              <w:spacing w:after="0"/>
              <w:rPr>
                <w:rFonts w:ascii="Arial" w:hAnsi="Arial"/>
                <w:b/>
                <w:bCs/>
                <w:sz w:val="18"/>
              </w:rPr>
            </w:pPr>
            <w:r w:rsidRPr="00034446">
              <w:rPr>
                <w:rFonts w:ascii="Arial" w:hAnsi="Arial"/>
                <w:b/>
                <w:bCs/>
                <w:sz w:val="18"/>
              </w:rPr>
              <w:t xml:space="preserve">  </w:t>
            </w:r>
            <w:r w:rsidRPr="00034446">
              <w:rPr>
                <w:rFonts w:ascii="Arial" w:hAnsi="Arial"/>
                <w:b/>
                <w:sz w:val="18"/>
              </w:rPr>
              <w:t>common</w:t>
            </w:r>
          </w:p>
        </w:tc>
        <w:tc>
          <w:tcPr>
            <w:tcW w:w="2126" w:type="dxa"/>
            <w:tcBorders>
              <w:top w:val="single" w:sz="4" w:space="0" w:color="auto"/>
              <w:left w:val="single" w:sz="4" w:space="0" w:color="auto"/>
              <w:bottom w:val="single" w:sz="4" w:space="0" w:color="auto"/>
              <w:right w:val="single" w:sz="4" w:space="0" w:color="auto"/>
            </w:tcBorders>
          </w:tcPr>
          <w:p w14:paraId="454B153A" w14:textId="77777777" w:rsidR="005D7D3B" w:rsidRPr="00034446" w:rsidRDefault="005D7D3B">
            <w:pPr>
              <w:keepNext/>
              <w:keepLines/>
              <w:spacing w:after="0"/>
              <w:rPr>
                <w:rFonts w:ascii="Arial" w:hAnsi="Arial"/>
                <w:sz w:val="18"/>
              </w:rPr>
            </w:pPr>
          </w:p>
        </w:tc>
        <w:tc>
          <w:tcPr>
            <w:tcW w:w="2098" w:type="dxa"/>
            <w:tcBorders>
              <w:top w:val="single" w:sz="4" w:space="0" w:color="auto"/>
              <w:left w:val="single" w:sz="4" w:space="0" w:color="auto"/>
              <w:bottom w:val="single" w:sz="4" w:space="0" w:color="auto"/>
              <w:right w:val="single" w:sz="4" w:space="0" w:color="auto"/>
            </w:tcBorders>
          </w:tcPr>
          <w:p w14:paraId="6C7A18F3" w14:textId="77777777" w:rsidR="005D7D3B" w:rsidRPr="00034446" w:rsidRDefault="005D7D3B">
            <w:pPr>
              <w:keepNext/>
              <w:keepLines/>
              <w:spacing w:after="0"/>
              <w:rPr>
                <w:rFonts w:ascii="Arial" w:hAnsi="Arial"/>
                <w:sz w:val="18"/>
              </w:rPr>
            </w:pPr>
          </w:p>
        </w:tc>
        <w:tc>
          <w:tcPr>
            <w:tcW w:w="1446" w:type="dxa"/>
            <w:tcBorders>
              <w:top w:val="single" w:sz="4" w:space="0" w:color="auto"/>
              <w:left w:val="single" w:sz="4" w:space="0" w:color="auto"/>
              <w:bottom w:val="single" w:sz="4" w:space="0" w:color="auto"/>
              <w:right w:val="single" w:sz="4" w:space="0" w:color="auto"/>
            </w:tcBorders>
          </w:tcPr>
          <w:p w14:paraId="231C1C0A"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86C658E" w14:textId="77777777" w:rsidR="005D7D3B" w:rsidRPr="00034446" w:rsidRDefault="005D7D3B">
            <w:pPr>
              <w:keepNext/>
              <w:keepLines/>
              <w:spacing w:after="0"/>
              <w:rPr>
                <w:rFonts w:ascii="Arial" w:hAnsi="Arial"/>
                <w:sz w:val="18"/>
              </w:rPr>
            </w:pPr>
          </w:p>
        </w:tc>
      </w:tr>
      <w:tr w:rsidR="005D7D3B" w:rsidRPr="00034446" w14:paraId="7BE2B28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02AE7876" w14:textId="77777777" w:rsidR="005D7D3B" w:rsidRPr="00034446" w:rsidRDefault="005D7D3B">
            <w:pPr>
              <w:keepNext/>
              <w:keepLines/>
              <w:spacing w:after="0"/>
              <w:rPr>
                <w:rFonts w:ascii="Arial" w:hAnsi="Arial"/>
                <w:b/>
                <w:sz w:val="18"/>
              </w:rPr>
            </w:pPr>
            <w:r w:rsidRPr="00034446">
              <w:rPr>
                <w:rFonts w:ascii="Arial" w:hAnsi="Arial"/>
                <w:b/>
                <w:sz w:val="18"/>
              </w:rPr>
              <w:t xml:space="preserve">  on-network</w:t>
            </w:r>
          </w:p>
        </w:tc>
        <w:tc>
          <w:tcPr>
            <w:tcW w:w="2126" w:type="dxa"/>
            <w:tcBorders>
              <w:top w:val="single" w:sz="4" w:space="0" w:color="auto"/>
              <w:left w:val="single" w:sz="4" w:space="0" w:color="auto"/>
              <w:bottom w:val="single" w:sz="4" w:space="0" w:color="auto"/>
              <w:right w:val="single" w:sz="4" w:space="0" w:color="auto"/>
            </w:tcBorders>
          </w:tcPr>
          <w:p w14:paraId="7A4FE895" w14:textId="77777777" w:rsidR="005D7D3B" w:rsidRPr="00034446" w:rsidRDefault="005D7D3B">
            <w:pPr>
              <w:keepNext/>
              <w:keepLines/>
              <w:spacing w:after="0"/>
              <w:rPr>
                <w:rFonts w:ascii="Arial" w:hAnsi="Arial"/>
                <w:sz w:val="18"/>
              </w:rPr>
            </w:pPr>
          </w:p>
        </w:tc>
        <w:tc>
          <w:tcPr>
            <w:tcW w:w="2098" w:type="dxa"/>
            <w:tcBorders>
              <w:top w:val="single" w:sz="4" w:space="0" w:color="auto"/>
              <w:left w:val="single" w:sz="4" w:space="0" w:color="auto"/>
              <w:bottom w:val="single" w:sz="4" w:space="0" w:color="auto"/>
              <w:right w:val="single" w:sz="4" w:space="0" w:color="auto"/>
            </w:tcBorders>
          </w:tcPr>
          <w:p w14:paraId="669A924B" w14:textId="77777777" w:rsidR="005D7D3B" w:rsidRPr="00034446" w:rsidRDefault="005D7D3B">
            <w:pPr>
              <w:keepNext/>
              <w:keepLines/>
              <w:spacing w:after="0"/>
              <w:rPr>
                <w:rFonts w:ascii="Arial" w:hAnsi="Arial"/>
                <w:sz w:val="18"/>
              </w:rPr>
            </w:pPr>
          </w:p>
        </w:tc>
        <w:tc>
          <w:tcPr>
            <w:tcW w:w="1446" w:type="dxa"/>
            <w:tcBorders>
              <w:top w:val="single" w:sz="4" w:space="0" w:color="auto"/>
              <w:left w:val="single" w:sz="4" w:space="0" w:color="auto"/>
              <w:bottom w:val="single" w:sz="4" w:space="0" w:color="auto"/>
              <w:right w:val="single" w:sz="4" w:space="0" w:color="auto"/>
            </w:tcBorders>
          </w:tcPr>
          <w:p w14:paraId="52EB22E2"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1A61790" w14:textId="77777777" w:rsidR="005D7D3B" w:rsidRPr="00034446" w:rsidRDefault="005D7D3B">
            <w:pPr>
              <w:keepNext/>
              <w:keepLines/>
              <w:spacing w:after="0"/>
              <w:rPr>
                <w:rFonts w:ascii="Arial" w:hAnsi="Arial"/>
                <w:sz w:val="18"/>
              </w:rPr>
            </w:pPr>
          </w:p>
        </w:tc>
      </w:tr>
      <w:tr w:rsidR="005D7D3B" w:rsidRPr="00034446" w14:paraId="6B30AE68"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2E795E5" w14:textId="77777777" w:rsidR="005D7D3B" w:rsidRPr="00034446" w:rsidRDefault="005D7D3B">
            <w:pPr>
              <w:keepNext/>
              <w:keepLines/>
              <w:spacing w:after="0"/>
              <w:rPr>
                <w:rFonts w:ascii="Arial" w:hAnsi="Arial"/>
                <w:bCs/>
                <w:sz w:val="18"/>
              </w:rPr>
            </w:pPr>
            <w:r w:rsidRPr="00034446">
              <w:rPr>
                <w:rFonts w:ascii="Arial" w:hAnsi="Arial"/>
                <w:bCs/>
                <w:sz w:val="18"/>
              </w:rPr>
              <w:t xml:space="preserve">    signalling-protection</w:t>
            </w:r>
          </w:p>
        </w:tc>
        <w:tc>
          <w:tcPr>
            <w:tcW w:w="2126" w:type="dxa"/>
            <w:tcBorders>
              <w:top w:val="single" w:sz="4" w:space="0" w:color="auto"/>
              <w:left w:val="single" w:sz="4" w:space="0" w:color="auto"/>
              <w:bottom w:val="single" w:sz="4" w:space="0" w:color="auto"/>
              <w:right w:val="single" w:sz="4" w:space="0" w:color="auto"/>
            </w:tcBorders>
            <w:hideMark/>
          </w:tcPr>
          <w:p w14:paraId="496E5C84"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098" w:type="dxa"/>
            <w:tcBorders>
              <w:top w:val="single" w:sz="4" w:space="0" w:color="auto"/>
              <w:left w:val="single" w:sz="4" w:space="0" w:color="auto"/>
              <w:bottom w:val="single" w:sz="4" w:space="0" w:color="auto"/>
              <w:right w:val="single" w:sz="4" w:space="0" w:color="auto"/>
            </w:tcBorders>
          </w:tcPr>
          <w:p w14:paraId="29E00421" w14:textId="77777777" w:rsidR="005D7D3B" w:rsidRPr="00034446" w:rsidRDefault="005D7D3B">
            <w:pPr>
              <w:keepNext/>
              <w:keepLines/>
              <w:spacing w:after="0"/>
              <w:rPr>
                <w:rFonts w:ascii="Arial" w:hAnsi="Arial"/>
                <w:sz w:val="18"/>
              </w:rPr>
            </w:pPr>
          </w:p>
        </w:tc>
        <w:tc>
          <w:tcPr>
            <w:tcW w:w="1446" w:type="dxa"/>
            <w:tcBorders>
              <w:top w:val="single" w:sz="4" w:space="0" w:color="auto"/>
              <w:left w:val="single" w:sz="4" w:space="0" w:color="auto"/>
              <w:bottom w:val="single" w:sz="4" w:space="0" w:color="auto"/>
              <w:right w:val="single" w:sz="4" w:space="0" w:color="auto"/>
            </w:tcBorders>
          </w:tcPr>
          <w:p w14:paraId="120B271B"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0E7E45D" w14:textId="77777777" w:rsidR="005D7D3B" w:rsidRPr="00034446" w:rsidRDefault="005D7D3B">
            <w:pPr>
              <w:keepNext/>
              <w:keepLines/>
              <w:spacing w:after="0"/>
              <w:rPr>
                <w:rFonts w:ascii="Arial" w:hAnsi="Arial"/>
                <w:sz w:val="18"/>
              </w:rPr>
            </w:pPr>
          </w:p>
        </w:tc>
      </w:tr>
      <w:tr w:rsidR="005D7D3B" w:rsidRPr="00034446" w14:paraId="472E3E35"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59FB7D4" w14:textId="77777777" w:rsidR="005D7D3B" w:rsidRPr="00034446" w:rsidRDefault="005D7D3B">
            <w:pPr>
              <w:keepNext/>
              <w:keepLines/>
              <w:spacing w:after="0"/>
              <w:rPr>
                <w:rFonts w:ascii="Arial" w:hAnsi="Arial"/>
                <w:b/>
                <w:bCs/>
                <w:sz w:val="18"/>
              </w:rPr>
            </w:pPr>
            <w:r w:rsidRPr="00034446">
              <w:rPr>
                <w:rFonts w:ascii="Arial" w:hAnsi="Arial"/>
                <w:b/>
                <w:bCs/>
                <w:sz w:val="18"/>
              </w:rPr>
              <w:t xml:space="preserve">  off-network</w:t>
            </w:r>
          </w:p>
        </w:tc>
        <w:tc>
          <w:tcPr>
            <w:tcW w:w="2126" w:type="dxa"/>
            <w:tcBorders>
              <w:top w:val="single" w:sz="4" w:space="0" w:color="auto"/>
              <w:left w:val="single" w:sz="4" w:space="0" w:color="auto"/>
              <w:bottom w:val="single" w:sz="4" w:space="0" w:color="auto"/>
              <w:right w:val="single" w:sz="4" w:space="0" w:color="auto"/>
            </w:tcBorders>
            <w:hideMark/>
          </w:tcPr>
          <w:p w14:paraId="1B5C1729" w14:textId="77777777" w:rsidR="005D7D3B" w:rsidRPr="00034446" w:rsidRDefault="005D7D3B">
            <w:pPr>
              <w:keepNext/>
              <w:keepLines/>
              <w:spacing w:after="0"/>
              <w:rPr>
                <w:rFonts w:ascii="Arial" w:hAnsi="Arial"/>
                <w:sz w:val="18"/>
              </w:rPr>
            </w:pPr>
            <w:r w:rsidRPr="00034446">
              <w:rPr>
                <w:rFonts w:ascii="Arial" w:hAnsi="Arial"/>
                <w:sz w:val="18"/>
              </w:rPr>
              <w:t>Not present</w:t>
            </w:r>
          </w:p>
        </w:tc>
        <w:tc>
          <w:tcPr>
            <w:tcW w:w="2098" w:type="dxa"/>
            <w:tcBorders>
              <w:top w:val="single" w:sz="4" w:space="0" w:color="auto"/>
              <w:left w:val="single" w:sz="4" w:space="0" w:color="auto"/>
              <w:bottom w:val="single" w:sz="4" w:space="0" w:color="auto"/>
              <w:right w:val="single" w:sz="4" w:space="0" w:color="auto"/>
            </w:tcBorders>
          </w:tcPr>
          <w:p w14:paraId="36F13CE3" w14:textId="77777777" w:rsidR="005D7D3B" w:rsidRPr="00034446" w:rsidRDefault="005D7D3B">
            <w:pPr>
              <w:keepNext/>
              <w:keepLines/>
              <w:spacing w:after="0"/>
              <w:rPr>
                <w:rFonts w:ascii="Arial" w:hAnsi="Arial"/>
                <w:sz w:val="18"/>
              </w:rPr>
            </w:pPr>
          </w:p>
        </w:tc>
        <w:tc>
          <w:tcPr>
            <w:tcW w:w="1446" w:type="dxa"/>
            <w:tcBorders>
              <w:top w:val="single" w:sz="4" w:space="0" w:color="auto"/>
              <w:left w:val="single" w:sz="4" w:space="0" w:color="auto"/>
              <w:bottom w:val="single" w:sz="4" w:space="0" w:color="auto"/>
              <w:right w:val="single" w:sz="4" w:space="0" w:color="auto"/>
            </w:tcBorders>
          </w:tcPr>
          <w:p w14:paraId="5FB9A4C2"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FF28D93" w14:textId="77777777" w:rsidR="005D7D3B" w:rsidRPr="00034446" w:rsidRDefault="005D7D3B">
            <w:pPr>
              <w:keepNext/>
              <w:keepLines/>
              <w:spacing w:after="0"/>
              <w:rPr>
                <w:rFonts w:ascii="Arial" w:hAnsi="Arial"/>
                <w:sz w:val="18"/>
              </w:rPr>
            </w:pPr>
          </w:p>
        </w:tc>
      </w:tr>
    </w:tbl>
    <w:p w14:paraId="54155031" w14:textId="77777777" w:rsidR="005D7D3B" w:rsidRPr="00034446" w:rsidRDefault="005D7D3B" w:rsidP="005D7D3B"/>
    <w:p w14:paraId="50B258F1" w14:textId="77777777" w:rsidR="005D7D3B" w:rsidRPr="00034446" w:rsidRDefault="005D7D3B" w:rsidP="005D7D3B">
      <w:r w:rsidRPr="00034446">
        <w:t>The MCData relevant SIP message contents, tables 13.1.24.3.2-3 and 13.1.24.3.2-4, are specified in TS 36.579-1 [59], subclause 5.5.2 with the following modifications. Where applicable the condition PRIVATE-CALL shall be applied as long as the test case keeps this sort of call being requested to be triggered in step 28.</w:t>
      </w:r>
    </w:p>
    <w:p w14:paraId="650AFA07" w14:textId="77777777" w:rsidR="005D7D3B" w:rsidRPr="00034446" w:rsidRDefault="005D7D3B" w:rsidP="0092507A">
      <w:pPr>
        <w:pStyle w:val="TH"/>
      </w:pPr>
      <w:r w:rsidRPr="00034446">
        <w:t xml:space="preserve">Table 13.1.24.3.3-8: </w:t>
      </w:r>
      <w:r w:rsidRPr="00034446">
        <w:rPr>
          <w:lang w:eastAsia="ko-KR"/>
        </w:rPr>
        <w:t>SIP REGISTER</w:t>
      </w:r>
      <w:r w:rsidRPr="00034446">
        <w:t xml:space="preserve"> (Step 1, Table 13.1.24.3.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6"/>
        <w:gridCol w:w="2126"/>
        <w:gridCol w:w="1418"/>
        <w:gridCol w:w="1134"/>
      </w:tblGrid>
      <w:tr w:rsidR="005D7D3B" w:rsidRPr="00034446" w14:paraId="78D212DC" w14:textId="77777777" w:rsidTr="005D7D3B">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7126CEA2" w14:textId="77777777" w:rsidR="005D7D3B" w:rsidRPr="00034446" w:rsidRDefault="005D7D3B">
            <w:pPr>
              <w:keepNext/>
              <w:keepLines/>
              <w:spacing w:after="0"/>
              <w:rPr>
                <w:rFonts w:ascii="Arial" w:hAnsi="Arial"/>
                <w:sz w:val="18"/>
              </w:rPr>
            </w:pPr>
            <w:r w:rsidRPr="00034446">
              <w:rPr>
                <w:rFonts w:ascii="Arial" w:hAnsi="Arial"/>
                <w:sz w:val="18"/>
              </w:rPr>
              <w:t>Derivation Path: TS 36.579-1 [59], Table 5.5.2.13-1, Conditions SIP_REGISTER_INITIAL, MCDATA</w:t>
            </w:r>
          </w:p>
        </w:tc>
      </w:tr>
      <w:tr w:rsidR="005D7D3B" w:rsidRPr="00034446" w14:paraId="5C3A43E1"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E2A856C" w14:textId="77777777" w:rsidR="005D7D3B" w:rsidRPr="00034446" w:rsidRDefault="005D7D3B">
            <w:pPr>
              <w:keepNext/>
              <w:keepLines/>
              <w:spacing w:after="0"/>
              <w:jc w:val="center"/>
              <w:rPr>
                <w:rFonts w:ascii="Arial" w:hAnsi="Arial"/>
                <w:b/>
                <w:sz w:val="18"/>
              </w:rPr>
            </w:pPr>
            <w:r w:rsidRPr="00034446">
              <w:rPr>
                <w:rFonts w:ascii="Arial" w:hAnsi="Arial"/>
                <w:b/>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4D51AF" w14:textId="77777777" w:rsidR="005D7D3B" w:rsidRPr="00034446" w:rsidRDefault="005D7D3B">
            <w:pPr>
              <w:keepNext/>
              <w:keepLines/>
              <w:spacing w:after="0"/>
              <w:jc w:val="center"/>
              <w:rPr>
                <w:rFonts w:ascii="Arial" w:hAnsi="Arial"/>
                <w:b/>
                <w:sz w:val="18"/>
              </w:rPr>
            </w:pPr>
            <w:r w:rsidRPr="00034446">
              <w:rPr>
                <w:rFonts w:ascii="Arial" w:hAnsi="Arial"/>
                <w:b/>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1436B10" w14:textId="77777777" w:rsidR="005D7D3B" w:rsidRPr="00034446" w:rsidRDefault="005D7D3B">
            <w:pPr>
              <w:keepNext/>
              <w:keepLines/>
              <w:spacing w:after="0"/>
              <w:jc w:val="center"/>
              <w:rPr>
                <w:rFonts w:ascii="Arial" w:hAnsi="Arial"/>
                <w:b/>
                <w:sz w:val="18"/>
              </w:rPr>
            </w:pPr>
            <w:r w:rsidRPr="00034446">
              <w:rPr>
                <w:rFonts w:ascii="Arial" w:hAnsi="Arial"/>
                <w:b/>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326EF90A" w14:textId="77777777" w:rsidR="005D7D3B" w:rsidRPr="00034446" w:rsidRDefault="005D7D3B">
            <w:pPr>
              <w:keepNext/>
              <w:keepLines/>
              <w:spacing w:after="0"/>
              <w:jc w:val="center"/>
              <w:rPr>
                <w:rFonts w:ascii="Arial" w:hAnsi="Arial"/>
                <w:b/>
                <w:sz w:val="18"/>
              </w:rPr>
            </w:pPr>
            <w:r w:rsidRPr="00034446">
              <w:rPr>
                <w:rFonts w:ascii="Arial" w:hAnsi="Arial"/>
                <w:b/>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6654BF42" w14:textId="77777777" w:rsidR="005D7D3B" w:rsidRPr="00034446" w:rsidRDefault="005D7D3B">
            <w:pPr>
              <w:keepNext/>
              <w:keepLines/>
              <w:spacing w:after="0"/>
              <w:jc w:val="center"/>
              <w:rPr>
                <w:rFonts w:ascii="Arial" w:hAnsi="Arial"/>
                <w:b/>
                <w:sz w:val="18"/>
              </w:rPr>
            </w:pPr>
            <w:r w:rsidRPr="00034446">
              <w:rPr>
                <w:rFonts w:ascii="Arial" w:hAnsi="Arial"/>
                <w:b/>
                <w:sz w:val="18"/>
              </w:rPr>
              <w:t>Condition</w:t>
            </w:r>
          </w:p>
        </w:tc>
      </w:tr>
      <w:tr w:rsidR="005D7D3B" w:rsidRPr="00034446" w14:paraId="02B134D1"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424B0713" w14:textId="77777777" w:rsidR="005D7D3B" w:rsidRPr="00034446" w:rsidRDefault="005D7D3B">
            <w:pPr>
              <w:keepNext/>
              <w:keepLines/>
              <w:spacing w:after="0"/>
              <w:rPr>
                <w:rFonts w:ascii="Arial" w:hAnsi="Arial"/>
                <w:b/>
                <w:bCs/>
                <w:sz w:val="18"/>
              </w:rPr>
            </w:pPr>
            <w:r w:rsidRPr="00034446">
              <w:rPr>
                <w:rFonts w:ascii="Arial" w:hAnsi="Arial"/>
                <w:b/>
                <w:bCs/>
                <w:sz w:val="18"/>
              </w:rPr>
              <w:t>Require</w:t>
            </w:r>
          </w:p>
        </w:tc>
        <w:tc>
          <w:tcPr>
            <w:tcW w:w="2126" w:type="dxa"/>
            <w:tcBorders>
              <w:top w:val="single" w:sz="4" w:space="0" w:color="auto"/>
              <w:left w:val="single" w:sz="4" w:space="0" w:color="auto"/>
              <w:bottom w:val="single" w:sz="4" w:space="0" w:color="auto"/>
              <w:right w:val="single" w:sz="4" w:space="0" w:color="auto"/>
            </w:tcBorders>
            <w:hideMark/>
          </w:tcPr>
          <w:p w14:paraId="535B32CD" w14:textId="77777777" w:rsidR="005D7D3B" w:rsidRPr="00034446" w:rsidRDefault="005D7D3B">
            <w:pPr>
              <w:keepNext/>
              <w:keepLines/>
              <w:spacing w:after="0"/>
              <w:rPr>
                <w:rFonts w:ascii="Arial" w:hAnsi="Arial"/>
                <w:i/>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6CB8C693"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7A6E905"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94622C9" w14:textId="77777777" w:rsidR="005D7D3B" w:rsidRPr="00034446" w:rsidRDefault="005D7D3B">
            <w:pPr>
              <w:keepNext/>
              <w:keepLines/>
              <w:spacing w:after="0"/>
              <w:rPr>
                <w:rFonts w:ascii="Arial" w:hAnsi="Arial"/>
                <w:sz w:val="18"/>
              </w:rPr>
            </w:pPr>
          </w:p>
        </w:tc>
      </w:tr>
      <w:tr w:rsidR="005D7D3B" w:rsidRPr="00034446" w14:paraId="07C6100C"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343E774" w14:textId="77777777" w:rsidR="005D7D3B" w:rsidRPr="00034446" w:rsidRDefault="005D7D3B">
            <w:pPr>
              <w:keepNext/>
              <w:keepLines/>
              <w:spacing w:after="0"/>
              <w:rPr>
                <w:rFonts w:ascii="Arial" w:hAnsi="Arial"/>
                <w:b/>
                <w:bCs/>
                <w:sz w:val="18"/>
              </w:rPr>
            </w:pPr>
            <w:r w:rsidRPr="00034446">
              <w:rPr>
                <w:rFonts w:ascii="Arial" w:hAnsi="Arial"/>
                <w:bCs/>
                <w:sz w:val="18"/>
              </w:rPr>
              <w:t xml:space="preserve">  option-tag</w:t>
            </w:r>
          </w:p>
        </w:tc>
        <w:tc>
          <w:tcPr>
            <w:tcW w:w="2126" w:type="dxa"/>
            <w:tcBorders>
              <w:top w:val="single" w:sz="4" w:space="0" w:color="auto"/>
              <w:left w:val="single" w:sz="4" w:space="0" w:color="auto"/>
              <w:bottom w:val="single" w:sz="4" w:space="0" w:color="auto"/>
              <w:right w:val="single" w:sz="4" w:space="0" w:color="auto"/>
            </w:tcBorders>
            <w:hideMark/>
          </w:tcPr>
          <w:p w14:paraId="3F132974" w14:textId="77777777" w:rsidR="005D7D3B" w:rsidRPr="00034446" w:rsidRDefault="005D7D3B">
            <w:pPr>
              <w:keepNext/>
              <w:keepLines/>
              <w:spacing w:after="0"/>
              <w:rPr>
                <w:rFonts w:ascii="Arial" w:hAnsi="Arial"/>
                <w:i/>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5D2A2F97"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367095A3"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82969A1" w14:textId="77777777" w:rsidR="005D7D3B" w:rsidRPr="00034446" w:rsidRDefault="005D7D3B">
            <w:pPr>
              <w:keepNext/>
              <w:keepLines/>
              <w:spacing w:after="0"/>
              <w:rPr>
                <w:rFonts w:ascii="Arial" w:hAnsi="Arial"/>
                <w:sz w:val="18"/>
              </w:rPr>
            </w:pPr>
          </w:p>
        </w:tc>
      </w:tr>
      <w:tr w:rsidR="005D7D3B" w:rsidRPr="00034446" w14:paraId="09BB37F1"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54624592" w14:textId="77777777" w:rsidR="005D7D3B" w:rsidRPr="00034446" w:rsidRDefault="005D7D3B">
            <w:pPr>
              <w:keepNext/>
              <w:keepLines/>
              <w:spacing w:after="0"/>
              <w:rPr>
                <w:rFonts w:ascii="Arial" w:hAnsi="Arial"/>
                <w:b/>
                <w:bCs/>
                <w:sz w:val="18"/>
              </w:rPr>
            </w:pPr>
            <w:r w:rsidRPr="00034446">
              <w:rPr>
                <w:rFonts w:ascii="Arial" w:hAnsi="Arial"/>
                <w:b/>
                <w:bCs/>
                <w:sz w:val="18"/>
              </w:rPr>
              <w:t>Proxy-Require</w:t>
            </w:r>
          </w:p>
        </w:tc>
        <w:tc>
          <w:tcPr>
            <w:tcW w:w="2126" w:type="dxa"/>
            <w:tcBorders>
              <w:top w:val="single" w:sz="4" w:space="0" w:color="auto"/>
              <w:left w:val="single" w:sz="4" w:space="0" w:color="auto"/>
              <w:bottom w:val="single" w:sz="4" w:space="0" w:color="auto"/>
              <w:right w:val="single" w:sz="4" w:space="0" w:color="auto"/>
            </w:tcBorders>
            <w:hideMark/>
          </w:tcPr>
          <w:p w14:paraId="5913C821" w14:textId="77777777" w:rsidR="005D7D3B" w:rsidRPr="00034446" w:rsidRDefault="005D7D3B">
            <w:pPr>
              <w:keepNext/>
              <w:keepLines/>
              <w:spacing w:after="0"/>
              <w:rPr>
                <w:rFonts w:ascii="Arial" w:hAnsi="Arial"/>
                <w:i/>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66F18EE0"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5C030F00"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C6354DA" w14:textId="77777777" w:rsidR="005D7D3B" w:rsidRPr="00034446" w:rsidRDefault="005D7D3B">
            <w:pPr>
              <w:keepNext/>
              <w:keepLines/>
              <w:spacing w:after="0"/>
              <w:rPr>
                <w:rFonts w:ascii="Arial" w:hAnsi="Arial"/>
                <w:sz w:val="18"/>
              </w:rPr>
            </w:pPr>
          </w:p>
        </w:tc>
      </w:tr>
      <w:tr w:rsidR="005D7D3B" w:rsidRPr="00034446" w14:paraId="353F74B7" w14:textId="77777777" w:rsidTr="005D7D3B">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6E5DDF0E" w14:textId="77777777" w:rsidR="005D7D3B" w:rsidRPr="00034446" w:rsidRDefault="005D7D3B">
            <w:pPr>
              <w:keepNext/>
              <w:keepLines/>
              <w:spacing w:after="0"/>
              <w:rPr>
                <w:rFonts w:ascii="Arial" w:hAnsi="Arial"/>
                <w:b/>
                <w:bCs/>
                <w:sz w:val="18"/>
              </w:rPr>
            </w:pPr>
            <w:r w:rsidRPr="00034446">
              <w:rPr>
                <w:rFonts w:ascii="Arial" w:hAnsi="Arial"/>
                <w:bCs/>
                <w:sz w:val="18"/>
              </w:rPr>
              <w:t xml:space="preserve">  option-tag</w:t>
            </w:r>
          </w:p>
        </w:tc>
        <w:tc>
          <w:tcPr>
            <w:tcW w:w="2126" w:type="dxa"/>
            <w:tcBorders>
              <w:top w:val="single" w:sz="4" w:space="0" w:color="auto"/>
              <w:left w:val="single" w:sz="4" w:space="0" w:color="auto"/>
              <w:bottom w:val="single" w:sz="4" w:space="0" w:color="auto"/>
              <w:right w:val="single" w:sz="4" w:space="0" w:color="auto"/>
            </w:tcBorders>
            <w:hideMark/>
          </w:tcPr>
          <w:p w14:paraId="2243195E" w14:textId="77777777" w:rsidR="005D7D3B" w:rsidRPr="00034446" w:rsidRDefault="005D7D3B">
            <w:pPr>
              <w:keepNext/>
              <w:keepLines/>
              <w:spacing w:after="0"/>
              <w:rPr>
                <w:rFonts w:ascii="Arial" w:hAnsi="Arial"/>
                <w:i/>
                <w:sz w:val="18"/>
              </w:rPr>
            </w:pPr>
            <w:r w:rsidRPr="00034446">
              <w:rPr>
                <w:rFonts w:ascii="Arial" w:hAnsi="Arial"/>
                <w:sz w:val="18"/>
              </w:rPr>
              <w:t>Not present</w:t>
            </w:r>
          </w:p>
        </w:tc>
        <w:tc>
          <w:tcPr>
            <w:tcW w:w="2126" w:type="dxa"/>
            <w:tcBorders>
              <w:top w:val="single" w:sz="4" w:space="0" w:color="auto"/>
              <w:left w:val="single" w:sz="4" w:space="0" w:color="auto"/>
              <w:bottom w:val="single" w:sz="4" w:space="0" w:color="auto"/>
              <w:right w:val="single" w:sz="4" w:space="0" w:color="auto"/>
            </w:tcBorders>
          </w:tcPr>
          <w:p w14:paraId="0330F99A" w14:textId="77777777" w:rsidR="005D7D3B" w:rsidRPr="00034446" w:rsidRDefault="005D7D3B">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8E4433E" w14:textId="77777777" w:rsidR="005D7D3B" w:rsidRPr="00034446" w:rsidRDefault="005D7D3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7F46124" w14:textId="77777777" w:rsidR="005D7D3B" w:rsidRPr="00034446" w:rsidRDefault="005D7D3B">
            <w:pPr>
              <w:keepNext/>
              <w:keepLines/>
              <w:spacing w:after="0"/>
              <w:rPr>
                <w:rFonts w:ascii="Arial" w:hAnsi="Arial"/>
                <w:sz w:val="18"/>
              </w:rPr>
            </w:pPr>
          </w:p>
        </w:tc>
      </w:tr>
    </w:tbl>
    <w:p w14:paraId="5E6D6872" w14:textId="77777777" w:rsidR="005D7D3B" w:rsidRPr="00034446" w:rsidRDefault="005D7D3B" w:rsidP="005D7D3B"/>
    <w:p w14:paraId="7EE15982" w14:textId="77777777" w:rsidR="00D6511D" w:rsidRPr="00034446" w:rsidRDefault="00D6511D" w:rsidP="00D6511D">
      <w:pPr>
        <w:pStyle w:val="Heading2"/>
        <w:ind w:left="1133" w:hangingChars="354" w:hanging="1133"/>
        <w:rPr>
          <w:lang w:eastAsia="zh-CN"/>
        </w:rPr>
      </w:pPr>
      <w:r w:rsidRPr="00034446">
        <w:rPr>
          <w:lang w:eastAsia="zh-CN"/>
        </w:rPr>
        <w:t>13.2</w:t>
      </w:r>
      <w:r w:rsidRPr="00034446">
        <w:rPr>
          <w:lang w:eastAsia="zh-CN"/>
        </w:rPr>
        <w:tab/>
      </w:r>
      <w:r w:rsidRPr="00034446">
        <w:t xml:space="preserve">RRC </w:t>
      </w:r>
      <w:r w:rsidR="005D7FE7" w:rsidRPr="00034446">
        <w:t>connection reconfiguration</w:t>
      </w:r>
    </w:p>
    <w:p w14:paraId="2633BC33" w14:textId="77777777" w:rsidR="00D6511D" w:rsidRPr="00034446" w:rsidRDefault="00D6511D" w:rsidP="00D6511D">
      <w:pPr>
        <w:pStyle w:val="Heading3"/>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2.1</w:t>
        </w:r>
        <w:r w:rsidRPr="00034446">
          <w:rPr>
            <w:lang w:eastAsia="zh-CN"/>
          </w:rPr>
          <w:tab/>
        </w:r>
      </w:smartTag>
      <w:r w:rsidRPr="00034446">
        <w:t xml:space="preserve">RRC </w:t>
      </w:r>
      <w:r w:rsidR="005D7FE7" w:rsidRPr="00034446">
        <w:t xml:space="preserve">connection reconfiguration / </w:t>
      </w:r>
      <w:r w:rsidRPr="00034446">
        <w:t>E-UTRA to E-UTRA</w:t>
      </w:r>
    </w:p>
    <w:p w14:paraId="29C7C0A1" w14:textId="77777777" w:rsidR="00D6511D" w:rsidRPr="00034446" w:rsidRDefault="00D6511D" w:rsidP="00D6511D">
      <w:pPr>
        <w:pStyle w:val="H6"/>
        <w:ind w:left="1984" w:hangingChars="992" w:hanging="198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2.1</w:t>
        </w:r>
      </w:smartTag>
      <w:r w:rsidRPr="00034446">
        <w:rPr>
          <w:lang w:eastAsia="zh-CN"/>
        </w:rPr>
        <w:t>.1</w:t>
      </w:r>
      <w:r w:rsidRPr="00034446">
        <w:rPr>
          <w:lang w:eastAsia="zh-CN"/>
        </w:rPr>
        <w:tab/>
      </w:r>
      <w:r w:rsidRPr="00034446">
        <w:t>Test Purpose (TP)</w:t>
      </w:r>
    </w:p>
    <w:p w14:paraId="6F359AA1" w14:textId="77777777" w:rsidR="005F6B32" w:rsidRPr="00034446" w:rsidRDefault="005F6B32" w:rsidP="005F6B32">
      <w:pPr>
        <w:pStyle w:val="H6"/>
        <w:rPr>
          <w:lang w:eastAsia="zh-CN"/>
        </w:rPr>
      </w:pPr>
      <w:r w:rsidRPr="00034446">
        <w:rPr>
          <w:lang w:eastAsia="zh-CN"/>
        </w:rPr>
        <w:t>(1)</w:t>
      </w:r>
    </w:p>
    <w:p w14:paraId="767A10E4" w14:textId="77777777" w:rsidR="005F6B32" w:rsidRPr="00034446" w:rsidRDefault="005F6B32" w:rsidP="005F6B32">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43E6E527" w14:textId="77777777" w:rsidR="005F6B32" w:rsidRPr="00034446" w:rsidRDefault="005F6B32" w:rsidP="005F6B32">
      <w:pPr>
        <w:pStyle w:val="PL"/>
        <w:rPr>
          <w:noProof w:val="0"/>
          <w:lang w:eastAsia="zh-CN"/>
        </w:rPr>
      </w:pPr>
      <w:r w:rsidRPr="00034446">
        <w:rPr>
          <w:b/>
          <w:noProof w:val="0"/>
          <w:lang w:eastAsia="zh-CN"/>
        </w:rPr>
        <w:t>ensure that</w:t>
      </w:r>
      <w:r w:rsidRPr="00034446">
        <w:rPr>
          <w:noProof w:val="0"/>
          <w:lang w:eastAsia="zh-CN"/>
        </w:rPr>
        <w:t xml:space="preserve"> {</w:t>
      </w:r>
    </w:p>
    <w:p w14:paraId="0BF1D96B" w14:textId="77777777" w:rsidR="005F6B32" w:rsidRPr="00034446" w:rsidRDefault="005F6B32"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w:t>
      </w:r>
      <w:r w:rsidR="006A0805" w:rsidRPr="00034446">
        <w:rPr>
          <w:noProof w:val="0"/>
          <w:lang w:eastAsia="zh-CN"/>
        </w:rPr>
        <w:t>downlink</w:t>
      </w:r>
      <w:r w:rsidRPr="00034446">
        <w:rPr>
          <w:noProof w:val="0"/>
          <w:lang w:eastAsia="zh-CN"/>
        </w:rPr>
        <w:t xml:space="preserve"> data on the radio bearer associated with the default EPS bearer context }</w:t>
      </w:r>
    </w:p>
    <w:p w14:paraId="582EA5F3" w14:textId="77777777" w:rsidR="005F6B32" w:rsidRPr="00034446" w:rsidRDefault="005F6B32" w:rsidP="005F6B32">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10A15171" w14:textId="77777777" w:rsidR="005F6B32" w:rsidRPr="00034446" w:rsidDel="00D20116" w:rsidRDefault="005F6B32" w:rsidP="005F6B32">
      <w:pPr>
        <w:pStyle w:val="PL"/>
        <w:ind w:firstLineChars="100" w:firstLine="160"/>
        <w:rPr>
          <w:noProof w:val="0"/>
          <w:lang w:eastAsia="zh-CN"/>
        </w:rPr>
      </w:pPr>
      <w:r w:rsidRPr="00034446">
        <w:rPr>
          <w:noProof w:val="0"/>
          <w:lang w:eastAsia="zh-CN"/>
        </w:rPr>
        <w:t xml:space="preserve">           }</w:t>
      </w:r>
    </w:p>
    <w:p w14:paraId="17BE20B0" w14:textId="77777777" w:rsidR="005F6B32" w:rsidRPr="00034446" w:rsidRDefault="005F6B32" w:rsidP="005F6B32">
      <w:pPr>
        <w:pStyle w:val="H6"/>
        <w:rPr>
          <w:lang w:eastAsia="zh-CN"/>
        </w:rPr>
      </w:pPr>
      <w:r w:rsidRPr="00034446">
        <w:rPr>
          <w:lang w:eastAsia="zh-CN"/>
        </w:rPr>
        <w:t>(2)</w:t>
      </w:r>
    </w:p>
    <w:p w14:paraId="73F8C219" w14:textId="77777777" w:rsidR="005F6B32" w:rsidRPr="00034446" w:rsidRDefault="005F6B32" w:rsidP="005F6B32">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293B21D5" w14:textId="77777777" w:rsidR="005F6B32" w:rsidRPr="00034446" w:rsidRDefault="005F6B32" w:rsidP="005F6B32">
      <w:pPr>
        <w:pStyle w:val="PL"/>
        <w:rPr>
          <w:noProof w:val="0"/>
          <w:lang w:eastAsia="zh-CN"/>
        </w:rPr>
      </w:pPr>
      <w:r w:rsidRPr="00034446">
        <w:rPr>
          <w:b/>
          <w:noProof w:val="0"/>
          <w:lang w:eastAsia="zh-CN"/>
        </w:rPr>
        <w:t>ensure that</w:t>
      </w:r>
      <w:r w:rsidRPr="00034446">
        <w:rPr>
          <w:noProof w:val="0"/>
          <w:lang w:eastAsia="zh-CN"/>
        </w:rPr>
        <w:t xml:space="preserve"> {</w:t>
      </w:r>
    </w:p>
    <w:p w14:paraId="5C8DBFD2" w14:textId="77777777" w:rsidR="005F6B32" w:rsidRPr="00034446" w:rsidRDefault="005F6B32"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4504B427" w14:textId="77777777" w:rsidR="005F6B32" w:rsidRPr="00034446" w:rsidRDefault="005F6B32" w:rsidP="005F6B32">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60802657" w14:textId="77777777" w:rsidR="005F6B32" w:rsidRPr="00034446" w:rsidRDefault="005F6B32" w:rsidP="005F6B32">
      <w:pPr>
        <w:pStyle w:val="PL"/>
        <w:ind w:firstLineChars="100" w:firstLine="160"/>
        <w:rPr>
          <w:noProof w:val="0"/>
          <w:lang w:eastAsia="zh-CN"/>
        </w:rPr>
      </w:pPr>
      <w:r w:rsidRPr="00034446">
        <w:rPr>
          <w:noProof w:val="0"/>
          <w:lang w:eastAsia="zh-CN"/>
        </w:rPr>
        <w:t xml:space="preserve">           }</w:t>
      </w:r>
    </w:p>
    <w:p w14:paraId="2F4BC035" w14:textId="77777777" w:rsidR="00D6511D" w:rsidRPr="00034446" w:rsidRDefault="00D6511D" w:rsidP="00D6511D">
      <w:pPr>
        <w:pStyle w:val="H6"/>
        <w:rPr>
          <w:lang w:eastAsia="zh-CN"/>
        </w:rPr>
      </w:pPr>
      <w:r w:rsidRPr="00034446">
        <w:rPr>
          <w:lang w:eastAsia="zh-CN"/>
        </w:rPr>
        <w:t>(</w:t>
      </w:r>
      <w:r w:rsidR="005F6B32" w:rsidRPr="00034446">
        <w:rPr>
          <w:lang w:eastAsia="zh-CN"/>
        </w:rPr>
        <w:t>3</w:t>
      </w:r>
      <w:r w:rsidRPr="00034446">
        <w:rPr>
          <w:lang w:eastAsia="zh-CN"/>
        </w:rPr>
        <w:t>)</w:t>
      </w:r>
    </w:p>
    <w:p w14:paraId="08197A9D" w14:textId="77777777" w:rsidR="00D6511D" w:rsidRPr="00034446" w:rsidRDefault="00D6511D" w:rsidP="00D6511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SimSun"/>
          <w:noProof w:val="0"/>
        </w:rPr>
        <w:t xml:space="preserve">UE has a default EPS bearer context and </w:t>
      </w:r>
      <w:r w:rsidRPr="00034446">
        <w:rPr>
          <w:noProof w:val="0"/>
        </w:rPr>
        <w:t>successful completion of the intra-frequency handover</w:t>
      </w:r>
      <w:r w:rsidRPr="00034446">
        <w:rPr>
          <w:noProof w:val="0"/>
          <w:lang w:eastAsia="zh-CN"/>
        </w:rPr>
        <w:t xml:space="preserve"> }</w:t>
      </w:r>
    </w:p>
    <w:p w14:paraId="548185D7" w14:textId="77777777" w:rsidR="00D6511D" w:rsidRPr="00034446" w:rsidRDefault="00D6511D" w:rsidP="00D6511D">
      <w:pPr>
        <w:pStyle w:val="PL"/>
        <w:rPr>
          <w:noProof w:val="0"/>
          <w:lang w:eastAsia="zh-CN"/>
        </w:rPr>
      </w:pPr>
      <w:r w:rsidRPr="00034446">
        <w:rPr>
          <w:b/>
          <w:noProof w:val="0"/>
          <w:lang w:eastAsia="zh-CN"/>
        </w:rPr>
        <w:t>ensure that</w:t>
      </w:r>
      <w:r w:rsidRPr="00034446">
        <w:rPr>
          <w:noProof w:val="0"/>
          <w:lang w:eastAsia="zh-CN"/>
        </w:rPr>
        <w:t xml:space="preserve"> {</w:t>
      </w:r>
    </w:p>
    <w:p w14:paraId="07F87AC7" w14:textId="77777777" w:rsidR="00D6511D" w:rsidRPr="00034446" w:rsidRDefault="00D6511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w:t>
      </w:r>
      <w:r w:rsidR="006A0805" w:rsidRPr="00034446">
        <w:rPr>
          <w:noProof w:val="0"/>
          <w:lang w:eastAsia="zh-CN"/>
        </w:rPr>
        <w:t>downlink</w:t>
      </w:r>
      <w:r w:rsidRPr="00034446">
        <w:rPr>
          <w:noProof w:val="0"/>
          <w:lang w:eastAsia="zh-CN"/>
        </w:rPr>
        <w:t xml:space="preserve"> data on the radio bearer associated with the default EPS bearer context }</w:t>
      </w:r>
    </w:p>
    <w:p w14:paraId="628AC675" w14:textId="77777777" w:rsidR="00D6511D" w:rsidRPr="00034446" w:rsidRDefault="00D6511D" w:rsidP="00D6511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00EC701E" w14:textId="77777777" w:rsidR="00D6511D" w:rsidRPr="00034446" w:rsidDel="00D20116" w:rsidRDefault="00D6511D" w:rsidP="00D6511D">
      <w:pPr>
        <w:pStyle w:val="PL"/>
        <w:ind w:firstLineChars="100" w:firstLine="160"/>
        <w:rPr>
          <w:noProof w:val="0"/>
          <w:lang w:eastAsia="zh-CN"/>
        </w:rPr>
      </w:pPr>
      <w:r w:rsidRPr="00034446">
        <w:rPr>
          <w:noProof w:val="0"/>
          <w:lang w:eastAsia="zh-CN"/>
        </w:rPr>
        <w:t xml:space="preserve">           }</w:t>
      </w:r>
    </w:p>
    <w:p w14:paraId="0995DACF" w14:textId="77777777" w:rsidR="00D6511D" w:rsidRPr="00034446" w:rsidRDefault="00D6511D" w:rsidP="00D6511D">
      <w:pPr>
        <w:pStyle w:val="H6"/>
        <w:rPr>
          <w:lang w:eastAsia="zh-CN"/>
        </w:rPr>
      </w:pPr>
      <w:r w:rsidRPr="00034446">
        <w:rPr>
          <w:lang w:eastAsia="zh-CN"/>
        </w:rPr>
        <w:t>(</w:t>
      </w:r>
      <w:r w:rsidR="005F6B32" w:rsidRPr="00034446">
        <w:rPr>
          <w:lang w:eastAsia="zh-CN"/>
        </w:rPr>
        <w:t>4</w:t>
      </w:r>
      <w:r w:rsidRPr="00034446">
        <w:rPr>
          <w:lang w:eastAsia="zh-CN"/>
        </w:rPr>
        <w:t>)</w:t>
      </w:r>
    </w:p>
    <w:p w14:paraId="54F7FB9C" w14:textId="77777777" w:rsidR="00D6511D" w:rsidRPr="00034446" w:rsidRDefault="00D6511D" w:rsidP="00D6511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ra-frequency handover</w:t>
      </w:r>
      <w:r w:rsidRPr="00034446">
        <w:rPr>
          <w:noProof w:val="0"/>
          <w:lang w:eastAsia="zh-CN"/>
        </w:rPr>
        <w:t xml:space="preserve"> }</w:t>
      </w:r>
    </w:p>
    <w:p w14:paraId="487C6ECB" w14:textId="77777777" w:rsidR="00D6511D" w:rsidRPr="00034446" w:rsidRDefault="00D6511D" w:rsidP="00D6511D">
      <w:pPr>
        <w:pStyle w:val="PL"/>
        <w:rPr>
          <w:noProof w:val="0"/>
          <w:lang w:eastAsia="zh-CN"/>
        </w:rPr>
      </w:pPr>
      <w:r w:rsidRPr="00034446">
        <w:rPr>
          <w:b/>
          <w:noProof w:val="0"/>
          <w:lang w:eastAsia="zh-CN"/>
        </w:rPr>
        <w:t>ensure that</w:t>
      </w:r>
      <w:r w:rsidRPr="00034446">
        <w:rPr>
          <w:noProof w:val="0"/>
          <w:lang w:eastAsia="zh-CN"/>
        </w:rPr>
        <w:t xml:space="preserve"> {</w:t>
      </w:r>
    </w:p>
    <w:p w14:paraId="68B33F1B" w14:textId="77777777" w:rsidR="00D6511D" w:rsidRPr="00034446" w:rsidRDefault="00D6511D"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3F88D516" w14:textId="77777777" w:rsidR="00D6511D" w:rsidRPr="00034446" w:rsidRDefault="00D6511D" w:rsidP="00D6511D">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7F638481" w14:textId="77777777" w:rsidR="00D6511D" w:rsidRPr="00034446" w:rsidRDefault="00D6511D" w:rsidP="00D6511D">
      <w:pPr>
        <w:pStyle w:val="PL"/>
        <w:ind w:firstLineChars="100" w:firstLine="160"/>
        <w:rPr>
          <w:noProof w:val="0"/>
          <w:lang w:eastAsia="zh-CN"/>
        </w:rPr>
      </w:pPr>
      <w:r w:rsidRPr="00034446">
        <w:rPr>
          <w:noProof w:val="0"/>
          <w:lang w:eastAsia="zh-CN"/>
        </w:rPr>
        <w:t xml:space="preserve">           }</w:t>
      </w:r>
    </w:p>
    <w:p w14:paraId="27DF4F10" w14:textId="77777777" w:rsidR="00D6511D" w:rsidRPr="00034446" w:rsidRDefault="00D6511D" w:rsidP="00D6511D">
      <w:pPr>
        <w:pStyle w:val="PL"/>
        <w:ind w:firstLineChars="100" w:firstLine="160"/>
        <w:rPr>
          <w:noProof w:val="0"/>
          <w:lang w:eastAsia="zh-CN"/>
        </w:rPr>
      </w:pPr>
    </w:p>
    <w:p w14:paraId="3CE8D894" w14:textId="77777777" w:rsidR="00D6511D" w:rsidRPr="00034446" w:rsidRDefault="00D6511D" w:rsidP="00D6511D">
      <w:pPr>
        <w:pStyle w:val="H6"/>
        <w:ind w:left="1984" w:hangingChars="992" w:hanging="1984"/>
        <w:rPr>
          <w:lang w:eastAsia="zh-CN"/>
        </w:rPr>
      </w:pPr>
      <w:r w:rsidRPr="00034446">
        <w:rPr>
          <w:lang w:eastAsia="zh-CN"/>
        </w:rPr>
        <w:t>13.2.1.2</w:t>
      </w:r>
      <w:r w:rsidRPr="00034446">
        <w:rPr>
          <w:lang w:eastAsia="zh-CN"/>
        </w:rPr>
        <w:tab/>
      </w:r>
      <w:r w:rsidRPr="00034446">
        <w:t>Conformance requirements</w:t>
      </w:r>
    </w:p>
    <w:p w14:paraId="4BC96F58" w14:textId="77777777" w:rsidR="00D6511D" w:rsidRPr="00034446" w:rsidRDefault="00D6511D" w:rsidP="00D6511D">
      <w:pPr>
        <w:ind w:left="100" w:hangingChars="50" w:hanging="100"/>
        <w:rPr>
          <w:lang w:eastAsia="zh-CN"/>
        </w:rPr>
      </w:pPr>
      <w:r w:rsidRPr="00034446">
        <w:t>Same Conformance requirements as in clause</w:t>
      </w:r>
      <w:r w:rsidRPr="00034446">
        <w:rPr>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8.2.4</w:t>
        </w:r>
      </w:smartTag>
      <w:r w:rsidRPr="00034446">
        <w:rPr>
          <w:lang w:eastAsia="zh-CN"/>
        </w:rPr>
        <w:t>.2.</w:t>
      </w:r>
    </w:p>
    <w:p w14:paraId="09C16B0C" w14:textId="77777777" w:rsidR="00D6511D" w:rsidRPr="00034446" w:rsidRDefault="00D6511D" w:rsidP="00D6511D">
      <w:pPr>
        <w:ind w:left="100" w:hangingChars="50" w:hanging="100"/>
        <w:rPr>
          <w:lang w:eastAsia="zh-CN"/>
        </w:rPr>
      </w:pPr>
      <w:r w:rsidRPr="00034446">
        <w:t>References: The conformance requirements covered in the present TC are specified in: TS</w:t>
      </w:r>
      <w:r w:rsidRPr="00034446">
        <w:rPr>
          <w:lang w:eastAsia="zh-CN"/>
        </w:rPr>
        <w:t>23.401</w:t>
      </w:r>
      <w:r w:rsidRPr="00034446">
        <w:t>, clause</w:t>
      </w:r>
      <w:r w:rsidRPr="00034446">
        <w:rPr>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5.5.1</w:t>
        </w:r>
      </w:smartTag>
      <w:r w:rsidRPr="00034446">
        <w:rPr>
          <w:lang w:eastAsia="zh-CN"/>
        </w:rPr>
        <w:t>.1.1.</w:t>
      </w:r>
    </w:p>
    <w:p w14:paraId="5C346A4C" w14:textId="77777777" w:rsidR="00D6511D" w:rsidRPr="00034446" w:rsidRDefault="00D6511D" w:rsidP="00D6511D">
      <w:pPr>
        <w:rPr>
          <w:lang w:eastAsia="zh-CN"/>
        </w:rPr>
      </w:pPr>
      <w:r w:rsidRPr="00034446">
        <w:t>[TS 2</w:t>
      </w:r>
      <w:r w:rsidRPr="00034446">
        <w:rPr>
          <w:lang w:eastAsia="zh-CN"/>
        </w:rPr>
        <w:t>3.4</w:t>
      </w:r>
      <w:r w:rsidRPr="00034446">
        <w:t xml:space="preserve">01,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5.5.1</w:t>
        </w:r>
      </w:smartTag>
      <w:r w:rsidRPr="00034446">
        <w:rPr>
          <w:lang w:eastAsia="zh-CN"/>
        </w:rPr>
        <w:t>.1.1</w:t>
      </w:r>
      <w:r w:rsidRPr="00034446">
        <w:t>]</w:t>
      </w:r>
    </w:p>
    <w:p w14:paraId="61DED5A0" w14:textId="77777777" w:rsidR="00D6511D" w:rsidRPr="00034446" w:rsidRDefault="00D6511D" w:rsidP="00D6511D">
      <w:r w:rsidRPr="00034446">
        <w:t>These procedures are used to hand over a UE from a source eNodeB to a target eNodeB using the X2 reference point. In these procedures the MME is unchanged. Two procedures are defined depending on whether the Serving GW is unchanged or is relocated. In addition to the X2 reference point between the source and target eNodeB, the procedures rely on the presence of S1-MME reference point between the MME and the source eNodeB as well as between the MME and the target eNodeB.</w:t>
      </w:r>
    </w:p>
    <w:p w14:paraId="3CB64A2B" w14:textId="77777777" w:rsidR="008720D1" w:rsidRPr="00034446" w:rsidRDefault="00D6511D" w:rsidP="008720D1">
      <w:pPr>
        <w:rPr>
          <w:lang w:eastAsia="zh-CN"/>
        </w:rPr>
      </w:pPr>
      <w:r w:rsidRPr="00034446">
        <w:t>The handover preparation and execution phases are performed as specified in TS 36.300 [5].</w:t>
      </w:r>
    </w:p>
    <w:p w14:paraId="384834CE" w14:textId="77777777" w:rsidR="00D6511D" w:rsidRPr="00034446" w:rsidRDefault="008720D1" w:rsidP="008720D1">
      <w:r w:rsidRPr="00034446">
        <w:t>If the serving PLMN changes during handover, the source eNB shall initiate an S1-based handover instead of an X2-based handover.</w:t>
      </w:r>
    </w:p>
    <w:p w14:paraId="451E8CDD" w14:textId="77777777" w:rsidR="00D6511D" w:rsidRPr="00034446" w:rsidRDefault="00D6511D" w:rsidP="00D6511D">
      <w:r w:rsidRPr="00034446">
        <w:t>When the UE receives the handover command it will remove any EPS bearers for which it did not receive the corresponding EPS radio bearers in the target cell. As part of handover execution, downlink packets are forwarded from the source eNodeB to the target eNodeB. When the UE has arrived to the target eNodeB, downlink data forwarded from the source eNodeB can be sent to it. Uplink data from the UE can be delivered via the (source) Serving GW to the PDN GW. Only the handover completion phase is affected by a potential change of the Serving GW, the handover preparation and execution phases are identical.</w:t>
      </w:r>
    </w:p>
    <w:p w14:paraId="400EE5CF" w14:textId="77777777" w:rsidR="00D6511D" w:rsidRPr="00034446" w:rsidRDefault="00D6511D" w:rsidP="00D6511D">
      <w:pPr>
        <w:ind w:left="100" w:hangingChars="50" w:hanging="100"/>
        <w:rPr>
          <w:lang w:eastAsia="zh-CN"/>
        </w:rPr>
      </w:pPr>
      <w:r w:rsidRPr="00034446">
        <w:t>If the MME receives a rejection to a NAS procedure (e.g. dedicated bearer establishment/modification/release; location reporting control; NAS message transfer; etc.) from the eNodeB with an indication that an X2 handover is in progress (see TS 36.300 [5]), the MME shall reattempt the same NAS procedure either when the handover is complete or the handover is deemed to have failed. The failure is known by expiry of the timer guarding the NAS procedure.</w:t>
      </w:r>
    </w:p>
    <w:p w14:paraId="169302C7" w14:textId="77777777" w:rsidR="00D6511D" w:rsidRPr="00034446" w:rsidRDefault="00D6511D" w:rsidP="00D6511D">
      <w:pPr>
        <w:pStyle w:val="H6"/>
        <w:ind w:left="1984" w:hangingChars="992" w:hanging="198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2.1</w:t>
        </w:r>
      </w:smartTag>
      <w:r w:rsidRPr="00034446">
        <w:rPr>
          <w:lang w:eastAsia="zh-CN"/>
        </w:rPr>
        <w:t>.3</w:t>
      </w:r>
      <w:r w:rsidRPr="00034446">
        <w:rPr>
          <w:lang w:eastAsia="zh-CN"/>
        </w:rPr>
        <w:tab/>
      </w:r>
      <w:r w:rsidRPr="00034446">
        <w:t>Test description</w:t>
      </w:r>
    </w:p>
    <w:p w14:paraId="20DE5833" w14:textId="77777777" w:rsidR="00D6511D" w:rsidRPr="00034446" w:rsidRDefault="00D6511D" w:rsidP="00D6511D">
      <w:pPr>
        <w:pStyle w:val="H6"/>
        <w:ind w:left="1984" w:hangingChars="992" w:hanging="198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2.1</w:t>
        </w:r>
      </w:smartTag>
      <w:r w:rsidRPr="00034446">
        <w:rPr>
          <w:lang w:eastAsia="zh-CN"/>
        </w:rPr>
        <w:t>.3.1</w:t>
      </w:r>
      <w:r w:rsidRPr="00034446">
        <w:rPr>
          <w:lang w:eastAsia="zh-CN"/>
        </w:rPr>
        <w:tab/>
      </w:r>
      <w:r w:rsidRPr="00034446">
        <w:t>Pre-test conditions</w:t>
      </w:r>
    </w:p>
    <w:p w14:paraId="0CEA5015" w14:textId="77777777" w:rsidR="00D6511D" w:rsidRPr="00034446" w:rsidRDefault="00D6511D" w:rsidP="00D6511D">
      <w:pPr>
        <w:pStyle w:val="H6"/>
      </w:pPr>
      <w:r w:rsidRPr="00034446">
        <w:t>System Simulator:</w:t>
      </w:r>
    </w:p>
    <w:p w14:paraId="140EE7E9" w14:textId="77777777" w:rsidR="00D6511D" w:rsidRPr="00034446" w:rsidRDefault="00D6511D" w:rsidP="00024BFA">
      <w:pPr>
        <w:pStyle w:val="B1"/>
        <w:numPr>
          <w:ilvl w:val="0"/>
          <w:numId w:val="1"/>
        </w:numPr>
        <w:tabs>
          <w:tab w:val="clear" w:pos="644"/>
        </w:tabs>
        <w:rPr>
          <w:rFonts w:eastAsia="MS Gothic"/>
          <w:lang w:eastAsia="zh-CN"/>
        </w:rPr>
      </w:pPr>
      <w:r w:rsidRPr="00034446">
        <w:t>Cell 1</w:t>
      </w:r>
      <w:r w:rsidRPr="00034446">
        <w:rPr>
          <w:lang w:eastAsia="zh-CN"/>
        </w:rPr>
        <w:t xml:space="preserve"> and Cell 2</w:t>
      </w:r>
    </w:p>
    <w:p w14:paraId="1AE3848D" w14:textId="77777777" w:rsidR="00D6511D" w:rsidRPr="00034446" w:rsidRDefault="00D6511D" w:rsidP="00D6511D">
      <w:pPr>
        <w:pStyle w:val="H6"/>
      </w:pPr>
      <w:r w:rsidRPr="00034446">
        <w:t>UE:</w:t>
      </w:r>
    </w:p>
    <w:p w14:paraId="2560E3D3" w14:textId="77777777" w:rsidR="00D6511D" w:rsidRPr="00034446" w:rsidRDefault="00D6511D" w:rsidP="00D6511D">
      <w:r w:rsidRPr="00034446">
        <w:t>None.</w:t>
      </w:r>
    </w:p>
    <w:p w14:paraId="1110DDE3" w14:textId="77777777" w:rsidR="00D6511D" w:rsidRPr="00034446" w:rsidRDefault="00D6511D" w:rsidP="00D6511D">
      <w:pPr>
        <w:pStyle w:val="H6"/>
      </w:pPr>
      <w:r w:rsidRPr="00034446">
        <w:t>Preamble:</w:t>
      </w:r>
    </w:p>
    <w:p w14:paraId="4F1D04D6" w14:textId="77777777" w:rsidR="00D6511D" w:rsidRPr="00034446" w:rsidRDefault="00D6511D" w:rsidP="00D6511D">
      <w:pPr>
        <w:rPr>
          <w:lang w:eastAsia="zh-CN"/>
        </w:rPr>
      </w:pPr>
      <w:r w:rsidRPr="00034446">
        <w:t>-</w:t>
      </w:r>
      <w:r w:rsidRPr="00034446">
        <w:tab/>
        <w:t xml:space="preserve">The UE is in state </w:t>
      </w:r>
      <w:r w:rsidR="00E03A32" w:rsidRPr="00034446">
        <w:t>Loopback Activated</w:t>
      </w:r>
      <w:r w:rsidRPr="00034446">
        <w:t xml:space="preserve"> (state </w:t>
      </w:r>
      <w:r w:rsidR="005F6B32" w:rsidRPr="00034446">
        <w:rPr>
          <w:lang w:eastAsia="zh-CN"/>
        </w:rPr>
        <w:t>4</w:t>
      </w:r>
      <w:r w:rsidRPr="00034446">
        <w:t>) on Cell 1 according to [18]</w:t>
      </w:r>
      <w:r w:rsidRPr="00034446">
        <w:rPr>
          <w:lang w:eastAsia="zh-CN"/>
        </w:rPr>
        <w:t xml:space="preserve"> using the UE TEST LOOP MODE B</w:t>
      </w:r>
      <w:r w:rsidRPr="00034446">
        <w:t>.</w:t>
      </w:r>
    </w:p>
    <w:p w14:paraId="274F6880" w14:textId="77777777" w:rsidR="00D6511D" w:rsidRPr="00034446" w:rsidRDefault="00D6511D" w:rsidP="00D6511D">
      <w:pPr>
        <w:pStyle w:val="H6"/>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2.1</w:t>
        </w:r>
      </w:smartTag>
      <w:r w:rsidRPr="00034446">
        <w:rPr>
          <w:lang w:eastAsia="zh-CN"/>
        </w:rPr>
        <w:t>.3.2</w:t>
      </w:r>
      <w:r w:rsidRPr="00034446">
        <w:rPr>
          <w:lang w:eastAsia="zh-CN"/>
        </w:rPr>
        <w:tab/>
      </w:r>
      <w:r w:rsidRPr="00034446">
        <w:t>Test procedure sequence</w:t>
      </w:r>
    </w:p>
    <w:p w14:paraId="2C68B96A" w14:textId="77777777" w:rsidR="00D6511D" w:rsidRPr="00034446" w:rsidRDefault="00D6511D" w:rsidP="00D6511D">
      <w:r w:rsidRPr="00034446">
        <w:rPr>
          <w:rFonts w:eastAsia="MS Gothic"/>
        </w:rPr>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w:t>
        </w:r>
        <w:r w:rsidRPr="00034446">
          <w:rPr>
            <w:rFonts w:eastAsia="MS Gothic"/>
          </w:rPr>
          <w:t>.2.</w:t>
        </w:r>
        <w:r w:rsidRPr="00034446">
          <w:rPr>
            <w:lang w:eastAsia="zh-CN"/>
          </w:rPr>
          <w:t>1</w:t>
        </w:r>
      </w:smartTag>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1 illustrates the downlink power levels and other changing parameters to be applied for the cells at various time instants of the test execution. Row marked "T0" denotes the initial conditions</w:t>
      </w:r>
      <w:r w:rsidR="008720D1" w:rsidRPr="00034446">
        <w:rPr>
          <w:lang w:eastAsia="zh-CN"/>
        </w:rPr>
        <w:t xml:space="preserve"> after Preamble</w:t>
      </w:r>
      <w:r w:rsidRPr="00034446">
        <w:rPr>
          <w:rFonts w:eastAsia="MS Gothic"/>
        </w:rPr>
        <w:t xml:space="preserve">, while columns marked "T1" is to be applied subsequently. The exact instants on which these values shall be applied are described in the texts in this </w:t>
      </w:r>
      <w:r w:rsidRPr="00034446">
        <w:t>clause.</w:t>
      </w:r>
    </w:p>
    <w:p w14:paraId="489DD2DA" w14:textId="77777777" w:rsidR="00D6511D" w:rsidRPr="00034446" w:rsidRDefault="00D6511D" w:rsidP="00D6511D">
      <w:pPr>
        <w:pStyle w:val="TH"/>
        <w:rPr>
          <w:rFonts w:eastAsia="MS Gothic"/>
        </w:rPr>
      </w:pPr>
      <w:r w:rsidRPr="00034446">
        <w:t xml:space="preserve">Table </w:t>
      </w:r>
      <w:r w:rsidRPr="00034446">
        <w:rPr>
          <w:lang w:eastAsia="zh-CN"/>
        </w:rPr>
        <w:t>13</w:t>
      </w:r>
      <w:r w:rsidRPr="00034446">
        <w:t>.2.</w:t>
      </w:r>
      <w:r w:rsidRPr="00034446">
        <w:rPr>
          <w:lang w:eastAsia="zh-CN"/>
        </w:rPr>
        <w:t>1</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D6511D" w:rsidRPr="00034446" w14:paraId="15863F1A" w14:textId="77777777">
        <w:trPr>
          <w:jc w:val="center"/>
        </w:trPr>
        <w:tc>
          <w:tcPr>
            <w:tcW w:w="534" w:type="dxa"/>
            <w:tcBorders>
              <w:top w:val="single" w:sz="4" w:space="0" w:color="auto"/>
              <w:bottom w:val="nil"/>
            </w:tcBorders>
          </w:tcPr>
          <w:p w14:paraId="69AEC9A3" w14:textId="77777777" w:rsidR="00D6511D" w:rsidRPr="00034446" w:rsidRDefault="00D6511D" w:rsidP="00850EDE">
            <w:pPr>
              <w:pStyle w:val="TAH"/>
            </w:pPr>
          </w:p>
        </w:tc>
        <w:tc>
          <w:tcPr>
            <w:tcW w:w="1504" w:type="dxa"/>
            <w:tcBorders>
              <w:top w:val="single" w:sz="4" w:space="0" w:color="auto"/>
              <w:bottom w:val="nil"/>
            </w:tcBorders>
          </w:tcPr>
          <w:p w14:paraId="717A6740" w14:textId="77777777" w:rsidR="00D6511D" w:rsidRPr="00034446" w:rsidRDefault="00D6511D" w:rsidP="00850EDE">
            <w:pPr>
              <w:pStyle w:val="TAH"/>
            </w:pPr>
            <w:r w:rsidRPr="00034446">
              <w:t>Parameter</w:t>
            </w:r>
          </w:p>
        </w:tc>
        <w:tc>
          <w:tcPr>
            <w:tcW w:w="976" w:type="dxa"/>
            <w:tcBorders>
              <w:top w:val="single" w:sz="4" w:space="0" w:color="auto"/>
            </w:tcBorders>
          </w:tcPr>
          <w:p w14:paraId="7FD7F7CF" w14:textId="77777777" w:rsidR="00D6511D" w:rsidRPr="00034446" w:rsidRDefault="00D6511D" w:rsidP="00850EDE">
            <w:pPr>
              <w:pStyle w:val="TAH"/>
            </w:pPr>
            <w:r w:rsidRPr="00034446">
              <w:t>Unit</w:t>
            </w:r>
          </w:p>
        </w:tc>
        <w:tc>
          <w:tcPr>
            <w:tcW w:w="1240" w:type="dxa"/>
            <w:tcBorders>
              <w:top w:val="single" w:sz="4" w:space="0" w:color="auto"/>
            </w:tcBorders>
          </w:tcPr>
          <w:p w14:paraId="1B4AC041" w14:textId="77777777" w:rsidR="00D6511D" w:rsidRPr="00034446" w:rsidRDefault="00D6511D" w:rsidP="00850EDE">
            <w:pPr>
              <w:pStyle w:val="TAH"/>
            </w:pPr>
            <w:r w:rsidRPr="00034446">
              <w:t>Cell 1</w:t>
            </w:r>
          </w:p>
        </w:tc>
        <w:tc>
          <w:tcPr>
            <w:tcW w:w="1241" w:type="dxa"/>
            <w:tcBorders>
              <w:top w:val="single" w:sz="4" w:space="0" w:color="auto"/>
            </w:tcBorders>
          </w:tcPr>
          <w:p w14:paraId="1DBE416D" w14:textId="77777777" w:rsidR="00D6511D" w:rsidRPr="00034446" w:rsidRDefault="00D6511D" w:rsidP="00850EDE">
            <w:pPr>
              <w:pStyle w:val="TAH"/>
              <w:rPr>
                <w:lang w:eastAsia="zh-CN"/>
              </w:rPr>
            </w:pPr>
            <w:r w:rsidRPr="00034446">
              <w:t xml:space="preserve">Cell </w:t>
            </w:r>
            <w:r w:rsidRPr="00034446">
              <w:rPr>
                <w:lang w:eastAsia="zh-CN"/>
              </w:rPr>
              <w:t>2</w:t>
            </w:r>
          </w:p>
        </w:tc>
        <w:tc>
          <w:tcPr>
            <w:tcW w:w="3685" w:type="dxa"/>
            <w:tcBorders>
              <w:top w:val="single" w:sz="4" w:space="0" w:color="auto"/>
              <w:bottom w:val="nil"/>
            </w:tcBorders>
          </w:tcPr>
          <w:p w14:paraId="26E0B4D6" w14:textId="77777777" w:rsidR="00D6511D" w:rsidRPr="00034446" w:rsidRDefault="00D6511D" w:rsidP="00850EDE">
            <w:pPr>
              <w:pStyle w:val="TAH"/>
            </w:pPr>
            <w:r w:rsidRPr="00034446">
              <w:t>Remark</w:t>
            </w:r>
          </w:p>
        </w:tc>
      </w:tr>
      <w:tr w:rsidR="00D6511D" w:rsidRPr="00034446" w14:paraId="24D17E70" w14:textId="77777777">
        <w:trPr>
          <w:jc w:val="center"/>
        </w:trPr>
        <w:tc>
          <w:tcPr>
            <w:tcW w:w="534" w:type="dxa"/>
            <w:tcBorders>
              <w:top w:val="single" w:sz="4" w:space="0" w:color="auto"/>
            </w:tcBorders>
            <w:shd w:val="clear" w:color="auto" w:fill="auto"/>
            <w:vAlign w:val="center"/>
          </w:tcPr>
          <w:p w14:paraId="5A2F7540" w14:textId="77777777" w:rsidR="00D6511D" w:rsidRPr="00034446" w:rsidRDefault="00D6511D" w:rsidP="00850EDE">
            <w:pPr>
              <w:pStyle w:val="TAL"/>
            </w:pPr>
            <w:r w:rsidRPr="00034446">
              <w:t>T0</w:t>
            </w:r>
          </w:p>
        </w:tc>
        <w:tc>
          <w:tcPr>
            <w:tcW w:w="1504" w:type="dxa"/>
            <w:tcBorders>
              <w:top w:val="single" w:sz="4" w:space="0" w:color="auto"/>
              <w:bottom w:val="single" w:sz="4" w:space="0" w:color="auto"/>
            </w:tcBorders>
            <w:vAlign w:val="center"/>
          </w:tcPr>
          <w:p w14:paraId="69B209EA" w14:textId="77777777" w:rsidR="00D6511D" w:rsidRPr="00034446" w:rsidRDefault="00D6511D" w:rsidP="00850EDE">
            <w:pPr>
              <w:pStyle w:val="TAL"/>
            </w:pPr>
            <w:r w:rsidRPr="00034446">
              <w:t>Cell-specific RS EPRE</w:t>
            </w:r>
          </w:p>
        </w:tc>
        <w:tc>
          <w:tcPr>
            <w:tcW w:w="976" w:type="dxa"/>
            <w:tcBorders>
              <w:top w:val="single" w:sz="4" w:space="0" w:color="auto"/>
              <w:bottom w:val="single" w:sz="4" w:space="0" w:color="auto"/>
            </w:tcBorders>
            <w:vAlign w:val="center"/>
          </w:tcPr>
          <w:p w14:paraId="6E3344E6" w14:textId="77777777" w:rsidR="00D6511D" w:rsidRPr="00034446" w:rsidRDefault="00D6511D" w:rsidP="00850EDE">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FE7252A" w14:textId="77777777" w:rsidR="00D6511D" w:rsidRPr="00034446" w:rsidRDefault="00D6511D" w:rsidP="00850EDE">
            <w:pPr>
              <w:pStyle w:val="TAL"/>
            </w:pPr>
            <w:r w:rsidRPr="00034446">
              <w:t>-</w:t>
            </w:r>
            <w:r w:rsidR="008720D1" w:rsidRPr="00034446">
              <w:rPr>
                <w:lang w:eastAsia="zh-CN"/>
              </w:rPr>
              <w:t>85</w:t>
            </w:r>
          </w:p>
        </w:tc>
        <w:tc>
          <w:tcPr>
            <w:tcW w:w="1241" w:type="dxa"/>
            <w:tcBorders>
              <w:top w:val="single" w:sz="4" w:space="0" w:color="auto"/>
              <w:bottom w:val="single" w:sz="4" w:space="0" w:color="auto"/>
            </w:tcBorders>
            <w:vAlign w:val="center"/>
          </w:tcPr>
          <w:p w14:paraId="21898E9B" w14:textId="77777777" w:rsidR="00D6511D" w:rsidRPr="00034446" w:rsidRDefault="00D6511D" w:rsidP="00850EDE">
            <w:pPr>
              <w:pStyle w:val="TAC"/>
            </w:pPr>
            <w:r w:rsidRPr="00034446">
              <w:t>-</w:t>
            </w:r>
            <w:r w:rsidR="008720D1" w:rsidRPr="00034446">
              <w:rPr>
                <w:lang w:eastAsia="zh-CN"/>
              </w:rPr>
              <w:t>91</w:t>
            </w:r>
          </w:p>
        </w:tc>
        <w:tc>
          <w:tcPr>
            <w:tcW w:w="3685" w:type="dxa"/>
            <w:tcBorders>
              <w:top w:val="single" w:sz="4" w:space="0" w:color="auto"/>
              <w:bottom w:val="single" w:sz="4" w:space="0" w:color="auto"/>
            </w:tcBorders>
          </w:tcPr>
          <w:p w14:paraId="35309BB0" w14:textId="77777777" w:rsidR="00D6511D" w:rsidRPr="00034446" w:rsidRDefault="00D6511D" w:rsidP="00850EDE">
            <w:pPr>
              <w:pStyle w:val="TAL"/>
            </w:pPr>
            <w:r w:rsidRPr="00034446">
              <w:t>The power level value shall be such that measurement results for Cell 1</w:t>
            </w:r>
            <w:r w:rsidRPr="00034446">
              <w:rPr>
                <w:lang w:eastAsia="zh-CN"/>
              </w:rPr>
              <w:t xml:space="preserve"> (M1)</w:t>
            </w:r>
            <w:r w:rsidRPr="00034446">
              <w:t xml:space="preserve"> and Cell </w:t>
            </w:r>
            <w:r w:rsidRPr="00034446">
              <w:rPr>
                <w:lang w:eastAsia="zh-CN"/>
              </w:rPr>
              <w:t>2 (M2)</w:t>
            </w:r>
            <w:r w:rsidRPr="00034446">
              <w:t xml:space="preserve">  satisfy exit condition for event A3 (M</w:t>
            </w:r>
            <w:r w:rsidRPr="00034446">
              <w:rPr>
                <w:lang w:eastAsia="zh-CN"/>
              </w:rPr>
              <w:t>2</w:t>
            </w:r>
            <w:r w:rsidRPr="00034446">
              <w:t xml:space="preserve"> + Hys &lt; M1).</w:t>
            </w:r>
          </w:p>
        </w:tc>
      </w:tr>
      <w:tr w:rsidR="00D6511D" w:rsidRPr="00034446" w14:paraId="5AFB37BF" w14:textId="77777777">
        <w:trPr>
          <w:jc w:val="center"/>
        </w:trPr>
        <w:tc>
          <w:tcPr>
            <w:tcW w:w="534" w:type="dxa"/>
            <w:tcBorders>
              <w:top w:val="single" w:sz="4" w:space="0" w:color="auto"/>
            </w:tcBorders>
            <w:shd w:val="clear" w:color="auto" w:fill="auto"/>
            <w:vAlign w:val="center"/>
          </w:tcPr>
          <w:p w14:paraId="13EC5DD1" w14:textId="77777777" w:rsidR="00D6511D" w:rsidRPr="00034446" w:rsidRDefault="00D6511D" w:rsidP="00850EDE">
            <w:pPr>
              <w:pStyle w:val="TAL"/>
            </w:pPr>
            <w:r w:rsidRPr="00034446">
              <w:t>T1</w:t>
            </w:r>
          </w:p>
        </w:tc>
        <w:tc>
          <w:tcPr>
            <w:tcW w:w="1504" w:type="dxa"/>
            <w:tcBorders>
              <w:top w:val="single" w:sz="4" w:space="0" w:color="auto"/>
              <w:bottom w:val="single" w:sz="4" w:space="0" w:color="auto"/>
            </w:tcBorders>
            <w:vAlign w:val="center"/>
          </w:tcPr>
          <w:p w14:paraId="6DD7C735" w14:textId="77777777" w:rsidR="00D6511D" w:rsidRPr="00034446" w:rsidRDefault="00D6511D" w:rsidP="00850EDE">
            <w:pPr>
              <w:pStyle w:val="TAL"/>
            </w:pPr>
            <w:r w:rsidRPr="00034446">
              <w:t>Cell-specific RS EPRE</w:t>
            </w:r>
          </w:p>
        </w:tc>
        <w:tc>
          <w:tcPr>
            <w:tcW w:w="976" w:type="dxa"/>
            <w:tcBorders>
              <w:top w:val="single" w:sz="4" w:space="0" w:color="auto"/>
              <w:bottom w:val="single" w:sz="4" w:space="0" w:color="auto"/>
            </w:tcBorders>
            <w:vAlign w:val="center"/>
          </w:tcPr>
          <w:p w14:paraId="0A022382" w14:textId="77777777" w:rsidR="00D6511D" w:rsidRPr="00034446" w:rsidRDefault="00D6511D" w:rsidP="00850EDE">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F18F165" w14:textId="77777777" w:rsidR="00D6511D" w:rsidRPr="00034446" w:rsidRDefault="00D6511D" w:rsidP="00850EDE">
            <w:pPr>
              <w:pStyle w:val="TAL"/>
            </w:pPr>
            <w:r w:rsidRPr="00034446">
              <w:t>-</w:t>
            </w:r>
            <w:r w:rsidR="008720D1" w:rsidRPr="00034446">
              <w:rPr>
                <w:lang w:eastAsia="zh-CN"/>
              </w:rPr>
              <w:t>91</w:t>
            </w:r>
          </w:p>
        </w:tc>
        <w:tc>
          <w:tcPr>
            <w:tcW w:w="1241" w:type="dxa"/>
            <w:tcBorders>
              <w:top w:val="single" w:sz="4" w:space="0" w:color="auto"/>
              <w:bottom w:val="single" w:sz="4" w:space="0" w:color="auto"/>
            </w:tcBorders>
            <w:vAlign w:val="center"/>
          </w:tcPr>
          <w:p w14:paraId="4AF167E3" w14:textId="77777777" w:rsidR="00D6511D" w:rsidRPr="00034446" w:rsidRDefault="00D6511D" w:rsidP="00850EDE">
            <w:pPr>
              <w:pStyle w:val="TAC"/>
            </w:pPr>
            <w:r w:rsidRPr="00034446">
              <w:t>-</w:t>
            </w:r>
            <w:r w:rsidR="008720D1" w:rsidRPr="00034446">
              <w:rPr>
                <w:lang w:eastAsia="zh-CN"/>
              </w:rPr>
              <w:t>85</w:t>
            </w:r>
          </w:p>
        </w:tc>
        <w:tc>
          <w:tcPr>
            <w:tcW w:w="3685" w:type="dxa"/>
            <w:tcBorders>
              <w:top w:val="single" w:sz="4" w:space="0" w:color="auto"/>
              <w:bottom w:val="single" w:sz="4" w:space="0" w:color="auto"/>
            </w:tcBorders>
          </w:tcPr>
          <w:p w14:paraId="2A2B5226" w14:textId="77777777" w:rsidR="00D6511D" w:rsidRPr="00034446" w:rsidRDefault="00D6511D" w:rsidP="00850EDE">
            <w:pPr>
              <w:pStyle w:val="TAL"/>
            </w:pPr>
            <w:r w:rsidRPr="00034446">
              <w:t>The power level value shall be such that measurement results for Cell 1</w:t>
            </w:r>
            <w:r w:rsidRPr="00034446">
              <w:rPr>
                <w:lang w:eastAsia="zh-CN"/>
              </w:rPr>
              <w:t xml:space="preserve"> (M1)</w:t>
            </w:r>
            <w:r w:rsidRPr="00034446">
              <w:t xml:space="preserve"> and Cell </w:t>
            </w:r>
            <w:r w:rsidRPr="00034446">
              <w:rPr>
                <w:lang w:eastAsia="zh-CN"/>
              </w:rPr>
              <w:t>2 (M2)</w:t>
            </w:r>
            <w:r w:rsidRPr="00034446">
              <w:t xml:space="preserve"> satisfy entry condition for event A3 (M</w:t>
            </w:r>
            <w:r w:rsidRPr="00034446">
              <w:rPr>
                <w:lang w:eastAsia="zh-CN"/>
              </w:rPr>
              <w:t>2</w:t>
            </w:r>
            <w:r w:rsidRPr="00034446">
              <w:t xml:space="preserve"> - Hys &gt; M1).</w:t>
            </w:r>
          </w:p>
        </w:tc>
      </w:tr>
    </w:tbl>
    <w:p w14:paraId="72968036" w14:textId="77777777" w:rsidR="00D6511D" w:rsidRPr="00034446" w:rsidRDefault="00D6511D" w:rsidP="00D6511D">
      <w:pPr>
        <w:rPr>
          <w:lang w:eastAsia="zh-CN"/>
        </w:rPr>
      </w:pPr>
    </w:p>
    <w:p w14:paraId="12C1920E" w14:textId="77777777" w:rsidR="00D6511D" w:rsidRPr="00034446" w:rsidRDefault="00D6511D" w:rsidP="00D6511D">
      <w:pPr>
        <w:pStyle w:val="TH"/>
      </w:pPr>
      <w:r w:rsidRPr="00034446">
        <w:t xml:space="preserve">Table </w:t>
      </w:r>
      <w:r w:rsidRPr="00034446">
        <w:rPr>
          <w:lang w:eastAsia="zh-CN"/>
        </w:rPr>
        <w:t>13.2.</w:t>
      </w:r>
      <w:r w:rsidR="005F6B32" w:rsidRPr="00034446">
        <w:rPr>
          <w:lang w:eastAsia="zh-CN"/>
        </w:rPr>
        <w:t>1.</w:t>
      </w:r>
      <w:r w:rsidRPr="00034446">
        <w:rPr>
          <w:lang w:eastAsia="zh-CN"/>
        </w:rPr>
        <w:t>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11D" w:rsidRPr="00034446" w14:paraId="0FBE35C0" w14:textId="77777777">
        <w:tc>
          <w:tcPr>
            <w:tcW w:w="534" w:type="dxa"/>
            <w:tcBorders>
              <w:bottom w:val="nil"/>
            </w:tcBorders>
            <w:shd w:val="clear" w:color="auto" w:fill="auto"/>
          </w:tcPr>
          <w:p w14:paraId="270CCF12" w14:textId="77777777" w:rsidR="00D6511D" w:rsidRPr="00034446" w:rsidRDefault="00D6511D" w:rsidP="00850EDE">
            <w:pPr>
              <w:pStyle w:val="TAH"/>
            </w:pPr>
            <w:r w:rsidRPr="00034446">
              <w:t>St</w:t>
            </w:r>
          </w:p>
        </w:tc>
        <w:tc>
          <w:tcPr>
            <w:tcW w:w="3968" w:type="dxa"/>
            <w:shd w:val="clear" w:color="auto" w:fill="auto"/>
          </w:tcPr>
          <w:p w14:paraId="3170B0EB" w14:textId="77777777" w:rsidR="00D6511D" w:rsidRPr="00034446" w:rsidRDefault="00D6511D" w:rsidP="00850EDE">
            <w:pPr>
              <w:pStyle w:val="TAH"/>
            </w:pPr>
            <w:r w:rsidRPr="00034446">
              <w:t>Procedure</w:t>
            </w:r>
          </w:p>
        </w:tc>
        <w:tc>
          <w:tcPr>
            <w:tcW w:w="3684" w:type="dxa"/>
            <w:gridSpan w:val="2"/>
            <w:shd w:val="clear" w:color="auto" w:fill="auto"/>
          </w:tcPr>
          <w:p w14:paraId="4B3FF6DF" w14:textId="77777777" w:rsidR="00D6511D" w:rsidRPr="00034446" w:rsidRDefault="00D6511D" w:rsidP="00850EDE">
            <w:pPr>
              <w:pStyle w:val="TAH"/>
            </w:pPr>
            <w:r w:rsidRPr="00034446">
              <w:t>Message Sequence</w:t>
            </w:r>
          </w:p>
        </w:tc>
        <w:tc>
          <w:tcPr>
            <w:tcW w:w="567" w:type="dxa"/>
            <w:tcBorders>
              <w:bottom w:val="nil"/>
            </w:tcBorders>
            <w:shd w:val="clear" w:color="auto" w:fill="auto"/>
          </w:tcPr>
          <w:p w14:paraId="6FEE9822" w14:textId="77777777" w:rsidR="00D6511D" w:rsidRPr="00034446" w:rsidRDefault="00D6511D" w:rsidP="00850EDE">
            <w:pPr>
              <w:pStyle w:val="TAH"/>
            </w:pPr>
            <w:r w:rsidRPr="00034446">
              <w:t>TP</w:t>
            </w:r>
          </w:p>
        </w:tc>
        <w:tc>
          <w:tcPr>
            <w:tcW w:w="850" w:type="dxa"/>
            <w:tcBorders>
              <w:bottom w:val="nil"/>
            </w:tcBorders>
            <w:shd w:val="clear" w:color="auto" w:fill="auto"/>
          </w:tcPr>
          <w:p w14:paraId="2F4F495D" w14:textId="77777777" w:rsidR="00D6511D" w:rsidRPr="00034446" w:rsidRDefault="00D6511D" w:rsidP="00850EDE">
            <w:pPr>
              <w:pStyle w:val="TAH"/>
            </w:pPr>
            <w:r w:rsidRPr="00034446">
              <w:t>Verdict</w:t>
            </w:r>
          </w:p>
        </w:tc>
      </w:tr>
      <w:tr w:rsidR="00D6511D" w:rsidRPr="00034446" w14:paraId="767BBE0F" w14:textId="77777777">
        <w:tc>
          <w:tcPr>
            <w:tcW w:w="534" w:type="dxa"/>
            <w:tcBorders>
              <w:top w:val="nil"/>
            </w:tcBorders>
            <w:shd w:val="clear" w:color="auto" w:fill="auto"/>
          </w:tcPr>
          <w:p w14:paraId="0F20CCBD" w14:textId="77777777" w:rsidR="00D6511D" w:rsidRPr="00034446" w:rsidRDefault="00D6511D" w:rsidP="00850EDE">
            <w:pPr>
              <w:pStyle w:val="TAH"/>
            </w:pPr>
          </w:p>
        </w:tc>
        <w:tc>
          <w:tcPr>
            <w:tcW w:w="3968" w:type="dxa"/>
            <w:shd w:val="clear" w:color="auto" w:fill="auto"/>
          </w:tcPr>
          <w:p w14:paraId="785B14CC" w14:textId="77777777" w:rsidR="00D6511D" w:rsidRPr="00034446" w:rsidRDefault="00D6511D" w:rsidP="00850EDE">
            <w:pPr>
              <w:pStyle w:val="TAH"/>
            </w:pPr>
          </w:p>
        </w:tc>
        <w:tc>
          <w:tcPr>
            <w:tcW w:w="708" w:type="dxa"/>
            <w:shd w:val="clear" w:color="auto" w:fill="auto"/>
          </w:tcPr>
          <w:p w14:paraId="5939C168" w14:textId="77777777" w:rsidR="00D6511D" w:rsidRPr="00034446" w:rsidRDefault="00D6511D" w:rsidP="00850EDE">
            <w:pPr>
              <w:pStyle w:val="TAH"/>
            </w:pPr>
            <w:r w:rsidRPr="00034446">
              <w:t>U - S</w:t>
            </w:r>
          </w:p>
        </w:tc>
        <w:tc>
          <w:tcPr>
            <w:tcW w:w="2976" w:type="dxa"/>
            <w:shd w:val="clear" w:color="auto" w:fill="auto"/>
          </w:tcPr>
          <w:p w14:paraId="17BD90D2" w14:textId="77777777" w:rsidR="00D6511D" w:rsidRPr="00034446" w:rsidRDefault="00D6511D" w:rsidP="00850EDE">
            <w:pPr>
              <w:pStyle w:val="TAH"/>
            </w:pPr>
            <w:r w:rsidRPr="00034446">
              <w:t>Message</w:t>
            </w:r>
          </w:p>
        </w:tc>
        <w:tc>
          <w:tcPr>
            <w:tcW w:w="567" w:type="dxa"/>
            <w:tcBorders>
              <w:top w:val="nil"/>
            </w:tcBorders>
            <w:shd w:val="clear" w:color="auto" w:fill="auto"/>
          </w:tcPr>
          <w:p w14:paraId="5E697A31" w14:textId="77777777" w:rsidR="00D6511D" w:rsidRPr="00034446" w:rsidRDefault="00D6511D" w:rsidP="00850EDE">
            <w:pPr>
              <w:pStyle w:val="TAH"/>
            </w:pPr>
            <w:r w:rsidRPr="00034446">
              <w:t>-</w:t>
            </w:r>
          </w:p>
        </w:tc>
        <w:tc>
          <w:tcPr>
            <w:tcW w:w="850" w:type="dxa"/>
            <w:tcBorders>
              <w:top w:val="nil"/>
            </w:tcBorders>
            <w:shd w:val="clear" w:color="auto" w:fill="auto"/>
          </w:tcPr>
          <w:p w14:paraId="0F818298" w14:textId="77777777" w:rsidR="00D6511D" w:rsidRPr="00034446" w:rsidRDefault="00D6511D" w:rsidP="00850EDE">
            <w:pPr>
              <w:pStyle w:val="TAH"/>
            </w:pPr>
            <w:r w:rsidRPr="00034446">
              <w:t>-</w:t>
            </w:r>
          </w:p>
        </w:tc>
      </w:tr>
      <w:tr w:rsidR="005F6B32" w:rsidRPr="00034446" w14:paraId="08E6A04E" w14:textId="77777777">
        <w:tc>
          <w:tcPr>
            <w:tcW w:w="534" w:type="dxa"/>
            <w:tcBorders>
              <w:top w:val="nil"/>
            </w:tcBorders>
            <w:shd w:val="clear" w:color="auto" w:fill="auto"/>
          </w:tcPr>
          <w:p w14:paraId="0437322D" w14:textId="77777777" w:rsidR="005F6B32" w:rsidRPr="00034446" w:rsidRDefault="005F6B32" w:rsidP="00752C52">
            <w:pPr>
              <w:pStyle w:val="TAC"/>
              <w:rPr>
                <w:lang w:eastAsia="zh-CN"/>
              </w:rPr>
            </w:pPr>
            <w:r w:rsidRPr="00034446">
              <w:rPr>
                <w:lang w:eastAsia="zh-CN"/>
              </w:rPr>
              <w:t>1</w:t>
            </w:r>
          </w:p>
        </w:tc>
        <w:tc>
          <w:tcPr>
            <w:tcW w:w="3968" w:type="dxa"/>
            <w:shd w:val="clear" w:color="auto" w:fill="auto"/>
          </w:tcPr>
          <w:p w14:paraId="548C8B0A" w14:textId="77777777" w:rsidR="005F6B32" w:rsidRPr="00034446" w:rsidRDefault="005F6B32" w:rsidP="00752C52">
            <w:pPr>
              <w:pStyle w:val="TAL"/>
              <w:rPr>
                <w:lang w:eastAsia="zh-CN"/>
              </w:rPr>
            </w:pPr>
            <w:r w:rsidRPr="00034446">
              <w:t>The SS transmits one IP packet to the UE on the DRB associated with the default EPS bearer context</w:t>
            </w:r>
            <w:r w:rsidRPr="00034446">
              <w:rPr>
                <w:lang w:eastAsia="zh-CN"/>
              </w:rPr>
              <w:t xml:space="preserve"> on Cell 1</w:t>
            </w:r>
            <w:r w:rsidRPr="00034446">
              <w:t>.</w:t>
            </w:r>
          </w:p>
        </w:tc>
        <w:tc>
          <w:tcPr>
            <w:tcW w:w="708" w:type="dxa"/>
            <w:shd w:val="clear" w:color="auto" w:fill="auto"/>
          </w:tcPr>
          <w:p w14:paraId="2EBEDC4B" w14:textId="77777777" w:rsidR="005F6B32" w:rsidRPr="00034446" w:rsidRDefault="005F6B32" w:rsidP="00752C52">
            <w:pPr>
              <w:pStyle w:val="TAC"/>
            </w:pPr>
            <w:r w:rsidRPr="00034446">
              <w:t>&lt;--</w:t>
            </w:r>
          </w:p>
        </w:tc>
        <w:tc>
          <w:tcPr>
            <w:tcW w:w="2976" w:type="dxa"/>
            <w:shd w:val="clear" w:color="auto" w:fill="auto"/>
          </w:tcPr>
          <w:p w14:paraId="6B160508" w14:textId="77777777" w:rsidR="005F6B32" w:rsidRPr="00034446" w:rsidRDefault="005F6B32" w:rsidP="00752C52">
            <w:pPr>
              <w:pStyle w:val="TAL"/>
            </w:pPr>
            <w:r w:rsidRPr="00034446">
              <w:t>IP packet</w:t>
            </w:r>
          </w:p>
        </w:tc>
        <w:tc>
          <w:tcPr>
            <w:tcW w:w="567" w:type="dxa"/>
            <w:tcBorders>
              <w:top w:val="nil"/>
            </w:tcBorders>
            <w:shd w:val="clear" w:color="auto" w:fill="auto"/>
          </w:tcPr>
          <w:p w14:paraId="46CBF14D" w14:textId="77777777" w:rsidR="005F6B32" w:rsidRPr="00034446" w:rsidRDefault="005F6B32" w:rsidP="00752C52">
            <w:pPr>
              <w:pStyle w:val="TAC"/>
              <w:rPr>
                <w:lang w:eastAsia="zh-CN"/>
              </w:rPr>
            </w:pPr>
            <w:r w:rsidRPr="00034446">
              <w:rPr>
                <w:lang w:eastAsia="zh-CN"/>
              </w:rPr>
              <w:t>-</w:t>
            </w:r>
          </w:p>
        </w:tc>
        <w:tc>
          <w:tcPr>
            <w:tcW w:w="850" w:type="dxa"/>
            <w:tcBorders>
              <w:top w:val="nil"/>
            </w:tcBorders>
            <w:shd w:val="clear" w:color="auto" w:fill="auto"/>
          </w:tcPr>
          <w:p w14:paraId="18F4F84F" w14:textId="77777777" w:rsidR="005F6B32" w:rsidRPr="00034446" w:rsidRDefault="005F6B32" w:rsidP="00752C52">
            <w:pPr>
              <w:pStyle w:val="TAC"/>
              <w:rPr>
                <w:lang w:eastAsia="zh-CN"/>
              </w:rPr>
            </w:pPr>
            <w:r w:rsidRPr="00034446">
              <w:rPr>
                <w:lang w:eastAsia="zh-CN"/>
              </w:rPr>
              <w:t>-</w:t>
            </w:r>
          </w:p>
        </w:tc>
      </w:tr>
      <w:tr w:rsidR="005F6B32" w:rsidRPr="00034446" w14:paraId="37DF7B05" w14:textId="77777777">
        <w:tc>
          <w:tcPr>
            <w:tcW w:w="534" w:type="dxa"/>
            <w:tcBorders>
              <w:top w:val="nil"/>
            </w:tcBorders>
            <w:shd w:val="clear" w:color="auto" w:fill="auto"/>
          </w:tcPr>
          <w:p w14:paraId="12A08D41" w14:textId="77777777" w:rsidR="005F6B32" w:rsidRPr="00034446" w:rsidRDefault="005F6B32" w:rsidP="00752C52">
            <w:pPr>
              <w:pStyle w:val="TAC"/>
              <w:rPr>
                <w:lang w:eastAsia="zh-CN"/>
              </w:rPr>
            </w:pPr>
            <w:r w:rsidRPr="00034446">
              <w:rPr>
                <w:lang w:eastAsia="zh-CN"/>
              </w:rPr>
              <w:t>2</w:t>
            </w:r>
          </w:p>
        </w:tc>
        <w:tc>
          <w:tcPr>
            <w:tcW w:w="3968" w:type="dxa"/>
            <w:shd w:val="clear" w:color="auto" w:fill="auto"/>
          </w:tcPr>
          <w:p w14:paraId="3457C3F1" w14:textId="77777777" w:rsidR="005F6B32" w:rsidRPr="00034446" w:rsidRDefault="005F6B32" w:rsidP="00752C52">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1</w:t>
            </w:r>
            <w:r w:rsidRPr="00034446">
              <w:t>?</w:t>
            </w:r>
          </w:p>
        </w:tc>
        <w:tc>
          <w:tcPr>
            <w:tcW w:w="708" w:type="dxa"/>
            <w:shd w:val="clear" w:color="auto" w:fill="auto"/>
          </w:tcPr>
          <w:p w14:paraId="2604B969" w14:textId="77777777" w:rsidR="005F6B32" w:rsidRPr="00034446" w:rsidRDefault="005F6B32" w:rsidP="00752C52">
            <w:pPr>
              <w:pStyle w:val="TAC"/>
              <w:rPr>
                <w:lang w:eastAsia="zh-CN"/>
              </w:rPr>
            </w:pPr>
            <w:r w:rsidRPr="00034446">
              <w:rPr>
                <w:lang w:eastAsia="zh-CN"/>
              </w:rPr>
              <w:t>-</w:t>
            </w:r>
          </w:p>
        </w:tc>
        <w:tc>
          <w:tcPr>
            <w:tcW w:w="2976" w:type="dxa"/>
            <w:shd w:val="clear" w:color="auto" w:fill="auto"/>
          </w:tcPr>
          <w:p w14:paraId="1E49C837" w14:textId="77777777" w:rsidR="005F6B32" w:rsidRPr="00034446" w:rsidRDefault="005F6B32" w:rsidP="00752C52">
            <w:pPr>
              <w:pStyle w:val="TAL"/>
              <w:rPr>
                <w:lang w:eastAsia="zh-CN"/>
              </w:rPr>
            </w:pPr>
            <w:r w:rsidRPr="00034446">
              <w:rPr>
                <w:lang w:eastAsia="zh-CN"/>
              </w:rPr>
              <w:t>-</w:t>
            </w:r>
          </w:p>
        </w:tc>
        <w:tc>
          <w:tcPr>
            <w:tcW w:w="567" w:type="dxa"/>
            <w:tcBorders>
              <w:top w:val="nil"/>
            </w:tcBorders>
            <w:shd w:val="clear" w:color="auto" w:fill="auto"/>
          </w:tcPr>
          <w:p w14:paraId="0F929C02" w14:textId="77777777" w:rsidR="005F6B32" w:rsidRPr="00034446" w:rsidRDefault="005F6B32" w:rsidP="00752C52">
            <w:pPr>
              <w:pStyle w:val="TAC"/>
              <w:rPr>
                <w:lang w:eastAsia="zh-CN"/>
              </w:rPr>
            </w:pPr>
            <w:r w:rsidRPr="00034446">
              <w:rPr>
                <w:lang w:eastAsia="zh-CN"/>
              </w:rPr>
              <w:t>1,2</w:t>
            </w:r>
          </w:p>
        </w:tc>
        <w:tc>
          <w:tcPr>
            <w:tcW w:w="850" w:type="dxa"/>
            <w:tcBorders>
              <w:top w:val="nil"/>
            </w:tcBorders>
            <w:shd w:val="clear" w:color="auto" w:fill="auto"/>
          </w:tcPr>
          <w:p w14:paraId="0677AAC8" w14:textId="77777777" w:rsidR="005F6B32" w:rsidRPr="00034446" w:rsidRDefault="005F6B32" w:rsidP="00752C52">
            <w:pPr>
              <w:pStyle w:val="TAC"/>
              <w:rPr>
                <w:lang w:eastAsia="zh-CN"/>
              </w:rPr>
            </w:pPr>
            <w:r w:rsidRPr="00034446">
              <w:rPr>
                <w:lang w:eastAsia="zh-CN"/>
              </w:rPr>
              <w:t>P</w:t>
            </w:r>
          </w:p>
        </w:tc>
      </w:tr>
      <w:tr w:rsidR="00D6511D" w:rsidRPr="00034446" w14:paraId="53C8E2F8" w14:textId="77777777">
        <w:tc>
          <w:tcPr>
            <w:tcW w:w="534" w:type="dxa"/>
            <w:tcBorders>
              <w:top w:val="nil"/>
            </w:tcBorders>
            <w:shd w:val="clear" w:color="auto" w:fill="auto"/>
          </w:tcPr>
          <w:p w14:paraId="137F49C8" w14:textId="77777777" w:rsidR="00D6511D" w:rsidRPr="00034446" w:rsidRDefault="005F6B32" w:rsidP="00850EDE">
            <w:pPr>
              <w:pStyle w:val="TAC"/>
              <w:rPr>
                <w:lang w:eastAsia="zh-CN"/>
              </w:rPr>
            </w:pPr>
            <w:r w:rsidRPr="00034446">
              <w:rPr>
                <w:lang w:eastAsia="zh-CN"/>
              </w:rPr>
              <w:t>3</w:t>
            </w:r>
          </w:p>
        </w:tc>
        <w:tc>
          <w:tcPr>
            <w:tcW w:w="3968" w:type="dxa"/>
            <w:shd w:val="clear" w:color="auto" w:fill="auto"/>
          </w:tcPr>
          <w:p w14:paraId="153E44C4" w14:textId="77777777" w:rsidR="00D6511D" w:rsidRPr="00034446" w:rsidRDefault="00D6511D" w:rsidP="00850EDE">
            <w:pPr>
              <w:pStyle w:val="TAL"/>
            </w:pPr>
            <w:r w:rsidRPr="00034446">
              <w:t xml:space="preserve">The SS transmits an </w:t>
            </w:r>
            <w:r w:rsidRPr="00034446">
              <w:rPr>
                <w:i/>
              </w:rPr>
              <w:t>RRCConnectionReconfiguration</w:t>
            </w:r>
            <w:r w:rsidRPr="00034446">
              <w:t xml:space="preserve"> message on Cell 1 to setup intra frequency measurement.</w:t>
            </w:r>
          </w:p>
        </w:tc>
        <w:tc>
          <w:tcPr>
            <w:tcW w:w="708" w:type="dxa"/>
            <w:shd w:val="clear" w:color="auto" w:fill="auto"/>
          </w:tcPr>
          <w:p w14:paraId="10E0D525" w14:textId="77777777" w:rsidR="00D6511D" w:rsidRPr="00034446" w:rsidRDefault="00D6511D" w:rsidP="00850EDE">
            <w:pPr>
              <w:pStyle w:val="TAC"/>
              <w:rPr>
                <w:lang w:eastAsia="zh-CN"/>
              </w:rPr>
            </w:pPr>
            <w:r w:rsidRPr="00034446">
              <w:t>&lt;--</w:t>
            </w:r>
          </w:p>
        </w:tc>
        <w:tc>
          <w:tcPr>
            <w:tcW w:w="2976" w:type="dxa"/>
            <w:shd w:val="clear" w:color="auto" w:fill="auto"/>
          </w:tcPr>
          <w:p w14:paraId="1C5D99ED" w14:textId="77777777" w:rsidR="00D6511D" w:rsidRPr="00034446" w:rsidRDefault="00D6511D" w:rsidP="00850EDE">
            <w:pPr>
              <w:pStyle w:val="TAL"/>
              <w:rPr>
                <w:lang w:eastAsia="zh-CN"/>
              </w:rPr>
            </w:pPr>
            <w:r w:rsidRPr="00034446">
              <w:rPr>
                <w:i/>
              </w:rPr>
              <w:t>RRCConnectionReconfiguration</w:t>
            </w:r>
          </w:p>
        </w:tc>
        <w:tc>
          <w:tcPr>
            <w:tcW w:w="567" w:type="dxa"/>
            <w:tcBorders>
              <w:top w:val="nil"/>
            </w:tcBorders>
            <w:shd w:val="clear" w:color="auto" w:fill="auto"/>
          </w:tcPr>
          <w:p w14:paraId="4DE6D663" w14:textId="77777777" w:rsidR="00D6511D" w:rsidRPr="00034446" w:rsidRDefault="00D6511D" w:rsidP="00850EDE">
            <w:pPr>
              <w:pStyle w:val="TAC"/>
              <w:rPr>
                <w:lang w:eastAsia="zh-CN"/>
              </w:rPr>
            </w:pPr>
            <w:r w:rsidRPr="00034446">
              <w:rPr>
                <w:lang w:eastAsia="zh-CN"/>
              </w:rPr>
              <w:t>-</w:t>
            </w:r>
          </w:p>
        </w:tc>
        <w:tc>
          <w:tcPr>
            <w:tcW w:w="850" w:type="dxa"/>
            <w:tcBorders>
              <w:top w:val="nil"/>
            </w:tcBorders>
            <w:shd w:val="clear" w:color="auto" w:fill="auto"/>
          </w:tcPr>
          <w:p w14:paraId="2BBB8422" w14:textId="77777777" w:rsidR="00D6511D" w:rsidRPr="00034446" w:rsidRDefault="00D6511D" w:rsidP="00850EDE">
            <w:pPr>
              <w:pStyle w:val="TAC"/>
              <w:rPr>
                <w:lang w:eastAsia="zh-CN"/>
              </w:rPr>
            </w:pPr>
            <w:r w:rsidRPr="00034446">
              <w:rPr>
                <w:lang w:eastAsia="zh-CN"/>
              </w:rPr>
              <w:t>-</w:t>
            </w:r>
          </w:p>
        </w:tc>
      </w:tr>
      <w:tr w:rsidR="00D6511D" w:rsidRPr="00034446" w14:paraId="0E5222BC" w14:textId="77777777">
        <w:tc>
          <w:tcPr>
            <w:tcW w:w="534" w:type="dxa"/>
            <w:shd w:val="clear" w:color="auto" w:fill="auto"/>
          </w:tcPr>
          <w:p w14:paraId="5CB81D08" w14:textId="77777777" w:rsidR="00D6511D" w:rsidRPr="00034446" w:rsidRDefault="005F6B32" w:rsidP="00850EDE">
            <w:pPr>
              <w:pStyle w:val="TAC"/>
              <w:rPr>
                <w:lang w:eastAsia="zh-CN"/>
              </w:rPr>
            </w:pPr>
            <w:r w:rsidRPr="00034446">
              <w:rPr>
                <w:lang w:eastAsia="zh-CN"/>
              </w:rPr>
              <w:t>4</w:t>
            </w:r>
          </w:p>
        </w:tc>
        <w:tc>
          <w:tcPr>
            <w:tcW w:w="3968" w:type="dxa"/>
            <w:shd w:val="clear" w:color="auto" w:fill="auto"/>
          </w:tcPr>
          <w:p w14:paraId="1E3EAD0D" w14:textId="77777777" w:rsidR="00D6511D" w:rsidRPr="00034446" w:rsidRDefault="00D6511D" w:rsidP="00850EDE">
            <w:pPr>
              <w:pStyle w:val="TAL"/>
            </w:pPr>
            <w:r w:rsidRPr="00034446">
              <w:t xml:space="preserve">The UE transmits an </w:t>
            </w:r>
            <w:r w:rsidRPr="00034446">
              <w:rPr>
                <w:i/>
                <w:iCs/>
              </w:rPr>
              <w:t>RRCConnectionReconfigurationComplete</w:t>
            </w:r>
            <w:r w:rsidRPr="00034446">
              <w:t xml:space="preserve"> message on Cell 1.</w:t>
            </w:r>
          </w:p>
        </w:tc>
        <w:tc>
          <w:tcPr>
            <w:tcW w:w="708" w:type="dxa"/>
            <w:shd w:val="clear" w:color="auto" w:fill="auto"/>
          </w:tcPr>
          <w:p w14:paraId="658189D6" w14:textId="77777777" w:rsidR="00D6511D" w:rsidRPr="00034446" w:rsidRDefault="00D6511D" w:rsidP="00850EDE">
            <w:pPr>
              <w:pStyle w:val="TAC"/>
            </w:pPr>
            <w:r w:rsidRPr="00034446">
              <w:t>--&gt;</w:t>
            </w:r>
          </w:p>
        </w:tc>
        <w:tc>
          <w:tcPr>
            <w:tcW w:w="2976" w:type="dxa"/>
            <w:shd w:val="clear" w:color="auto" w:fill="auto"/>
          </w:tcPr>
          <w:p w14:paraId="3591C6D6" w14:textId="77777777" w:rsidR="00D6511D" w:rsidRPr="00034446" w:rsidRDefault="00D6511D" w:rsidP="00850EDE">
            <w:pPr>
              <w:pStyle w:val="TAL"/>
            </w:pPr>
            <w:r w:rsidRPr="00034446">
              <w:rPr>
                <w:i/>
                <w:iCs/>
              </w:rPr>
              <w:t>RRCConnectionReconfigurationComplete</w:t>
            </w:r>
          </w:p>
        </w:tc>
        <w:tc>
          <w:tcPr>
            <w:tcW w:w="567" w:type="dxa"/>
            <w:shd w:val="clear" w:color="auto" w:fill="auto"/>
          </w:tcPr>
          <w:p w14:paraId="3485CF64" w14:textId="77777777" w:rsidR="00D6511D" w:rsidRPr="00034446" w:rsidRDefault="00D6511D" w:rsidP="00850EDE">
            <w:pPr>
              <w:pStyle w:val="TAC"/>
            </w:pPr>
            <w:r w:rsidRPr="00034446">
              <w:t>-</w:t>
            </w:r>
          </w:p>
        </w:tc>
        <w:tc>
          <w:tcPr>
            <w:tcW w:w="850" w:type="dxa"/>
            <w:shd w:val="clear" w:color="auto" w:fill="auto"/>
          </w:tcPr>
          <w:p w14:paraId="0C720C64" w14:textId="77777777" w:rsidR="00D6511D" w:rsidRPr="00034446" w:rsidRDefault="00D6511D" w:rsidP="00850EDE">
            <w:pPr>
              <w:pStyle w:val="TAC"/>
            </w:pPr>
            <w:r w:rsidRPr="00034446">
              <w:t>-</w:t>
            </w:r>
          </w:p>
        </w:tc>
      </w:tr>
      <w:tr w:rsidR="00D6511D" w:rsidRPr="00034446" w14:paraId="4E532E6B" w14:textId="77777777">
        <w:tc>
          <w:tcPr>
            <w:tcW w:w="534" w:type="dxa"/>
            <w:shd w:val="clear" w:color="auto" w:fill="auto"/>
          </w:tcPr>
          <w:p w14:paraId="000B47F0" w14:textId="77777777" w:rsidR="00D6511D" w:rsidRPr="00034446" w:rsidRDefault="005F6B32" w:rsidP="00850EDE">
            <w:pPr>
              <w:pStyle w:val="TAC"/>
              <w:rPr>
                <w:lang w:eastAsia="zh-CN"/>
              </w:rPr>
            </w:pPr>
            <w:r w:rsidRPr="00034446">
              <w:rPr>
                <w:lang w:eastAsia="zh-CN"/>
              </w:rPr>
              <w:t>5</w:t>
            </w:r>
          </w:p>
        </w:tc>
        <w:tc>
          <w:tcPr>
            <w:tcW w:w="3968" w:type="dxa"/>
            <w:shd w:val="clear" w:color="auto" w:fill="auto"/>
          </w:tcPr>
          <w:p w14:paraId="4BD37A29" w14:textId="77777777" w:rsidR="00D6511D" w:rsidRPr="00034446" w:rsidRDefault="00D6511D" w:rsidP="00850EDE">
            <w:pPr>
              <w:pStyle w:val="TAL"/>
            </w:pPr>
            <w:r w:rsidRPr="00034446">
              <w:t xml:space="preserve">The SS changes Cell 1 and Cell </w:t>
            </w:r>
            <w:r w:rsidRPr="00034446">
              <w:rPr>
                <w:lang w:eastAsia="zh-CN"/>
              </w:rPr>
              <w:t>2</w:t>
            </w:r>
            <w:r w:rsidRPr="00034446">
              <w:t xml:space="preserve"> parameters according to the row "T1" in tabl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w:t>
              </w:r>
              <w:r w:rsidRPr="00034446">
                <w:t>.2.</w:t>
              </w:r>
              <w:r w:rsidRPr="00034446">
                <w:rPr>
                  <w:lang w:eastAsia="zh-CN"/>
                </w:rPr>
                <w:t>1</w:t>
              </w:r>
            </w:smartTag>
            <w:r w:rsidRPr="00034446">
              <w:t>.</w:t>
            </w:r>
            <w:r w:rsidRPr="00034446">
              <w:rPr>
                <w:lang w:eastAsia="zh-CN"/>
              </w:rPr>
              <w:t>3</w:t>
            </w:r>
            <w:r w:rsidRPr="00034446">
              <w:t>.</w:t>
            </w:r>
            <w:r w:rsidRPr="00034446">
              <w:rPr>
                <w:lang w:eastAsia="zh-CN"/>
              </w:rPr>
              <w:t>2</w:t>
            </w:r>
            <w:r w:rsidRPr="00034446">
              <w:t>-1</w:t>
            </w:r>
          </w:p>
        </w:tc>
        <w:tc>
          <w:tcPr>
            <w:tcW w:w="708" w:type="dxa"/>
            <w:shd w:val="clear" w:color="auto" w:fill="auto"/>
          </w:tcPr>
          <w:p w14:paraId="0B0244AD" w14:textId="77777777" w:rsidR="00D6511D" w:rsidRPr="00034446" w:rsidRDefault="00D6511D" w:rsidP="00850EDE">
            <w:pPr>
              <w:pStyle w:val="TAC"/>
            </w:pPr>
            <w:r w:rsidRPr="00034446">
              <w:rPr>
                <w:lang w:eastAsia="zh-CN"/>
              </w:rPr>
              <w:t>-</w:t>
            </w:r>
          </w:p>
        </w:tc>
        <w:tc>
          <w:tcPr>
            <w:tcW w:w="2976" w:type="dxa"/>
            <w:shd w:val="clear" w:color="auto" w:fill="auto"/>
          </w:tcPr>
          <w:p w14:paraId="7111506D" w14:textId="77777777" w:rsidR="00D6511D" w:rsidRPr="00034446" w:rsidRDefault="00D6511D" w:rsidP="00850EDE">
            <w:pPr>
              <w:pStyle w:val="TAL"/>
            </w:pPr>
            <w:r w:rsidRPr="00034446">
              <w:rPr>
                <w:lang w:eastAsia="zh-CN"/>
              </w:rPr>
              <w:t>-</w:t>
            </w:r>
          </w:p>
        </w:tc>
        <w:tc>
          <w:tcPr>
            <w:tcW w:w="567" w:type="dxa"/>
            <w:shd w:val="clear" w:color="auto" w:fill="auto"/>
          </w:tcPr>
          <w:p w14:paraId="40474C8D" w14:textId="77777777" w:rsidR="00D6511D" w:rsidRPr="00034446" w:rsidRDefault="00D6511D" w:rsidP="00850EDE">
            <w:pPr>
              <w:pStyle w:val="TAC"/>
              <w:rPr>
                <w:lang w:eastAsia="zh-CN"/>
              </w:rPr>
            </w:pPr>
            <w:r w:rsidRPr="00034446">
              <w:rPr>
                <w:lang w:eastAsia="zh-CN"/>
              </w:rPr>
              <w:t>-</w:t>
            </w:r>
          </w:p>
        </w:tc>
        <w:tc>
          <w:tcPr>
            <w:tcW w:w="850" w:type="dxa"/>
            <w:shd w:val="clear" w:color="auto" w:fill="auto"/>
          </w:tcPr>
          <w:p w14:paraId="0A5086E1" w14:textId="77777777" w:rsidR="00D6511D" w:rsidRPr="00034446" w:rsidRDefault="00D6511D" w:rsidP="00850EDE">
            <w:pPr>
              <w:pStyle w:val="TAC"/>
              <w:rPr>
                <w:lang w:eastAsia="zh-CN"/>
              </w:rPr>
            </w:pPr>
            <w:r w:rsidRPr="00034446">
              <w:rPr>
                <w:lang w:eastAsia="zh-CN"/>
              </w:rPr>
              <w:t>-</w:t>
            </w:r>
          </w:p>
        </w:tc>
      </w:tr>
      <w:tr w:rsidR="00D6511D" w:rsidRPr="00034446" w14:paraId="53A9B15C" w14:textId="77777777">
        <w:tc>
          <w:tcPr>
            <w:tcW w:w="534" w:type="dxa"/>
            <w:shd w:val="clear" w:color="auto" w:fill="auto"/>
          </w:tcPr>
          <w:p w14:paraId="6828A00D" w14:textId="77777777" w:rsidR="00D6511D" w:rsidRPr="00034446" w:rsidRDefault="005F6B32" w:rsidP="00850EDE">
            <w:pPr>
              <w:pStyle w:val="TAC"/>
              <w:rPr>
                <w:lang w:eastAsia="zh-CN"/>
              </w:rPr>
            </w:pPr>
            <w:r w:rsidRPr="00034446">
              <w:rPr>
                <w:lang w:eastAsia="zh-CN"/>
              </w:rPr>
              <w:t>6</w:t>
            </w:r>
          </w:p>
        </w:tc>
        <w:tc>
          <w:tcPr>
            <w:tcW w:w="3968" w:type="dxa"/>
            <w:shd w:val="clear" w:color="auto" w:fill="auto"/>
          </w:tcPr>
          <w:p w14:paraId="7991031D" w14:textId="77777777" w:rsidR="00D6511D" w:rsidRPr="00034446" w:rsidRDefault="00D6511D" w:rsidP="00850EDE">
            <w:pPr>
              <w:pStyle w:val="TAL"/>
            </w:pPr>
            <w:r w:rsidRPr="00034446">
              <w:t xml:space="preserve">The UE transmits a </w:t>
            </w:r>
            <w:r w:rsidRPr="00034446">
              <w:rPr>
                <w:i/>
              </w:rPr>
              <w:t>MeasurementReport</w:t>
            </w:r>
            <w:r w:rsidRPr="00034446">
              <w:t xml:space="preserve"> message on Cell 1 to report event A3 with the measured RSRP</w:t>
            </w:r>
            <w:r w:rsidR="008720D1" w:rsidRPr="00034446">
              <w:rPr>
                <w:lang w:eastAsia="zh-CN"/>
              </w:rPr>
              <w:t xml:space="preserve"> and RSRQ</w:t>
            </w:r>
            <w:r w:rsidRPr="00034446">
              <w:t xml:space="preserve"> value for Cell </w:t>
            </w:r>
            <w:r w:rsidRPr="00034446">
              <w:rPr>
                <w:lang w:eastAsia="zh-CN"/>
              </w:rPr>
              <w:t>2</w:t>
            </w:r>
            <w:r w:rsidRPr="00034446">
              <w:t>.</w:t>
            </w:r>
          </w:p>
        </w:tc>
        <w:tc>
          <w:tcPr>
            <w:tcW w:w="708" w:type="dxa"/>
            <w:shd w:val="clear" w:color="auto" w:fill="auto"/>
          </w:tcPr>
          <w:p w14:paraId="4B315B0F" w14:textId="77777777" w:rsidR="00D6511D" w:rsidRPr="00034446" w:rsidRDefault="00D6511D" w:rsidP="00850EDE">
            <w:pPr>
              <w:pStyle w:val="TAC"/>
              <w:rPr>
                <w:lang w:eastAsia="zh-CN"/>
              </w:rPr>
            </w:pPr>
            <w:r w:rsidRPr="00034446">
              <w:t>--&gt;</w:t>
            </w:r>
          </w:p>
        </w:tc>
        <w:tc>
          <w:tcPr>
            <w:tcW w:w="2976" w:type="dxa"/>
            <w:shd w:val="clear" w:color="auto" w:fill="auto"/>
          </w:tcPr>
          <w:p w14:paraId="3F7F1B1A" w14:textId="77777777" w:rsidR="00D6511D" w:rsidRPr="00034446" w:rsidRDefault="00D6511D" w:rsidP="00850EDE">
            <w:pPr>
              <w:pStyle w:val="TAL"/>
              <w:rPr>
                <w:lang w:eastAsia="zh-CN"/>
              </w:rPr>
            </w:pPr>
            <w:r w:rsidRPr="00034446">
              <w:rPr>
                <w:i/>
              </w:rPr>
              <w:t>MeasurementReport</w:t>
            </w:r>
          </w:p>
        </w:tc>
        <w:tc>
          <w:tcPr>
            <w:tcW w:w="567" w:type="dxa"/>
            <w:shd w:val="clear" w:color="auto" w:fill="auto"/>
          </w:tcPr>
          <w:p w14:paraId="0A3F8752" w14:textId="77777777" w:rsidR="00D6511D" w:rsidRPr="00034446" w:rsidRDefault="00D6511D" w:rsidP="00850EDE">
            <w:pPr>
              <w:pStyle w:val="TAC"/>
              <w:rPr>
                <w:lang w:eastAsia="zh-CN"/>
              </w:rPr>
            </w:pPr>
            <w:r w:rsidRPr="00034446">
              <w:rPr>
                <w:lang w:eastAsia="zh-CN"/>
              </w:rPr>
              <w:t>-</w:t>
            </w:r>
          </w:p>
        </w:tc>
        <w:tc>
          <w:tcPr>
            <w:tcW w:w="850" w:type="dxa"/>
            <w:shd w:val="clear" w:color="auto" w:fill="auto"/>
          </w:tcPr>
          <w:p w14:paraId="42370438" w14:textId="77777777" w:rsidR="00D6511D" w:rsidRPr="00034446" w:rsidRDefault="00D6511D" w:rsidP="00850EDE">
            <w:pPr>
              <w:pStyle w:val="TAC"/>
              <w:rPr>
                <w:lang w:eastAsia="zh-CN"/>
              </w:rPr>
            </w:pPr>
            <w:r w:rsidRPr="00034446">
              <w:rPr>
                <w:lang w:eastAsia="zh-CN"/>
              </w:rPr>
              <w:t>-</w:t>
            </w:r>
          </w:p>
        </w:tc>
      </w:tr>
      <w:tr w:rsidR="00D6511D" w:rsidRPr="00034446" w14:paraId="6B3E9833" w14:textId="77777777">
        <w:tc>
          <w:tcPr>
            <w:tcW w:w="534" w:type="dxa"/>
            <w:shd w:val="clear" w:color="auto" w:fill="auto"/>
          </w:tcPr>
          <w:p w14:paraId="3005E82C" w14:textId="77777777" w:rsidR="00D6511D" w:rsidRPr="00034446" w:rsidRDefault="005F6B32" w:rsidP="00850EDE">
            <w:pPr>
              <w:pStyle w:val="TAC"/>
              <w:rPr>
                <w:lang w:eastAsia="zh-CN"/>
              </w:rPr>
            </w:pPr>
            <w:r w:rsidRPr="00034446">
              <w:rPr>
                <w:lang w:eastAsia="zh-CN"/>
              </w:rPr>
              <w:t>7</w:t>
            </w:r>
          </w:p>
        </w:tc>
        <w:tc>
          <w:tcPr>
            <w:tcW w:w="3968" w:type="dxa"/>
            <w:shd w:val="clear" w:color="auto" w:fill="auto"/>
          </w:tcPr>
          <w:p w14:paraId="6DA899FA" w14:textId="77777777" w:rsidR="00D6511D" w:rsidRPr="00034446" w:rsidRDefault="00D6511D" w:rsidP="00850EDE">
            <w:pPr>
              <w:pStyle w:val="TAL"/>
              <w:rPr>
                <w:lang w:eastAsia="zh-CN"/>
              </w:rPr>
            </w:pPr>
            <w:r w:rsidRPr="00034446">
              <w:t xml:space="preserve">The SS transmits an </w:t>
            </w:r>
            <w:r w:rsidRPr="00034446">
              <w:rPr>
                <w:i/>
              </w:rPr>
              <w:t>RRCConnectionReconfiguration</w:t>
            </w:r>
            <w:r w:rsidRPr="00034446">
              <w:t xml:space="preserve"> message on Cell 1 to order the UE to perform intra frequency handover to Cell </w:t>
            </w:r>
            <w:r w:rsidRPr="00034446">
              <w:rPr>
                <w:lang w:eastAsia="zh-CN"/>
              </w:rPr>
              <w:t>2</w:t>
            </w:r>
            <w:r w:rsidRPr="00034446">
              <w:t>.</w:t>
            </w:r>
          </w:p>
        </w:tc>
        <w:tc>
          <w:tcPr>
            <w:tcW w:w="708" w:type="dxa"/>
            <w:shd w:val="clear" w:color="auto" w:fill="auto"/>
          </w:tcPr>
          <w:p w14:paraId="7827FC49" w14:textId="77777777" w:rsidR="00D6511D" w:rsidRPr="00034446" w:rsidRDefault="00D6511D" w:rsidP="00850EDE">
            <w:pPr>
              <w:pStyle w:val="TAC"/>
              <w:rPr>
                <w:lang w:eastAsia="zh-CN"/>
              </w:rPr>
            </w:pPr>
            <w:r w:rsidRPr="00034446">
              <w:t>&lt;--</w:t>
            </w:r>
          </w:p>
        </w:tc>
        <w:tc>
          <w:tcPr>
            <w:tcW w:w="2976" w:type="dxa"/>
            <w:shd w:val="clear" w:color="auto" w:fill="auto"/>
          </w:tcPr>
          <w:p w14:paraId="31066F16" w14:textId="77777777" w:rsidR="00D6511D" w:rsidRPr="00034446" w:rsidRDefault="00D6511D" w:rsidP="00850EDE">
            <w:pPr>
              <w:pStyle w:val="TAL"/>
              <w:rPr>
                <w:lang w:eastAsia="zh-CN"/>
              </w:rPr>
            </w:pPr>
            <w:r w:rsidRPr="00034446">
              <w:rPr>
                <w:i/>
              </w:rPr>
              <w:t>RRCConnectionReconfiguration</w:t>
            </w:r>
          </w:p>
        </w:tc>
        <w:tc>
          <w:tcPr>
            <w:tcW w:w="567" w:type="dxa"/>
            <w:shd w:val="clear" w:color="auto" w:fill="auto"/>
          </w:tcPr>
          <w:p w14:paraId="5EE06E7D" w14:textId="77777777" w:rsidR="00D6511D" w:rsidRPr="00034446" w:rsidRDefault="00D6511D" w:rsidP="00850EDE">
            <w:pPr>
              <w:pStyle w:val="TAC"/>
              <w:rPr>
                <w:lang w:eastAsia="zh-CN"/>
              </w:rPr>
            </w:pPr>
            <w:r w:rsidRPr="00034446">
              <w:rPr>
                <w:lang w:eastAsia="zh-CN"/>
              </w:rPr>
              <w:t>-</w:t>
            </w:r>
          </w:p>
        </w:tc>
        <w:tc>
          <w:tcPr>
            <w:tcW w:w="850" w:type="dxa"/>
            <w:shd w:val="clear" w:color="auto" w:fill="auto"/>
          </w:tcPr>
          <w:p w14:paraId="62FBA6E5" w14:textId="77777777" w:rsidR="00D6511D" w:rsidRPr="00034446" w:rsidRDefault="00D6511D" w:rsidP="00850EDE">
            <w:pPr>
              <w:pStyle w:val="TAC"/>
              <w:rPr>
                <w:lang w:eastAsia="zh-CN"/>
              </w:rPr>
            </w:pPr>
            <w:r w:rsidRPr="00034446">
              <w:rPr>
                <w:lang w:eastAsia="zh-CN"/>
              </w:rPr>
              <w:t>-</w:t>
            </w:r>
          </w:p>
        </w:tc>
      </w:tr>
      <w:tr w:rsidR="00D6511D" w:rsidRPr="00034446" w14:paraId="43AF18F6" w14:textId="77777777">
        <w:tc>
          <w:tcPr>
            <w:tcW w:w="534" w:type="dxa"/>
            <w:shd w:val="clear" w:color="auto" w:fill="auto"/>
          </w:tcPr>
          <w:p w14:paraId="5B61C3C7" w14:textId="77777777" w:rsidR="00D6511D" w:rsidRPr="00034446" w:rsidRDefault="005F6B32" w:rsidP="00850EDE">
            <w:pPr>
              <w:pStyle w:val="TAC"/>
              <w:rPr>
                <w:lang w:eastAsia="zh-CN"/>
              </w:rPr>
            </w:pPr>
            <w:r w:rsidRPr="00034446">
              <w:rPr>
                <w:lang w:eastAsia="zh-CN"/>
              </w:rPr>
              <w:t>8</w:t>
            </w:r>
          </w:p>
        </w:tc>
        <w:tc>
          <w:tcPr>
            <w:tcW w:w="3968" w:type="dxa"/>
            <w:shd w:val="clear" w:color="auto" w:fill="auto"/>
          </w:tcPr>
          <w:p w14:paraId="50A08ED2" w14:textId="77777777" w:rsidR="00D6511D" w:rsidRPr="00034446" w:rsidRDefault="00D6511D" w:rsidP="00850EDE">
            <w:pPr>
              <w:pStyle w:val="TAL"/>
            </w:pPr>
            <w:r w:rsidRPr="00034446">
              <w:rPr>
                <w:lang w:eastAsia="zh-CN"/>
              </w:rPr>
              <w:t>T</w:t>
            </w:r>
            <w:r w:rsidRPr="00034446">
              <w:t>he UE transmit</w:t>
            </w:r>
            <w:r w:rsidR="005F6B32" w:rsidRPr="00034446">
              <w:t>s</w:t>
            </w:r>
            <w:r w:rsidRPr="00034446">
              <w:t xml:space="preserve"> an </w:t>
            </w:r>
            <w:r w:rsidRPr="00034446">
              <w:rPr>
                <w:i/>
                <w:iCs/>
              </w:rPr>
              <w:t>RRCConnectionReconfigurationComplete</w:t>
            </w:r>
            <w:r w:rsidRPr="00034446">
              <w:t xml:space="preserve"> message on Cell </w:t>
            </w:r>
            <w:r w:rsidRPr="00034446">
              <w:rPr>
                <w:lang w:eastAsia="zh-CN"/>
              </w:rPr>
              <w:t xml:space="preserve">2 </w:t>
            </w:r>
            <w:r w:rsidRPr="00034446">
              <w:t>to confirm the successful completion of the intra frequency handover</w:t>
            </w:r>
            <w:r w:rsidRPr="00034446">
              <w:rPr>
                <w:lang w:eastAsia="zh-CN"/>
              </w:rPr>
              <w:t>.</w:t>
            </w:r>
          </w:p>
        </w:tc>
        <w:tc>
          <w:tcPr>
            <w:tcW w:w="708" w:type="dxa"/>
            <w:shd w:val="clear" w:color="auto" w:fill="auto"/>
          </w:tcPr>
          <w:p w14:paraId="3A93ECD9" w14:textId="77777777" w:rsidR="00D6511D" w:rsidRPr="00034446" w:rsidRDefault="00D6511D" w:rsidP="00850EDE">
            <w:pPr>
              <w:pStyle w:val="TAC"/>
            </w:pPr>
            <w:r w:rsidRPr="00034446">
              <w:t>--&gt;</w:t>
            </w:r>
          </w:p>
        </w:tc>
        <w:tc>
          <w:tcPr>
            <w:tcW w:w="2976" w:type="dxa"/>
            <w:shd w:val="clear" w:color="auto" w:fill="auto"/>
          </w:tcPr>
          <w:p w14:paraId="57F22383" w14:textId="77777777" w:rsidR="00D6511D" w:rsidRPr="00034446" w:rsidRDefault="00D6511D" w:rsidP="00850EDE">
            <w:pPr>
              <w:pStyle w:val="TAL"/>
            </w:pPr>
            <w:r w:rsidRPr="00034446">
              <w:rPr>
                <w:i/>
                <w:iCs/>
              </w:rPr>
              <w:t>RRCConnectionReconfigurationComplete</w:t>
            </w:r>
          </w:p>
        </w:tc>
        <w:tc>
          <w:tcPr>
            <w:tcW w:w="567" w:type="dxa"/>
            <w:shd w:val="clear" w:color="auto" w:fill="auto"/>
          </w:tcPr>
          <w:p w14:paraId="7F493AE4" w14:textId="77777777" w:rsidR="00D6511D" w:rsidRPr="00034446" w:rsidRDefault="00D6511D" w:rsidP="00850EDE">
            <w:pPr>
              <w:pStyle w:val="TAC"/>
            </w:pPr>
            <w:r w:rsidRPr="00034446">
              <w:t>-</w:t>
            </w:r>
          </w:p>
        </w:tc>
        <w:tc>
          <w:tcPr>
            <w:tcW w:w="850" w:type="dxa"/>
            <w:shd w:val="clear" w:color="auto" w:fill="auto"/>
          </w:tcPr>
          <w:p w14:paraId="37654905" w14:textId="77777777" w:rsidR="00D6511D" w:rsidRPr="00034446" w:rsidRDefault="00D6511D" w:rsidP="00850EDE">
            <w:pPr>
              <w:pStyle w:val="TAC"/>
            </w:pPr>
            <w:r w:rsidRPr="00034446">
              <w:t>-</w:t>
            </w:r>
          </w:p>
        </w:tc>
      </w:tr>
      <w:tr w:rsidR="00D6511D" w:rsidRPr="00034446" w14:paraId="651C3307" w14:textId="77777777">
        <w:tc>
          <w:tcPr>
            <w:tcW w:w="534" w:type="dxa"/>
            <w:shd w:val="clear" w:color="auto" w:fill="auto"/>
          </w:tcPr>
          <w:p w14:paraId="2F5D6E88" w14:textId="77777777" w:rsidR="00D6511D" w:rsidRPr="00034446" w:rsidRDefault="008F5DCF" w:rsidP="00850EDE">
            <w:pPr>
              <w:pStyle w:val="TAC"/>
              <w:rPr>
                <w:lang w:eastAsia="zh-CN"/>
              </w:rPr>
            </w:pPr>
            <w:r w:rsidRPr="00034446">
              <w:rPr>
                <w:lang w:eastAsia="zh-CN"/>
              </w:rPr>
              <w:t>9</w:t>
            </w:r>
          </w:p>
        </w:tc>
        <w:tc>
          <w:tcPr>
            <w:tcW w:w="3968" w:type="dxa"/>
            <w:shd w:val="clear" w:color="auto" w:fill="auto"/>
          </w:tcPr>
          <w:p w14:paraId="2E663717" w14:textId="77777777" w:rsidR="00D6511D" w:rsidRPr="00034446" w:rsidRDefault="00D6511D" w:rsidP="00850EDE">
            <w:pPr>
              <w:pStyle w:val="TAL"/>
            </w:pPr>
            <w:r w:rsidRPr="00034446">
              <w:t>The SS transmits one IP packet to the UE on the DRB associated with the default EPS bearer context</w:t>
            </w:r>
            <w:r w:rsidRPr="00034446">
              <w:rPr>
                <w:lang w:eastAsia="zh-CN"/>
              </w:rPr>
              <w:t xml:space="preserve"> on Cell 2</w:t>
            </w:r>
            <w:r w:rsidRPr="00034446">
              <w:t>.</w:t>
            </w:r>
          </w:p>
        </w:tc>
        <w:tc>
          <w:tcPr>
            <w:tcW w:w="708" w:type="dxa"/>
            <w:shd w:val="clear" w:color="auto" w:fill="auto"/>
          </w:tcPr>
          <w:p w14:paraId="225C4579" w14:textId="77777777" w:rsidR="00D6511D" w:rsidRPr="00034446" w:rsidRDefault="00D6511D" w:rsidP="00850EDE">
            <w:pPr>
              <w:pStyle w:val="TAC"/>
              <w:rPr>
                <w:lang w:eastAsia="zh-CN"/>
              </w:rPr>
            </w:pPr>
            <w:r w:rsidRPr="00034446">
              <w:t>&lt;--</w:t>
            </w:r>
          </w:p>
        </w:tc>
        <w:tc>
          <w:tcPr>
            <w:tcW w:w="2976" w:type="dxa"/>
            <w:shd w:val="clear" w:color="auto" w:fill="auto"/>
          </w:tcPr>
          <w:p w14:paraId="48E1FDCF" w14:textId="77777777" w:rsidR="00D6511D" w:rsidRPr="00034446" w:rsidRDefault="00D6511D" w:rsidP="00850EDE">
            <w:pPr>
              <w:pStyle w:val="TAL"/>
              <w:rPr>
                <w:i/>
                <w:lang w:eastAsia="zh-CN"/>
              </w:rPr>
            </w:pPr>
            <w:r w:rsidRPr="00034446">
              <w:t>IP packet</w:t>
            </w:r>
            <w:r w:rsidRPr="00034446" w:rsidDel="005E4C40">
              <w:t xml:space="preserve"> </w:t>
            </w:r>
          </w:p>
        </w:tc>
        <w:tc>
          <w:tcPr>
            <w:tcW w:w="567" w:type="dxa"/>
            <w:shd w:val="clear" w:color="auto" w:fill="auto"/>
          </w:tcPr>
          <w:p w14:paraId="20D2D9A6" w14:textId="77777777" w:rsidR="00D6511D" w:rsidRPr="00034446" w:rsidRDefault="00D6511D" w:rsidP="00850EDE">
            <w:pPr>
              <w:pStyle w:val="TAC"/>
              <w:rPr>
                <w:lang w:eastAsia="zh-CN"/>
              </w:rPr>
            </w:pPr>
            <w:r w:rsidRPr="00034446">
              <w:t>-</w:t>
            </w:r>
          </w:p>
        </w:tc>
        <w:tc>
          <w:tcPr>
            <w:tcW w:w="850" w:type="dxa"/>
            <w:shd w:val="clear" w:color="auto" w:fill="auto"/>
          </w:tcPr>
          <w:p w14:paraId="53F47AEA" w14:textId="77777777" w:rsidR="00D6511D" w:rsidRPr="00034446" w:rsidRDefault="00D6511D" w:rsidP="00850EDE">
            <w:pPr>
              <w:pStyle w:val="TAC"/>
              <w:rPr>
                <w:lang w:eastAsia="zh-CN"/>
              </w:rPr>
            </w:pPr>
            <w:r w:rsidRPr="00034446">
              <w:t>-</w:t>
            </w:r>
          </w:p>
        </w:tc>
      </w:tr>
      <w:tr w:rsidR="00D6511D" w:rsidRPr="00034446" w14:paraId="7FB4148F" w14:textId="77777777">
        <w:tc>
          <w:tcPr>
            <w:tcW w:w="534" w:type="dxa"/>
            <w:shd w:val="clear" w:color="auto" w:fill="auto"/>
          </w:tcPr>
          <w:p w14:paraId="05DE9373" w14:textId="77777777" w:rsidR="00D6511D" w:rsidRPr="00034446" w:rsidRDefault="008F5DCF" w:rsidP="00850EDE">
            <w:pPr>
              <w:pStyle w:val="TAC"/>
              <w:rPr>
                <w:lang w:eastAsia="zh-CN"/>
              </w:rPr>
            </w:pPr>
            <w:r w:rsidRPr="00034446">
              <w:rPr>
                <w:lang w:eastAsia="zh-CN"/>
              </w:rPr>
              <w:t>10</w:t>
            </w:r>
          </w:p>
        </w:tc>
        <w:tc>
          <w:tcPr>
            <w:tcW w:w="3968" w:type="dxa"/>
            <w:shd w:val="clear" w:color="auto" w:fill="auto"/>
          </w:tcPr>
          <w:p w14:paraId="46CB5893" w14:textId="77777777" w:rsidR="00D6511D" w:rsidRPr="00034446" w:rsidRDefault="00D6511D" w:rsidP="00850EDE">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2</w:t>
            </w:r>
            <w:r w:rsidRPr="00034446">
              <w:t>?</w:t>
            </w:r>
          </w:p>
          <w:p w14:paraId="0211E948" w14:textId="77777777" w:rsidR="00D6511D" w:rsidRPr="00034446" w:rsidRDefault="00D6511D" w:rsidP="00850EDE">
            <w:pPr>
              <w:pStyle w:val="TAL"/>
            </w:pPr>
          </w:p>
        </w:tc>
        <w:tc>
          <w:tcPr>
            <w:tcW w:w="708" w:type="dxa"/>
            <w:shd w:val="clear" w:color="auto" w:fill="auto"/>
          </w:tcPr>
          <w:p w14:paraId="042F1586" w14:textId="77777777" w:rsidR="00D6511D" w:rsidRPr="00034446" w:rsidRDefault="00D6511D" w:rsidP="00850EDE">
            <w:pPr>
              <w:pStyle w:val="TAC"/>
              <w:rPr>
                <w:lang w:eastAsia="zh-CN"/>
              </w:rPr>
            </w:pPr>
            <w:r w:rsidRPr="00034446">
              <w:rPr>
                <w:lang w:eastAsia="zh-CN"/>
              </w:rPr>
              <w:t>-</w:t>
            </w:r>
          </w:p>
        </w:tc>
        <w:tc>
          <w:tcPr>
            <w:tcW w:w="2976" w:type="dxa"/>
            <w:shd w:val="clear" w:color="auto" w:fill="auto"/>
          </w:tcPr>
          <w:p w14:paraId="1D596929" w14:textId="77777777" w:rsidR="00D6511D" w:rsidRPr="00034446" w:rsidRDefault="00D6511D" w:rsidP="00850EDE">
            <w:pPr>
              <w:pStyle w:val="TAL"/>
              <w:rPr>
                <w:i/>
                <w:lang w:eastAsia="zh-CN"/>
              </w:rPr>
            </w:pPr>
            <w:r w:rsidRPr="00034446">
              <w:rPr>
                <w:i/>
                <w:lang w:eastAsia="zh-CN"/>
              </w:rPr>
              <w:t>-</w:t>
            </w:r>
          </w:p>
        </w:tc>
        <w:tc>
          <w:tcPr>
            <w:tcW w:w="567" w:type="dxa"/>
            <w:shd w:val="clear" w:color="auto" w:fill="auto"/>
          </w:tcPr>
          <w:p w14:paraId="0A240C33" w14:textId="77777777" w:rsidR="00D6511D" w:rsidRPr="00034446" w:rsidRDefault="008F5DCF" w:rsidP="00850EDE">
            <w:pPr>
              <w:pStyle w:val="TAC"/>
              <w:rPr>
                <w:lang w:eastAsia="zh-CN"/>
              </w:rPr>
            </w:pPr>
            <w:r w:rsidRPr="00034446">
              <w:rPr>
                <w:lang w:eastAsia="zh-CN"/>
              </w:rPr>
              <w:t>3</w:t>
            </w:r>
            <w:r w:rsidR="00D6511D" w:rsidRPr="00034446">
              <w:rPr>
                <w:lang w:eastAsia="zh-CN"/>
              </w:rPr>
              <w:t>,</w:t>
            </w:r>
            <w:r w:rsidRPr="00034446">
              <w:rPr>
                <w:lang w:eastAsia="zh-CN"/>
              </w:rPr>
              <w:t>4</w:t>
            </w:r>
          </w:p>
        </w:tc>
        <w:tc>
          <w:tcPr>
            <w:tcW w:w="850" w:type="dxa"/>
            <w:shd w:val="clear" w:color="auto" w:fill="auto"/>
          </w:tcPr>
          <w:p w14:paraId="23F4C19B" w14:textId="77777777" w:rsidR="00D6511D" w:rsidRPr="00034446" w:rsidRDefault="00D6511D" w:rsidP="00850EDE">
            <w:pPr>
              <w:pStyle w:val="TAC"/>
              <w:rPr>
                <w:lang w:eastAsia="zh-CN"/>
              </w:rPr>
            </w:pPr>
            <w:r w:rsidRPr="00034446">
              <w:rPr>
                <w:lang w:eastAsia="zh-CN"/>
              </w:rPr>
              <w:t>P</w:t>
            </w:r>
          </w:p>
        </w:tc>
      </w:tr>
    </w:tbl>
    <w:p w14:paraId="3A85B1D1" w14:textId="77777777" w:rsidR="00D6511D" w:rsidRPr="00034446" w:rsidRDefault="00D6511D" w:rsidP="00D6511D">
      <w:pPr>
        <w:rPr>
          <w:snapToGrid w:val="0"/>
          <w:lang w:eastAsia="zh-CN"/>
        </w:rPr>
      </w:pPr>
    </w:p>
    <w:p w14:paraId="36036489" w14:textId="77777777" w:rsidR="008F5DCF" w:rsidRPr="00034446" w:rsidRDefault="00D6511D" w:rsidP="00352891">
      <w:pPr>
        <w:pStyle w:val="H6"/>
        <w:ind w:left="1984" w:hangingChars="992" w:hanging="198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snapToGrid w:val="0"/>
            <w:lang w:eastAsia="zh-CN"/>
          </w:rPr>
          <w:t>13.2.1</w:t>
        </w:r>
      </w:smartTag>
      <w:r w:rsidRPr="00034446">
        <w:rPr>
          <w:snapToGrid w:val="0"/>
          <w:lang w:eastAsia="zh-CN"/>
        </w:rPr>
        <w:t>.3.3</w:t>
      </w:r>
      <w:r w:rsidRPr="00034446">
        <w:rPr>
          <w:snapToGrid w:val="0"/>
          <w:lang w:eastAsia="zh-CN"/>
        </w:rPr>
        <w:tab/>
      </w:r>
      <w:r w:rsidRPr="00034446">
        <w:rPr>
          <w:snapToGrid w:val="0"/>
        </w:rPr>
        <w:t>Specific message contents</w:t>
      </w:r>
    </w:p>
    <w:p w14:paraId="3B34ABCB" w14:textId="77777777" w:rsidR="008F5DCF" w:rsidRPr="00034446" w:rsidRDefault="008F5DCF" w:rsidP="008F5DCF">
      <w:pPr>
        <w:pStyle w:val="TH"/>
      </w:pPr>
      <w:r w:rsidRPr="00034446">
        <w:t xml:space="preserve">Table </w:t>
      </w:r>
      <w:r w:rsidRPr="00034446">
        <w:rPr>
          <w:lang w:eastAsia="zh-CN"/>
        </w:rPr>
        <w:t>13</w:t>
      </w:r>
      <w:r w:rsidRPr="00034446">
        <w:t>.</w:t>
      </w:r>
      <w:r w:rsidRPr="00034446">
        <w:rPr>
          <w:lang w:eastAsia="zh-CN"/>
        </w:rPr>
        <w:t>2</w:t>
      </w:r>
      <w:r w:rsidRPr="00034446">
        <w:t>.1.3.3-1: ACTIVATE TEST MODE (preamb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8F5DCF" w:rsidRPr="00034446" w14:paraId="59A720AE" w14:textId="77777777">
        <w:tc>
          <w:tcPr>
            <w:tcW w:w="9738" w:type="dxa"/>
          </w:tcPr>
          <w:p w14:paraId="6EAF6448" w14:textId="77777777" w:rsidR="008F5DCF" w:rsidRPr="00034446" w:rsidRDefault="008F5DCF" w:rsidP="00752C52">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1, condition UE TEST LOOP MODE B</w:t>
            </w:r>
          </w:p>
        </w:tc>
      </w:tr>
    </w:tbl>
    <w:p w14:paraId="7B9D9D3B" w14:textId="77777777" w:rsidR="008F5DCF" w:rsidRPr="00034446" w:rsidRDefault="008F5DCF" w:rsidP="008F5DCF"/>
    <w:p w14:paraId="68A5E175" w14:textId="77777777" w:rsidR="008F5DCF" w:rsidRPr="00034446" w:rsidRDefault="008F5DCF" w:rsidP="008F5DC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2.1</w:t>
        </w:r>
      </w:smartTag>
      <w:r w:rsidRPr="00034446">
        <w:t>.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3</w:t>
      </w:r>
      <w:r w:rsidRPr="00034446">
        <w:t>, Table 13.2</w:t>
      </w:r>
      <w:r w:rsidRPr="00034446">
        <w:rPr>
          <w:lang w:eastAsia="zh-CN"/>
        </w:rPr>
        <w:t>.1</w:t>
      </w:r>
      <w:r w:rsidRPr="00034446">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F5DCF" w:rsidRPr="00034446" w14:paraId="7C939064" w14:textId="77777777">
        <w:tc>
          <w:tcPr>
            <w:tcW w:w="9635" w:type="dxa"/>
          </w:tcPr>
          <w:p w14:paraId="3EC73D9D" w14:textId="77777777" w:rsidR="008F5DCF" w:rsidRPr="00034446" w:rsidRDefault="008F5DCF" w:rsidP="00752C52">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44173CCC" w14:textId="77777777" w:rsidR="008F5DCF" w:rsidRPr="00034446" w:rsidRDefault="008F5DCF" w:rsidP="008F5DCF"/>
    <w:p w14:paraId="4A842A50" w14:textId="77777777" w:rsidR="008F5DCF" w:rsidRPr="00034446" w:rsidRDefault="008F5DCF" w:rsidP="008F5DC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2.1</w:t>
        </w:r>
      </w:smartTag>
      <w:r w:rsidRPr="00034446">
        <w:t>.3.3-</w:t>
      </w:r>
      <w:r w:rsidRPr="00034446">
        <w:rPr>
          <w:lang w:eastAsia="zh-CN"/>
        </w:rPr>
        <w:t>3</w:t>
      </w:r>
      <w:r w:rsidRPr="00034446">
        <w:t xml:space="preserve">: MeasurementConfiguration (Step </w:t>
      </w:r>
      <w:r w:rsidRPr="00034446">
        <w:rPr>
          <w:lang w:eastAsia="zh-CN"/>
        </w:rPr>
        <w:t>3</w:t>
      </w:r>
      <w:r w:rsidRPr="00034446">
        <w:t>, Table 13.2</w:t>
      </w:r>
      <w:r w:rsidRPr="00034446">
        <w:rPr>
          <w:lang w:eastAsia="zh-CN"/>
        </w:rPr>
        <w:t>.1</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8F5DCF" w:rsidRPr="00034446" w14:paraId="0C309992" w14:textId="77777777">
        <w:tc>
          <w:tcPr>
            <w:tcW w:w="9637" w:type="dxa"/>
            <w:gridSpan w:val="4"/>
            <w:shd w:val="clear" w:color="auto" w:fill="auto"/>
          </w:tcPr>
          <w:p w14:paraId="4B580E7C" w14:textId="77777777" w:rsidR="008F5DCF" w:rsidRPr="00034446" w:rsidRDefault="008F5DCF" w:rsidP="00752C52">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w:t>
            </w:r>
          </w:p>
        </w:tc>
      </w:tr>
      <w:tr w:rsidR="008F5DCF" w:rsidRPr="00034446" w14:paraId="4B67D156" w14:textId="77777777">
        <w:tc>
          <w:tcPr>
            <w:tcW w:w="4535" w:type="dxa"/>
            <w:shd w:val="clear" w:color="auto" w:fill="auto"/>
          </w:tcPr>
          <w:p w14:paraId="3F802671" w14:textId="77777777" w:rsidR="008F5DCF" w:rsidRPr="00034446" w:rsidRDefault="008F5DCF" w:rsidP="00752C52">
            <w:pPr>
              <w:pStyle w:val="TAH"/>
            </w:pPr>
            <w:r w:rsidRPr="00034446">
              <w:t>Information Element</w:t>
            </w:r>
          </w:p>
        </w:tc>
        <w:tc>
          <w:tcPr>
            <w:tcW w:w="2267" w:type="dxa"/>
            <w:shd w:val="clear" w:color="auto" w:fill="auto"/>
          </w:tcPr>
          <w:p w14:paraId="324FA3EE" w14:textId="77777777" w:rsidR="008F5DCF" w:rsidRPr="00034446" w:rsidRDefault="008F5DCF" w:rsidP="00752C52">
            <w:pPr>
              <w:pStyle w:val="TAH"/>
            </w:pPr>
            <w:r w:rsidRPr="00034446">
              <w:t>Value/Remark</w:t>
            </w:r>
          </w:p>
        </w:tc>
        <w:tc>
          <w:tcPr>
            <w:tcW w:w="1700" w:type="dxa"/>
            <w:shd w:val="clear" w:color="auto" w:fill="auto"/>
          </w:tcPr>
          <w:p w14:paraId="3450A400" w14:textId="77777777" w:rsidR="008F5DCF" w:rsidRPr="00034446" w:rsidRDefault="008F5DCF" w:rsidP="00752C52">
            <w:pPr>
              <w:pStyle w:val="TAH"/>
            </w:pPr>
            <w:r w:rsidRPr="00034446">
              <w:t>Comment</w:t>
            </w:r>
          </w:p>
        </w:tc>
        <w:tc>
          <w:tcPr>
            <w:tcW w:w="1135" w:type="dxa"/>
            <w:shd w:val="clear" w:color="auto" w:fill="auto"/>
          </w:tcPr>
          <w:p w14:paraId="14B052DE" w14:textId="77777777" w:rsidR="008F5DCF" w:rsidRPr="00034446" w:rsidRDefault="008F5DCF" w:rsidP="00752C52">
            <w:pPr>
              <w:pStyle w:val="TAH"/>
            </w:pPr>
            <w:r w:rsidRPr="00034446">
              <w:t>Condition</w:t>
            </w:r>
          </w:p>
        </w:tc>
      </w:tr>
      <w:tr w:rsidR="008F5DCF" w:rsidRPr="00034446" w14:paraId="59D13AC9" w14:textId="77777777">
        <w:tc>
          <w:tcPr>
            <w:tcW w:w="4535" w:type="dxa"/>
            <w:shd w:val="clear" w:color="auto" w:fill="auto"/>
          </w:tcPr>
          <w:p w14:paraId="68D69D0B" w14:textId="77777777" w:rsidR="008F5DCF" w:rsidRPr="00034446" w:rsidRDefault="008F5DCF" w:rsidP="00752C52">
            <w:pPr>
              <w:pStyle w:val="TAL"/>
            </w:pPr>
            <w:r w:rsidRPr="00034446">
              <w:t>measurementConfiguration ::= SEQUENCE {</w:t>
            </w:r>
          </w:p>
        </w:tc>
        <w:tc>
          <w:tcPr>
            <w:tcW w:w="2267" w:type="dxa"/>
            <w:shd w:val="clear" w:color="auto" w:fill="auto"/>
          </w:tcPr>
          <w:p w14:paraId="0C538FCF" w14:textId="77777777" w:rsidR="008F5DCF" w:rsidRPr="00034446" w:rsidRDefault="008F5DCF" w:rsidP="00752C52">
            <w:pPr>
              <w:pStyle w:val="TAL"/>
            </w:pPr>
          </w:p>
        </w:tc>
        <w:tc>
          <w:tcPr>
            <w:tcW w:w="1700" w:type="dxa"/>
            <w:shd w:val="clear" w:color="auto" w:fill="auto"/>
          </w:tcPr>
          <w:p w14:paraId="7CC09F62" w14:textId="77777777" w:rsidR="008F5DCF" w:rsidRPr="00034446" w:rsidRDefault="008F5DCF" w:rsidP="00752C52">
            <w:pPr>
              <w:pStyle w:val="TAL"/>
            </w:pPr>
          </w:p>
        </w:tc>
        <w:tc>
          <w:tcPr>
            <w:tcW w:w="1135" w:type="dxa"/>
            <w:shd w:val="clear" w:color="auto" w:fill="auto"/>
          </w:tcPr>
          <w:p w14:paraId="04AF72BC" w14:textId="77777777" w:rsidR="008F5DCF" w:rsidRPr="00034446" w:rsidRDefault="008F5DCF" w:rsidP="00752C52">
            <w:pPr>
              <w:pStyle w:val="TAL"/>
            </w:pPr>
          </w:p>
        </w:tc>
      </w:tr>
      <w:tr w:rsidR="008F5DCF" w:rsidRPr="00034446" w14:paraId="10FA6406" w14:textId="77777777">
        <w:tc>
          <w:tcPr>
            <w:tcW w:w="4535" w:type="dxa"/>
            <w:shd w:val="clear" w:color="auto" w:fill="auto"/>
          </w:tcPr>
          <w:p w14:paraId="4AC91C77" w14:textId="77777777" w:rsidR="008F5DCF" w:rsidRPr="00034446" w:rsidRDefault="008F5DCF" w:rsidP="00752C52">
            <w:pPr>
              <w:pStyle w:val="TAL"/>
            </w:pPr>
            <w:r w:rsidRPr="00034446">
              <w:t xml:space="preserve">  measObjectToAddModifyList SEQUENCE (SIZE (1..maxObjectId)) OF SEQUENCE {</w:t>
            </w:r>
          </w:p>
        </w:tc>
        <w:tc>
          <w:tcPr>
            <w:tcW w:w="2267" w:type="dxa"/>
            <w:shd w:val="clear" w:color="auto" w:fill="auto"/>
          </w:tcPr>
          <w:p w14:paraId="2055ED34" w14:textId="77777777" w:rsidR="008F5DCF" w:rsidRPr="00034446" w:rsidRDefault="008F5DCF" w:rsidP="00752C52">
            <w:pPr>
              <w:pStyle w:val="TAL"/>
              <w:rPr>
                <w:lang w:eastAsia="zh-CN"/>
              </w:rPr>
            </w:pPr>
            <w:r w:rsidRPr="00034446">
              <w:rPr>
                <w:lang w:eastAsia="zh-CN"/>
              </w:rPr>
              <w:t>1 entry</w:t>
            </w:r>
          </w:p>
        </w:tc>
        <w:tc>
          <w:tcPr>
            <w:tcW w:w="1700" w:type="dxa"/>
            <w:shd w:val="clear" w:color="auto" w:fill="auto"/>
          </w:tcPr>
          <w:p w14:paraId="1B79B3EB" w14:textId="77777777" w:rsidR="008F5DCF" w:rsidRPr="00034446" w:rsidRDefault="008F5DCF" w:rsidP="00752C52">
            <w:pPr>
              <w:pStyle w:val="TAL"/>
            </w:pPr>
          </w:p>
        </w:tc>
        <w:tc>
          <w:tcPr>
            <w:tcW w:w="1135" w:type="dxa"/>
            <w:shd w:val="clear" w:color="auto" w:fill="auto"/>
          </w:tcPr>
          <w:p w14:paraId="26F7F18D" w14:textId="77777777" w:rsidR="008F5DCF" w:rsidRPr="00034446" w:rsidRDefault="008F5DCF" w:rsidP="00752C52">
            <w:pPr>
              <w:pStyle w:val="TAL"/>
            </w:pPr>
          </w:p>
        </w:tc>
      </w:tr>
      <w:tr w:rsidR="008F5DCF" w:rsidRPr="00034446" w14:paraId="13F3F5D2" w14:textId="77777777">
        <w:tc>
          <w:tcPr>
            <w:tcW w:w="4535" w:type="dxa"/>
            <w:shd w:val="clear" w:color="auto" w:fill="auto"/>
          </w:tcPr>
          <w:p w14:paraId="70DBFDB0" w14:textId="77777777" w:rsidR="008F5DCF" w:rsidRPr="00034446" w:rsidRDefault="008F5DCF" w:rsidP="00752C52">
            <w:pPr>
              <w:pStyle w:val="TAL"/>
            </w:pPr>
            <w:r w:rsidRPr="00034446">
              <w:t xml:space="preserve">    measObjectId[1]</w:t>
            </w:r>
          </w:p>
        </w:tc>
        <w:tc>
          <w:tcPr>
            <w:tcW w:w="2267" w:type="dxa"/>
            <w:shd w:val="clear" w:color="auto" w:fill="auto"/>
          </w:tcPr>
          <w:p w14:paraId="42A03C07" w14:textId="77777777" w:rsidR="008F5DCF" w:rsidRPr="00034446" w:rsidRDefault="008F5DCF" w:rsidP="00752C52">
            <w:pPr>
              <w:pStyle w:val="TAL"/>
            </w:pPr>
            <w:r w:rsidRPr="00034446">
              <w:t>IdMeasObject-f1</w:t>
            </w:r>
          </w:p>
        </w:tc>
        <w:tc>
          <w:tcPr>
            <w:tcW w:w="1700" w:type="dxa"/>
            <w:shd w:val="clear" w:color="auto" w:fill="auto"/>
          </w:tcPr>
          <w:p w14:paraId="182BB262" w14:textId="77777777" w:rsidR="008F5DCF" w:rsidRPr="00034446" w:rsidRDefault="008F5DCF" w:rsidP="00752C52">
            <w:pPr>
              <w:pStyle w:val="TAL"/>
            </w:pPr>
          </w:p>
        </w:tc>
        <w:tc>
          <w:tcPr>
            <w:tcW w:w="1135" w:type="dxa"/>
            <w:shd w:val="clear" w:color="auto" w:fill="auto"/>
          </w:tcPr>
          <w:p w14:paraId="5F672B46" w14:textId="77777777" w:rsidR="008F5DCF" w:rsidRPr="00034446" w:rsidRDefault="008F5DCF" w:rsidP="00752C52">
            <w:pPr>
              <w:pStyle w:val="TAL"/>
            </w:pPr>
          </w:p>
        </w:tc>
      </w:tr>
      <w:tr w:rsidR="008F5DCF" w:rsidRPr="00034446" w14:paraId="34920D85" w14:textId="77777777">
        <w:tc>
          <w:tcPr>
            <w:tcW w:w="4535" w:type="dxa"/>
            <w:shd w:val="clear" w:color="auto" w:fill="auto"/>
          </w:tcPr>
          <w:p w14:paraId="112A4784" w14:textId="77777777" w:rsidR="008F5DCF" w:rsidRPr="00034446" w:rsidRDefault="008F5DCF" w:rsidP="00752C52">
            <w:pPr>
              <w:pStyle w:val="TAL"/>
            </w:pPr>
            <w:r w:rsidRPr="00034446">
              <w:t xml:space="preserve">    measObject[1]</w:t>
            </w:r>
          </w:p>
        </w:tc>
        <w:tc>
          <w:tcPr>
            <w:tcW w:w="2267" w:type="dxa"/>
            <w:shd w:val="clear" w:color="auto" w:fill="auto"/>
          </w:tcPr>
          <w:p w14:paraId="1E065EB5" w14:textId="77777777" w:rsidR="008F5DCF" w:rsidRPr="00034446" w:rsidRDefault="008F5DCF" w:rsidP="00752C52">
            <w:pPr>
              <w:pStyle w:val="TAL"/>
            </w:pPr>
            <w:r w:rsidRPr="00034446">
              <w:t>MeasObjectEUTRA-GENERIC(f1)</w:t>
            </w:r>
          </w:p>
        </w:tc>
        <w:tc>
          <w:tcPr>
            <w:tcW w:w="1700" w:type="dxa"/>
            <w:shd w:val="clear" w:color="auto" w:fill="auto"/>
          </w:tcPr>
          <w:p w14:paraId="756C11BA" w14:textId="77777777" w:rsidR="008F5DCF" w:rsidRPr="00034446" w:rsidRDefault="008F5DCF" w:rsidP="00752C52">
            <w:pPr>
              <w:pStyle w:val="TAL"/>
            </w:pPr>
          </w:p>
        </w:tc>
        <w:tc>
          <w:tcPr>
            <w:tcW w:w="1135" w:type="dxa"/>
            <w:shd w:val="clear" w:color="auto" w:fill="auto"/>
          </w:tcPr>
          <w:p w14:paraId="4DF113D1" w14:textId="77777777" w:rsidR="008F5DCF" w:rsidRPr="00034446" w:rsidRDefault="008F5DCF" w:rsidP="00752C52">
            <w:pPr>
              <w:pStyle w:val="TAL"/>
            </w:pPr>
          </w:p>
        </w:tc>
      </w:tr>
      <w:tr w:rsidR="00A23C34" w:rsidRPr="00034446" w14:paraId="07A0F903" w14:textId="77777777" w:rsidTr="006D4F7B">
        <w:tc>
          <w:tcPr>
            <w:tcW w:w="4535" w:type="dxa"/>
            <w:shd w:val="clear" w:color="auto" w:fill="auto"/>
          </w:tcPr>
          <w:p w14:paraId="621D83ED" w14:textId="77777777" w:rsidR="00A23C34" w:rsidRPr="00034446" w:rsidRDefault="00A23C34" w:rsidP="006D4F7B">
            <w:pPr>
              <w:pStyle w:val="TAL"/>
            </w:pPr>
            <w:r w:rsidRPr="00034446">
              <w:t xml:space="preserve">    measObject[1]</w:t>
            </w:r>
          </w:p>
        </w:tc>
        <w:tc>
          <w:tcPr>
            <w:tcW w:w="2267" w:type="dxa"/>
            <w:shd w:val="clear" w:color="auto" w:fill="auto"/>
          </w:tcPr>
          <w:p w14:paraId="215B086C" w14:textId="77777777" w:rsidR="00A23C34" w:rsidRPr="00034446" w:rsidRDefault="00A23C34" w:rsidP="006D4F7B">
            <w:pPr>
              <w:pStyle w:val="TAL"/>
            </w:pPr>
            <w:r w:rsidRPr="00034446">
              <w:t>MeasObjectEUTRA-GENERIC(maxEARFCN)</w:t>
            </w:r>
          </w:p>
        </w:tc>
        <w:tc>
          <w:tcPr>
            <w:tcW w:w="1700" w:type="dxa"/>
            <w:shd w:val="clear" w:color="auto" w:fill="auto"/>
          </w:tcPr>
          <w:p w14:paraId="3C5ECB3C" w14:textId="77777777" w:rsidR="00A23C34" w:rsidRPr="00034446" w:rsidRDefault="00A23C34" w:rsidP="006D4F7B">
            <w:pPr>
              <w:pStyle w:val="TAL"/>
            </w:pPr>
          </w:p>
        </w:tc>
        <w:tc>
          <w:tcPr>
            <w:tcW w:w="1135" w:type="dxa"/>
            <w:shd w:val="clear" w:color="auto" w:fill="auto"/>
          </w:tcPr>
          <w:p w14:paraId="1BA798E3" w14:textId="77777777" w:rsidR="00A23C34" w:rsidRPr="00034446" w:rsidRDefault="00A23C34" w:rsidP="006D4F7B">
            <w:pPr>
              <w:pStyle w:val="TAL"/>
            </w:pPr>
            <w:r w:rsidRPr="00034446">
              <w:t>Band &gt; 64</w:t>
            </w:r>
          </w:p>
        </w:tc>
      </w:tr>
      <w:tr w:rsidR="008F5DCF" w:rsidRPr="00034446" w14:paraId="1CB592AC" w14:textId="77777777">
        <w:tc>
          <w:tcPr>
            <w:tcW w:w="4535" w:type="dxa"/>
            <w:shd w:val="clear" w:color="auto" w:fill="auto"/>
          </w:tcPr>
          <w:p w14:paraId="457D9293" w14:textId="77777777" w:rsidR="008F5DCF" w:rsidRPr="00034446" w:rsidRDefault="008F5DCF" w:rsidP="00752C52">
            <w:pPr>
              <w:pStyle w:val="TAL"/>
            </w:pPr>
            <w:r w:rsidRPr="00034446">
              <w:t xml:space="preserve">  }</w:t>
            </w:r>
          </w:p>
        </w:tc>
        <w:tc>
          <w:tcPr>
            <w:tcW w:w="2267" w:type="dxa"/>
            <w:shd w:val="clear" w:color="auto" w:fill="auto"/>
          </w:tcPr>
          <w:p w14:paraId="7D6CEADD" w14:textId="77777777" w:rsidR="008F5DCF" w:rsidRPr="00034446" w:rsidRDefault="008F5DCF" w:rsidP="00752C52">
            <w:pPr>
              <w:pStyle w:val="TAL"/>
            </w:pPr>
          </w:p>
        </w:tc>
        <w:tc>
          <w:tcPr>
            <w:tcW w:w="1700" w:type="dxa"/>
            <w:shd w:val="clear" w:color="auto" w:fill="auto"/>
          </w:tcPr>
          <w:p w14:paraId="567B1BD7" w14:textId="77777777" w:rsidR="008F5DCF" w:rsidRPr="00034446" w:rsidRDefault="008F5DCF" w:rsidP="00752C52">
            <w:pPr>
              <w:pStyle w:val="TAL"/>
            </w:pPr>
          </w:p>
        </w:tc>
        <w:tc>
          <w:tcPr>
            <w:tcW w:w="1135" w:type="dxa"/>
            <w:shd w:val="clear" w:color="auto" w:fill="auto"/>
          </w:tcPr>
          <w:p w14:paraId="4BE7F52D" w14:textId="77777777" w:rsidR="008F5DCF" w:rsidRPr="00034446" w:rsidRDefault="008F5DCF" w:rsidP="00752C52">
            <w:pPr>
              <w:pStyle w:val="TAL"/>
            </w:pPr>
          </w:p>
        </w:tc>
      </w:tr>
      <w:tr w:rsidR="008F5DCF" w:rsidRPr="00034446" w14:paraId="5E661D5D" w14:textId="77777777">
        <w:tc>
          <w:tcPr>
            <w:tcW w:w="4535" w:type="dxa"/>
            <w:shd w:val="clear" w:color="auto" w:fill="auto"/>
          </w:tcPr>
          <w:p w14:paraId="7CC8835B" w14:textId="77777777" w:rsidR="008F5DCF" w:rsidRPr="00034446" w:rsidRDefault="008F5DCF" w:rsidP="00752C52">
            <w:pPr>
              <w:pStyle w:val="TAL"/>
            </w:pPr>
            <w:r w:rsidRPr="00034446">
              <w:t xml:space="preserve">  reportConfigToAddModifyList SEQUENCE (SIZE (1..maxReportConfigId)) OF SEQUENCE {</w:t>
            </w:r>
          </w:p>
        </w:tc>
        <w:tc>
          <w:tcPr>
            <w:tcW w:w="2267" w:type="dxa"/>
            <w:shd w:val="clear" w:color="auto" w:fill="auto"/>
          </w:tcPr>
          <w:p w14:paraId="33644713" w14:textId="77777777" w:rsidR="008F5DCF" w:rsidRPr="00034446" w:rsidRDefault="008F5DCF" w:rsidP="00752C52">
            <w:pPr>
              <w:pStyle w:val="TAL"/>
            </w:pPr>
            <w:r w:rsidRPr="00034446">
              <w:t>1 entry</w:t>
            </w:r>
          </w:p>
        </w:tc>
        <w:tc>
          <w:tcPr>
            <w:tcW w:w="1700" w:type="dxa"/>
            <w:shd w:val="clear" w:color="auto" w:fill="auto"/>
          </w:tcPr>
          <w:p w14:paraId="2907780C" w14:textId="77777777" w:rsidR="008F5DCF" w:rsidRPr="00034446" w:rsidRDefault="008F5DCF" w:rsidP="00752C52">
            <w:pPr>
              <w:pStyle w:val="TAL"/>
            </w:pPr>
          </w:p>
        </w:tc>
        <w:tc>
          <w:tcPr>
            <w:tcW w:w="1135" w:type="dxa"/>
            <w:shd w:val="clear" w:color="auto" w:fill="auto"/>
          </w:tcPr>
          <w:p w14:paraId="1E953D87" w14:textId="77777777" w:rsidR="008F5DCF" w:rsidRPr="00034446" w:rsidRDefault="008F5DCF" w:rsidP="00752C52">
            <w:pPr>
              <w:pStyle w:val="TAL"/>
            </w:pPr>
          </w:p>
        </w:tc>
      </w:tr>
      <w:tr w:rsidR="008F5DCF" w:rsidRPr="00034446" w14:paraId="0BB3C9D7" w14:textId="77777777">
        <w:tc>
          <w:tcPr>
            <w:tcW w:w="4535" w:type="dxa"/>
            <w:shd w:val="clear" w:color="auto" w:fill="auto"/>
          </w:tcPr>
          <w:p w14:paraId="0E8150E7" w14:textId="77777777" w:rsidR="008F5DCF" w:rsidRPr="00034446" w:rsidRDefault="008F5DCF" w:rsidP="00752C52">
            <w:pPr>
              <w:pStyle w:val="TAL"/>
            </w:pPr>
            <w:r w:rsidRPr="00034446">
              <w:t xml:space="preserve">    reportConfigId[1]</w:t>
            </w:r>
          </w:p>
        </w:tc>
        <w:tc>
          <w:tcPr>
            <w:tcW w:w="2267" w:type="dxa"/>
            <w:shd w:val="clear" w:color="auto" w:fill="auto"/>
          </w:tcPr>
          <w:p w14:paraId="120978C6" w14:textId="77777777" w:rsidR="008F5DCF" w:rsidRPr="00034446" w:rsidRDefault="008F5DCF" w:rsidP="00752C52">
            <w:pPr>
              <w:pStyle w:val="TAL"/>
            </w:pPr>
            <w:r w:rsidRPr="00034446">
              <w:t>IdReportConfig-A3</w:t>
            </w:r>
          </w:p>
        </w:tc>
        <w:tc>
          <w:tcPr>
            <w:tcW w:w="1700" w:type="dxa"/>
            <w:shd w:val="clear" w:color="auto" w:fill="auto"/>
          </w:tcPr>
          <w:p w14:paraId="106B0904" w14:textId="77777777" w:rsidR="008F5DCF" w:rsidRPr="00034446" w:rsidRDefault="008F5DCF" w:rsidP="00752C52">
            <w:pPr>
              <w:pStyle w:val="TAL"/>
            </w:pPr>
          </w:p>
        </w:tc>
        <w:tc>
          <w:tcPr>
            <w:tcW w:w="1135" w:type="dxa"/>
            <w:shd w:val="clear" w:color="auto" w:fill="auto"/>
          </w:tcPr>
          <w:p w14:paraId="7545A40F" w14:textId="77777777" w:rsidR="008F5DCF" w:rsidRPr="00034446" w:rsidRDefault="008F5DCF" w:rsidP="00752C52">
            <w:pPr>
              <w:pStyle w:val="TAL"/>
            </w:pPr>
          </w:p>
        </w:tc>
      </w:tr>
      <w:tr w:rsidR="008F5DCF" w:rsidRPr="00034446" w14:paraId="78734DDD" w14:textId="77777777">
        <w:tc>
          <w:tcPr>
            <w:tcW w:w="4535" w:type="dxa"/>
            <w:shd w:val="clear" w:color="auto" w:fill="auto"/>
          </w:tcPr>
          <w:p w14:paraId="0B52F049" w14:textId="77777777" w:rsidR="008F5DCF" w:rsidRPr="00034446" w:rsidRDefault="008F5DCF" w:rsidP="00752C52">
            <w:pPr>
              <w:pStyle w:val="TAL"/>
            </w:pPr>
            <w:r w:rsidRPr="00034446">
              <w:t xml:space="preserve">    reportConfig[1]</w:t>
            </w:r>
          </w:p>
        </w:tc>
        <w:tc>
          <w:tcPr>
            <w:tcW w:w="2267" w:type="dxa"/>
            <w:shd w:val="clear" w:color="auto" w:fill="auto"/>
          </w:tcPr>
          <w:p w14:paraId="07D8D652" w14:textId="77777777" w:rsidR="008F5DCF" w:rsidRPr="00034446" w:rsidRDefault="008F5DCF" w:rsidP="00752C52">
            <w:pPr>
              <w:pStyle w:val="TAL"/>
            </w:pPr>
            <w:r w:rsidRPr="00034446">
              <w:t>ReportConfig-A3</w:t>
            </w:r>
          </w:p>
        </w:tc>
        <w:tc>
          <w:tcPr>
            <w:tcW w:w="1700" w:type="dxa"/>
            <w:shd w:val="clear" w:color="auto" w:fill="auto"/>
          </w:tcPr>
          <w:p w14:paraId="24A2CB4D" w14:textId="77777777" w:rsidR="008F5DCF" w:rsidRPr="00034446" w:rsidRDefault="008F5DCF" w:rsidP="00752C52">
            <w:pPr>
              <w:pStyle w:val="TAL"/>
            </w:pPr>
          </w:p>
        </w:tc>
        <w:tc>
          <w:tcPr>
            <w:tcW w:w="1135" w:type="dxa"/>
            <w:shd w:val="clear" w:color="auto" w:fill="auto"/>
          </w:tcPr>
          <w:p w14:paraId="145E15B4" w14:textId="77777777" w:rsidR="008F5DCF" w:rsidRPr="00034446" w:rsidRDefault="008F5DCF" w:rsidP="00752C52">
            <w:pPr>
              <w:pStyle w:val="TAL"/>
            </w:pPr>
          </w:p>
        </w:tc>
      </w:tr>
      <w:tr w:rsidR="008F5DCF" w:rsidRPr="00034446" w14:paraId="4D0FFDB2" w14:textId="77777777">
        <w:tc>
          <w:tcPr>
            <w:tcW w:w="4535" w:type="dxa"/>
            <w:shd w:val="clear" w:color="auto" w:fill="auto"/>
          </w:tcPr>
          <w:p w14:paraId="7A7F0F51" w14:textId="77777777" w:rsidR="008F5DCF" w:rsidRPr="00034446" w:rsidRDefault="008F5DCF" w:rsidP="00752C52">
            <w:pPr>
              <w:pStyle w:val="TAL"/>
            </w:pPr>
            <w:r w:rsidRPr="00034446">
              <w:t xml:space="preserve">  }</w:t>
            </w:r>
          </w:p>
        </w:tc>
        <w:tc>
          <w:tcPr>
            <w:tcW w:w="2267" w:type="dxa"/>
            <w:shd w:val="clear" w:color="auto" w:fill="auto"/>
          </w:tcPr>
          <w:p w14:paraId="777B9653" w14:textId="77777777" w:rsidR="008F5DCF" w:rsidRPr="00034446" w:rsidRDefault="008F5DCF" w:rsidP="00752C52">
            <w:pPr>
              <w:pStyle w:val="TAL"/>
            </w:pPr>
          </w:p>
        </w:tc>
        <w:tc>
          <w:tcPr>
            <w:tcW w:w="1700" w:type="dxa"/>
            <w:shd w:val="clear" w:color="auto" w:fill="auto"/>
          </w:tcPr>
          <w:p w14:paraId="5B42F0C0" w14:textId="77777777" w:rsidR="008F5DCF" w:rsidRPr="00034446" w:rsidRDefault="008F5DCF" w:rsidP="00752C52">
            <w:pPr>
              <w:pStyle w:val="TAL"/>
            </w:pPr>
          </w:p>
        </w:tc>
        <w:tc>
          <w:tcPr>
            <w:tcW w:w="1135" w:type="dxa"/>
            <w:shd w:val="clear" w:color="auto" w:fill="auto"/>
          </w:tcPr>
          <w:p w14:paraId="321AE6AB" w14:textId="77777777" w:rsidR="008F5DCF" w:rsidRPr="00034446" w:rsidRDefault="008F5DCF" w:rsidP="00752C52">
            <w:pPr>
              <w:pStyle w:val="TAL"/>
            </w:pPr>
          </w:p>
        </w:tc>
      </w:tr>
      <w:tr w:rsidR="008F5DCF" w:rsidRPr="00034446" w14:paraId="1B862D91" w14:textId="77777777">
        <w:tc>
          <w:tcPr>
            <w:tcW w:w="4535" w:type="dxa"/>
            <w:shd w:val="clear" w:color="auto" w:fill="auto"/>
          </w:tcPr>
          <w:p w14:paraId="79846BC1" w14:textId="77777777" w:rsidR="008F5DCF" w:rsidRPr="00034446" w:rsidRDefault="008F5DCF" w:rsidP="00752C52">
            <w:pPr>
              <w:pStyle w:val="TAL"/>
            </w:pPr>
            <w:r w:rsidRPr="00034446">
              <w:t xml:space="preserve">  measIdToAddModifyList SEQUENCE (SIZE (1..maxMeasId)) OF SEQUENCE {</w:t>
            </w:r>
          </w:p>
        </w:tc>
        <w:tc>
          <w:tcPr>
            <w:tcW w:w="2267" w:type="dxa"/>
            <w:shd w:val="clear" w:color="auto" w:fill="auto"/>
          </w:tcPr>
          <w:p w14:paraId="6826C000" w14:textId="77777777" w:rsidR="008F5DCF" w:rsidRPr="00034446" w:rsidRDefault="008F5DCF" w:rsidP="00752C52">
            <w:pPr>
              <w:pStyle w:val="TAL"/>
              <w:rPr>
                <w:lang w:eastAsia="zh-CN"/>
              </w:rPr>
            </w:pPr>
            <w:r w:rsidRPr="00034446">
              <w:rPr>
                <w:lang w:eastAsia="zh-CN"/>
              </w:rPr>
              <w:t xml:space="preserve">1 </w:t>
            </w:r>
            <w:r w:rsidRPr="00034446">
              <w:t>entr</w:t>
            </w:r>
            <w:r w:rsidRPr="00034446">
              <w:rPr>
                <w:lang w:eastAsia="zh-CN"/>
              </w:rPr>
              <w:t>y</w:t>
            </w:r>
          </w:p>
        </w:tc>
        <w:tc>
          <w:tcPr>
            <w:tcW w:w="1700" w:type="dxa"/>
            <w:shd w:val="clear" w:color="auto" w:fill="auto"/>
          </w:tcPr>
          <w:p w14:paraId="31A0A7A1" w14:textId="77777777" w:rsidR="008F5DCF" w:rsidRPr="00034446" w:rsidRDefault="008F5DCF" w:rsidP="00752C52">
            <w:pPr>
              <w:pStyle w:val="TAL"/>
            </w:pPr>
          </w:p>
        </w:tc>
        <w:tc>
          <w:tcPr>
            <w:tcW w:w="1135" w:type="dxa"/>
            <w:shd w:val="clear" w:color="auto" w:fill="auto"/>
          </w:tcPr>
          <w:p w14:paraId="7B4B86FA" w14:textId="77777777" w:rsidR="008F5DCF" w:rsidRPr="00034446" w:rsidRDefault="008F5DCF" w:rsidP="00752C52">
            <w:pPr>
              <w:pStyle w:val="TAL"/>
            </w:pPr>
          </w:p>
        </w:tc>
      </w:tr>
      <w:tr w:rsidR="008F5DCF" w:rsidRPr="00034446" w14:paraId="4FFB4643" w14:textId="77777777">
        <w:tc>
          <w:tcPr>
            <w:tcW w:w="4535" w:type="dxa"/>
            <w:shd w:val="clear" w:color="auto" w:fill="auto"/>
          </w:tcPr>
          <w:p w14:paraId="058EDA30" w14:textId="77777777" w:rsidR="008F5DCF" w:rsidRPr="00034446" w:rsidRDefault="008F5DCF" w:rsidP="00752C52">
            <w:pPr>
              <w:pStyle w:val="TAL"/>
            </w:pPr>
            <w:r w:rsidRPr="00034446">
              <w:t xml:space="preserve">    measId[1]</w:t>
            </w:r>
          </w:p>
        </w:tc>
        <w:tc>
          <w:tcPr>
            <w:tcW w:w="2267" w:type="dxa"/>
            <w:shd w:val="clear" w:color="auto" w:fill="auto"/>
          </w:tcPr>
          <w:p w14:paraId="545513FD" w14:textId="77777777" w:rsidR="008F5DCF" w:rsidRPr="00034446" w:rsidRDefault="008F5DCF" w:rsidP="00752C52">
            <w:pPr>
              <w:pStyle w:val="TAL"/>
            </w:pPr>
            <w:r w:rsidRPr="00034446">
              <w:t>1</w:t>
            </w:r>
          </w:p>
        </w:tc>
        <w:tc>
          <w:tcPr>
            <w:tcW w:w="1700" w:type="dxa"/>
            <w:shd w:val="clear" w:color="auto" w:fill="auto"/>
          </w:tcPr>
          <w:p w14:paraId="5EECC5B9" w14:textId="77777777" w:rsidR="008F5DCF" w:rsidRPr="00034446" w:rsidRDefault="008F5DCF" w:rsidP="00752C52">
            <w:pPr>
              <w:pStyle w:val="TAL"/>
            </w:pPr>
          </w:p>
        </w:tc>
        <w:tc>
          <w:tcPr>
            <w:tcW w:w="1135" w:type="dxa"/>
            <w:shd w:val="clear" w:color="auto" w:fill="auto"/>
          </w:tcPr>
          <w:p w14:paraId="3C6A2ADD" w14:textId="77777777" w:rsidR="008F5DCF" w:rsidRPr="00034446" w:rsidRDefault="008F5DCF" w:rsidP="00752C52">
            <w:pPr>
              <w:pStyle w:val="TAL"/>
            </w:pPr>
          </w:p>
        </w:tc>
      </w:tr>
      <w:tr w:rsidR="008F5DCF" w:rsidRPr="00034446" w14:paraId="485D055D" w14:textId="77777777">
        <w:tc>
          <w:tcPr>
            <w:tcW w:w="4535" w:type="dxa"/>
            <w:shd w:val="clear" w:color="auto" w:fill="auto"/>
          </w:tcPr>
          <w:p w14:paraId="75C35A58" w14:textId="77777777" w:rsidR="008F5DCF" w:rsidRPr="00034446" w:rsidRDefault="008F5DCF" w:rsidP="00752C52">
            <w:pPr>
              <w:pStyle w:val="TAL"/>
            </w:pPr>
            <w:r w:rsidRPr="00034446">
              <w:t xml:space="preserve">    measObjectId[1]</w:t>
            </w:r>
          </w:p>
        </w:tc>
        <w:tc>
          <w:tcPr>
            <w:tcW w:w="2267" w:type="dxa"/>
            <w:shd w:val="clear" w:color="auto" w:fill="auto"/>
          </w:tcPr>
          <w:p w14:paraId="626DD249" w14:textId="77777777" w:rsidR="008F5DCF" w:rsidRPr="00034446" w:rsidRDefault="008F5DCF" w:rsidP="00752C52">
            <w:pPr>
              <w:pStyle w:val="TAL"/>
            </w:pPr>
            <w:r w:rsidRPr="00034446">
              <w:t>IdMeasObject-f1</w:t>
            </w:r>
          </w:p>
        </w:tc>
        <w:tc>
          <w:tcPr>
            <w:tcW w:w="1700" w:type="dxa"/>
            <w:shd w:val="clear" w:color="auto" w:fill="auto"/>
          </w:tcPr>
          <w:p w14:paraId="2A291F26" w14:textId="77777777" w:rsidR="008F5DCF" w:rsidRPr="00034446" w:rsidRDefault="008F5DCF" w:rsidP="00752C52">
            <w:pPr>
              <w:pStyle w:val="TAL"/>
            </w:pPr>
          </w:p>
        </w:tc>
        <w:tc>
          <w:tcPr>
            <w:tcW w:w="1135" w:type="dxa"/>
            <w:shd w:val="clear" w:color="auto" w:fill="auto"/>
          </w:tcPr>
          <w:p w14:paraId="069CCC7A" w14:textId="77777777" w:rsidR="008F5DCF" w:rsidRPr="00034446" w:rsidRDefault="008F5DCF" w:rsidP="00752C52">
            <w:pPr>
              <w:pStyle w:val="TAL"/>
            </w:pPr>
          </w:p>
        </w:tc>
      </w:tr>
      <w:tr w:rsidR="008F5DCF" w:rsidRPr="00034446" w14:paraId="1F6881F5" w14:textId="77777777">
        <w:tc>
          <w:tcPr>
            <w:tcW w:w="4535" w:type="dxa"/>
            <w:shd w:val="clear" w:color="auto" w:fill="auto"/>
          </w:tcPr>
          <w:p w14:paraId="33A39E99" w14:textId="77777777" w:rsidR="008F5DCF" w:rsidRPr="00034446" w:rsidRDefault="008F5DCF" w:rsidP="00752C52">
            <w:pPr>
              <w:pStyle w:val="TAL"/>
            </w:pPr>
            <w:r w:rsidRPr="00034446">
              <w:t xml:space="preserve">    reportConfigId[1]</w:t>
            </w:r>
          </w:p>
        </w:tc>
        <w:tc>
          <w:tcPr>
            <w:tcW w:w="2267" w:type="dxa"/>
            <w:shd w:val="clear" w:color="auto" w:fill="auto"/>
          </w:tcPr>
          <w:p w14:paraId="270816F2" w14:textId="77777777" w:rsidR="008F5DCF" w:rsidRPr="00034446" w:rsidRDefault="008F5DCF" w:rsidP="00752C52">
            <w:pPr>
              <w:pStyle w:val="TAL"/>
            </w:pPr>
            <w:r w:rsidRPr="00034446">
              <w:t>IdReportConfig-A3</w:t>
            </w:r>
          </w:p>
        </w:tc>
        <w:tc>
          <w:tcPr>
            <w:tcW w:w="1700" w:type="dxa"/>
            <w:shd w:val="clear" w:color="auto" w:fill="auto"/>
          </w:tcPr>
          <w:p w14:paraId="7C6500B3" w14:textId="77777777" w:rsidR="008F5DCF" w:rsidRPr="00034446" w:rsidRDefault="008F5DCF" w:rsidP="00752C52">
            <w:pPr>
              <w:pStyle w:val="TAL"/>
            </w:pPr>
          </w:p>
        </w:tc>
        <w:tc>
          <w:tcPr>
            <w:tcW w:w="1135" w:type="dxa"/>
            <w:shd w:val="clear" w:color="auto" w:fill="auto"/>
          </w:tcPr>
          <w:p w14:paraId="49D8DB79" w14:textId="77777777" w:rsidR="008F5DCF" w:rsidRPr="00034446" w:rsidRDefault="008F5DCF" w:rsidP="00752C52">
            <w:pPr>
              <w:pStyle w:val="TAL"/>
            </w:pPr>
          </w:p>
        </w:tc>
      </w:tr>
      <w:tr w:rsidR="008F5DCF" w:rsidRPr="00034446" w14:paraId="7A976CE7" w14:textId="77777777">
        <w:tblPrEx>
          <w:tblLook w:val="0000" w:firstRow="0" w:lastRow="0" w:firstColumn="0" w:lastColumn="0" w:noHBand="0" w:noVBand="0"/>
        </w:tblPrEx>
        <w:tc>
          <w:tcPr>
            <w:tcW w:w="4535" w:type="dxa"/>
          </w:tcPr>
          <w:p w14:paraId="074E550C" w14:textId="77777777" w:rsidR="008F5DCF" w:rsidRPr="00034446" w:rsidRDefault="008F5DCF" w:rsidP="008F5DCF">
            <w:pPr>
              <w:pStyle w:val="TAL"/>
              <w:ind w:firstLineChars="50" w:firstLine="90"/>
            </w:pPr>
            <w:r w:rsidRPr="00034446">
              <w:t>}</w:t>
            </w:r>
          </w:p>
        </w:tc>
        <w:tc>
          <w:tcPr>
            <w:tcW w:w="2267" w:type="dxa"/>
          </w:tcPr>
          <w:p w14:paraId="632153F2" w14:textId="77777777" w:rsidR="008F5DCF" w:rsidRPr="00034446" w:rsidRDefault="008F5DCF" w:rsidP="00752C52">
            <w:pPr>
              <w:pStyle w:val="TAL"/>
            </w:pPr>
          </w:p>
        </w:tc>
        <w:tc>
          <w:tcPr>
            <w:tcW w:w="1700" w:type="dxa"/>
          </w:tcPr>
          <w:p w14:paraId="109E59A9" w14:textId="77777777" w:rsidR="008F5DCF" w:rsidRPr="00034446" w:rsidRDefault="008F5DCF" w:rsidP="00752C52">
            <w:pPr>
              <w:pStyle w:val="TAL"/>
            </w:pPr>
          </w:p>
        </w:tc>
        <w:tc>
          <w:tcPr>
            <w:tcW w:w="1135" w:type="dxa"/>
          </w:tcPr>
          <w:p w14:paraId="25E26DB5" w14:textId="77777777" w:rsidR="008F5DCF" w:rsidRPr="00034446" w:rsidRDefault="008F5DCF" w:rsidP="00752C52">
            <w:pPr>
              <w:pStyle w:val="TAL"/>
            </w:pPr>
          </w:p>
        </w:tc>
      </w:tr>
      <w:tr w:rsidR="001B11E3" w:rsidRPr="00034446" w14:paraId="290525FD" w14:textId="77777777" w:rsidTr="00E421CF">
        <w:tblPrEx>
          <w:tblLook w:val="0000" w:firstRow="0" w:lastRow="0" w:firstColumn="0" w:lastColumn="0" w:noHBand="0" w:noVBand="0"/>
        </w:tblPrEx>
        <w:tc>
          <w:tcPr>
            <w:tcW w:w="4535" w:type="dxa"/>
          </w:tcPr>
          <w:p w14:paraId="1E39C3F2" w14:textId="77777777" w:rsidR="001B11E3" w:rsidRPr="00034446" w:rsidRDefault="001B11E3" w:rsidP="00E421CF">
            <w:pPr>
              <w:pStyle w:val="TAL"/>
              <w:ind w:firstLineChars="50" w:firstLine="90"/>
            </w:pPr>
            <w:r w:rsidRPr="00034446">
              <w:t xml:space="preserve">   measGapConfig</w:t>
            </w:r>
          </w:p>
        </w:tc>
        <w:tc>
          <w:tcPr>
            <w:tcW w:w="2267" w:type="dxa"/>
          </w:tcPr>
          <w:p w14:paraId="291ECF4A" w14:textId="77777777" w:rsidR="001B11E3" w:rsidRPr="00034446" w:rsidRDefault="001B11E3" w:rsidP="00E421CF">
            <w:pPr>
              <w:pStyle w:val="TAL"/>
            </w:pPr>
            <w:r w:rsidRPr="00034446">
              <w:t>MeasGapConfig-CE</w:t>
            </w:r>
          </w:p>
        </w:tc>
        <w:tc>
          <w:tcPr>
            <w:tcW w:w="1700" w:type="dxa"/>
          </w:tcPr>
          <w:p w14:paraId="1E032273" w14:textId="77777777" w:rsidR="001B11E3" w:rsidRPr="00034446" w:rsidRDefault="001B11E3" w:rsidP="00E421CF">
            <w:pPr>
              <w:pStyle w:val="TAL"/>
            </w:pPr>
          </w:p>
        </w:tc>
        <w:tc>
          <w:tcPr>
            <w:tcW w:w="1135" w:type="dxa"/>
          </w:tcPr>
          <w:p w14:paraId="794D6413" w14:textId="77777777" w:rsidR="001B11E3" w:rsidRPr="00034446" w:rsidRDefault="001B11E3" w:rsidP="00E421CF">
            <w:pPr>
              <w:pStyle w:val="TAL"/>
            </w:pPr>
            <w:r w:rsidRPr="00034446">
              <w:t>intraFreq-CE-NeedForGaps</w:t>
            </w:r>
          </w:p>
        </w:tc>
      </w:tr>
      <w:tr w:rsidR="00A23C34" w:rsidRPr="00034446" w14:paraId="49ADB6E3" w14:textId="77777777" w:rsidTr="006D4F7B">
        <w:tblPrEx>
          <w:tblLook w:val="0000" w:firstRow="0" w:lastRow="0" w:firstColumn="0" w:lastColumn="0" w:noHBand="0" w:noVBand="0"/>
        </w:tblPrEx>
        <w:tc>
          <w:tcPr>
            <w:tcW w:w="4535" w:type="dxa"/>
          </w:tcPr>
          <w:p w14:paraId="458F22C4" w14:textId="77777777" w:rsidR="00A23C34" w:rsidRPr="00034446" w:rsidRDefault="00A23C34" w:rsidP="006D4F7B">
            <w:pPr>
              <w:pStyle w:val="TAL"/>
              <w:ind w:firstLineChars="50" w:firstLine="90"/>
            </w:pPr>
            <w:r w:rsidRPr="00034446">
              <w:t>measObjectToAddModList-v9e0  ::= SEQUENCE (SIZE (1..maxObjectId)) OF {</w:t>
            </w:r>
          </w:p>
        </w:tc>
        <w:tc>
          <w:tcPr>
            <w:tcW w:w="2267" w:type="dxa"/>
          </w:tcPr>
          <w:p w14:paraId="1F359A76" w14:textId="77777777" w:rsidR="00A23C34" w:rsidRPr="00034446" w:rsidRDefault="00A23C34" w:rsidP="006D4F7B">
            <w:pPr>
              <w:pStyle w:val="TAL"/>
            </w:pPr>
          </w:p>
        </w:tc>
        <w:tc>
          <w:tcPr>
            <w:tcW w:w="1700" w:type="dxa"/>
          </w:tcPr>
          <w:p w14:paraId="667371DD" w14:textId="77777777" w:rsidR="00A23C34" w:rsidRPr="00034446" w:rsidRDefault="00A23C34" w:rsidP="006D4F7B">
            <w:pPr>
              <w:pStyle w:val="TAL"/>
            </w:pPr>
          </w:p>
        </w:tc>
        <w:tc>
          <w:tcPr>
            <w:tcW w:w="1135" w:type="dxa"/>
          </w:tcPr>
          <w:p w14:paraId="75E412AF" w14:textId="77777777" w:rsidR="00A23C34" w:rsidRPr="00034446" w:rsidRDefault="00A23C34" w:rsidP="006D4F7B">
            <w:pPr>
              <w:pStyle w:val="TAL"/>
            </w:pPr>
            <w:r w:rsidRPr="00034446">
              <w:t>Band &gt; 64</w:t>
            </w:r>
          </w:p>
        </w:tc>
      </w:tr>
      <w:tr w:rsidR="00A23C34" w:rsidRPr="00034446" w14:paraId="292E3BB3" w14:textId="77777777" w:rsidTr="006D4F7B">
        <w:tblPrEx>
          <w:tblLook w:val="0000" w:firstRow="0" w:lastRow="0" w:firstColumn="0" w:lastColumn="0" w:noHBand="0" w:noVBand="0"/>
        </w:tblPrEx>
        <w:tc>
          <w:tcPr>
            <w:tcW w:w="4535" w:type="dxa"/>
          </w:tcPr>
          <w:p w14:paraId="284E1149" w14:textId="77777777" w:rsidR="00A23C34" w:rsidRPr="00034446" w:rsidRDefault="00A23C34" w:rsidP="001B11E3">
            <w:pPr>
              <w:pStyle w:val="TAL"/>
            </w:pPr>
            <w:r w:rsidRPr="00034446">
              <w:t xml:space="preserve">  measObjectEUTRA-v9e0</w:t>
            </w:r>
            <w:r w:rsidRPr="00034446">
              <w:rPr>
                <w:lang w:eastAsia="zh-CN"/>
              </w:rPr>
              <w:t xml:space="preserve">[1] </w:t>
            </w:r>
            <w:r w:rsidRPr="00034446">
              <w:t>SEQUENCE {</w:t>
            </w:r>
          </w:p>
        </w:tc>
        <w:tc>
          <w:tcPr>
            <w:tcW w:w="2267" w:type="dxa"/>
          </w:tcPr>
          <w:p w14:paraId="55F9E9CC" w14:textId="77777777" w:rsidR="00A23C34" w:rsidRPr="00034446" w:rsidRDefault="00A23C34" w:rsidP="006D4F7B">
            <w:pPr>
              <w:pStyle w:val="TAL"/>
            </w:pPr>
          </w:p>
        </w:tc>
        <w:tc>
          <w:tcPr>
            <w:tcW w:w="1700" w:type="dxa"/>
          </w:tcPr>
          <w:p w14:paraId="6F8B0D80" w14:textId="77777777" w:rsidR="00A23C34" w:rsidRPr="00034446" w:rsidRDefault="00A23C34" w:rsidP="006D4F7B">
            <w:pPr>
              <w:pStyle w:val="TAL"/>
            </w:pPr>
          </w:p>
        </w:tc>
        <w:tc>
          <w:tcPr>
            <w:tcW w:w="1135" w:type="dxa"/>
          </w:tcPr>
          <w:p w14:paraId="4491D1E6" w14:textId="77777777" w:rsidR="00A23C34" w:rsidRPr="00034446" w:rsidRDefault="00A23C34" w:rsidP="006D4F7B">
            <w:pPr>
              <w:pStyle w:val="TAL"/>
            </w:pPr>
          </w:p>
        </w:tc>
      </w:tr>
      <w:tr w:rsidR="00A23C34" w:rsidRPr="00034446" w14:paraId="4088E5C5" w14:textId="77777777" w:rsidTr="006D4F7B">
        <w:tblPrEx>
          <w:tblLook w:val="0000" w:firstRow="0" w:lastRow="0" w:firstColumn="0" w:lastColumn="0" w:noHBand="0" w:noVBand="0"/>
        </w:tblPrEx>
        <w:tc>
          <w:tcPr>
            <w:tcW w:w="4535" w:type="dxa"/>
          </w:tcPr>
          <w:p w14:paraId="6DB4FF04" w14:textId="77777777" w:rsidR="00A23C34" w:rsidRPr="00034446" w:rsidRDefault="00A23C34" w:rsidP="006D4F7B">
            <w:pPr>
              <w:pStyle w:val="TAL"/>
              <w:ind w:firstLineChars="50" w:firstLine="90"/>
            </w:pPr>
            <w:r w:rsidRPr="00034446">
              <w:rPr>
                <w:kern w:val="2"/>
              </w:rPr>
              <w:t xml:space="preserve">    carrierFreq-v9e0</w:t>
            </w:r>
          </w:p>
        </w:tc>
        <w:tc>
          <w:tcPr>
            <w:tcW w:w="2267" w:type="dxa"/>
          </w:tcPr>
          <w:p w14:paraId="53A8371C" w14:textId="77777777" w:rsidR="00A23C34" w:rsidRPr="00034446" w:rsidRDefault="00A23C34" w:rsidP="006D4F7B">
            <w:pPr>
              <w:pStyle w:val="TAL"/>
            </w:pPr>
            <w:r w:rsidRPr="00034446">
              <w:rPr>
                <w:rFonts w:eastAsia="Batang"/>
              </w:rPr>
              <w:t>Same downlink EARFCN as used for f1</w:t>
            </w:r>
          </w:p>
        </w:tc>
        <w:tc>
          <w:tcPr>
            <w:tcW w:w="1700" w:type="dxa"/>
          </w:tcPr>
          <w:p w14:paraId="77571458" w14:textId="77777777" w:rsidR="00A23C34" w:rsidRPr="00034446" w:rsidRDefault="00A23C34" w:rsidP="006D4F7B">
            <w:pPr>
              <w:pStyle w:val="TAL"/>
            </w:pPr>
          </w:p>
        </w:tc>
        <w:tc>
          <w:tcPr>
            <w:tcW w:w="1135" w:type="dxa"/>
          </w:tcPr>
          <w:p w14:paraId="62B478BD" w14:textId="77777777" w:rsidR="00A23C34" w:rsidRPr="00034446" w:rsidRDefault="00A23C34" w:rsidP="006D4F7B">
            <w:pPr>
              <w:pStyle w:val="TAL"/>
            </w:pPr>
          </w:p>
        </w:tc>
      </w:tr>
      <w:tr w:rsidR="00A23C34" w:rsidRPr="00034446" w14:paraId="2CA3E9F7" w14:textId="77777777" w:rsidTr="006D4F7B">
        <w:tblPrEx>
          <w:tblLook w:val="0000" w:firstRow="0" w:lastRow="0" w:firstColumn="0" w:lastColumn="0" w:noHBand="0" w:noVBand="0"/>
        </w:tblPrEx>
        <w:tc>
          <w:tcPr>
            <w:tcW w:w="4535" w:type="dxa"/>
          </w:tcPr>
          <w:p w14:paraId="5EE37AC0" w14:textId="77777777" w:rsidR="00A23C34" w:rsidRPr="00034446" w:rsidRDefault="00A23C34" w:rsidP="006D4F7B">
            <w:pPr>
              <w:pStyle w:val="TAL"/>
              <w:ind w:firstLineChars="50" w:firstLine="90"/>
              <w:rPr>
                <w:kern w:val="2"/>
              </w:rPr>
            </w:pPr>
            <w:r w:rsidRPr="00034446">
              <w:rPr>
                <w:kern w:val="2"/>
              </w:rPr>
              <w:t xml:space="preserve">  }</w:t>
            </w:r>
          </w:p>
        </w:tc>
        <w:tc>
          <w:tcPr>
            <w:tcW w:w="2267" w:type="dxa"/>
          </w:tcPr>
          <w:p w14:paraId="57E8FCD4" w14:textId="77777777" w:rsidR="00A23C34" w:rsidRPr="00034446" w:rsidRDefault="00A23C34" w:rsidP="006D4F7B">
            <w:pPr>
              <w:pStyle w:val="TAL"/>
              <w:rPr>
                <w:rFonts w:eastAsia="Batang"/>
              </w:rPr>
            </w:pPr>
          </w:p>
        </w:tc>
        <w:tc>
          <w:tcPr>
            <w:tcW w:w="1700" w:type="dxa"/>
          </w:tcPr>
          <w:p w14:paraId="20382C21" w14:textId="77777777" w:rsidR="00A23C34" w:rsidRPr="00034446" w:rsidRDefault="00A23C34" w:rsidP="006D4F7B">
            <w:pPr>
              <w:pStyle w:val="TAL"/>
            </w:pPr>
          </w:p>
        </w:tc>
        <w:tc>
          <w:tcPr>
            <w:tcW w:w="1135" w:type="dxa"/>
          </w:tcPr>
          <w:p w14:paraId="2601C309" w14:textId="77777777" w:rsidR="00A23C34" w:rsidRPr="00034446" w:rsidRDefault="00A23C34" w:rsidP="006D4F7B">
            <w:pPr>
              <w:pStyle w:val="TAL"/>
            </w:pPr>
          </w:p>
        </w:tc>
      </w:tr>
      <w:tr w:rsidR="00A23C34" w:rsidRPr="00034446" w14:paraId="504FC236" w14:textId="77777777" w:rsidTr="006D4F7B">
        <w:tblPrEx>
          <w:tblLook w:val="0000" w:firstRow="0" w:lastRow="0" w:firstColumn="0" w:lastColumn="0" w:noHBand="0" w:noVBand="0"/>
        </w:tblPrEx>
        <w:tc>
          <w:tcPr>
            <w:tcW w:w="4535" w:type="dxa"/>
          </w:tcPr>
          <w:p w14:paraId="27537D54" w14:textId="77777777" w:rsidR="00A23C34" w:rsidRPr="00034446" w:rsidRDefault="00A23C34" w:rsidP="006D4F7B">
            <w:pPr>
              <w:pStyle w:val="TAL"/>
              <w:ind w:firstLineChars="50" w:firstLine="90"/>
            </w:pPr>
            <w:r w:rsidRPr="00034446">
              <w:t>}</w:t>
            </w:r>
          </w:p>
        </w:tc>
        <w:tc>
          <w:tcPr>
            <w:tcW w:w="2267" w:type="dxa"/>
          </w:tcPr>
          <w:p w14:paraId="48FBB5C3" w14:textId="77777777" w:rsidR="00A23C34" w:rsidRPr="00034446" w:rsidRDefault="00A23C34" w:rsidP="006D4F7B">
            <w:pPr>
              <w:pStyle w:val="TAL"/>
            </w:pPr>
          </w:p>
        </w:tc>
        <w:tc>
          <w:tcPr>
            <w:tcW w:w="1700" w:type="dxa"/>
          </w:tcPr>
          <w:p w14:paraId="7B78E728" w14:textId="77777777" w:rsidR="00A23C34" w:rsidRPr="00034446" w:rsidRDefault="00A23C34" w:rsidP="006D4F7B">
            <w:pPr>
              <w:pStyle w:val="TAL"/>
            </w:pPr>
          </w:p>
        </w:tc>
        <w:tc>
          <w:tcPr>
            <w:tcW w:w="1135" w:type="dxa"/>
          </w:tcPr>
          <w:p w14:paraId="6848EA42" w14:textId="77777777" w:rsidR="00A23C34" w:rsidRPr="00034446" w:rsidRDefault="00A23C34" w:rsidP="006D4F7B">
            <w:pPr>
              <w:pStyle w:val="TAL"/>
            </w:pPr>
          </w:p>
        </w:tc>
      </w:tr>
    </w:tbl>
    <w:p w14:paraId="1EDA8276"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1657EB23" w14:textId="77777777" w:rsidTr="006D4F7B">
        <w:tc>
          <w:tcPr>
            <w:tcW w:w="2003" w:type="dxa"/>
          </w:tcPr>
          <w:p w14:paraId="3FCBB179" w14:textId="77777777" w:rsidR="00A23C34" w:rsidRPr="00034446" w:rsidRDefault="00A23C34" w:rsidP="006D4F7B">
            <w:pPr>
              <w:pStyle w:val="TAH"/>
            </w:pPr>
            <w:r w:rsidRPr="00034446">
              <w:t>Condition</w:t>
            </w:r>
          </w:p>
        </w:tc>
        <w:tc>
          <w:tcPr>
            <w:tcW w:w="7627" w:type="dxa"/>
          </w:tcPr>
          <w:p w14:paraId="0464492D" w14:textId="77777777" w:rsidR="00A23C34" w:rsidRPr="00034446" w:rsidRDefault="00A23C34" w:rsidP="006D4F7B">
            <w:pPr>
              <w:pStyle w:val="TAH"/>
            </w:pPr>
            <w:r w:rsidRPr="00034446">
              <w:t>Explanation</w:t>
            </w:r>
          </w:p>
        </w:tc>
      </w:tr>
      <w:tr w:rsidR="00A23C34" w:rsidRPr="00034446" w14:paraId="50220617" w14:textId="77777777" w:rsidTr="006D4F7B">
        <w:tc>
          <w:tcPr>
            <w:tcW w:w="2003" w:type="dxa"/>
          </w:tcPr>
          <w:p w14:paraId="45E46280" w14:textId="77777777" w:rsidR="00A23C34" w:rsidRPr="00034446" w:rsidRDefault="00A23C34" w:rsidP="006D4F7B">
            <w:pPr>
              <w:pStyle w:val="TAL"/>
            </w:pPr>
            <w:r w:rsidRPr="00034446">
              <w:t>Band &gt; 64</w:t>
            </w:r>
          </w:p>
        </w:tc>
        <w:tc>
          <w:tcPr>
            <w:tcW w:w="7627" w:type="dxa"/>
          </w:tcPr>
          <w:p w14:paraId="65A39899" w14:textId="77777777" w:rsidR="00A23C34" w:rsidRPr="00034446" w:rsidRDefault="00A23C34" w:rsidP="006D4F7B">
            <w:pPr>
              <w:pStyle w:val="TAL"/>
            </w:pPr>
            <w:r w:rsidRPr="00034446">
              <w:t>If band &gt; 64 is selected</w:t>
            </w:r>
          </w:p>
        </w:tc>
      </w:tr>
      <w:tr w:rsidR="001B11E3" w:rsidRPr="00034446" w14:paraId="31EF7AC2" w14:textId="77777777" w:rsidTr="00E421CF">
        <w:tc>
          <w:tcPr>
            <w:tcW w:w="2003" w:type="dxa"/>
          </w:tcPr>
          <w:p w14:paraId="44507865" w14:textId="77777777" w:rsidR="001B11E3" w:rsidRPr="00034446" w:rsidRDefault="001B11E3" w:rsidP="00E421CF">
            <w:pPr>
              <w:pStyle w:val="TAL"/>
            </w:pPr>
            <w:r w:rsidRPr="00034446">
              <w:t>intraFreq-CE-NeedForGaps</w:t>
            </w:r>
          </w:p>
        </w:tc>
        <w:tc>
          <w:tcPr>
            <w:tcW w:w="7627" w:type="dxa"/>
          </w:tcPr>
          <w:p w14:paraId="5E27A4F0" w14:textId="77777777" w:rsidR="001B11E3" w:rsidRPr="00034446" w:rsidRDefault="001B11E3" w:rsidP="00E421CF">
            <w:pPr>
              <w:pStyle w:val="TAL"/>
            </w:pPr>
            <w:r w:rsidRPr="00034446">
              <w:t>For UE having set pc_intraFreq-CE-Need ForGaps to TRUE.</w:t>
            </w:r>
          </w:p>
        </w:tc>
      </w:tr>
    </w:tbl>
    <w:p w14:paraId="4B4529B6" w14:textId="77777777" w:rsidR="008F5DCF" w:rsidRPr="00034446" w:rsidRDefault="008F5DCF" w:rsidP="00352891">
      <w:pPr>
        <w:rPr>
          <w:lang w:eastAsia="zh-CN"/>
        </w:rPr>
      </w:pPr>
    </w:p>
    <w:p w14:paraId="375DFEAA" w14:textId="77777777" w:rsidR="008F5DCF" w:rsidRPr="00034446" w:rsidRDefault="008F5DCF" w:rsidP="008F5DC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2.1</w:t>
        </w:r>
      </w:smartTag>
      <w:r w:rsidRPr="00034446">
        <w:t>.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6</w:t>
      </w:r>
      <w:r w:rsidRPr="00034446">
        <w:t>, Table 13.2</w:t>
      </w:r>
      <w:r w:rsidRPr="00034446">
        <w:rPr>
          <w:lang w:eastAsia="zh-CN"/>
        </w:rPr>
        <w:t>.1</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F5DCF" w:rsidRPr="00034446" w14:paraId="04FF936D" w14:textId="77777777">
        <w:tc>
          <w:tcPr>
            <w:tcW w:w="9635" w:type="dxa"/>
            <w:gridSpan w:val="4"/>
          </w:tcPr>
          <w:p w14:paraId="2BFF878A" w14:textId="77777777" w:rsidR="008F5DCF" w:rsidRPr="00034446" w:rsidRDefault="008F5DCF" w:rsidP="00752C52">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8F5DCF" w:rsidRPr="00034446" w14:paraId="7E897309" w14:textId="77777777">
        <w:tc>
          <w:tcPr>
            <w:tcW w:w="4535" w:type="dxa"/>
          </w:tcPr>
          <w:p w14:paraId="5BC76B5A" w14:textId="77777777" w:rsidR="008F5DCF" w:rsidRPr="00034446" w:rsidRDefault="008F5DCF" w:rsidP="00752C52">
            <w:pPr>
              <w:pStyle w:val="TAH"/>
            </w:pPr>
            <w:r w:rsidRPr="00034446">
              <w:t>Information Element</w:t>
            </w:r>
          </w:p>
        </w:tc>
        <w:tc>
          <w:tcPr>
            <w:tcW w:w="2267" w:type="dxa"/>
          </w:tcPr>
          <w:p w14:paraId="0C6E42BA" w14:textId="77777777" w:rsidR="008F5DCF" w:rsidRPr="00034446" w:rsidRDefault="008F5DCF" w:rsidP="00752C52">
            <w:pPr>
              <w:pStyle w:val="TAH"/>
            </w:pPr>
            <w:r w:rsidRPr="00034446">
              <w:t>Value/remark</w:t>
            </w:r>
          </w:p>
        </w:tc>
        <w:tc>
          <w:tcPr>
            <w:tcW w:w="1700" w:type="dxa"/>
          </w:tcPr>
          <w:p w14:paraId="7D0283AD" w14:textId="77777777" w:rsidR="008F5DCF" w:rsidRPr="00034446" w:rsidRDefault="008F5DCF" w:rsidP="00752C52">
            <w:pPr>
              <w:pStyle w:val="TAH"/>
            </w:pPr>
            <w:r w:rsidRPr="00034446">
              <w:t>Comment</w:t>
            </w:r>
          </w:p>
        </w:tc>
        <w:tc>
          <w:tcPr>
            <w:tcW w:w="1133" w:type="dxa"/>
          </w:tcPr>
          <w:p w14:paraId="64828732" w14:textId="77777777" w:rsidR="008F5DCF" w:rsidRPr="00034446" w:rsidRDefault="008F5DCF" w:rsidP="00752C52">
            <w:pPr>
              <w:pStyle w:val="TAH"/>
            </w:pPr>
            <w:r w:rsidRPr="00034446">
              <w:t>Condition</w:t>
            </w:r>
          </w:p>
        </w:tc>
      </w:tr>
      <w:tr w:rsidR="008F5DCF" w:rsidRPr="00034446" w14:paraId="66B1B0CC" w14:textId="77777777">
        <w:tc>
          <w:tcPr>
            <w:tcW w:w="4535" w:type="dxa"/>
          </w:tcPr>
          <w:p w14:paraId="7A0F135B" w14:textId="77777777" w:rsidR="008F5DCF" w:rsidRPr="00034446" w:rsidRDefault="008F5DCF" w:rsidP="00752C52">
            <w:pPr>
              <w:pStyle w:val="TAL"/>
            </w:pPr>
            <w:r w:rsidRPr="00034446">
              <w:t>MeasurementReport ::= SEQUENCE {</w:t>
            </w:r>
          </w:p>
        </w:tc>
        <w:tc>
          <w:tcPr>
            <w:tcW w:w="2267" w:type="dxa"/>
          </w:tcPr>
          <w:p w14:paraId="2F668A43" w14:textId="77777777" w:rsidR="008F5DCF" w:rsidRPr="00034446" w:rsidRDefault="008F5DCF" w:rsidP="00752C52">
            <w:pPr>
              <w:pStyle w:val="TAL"/>
            </w:pPr>
          </w:p>
        </w:tc>
        <w:tc>
          <w:tcPr>
            <w:tcW w:w="1700" w:type="dxa"/>
          </w:tcPr>
          <w:p w14:paraId="0BD2FE17" w14:textId="77777777" w:rsidR="008F5DCF" w:rsidRPr="00034446" w:rsidRDefault="008F5DCF" w:rsidP="00752C52">
            <w:pPr>
              <w:pStyle w:val="TAL"/>
            </w:pPr>
          </w:p>
        </w:tc>
        <w:tc>
          <w:tcPr>
            <w:tcW w:w="1133" w:type="dxa"/>
          </w:tcPr>
          <w:p w14:paraId="386A725A" w14:textId="77777777" w:rsidR="008F5DCF" w:rsidRPr="00034446" w:rsidRDefault="008F5DCF" w:rsidP="00752C52">
            <w:pPr>
              <w:pStyle w:val="TAL"/>
            </w:pPr>
          </w:p>
        </w:tc>
      </w:tr>
      <w:tr w:rsidR="008F5DCF" w:rsidRPr="00034446" w14:paraId="3B8AED7C" w14:textId="77777777">
        <w:tc>
          <w:tcPr>
            <w:tcW w:w="4535" w:type="dxa"/>
          </w:tcPr>
          <w:p w14:paraId="49D87499" w14:textId="77777777" w:rsidR="008F5DCF" w:rsidRPr="00034446" w:rsidRDefault="008F5DCF" w:rsidP="00752C52">
            <w:pPr>
              <w:pStyle w:val="TAL"/>
            </w:pPr>
            <w:r w:rsidRPr="00034446">
              <w:t xml:space="preserve">  criticalExtensions CHOICE {</w:t>
            </w:r>
          </w:p>
        </w:tc>
        <w:tc>
          <w:tcPr>
            <w:tcW w:w="2267" w:type="dxa"/>
          </w:tcPr>
          <w:p w14:paraId="0FFE0067" w14:textId="77777777" w:rsidR="008F5DCF" w:rsidRPr="00034446" w:rsidRDefault="008F5DCF" w:rsidP="00752C52">
            <w:pPr>
              <w:pStyle w:val="TAL"/>
            </w:pPr>
          </w:p>
        </w:tc>
        <w:tc>
          <w:tcPr>
            <w:tcW w:w="1700" w:type="dxa"/>
          </w:tcPr>
          <w:p w14:paraId="1E623BB3" w14:textId="77777777" w:rsidR="008F5DCF" w:rsidRPr="00034446" w:rsidRDefault="008F5DCF" w:rsidP="00752C52">
            <w:pPr>
              <w:pStyle w:val="TAL"/>
            </w:pPr>
          </w:p>
        </w:tc>
        <w:tc>
          <w:tcPr>
            <w:tcW w:w="1133" w:type="dxa"/>
          </w:tcPr>
          <w:p w14:paraId="3998F20F" w14:textId="77777777" w:rsidR="008F5DCF" w:rsidRPr="00034446" w:rsidRDefault="008F5DCF" w:rsidP="00752C52">
            <w:pPr>
              <w:pStyle w:val="TAL"/>
            </w:pPr>
          </w:p>
        </w:tc>
      </w:tr>
      <w:tr w:rsidR="008F5DCF" w:rsidRPr="00034446" w14:paraId="4D864ABD" w14:textId="77777777">
        <w:tc>
          <w:tcPr>
            <w:tcW w:w="4535" w:type="dxa"/>
          </w:tcPr>
          <w:p w14:paraId="5BC58530" w14:textId="77777777" w:rsidR="008F5DCF" w:rsidRPr="00034446" w:rsidRDefault="008F5DCF" w:rsidP="00752C52">
            <w:pPr>
              <w:pStyle w:val="TAL"/>
            </w:pPr>
            <w:r w:rsidRPr="00034446">
              <w:t xml:space="preserve">    c1 CHOICE{</w:t>
            </w:r>
          </w:p>
        </w:tc>
        <w:tc>
          <w:tcPr>
            <w:tcW w:w="2267" w:type="dxa"/>
          </w:tcPr>
          <w:p w14:paraId="439365CB" w14:textId="77777777" w:rsidR="008F5DCF" w:rsidRPr="00034446" w:rsidRDefault="008F5DCF" w:rsidP="00752C52">
            <w:pPr>
              <w:pStyle w:val="TAL"/>
            </w:pPr>
          </w:p>
        </w:tc>
        <w:tc>
          <w:tcPr>
            <w:tcW w:w="1700" w:type="dxa"/>
          </w:tcPr>
          <w:p w14:paraId="08B4F10B" w14:textId="77777777" w:rsidR="008F5DCF" w:rsidRPr="00034446" w:rsidRDefault="008F5DCF" w:rsidP="00752C52">
            <w:pPr>
              <w:pStyle w:val="TAL"/>
            </w:pPr>
          </w:p>
        </w:tc>
        <w:tc>
          <w:tcPr>
            <w:tcW w:w="1133" w:type="dxa"/>
          </w:tcPr>
          <w:p w14:paraId="208FF3BD" w14:textId="77777777" w:rsidR="008F5DCF" w:rsidRPr="00034446" w:rsidRDefault="008F5DCF" w:rsidP="00752C52">
            <w:pPr>
              <w:pStyle w:val="TAL"/>
            </w:pPr>
          </w:p>
        </w:tc>
      </w:tr>
      <w:tr w:rsidR="008F5DCF" w:rsidRPr="00034446" w14:paraId="0758B568" w14:textId="77777777">
        <w:tc>
          <w:tcPr>
            <w:tcW w:w="4535" w:type="dxa"/>
          </w:tcPr>
          <w:p w14:paraId="33EE0D87" w14:textId="77777777" w:rsidR="008F5DCF" w:rsidRPr="00034446" w:rsidRDefault="008F5DCF" w:rsidP="00752C52">
            <w:pPr>
              <w:pStyle w:val="TAL"/>
            </w:pPr>
            <w:r w:rsidRPr="00034446">
              <w:t xml:space="preserve">      measurementReport-r8 SEQUENCE {</w:t>
            </w:r>
          </w:p>
        </w:tc>
        <w:tc>
          <w:tcPr>
            <w:tcW w:w="2267" w:type="dxa"/>
          </w:tcPr>
          <w:p w14:paraId="4E89B7DA" w14:textId="77777777" w:rsidR="008F5DCF" w:rsidRPr="00034446" w:rsidRDefault="008F5DCF" w:rsidP="00752C52">
            <w:pPr>
              <w:pStyle w:val="TAL"/>
            </w:pPr>
          </w:p>
        </w:tc>
        <w:tc>
          <w:tcPr>
            <w:tcW w:w="1700" w:type="dxa"/>
          </w:tcPr>
          <w:p w14:paraId="145F0ECC" w14:textId="77777777" w:rsidR="008F5DCF" w:rsidRPr="00034446" w:rsidRDefault="008F5DCF" w:rsidP="00752C52">
            <w:pPr>
              <w:pStyle w:val="TAL"/>
            </w:pPr>
          </w:p>
        </w:tc>
        <w:tc>
          <w:tcPr>
            <w:tcW w:w="1133" w:type="dxa"/>
          </w:tcPr>
          <w:p w14:paraId="1DC77177" w14:textId="77777777" w:rsidR="008F5DCF" w:rsidRPr="00034446" w:rsidRDefault="008F5DCF" w:rsidP="00752C52">
            <w:pPr>
              <w:pStyle w:val="TAL"/>
            </w:pPr>
          </w:p>
        </w:tc>
      </w:tr>
      <w:tr w:rsidR="008F5DCF" w:rsidRPr="00034446" w14:paraId="0F50E6DF" w14:textId="77777777">
        <w:tc>
          <w:tcPr>
            <w:tcW w:w="4535" w:type="dxa"/>
          </w:tcPr>
          <w:p w14:paraId="7133FBB8" w14:textId="77777777" w:rsidR="008F5DCF" w:rsidRPr="00034446" w:rsidRDefault="008F5DCF" w:rsidP="00752C52">
            <w:pPr>
              <w:pStyle w:val="TAL"/>
            </w:pPr>
            <w:r w:rsidRPr="00034446">
              <w:t xml:space="preserve">        measResults SEQUENCE {</w:t>
            </w:r>
          </w:p>
        </w:tc>
        <w:tc>
          <w:tcPr>
            <w:tcW w:w="2267" w:type="dxa"/>
          </w:tcPr>
          <w:p w14:paraId="724CB0BC" w14:textId="77777777" w:rsidR="008F5DCF" w:rsidRPr="00034446" w:rsidRDefault="008F5DCF" w:rsidP="00752C52">
            <w:pPr>
              <w:pStyle w:val="TAL"/>
            </w:pPr>
          </w:p>
        </w:tc>
        <w:tc>
          <w:tcPr>
            <w:tcW w:w="1700" w:type="dxa"/>
          </w:tcPr>
          <w:p w14:paraId="032515E9" w14:textId="77777777" w:rsidR="008F5DCF" w:rsidRPr="00034446" w:rsidRDefault="008F5DCF" w:rsidP="00752C52">
            <w:pPr>
              <w:pStyle w:val="TAL"/>
            </w:pPr>
          </w:p>
        </w:tc>
        <w:tc>
          <w:tcPr>
            <w:tcW w:w="1133" w:type="dxa"/>
          </w:tcPr>
          <w:p w14:paraId="40C637A1" w14:textId="77777777" w:rsidR="008F5DCF" w:rsidRPr="00034446" w:rsidRDefault="008F5DCF" w:rsidP="00752C52">
            <w:pPr>
              <w:pStyle w:val="TAL"/>
            </w:pPr>
          </w:p>
        </w:tc>
      </w:tr>
      <w:tr w:rsidR="008F5DCF" w:rsidRPr="00034446" w14:paraId="705A991B" w14:textId="77777777">
        <w:tc>
          <w:tcPr>
            <w:tcW w:w="4535" w:type="dxa"/>
          </w:tcPr>
          <w:p w14:paraId="2DB5B927" w14:textId="77777777" w:rsidR="008F5DCF" w:rsidRPr="00034446" w:rsidRDefault="008F5DCF" w:rsidP="00752C52">
            <w:pPr>
              <w:pStyle w:val="TAL"/>
            </w:pPr>
            <w:r w:rsidRPr="00034446">
              <w:t xml:space="preserve">          measId</w:t>
            </w:r>
          </w:p>
        </w:tc>
        <w:tc>
          <w:tcPr>
            <w:tcW w:w="2267" w:type="dxa"/>
          </w:tcPr>
          <w:p w14:paraId="2F8CD33A" w14:textId="77777777" w:rsidR="008F5DCF" w:rsidRPr="00034446" w:rsidRDefault="008F5DCF" w:rsidP="00752C52">
            <w:pPr>
              <w:pStyle w:val="TAL"/>
            </w:pPr>
            <w:r w:rsidRPr="00034446">
              <w:t>1</w:t>
            </w:r>
          </w:p>
        </w:tc>
        <w:tc>
          <w:tcPr>
            <w:tcW w:w="1700" w:type="dxa"/>
          </w:tcPr>
          <w:p w14:paraId="48902B8A" w14:textId="77777777" w:rsidR="008F5DCF" w:rsidRPr="00034446" w:rsidRDefault="008F5DCF" w:rsidP="00752C52">
            <w:pPr>
              <w:pStyle w:val="TAL"/>
            </w:pPr>
          </w:p>
        </w:tc>
        <w:tc>
          <w:tcPr>
            <w:tcW w:w="1133" w:type="dxa"/>
          </w:tcPr>
          <w:p w14:paraId="5DE3344F" w14:textId="77777777" w:rsidR="008F5DCF" w:rsidRPr="00034446" w:rsidRDefault="008F5DCF" w:rsidP="00752C52">
            <w:pPr>
              <w:pStyle w:val="TAL"/>
            </w:pPr>
          </w:p>
        </w:tc>
      </w:tr>
      <w:tr w:rsidR="008F5DCF" w:rsidRPr="00034446" w14:paraId="29C31256" w14:textId="77777777">
        <w:tc>
          <w:tcPr>
            <w:tcW w:w="4535" w:type="dxa"/>
          </w:tcPr>
          <w:p w14:paraId="5EB09BEA" w14:textId="77777777" w:rsidR="008F5DCF" w:rsidRPr="00034446" w:rsidRDefault="008F5DCF" w:rsidP="00752C52">
            <w:pPr>
              <w:pStyle w:val="TAL"/>
            </w:pPr>
            <w:r w:rsidRPr="00034446">
              <w:t xml:space="preserve">          measResultServCell SEQUENCE {</w:t>
            </w:r>
          </w:p>
        </w:tc>
        <w:tc>
          <w:tcPr>
            <w:tcW w:w="2267" w:type="dxa"/>
          </w:tcPr>
          <w:p w14:paraId="385A4AA2" w14:textId="77777777" w:rsidR="008F5DCF" w:rsidRPr="00034446" w:rsidRDefault="008F5DCF" w:rsidP="00752C52">
            <w:pPr>
              <w:pStyle w:val="TAL"/>
            </w:pPr>
          </w:p>
        </w:tc>
        <w:tc>
          <w:tcPr>
            <w:tcW w:w="1700" w:type="dxa"/>
          </w:tcPr>
          <w:p w14:paraId="7AEDEE88" w14:textId="77777777" w:rsidR="008F5DCF" w:rsidRPr="00034446" w:rsidRDefault="008F5DCF" w:rsidP="00752C52">
            <w:pPr>
              <w:pStyle w:val="TAL"/>
            </w:pPr>
          </w:p>
        </w:tc>
        <w:tc>
          <w:tcPr>
            <w:tcW w:w="1133" w:type="dxa"/>
          </w:tcPr>
          <w:p w14:paraId="14E4D4C4" w14:textId="77777777" w:rsidR="008F5DCF" w:rsidRPr="00034446" w:rsidRDefault="008F5DCF" w:rsidP="00752C52">
            <w:pPr>
              <w:pStyle w:val="TAL"/>
            </w:pPr>
          </w:p>
        </w:tc>
      </w:tr>
      <w:tr w:rsidR="008F5DCF" w:rsidRPr="00034446" w14:paraId="7CBE5341" w14:textId="77777777">
        <w:tc>
          <w:tcPr>
            <w:tcW w:w="4535" w:type="dxa"/>
          </w:tcPr>
          <w:p w14:paraId="3BA32A62" w14:textId="77777777" w:rsidR="008F5DCF" w:rsidRPr="00034446" w:rsidRDefault="008F5DCF" w:rsidP="00752C52">
            <w:pPr>
              <w:pStyle w:val="TAL"/>
            </w:pPr>
            <w:r w:rsidRPr="00034446">
              <w:t xml:space="preserve">            rsrpResult</w:t>
            </w:r>
          </w:p>
        </w:tc>
        <w:tc>
          <w:tcPr>
            <w:tcW w:w="2267" w:type="dxa"/>
          </w:tcPr>
          <w:p w14:paraId="7D9DD3D4" w14:textId="77777777" w:rsidR="008F5DCF" w:rsidRPr="00034446" w:rsidRDefault="008F5DCF" w:rsidP="00752C52">
            <w:pPr>
              <w:pStyle w:val="TAL"/>
            </w:pPr>
            <w:r w:rsidRPr="00034446">
              <w:t>(0..97)</w:t>
            </w:r>
          </w:p>
        </w:tc>
        <w:tc>
          <w:tcPr>
            <w:tcW w:w="1700" w:type="dxa"/>
          </w:tcPr>
          <w:p w14:paraId="2AD4713D" w14:textId="77777777" w:rsidR="008F5DCF" w:rsidRPr="00034446" w:rsidRDefault="008F5DCF" w:rsidP="00752C52">
            <w:pPr>
              <w:pStyle w:val="TAL"/>
            </w:pPr>
          </w:p>
        </w:tc>
        <w:tc>
          <w:tcPr>
            <w:tcW w:w="1133" w:type="dxa"/>
          </w:tcPr>
          <w:p w14:paraId="33090980" w14:textId="77777777" w:rsidR="008F5DCF" w:rsidRPr="00034446" w:rsidRDefault="008F5DCF" w:rsidP="00752C52">
            <w:pPr>
              <w:pStyle w:val="TAL"/>
            </w:pPr>
          </w:p>
        </w:tc>
      </w:tr>
      <w:tr w:rsidR="008F5DCF" w:rsidRPr="00034446" w14:paraId="1D52685D" w14:textId="77777777">
        <w:tc>
          <w:tcPr>
            <w:tcW w:w="4535" w:type="dxa"/>
          </w:tcPr>
          <w:p w14:paraId="2C8CEA10" w14:textId="77777777" w:rsidR="008F5DCF" w:rsidRPr="00034446" w:rsidRDefault="008F5DCF" w:rsidP="00752C52">
            <w:pPr>
              <w:pStyle w:val="TAL"/>
            </w:pPr>
            <w:r w:rsidRPr="00034446">
              <w:t xml:space="preserve">            rsrqResult</w:t>
            </w:r>
          </w:p>
        </w:tc>
        <w:tc>
          <w:tcPr>
            <w:tcW w:w="2267" w:type="dxa"/>
          </w:tcPr>
          <w:p w14:paraId="34FC2E9F" w14:textId="77777777" w:rsidR="008F5DCF" w:rsidRPr="00034446" w:rsidRDefault="008F5DCF" w:rsidP="00752C52">
            <w:pPr>
              <w:pStyle w:val="TAL"/>
            </w:pPr>
            <w:r w:rsidRPr="00034446">
              <w:t>(0..34)</w:t>
            </w:r>
          </w:p>
        </w:tc>
        <w:tc>
          <w:tcPr>
            <w:tcW w:w="1700" w:type="dxa"/>
          </w:tcPr>
          <w:p w14:paraId="49955630" w14:textId="77777777" w:rsidR="008F5DCF" w:rsidRPr="00034446" w:rsidRDefault="008F5DCF" w:rsidP="00752C52">
            <w:pPr>
              <w:pStyle w:val="TAL"/>
            </w:pPr>
          </w:p>
        </w:tc>
        <w:tc>
          <w:tcPr>
            <w:tcW w:w="1133" w:type="dxa"/>
          </w:tcPr>
          <w:p w14:paraId="011853C5" w14:textId="77777777" w:rsidR="008F5DCF" w:rsidRPr="00034446" w:rsidRDefault="008F5DCF" w:rsidP="00752C52">
            <w:pPr>
              <w:pStyle w:val="TAL"/>
            </w:pPr>
          </w:p>
        </w:tc>
      </w:tr>
      <w:tr w:rsidR="008F5DCF" w:rsidRPr="00034446" w14:paraId="695D41DF" w14:textId="77777777">
        <w:tc>
          <w:tcPr>
            <w:tcW w:w="4535" w:type="dxa"/>
          </w:tcPr>
          <w:p w14:paraId="7D7A694F" w14:textId="77777777" w:rsidR="008F5DCF" w:rsidRPr="00034446" w:rsidRDefault="008F5DCF" w:rsidP="00752C52">
            <w:pPr>
              <w:pStyle w:val="TAL"/>
            </w:pPr>
            <w:r w:rsidRPr="00034446">
              <w:t xml:space="preserve">          }</w:t>
            </w:r>
          </w:p>
        </w:tc>
        <w:tc>
          <w:tcPr>
            <w:tcW w:w="2267" w:type="dxa"/>
          </w:tcPr>
          <w:p w14:paraId="5C2709E0" w14:textId="77777777" w:rsidR="008F5DCF" w:rsidRPr="00034446" w:rsidRDefault="008F5DCF" w:rsidP="00752C52">
            <w:pPr>
              <w:pStyle w:val="TAL"/>
            </w:pPr>
          </w:p>
        </w:tc>
        <w:tc>
          <w:tcPr>
            <w:tcW w:w="1700" w:type="dxa"/>
          </w:tcPr>
          <w:p w14:paraId="60B2B682" w14:textId="77777777" w:rsidR="008F5DCF" w:rsidRPr="00034446" w:rsidRDefault="008F5DCF" w:rsidP="00752C52">
            <w:pPr>
              <w:pStyle w:val="TAL"/>
            </w:pPr>
          </w:p>
        </w:tc>
        <w:tc>
          <w:tcPr>
            <w:tcW w:w="1133" w:type="dxa"/>
          </w:tcPr>
          <w:p w14:paraId="431074CA" w14:textId="77777777" w:rsidR="008F5DCF" w:rsidRPr="00034446" w:rsidRDefault="008F5DCF" w:rsidP="00752C52">
            <w:pPr>
              <w:pStyle w:val="TAL"/>
            </w:pPr>
          </w:p>
        </w:tc>
      </w:tr>
      <w:tr w:rsidR="008F5DCF" w:rsidRPr="00034446" w14:paraId="78A41832" w14:textId="77777777">
        <w:tc>
          <w:tcPr>
            <w:tcW w:w="4535" w:type="dxa"/>
          </w:tcPr>
          <w:p w14:paraId="39B4F5B5" w14:textId="77777777" w:rsidR="008F5DCF" w:rsidRPr="00034446" w:rsidRDefault="008F5DCF" w:rsidP="00752C52">
            <w:pPr>
              <w:pStyle w:val="TAL"/>
            </w:pPr>
            <w:r w:rsidRPr="00034446">
              <w:t xml:space="preserve">          measResultNeighCells CHOICE {</w:t>
            </w:r>
          </w:p>
        </w:tc>
        <w:tc>
          <w:tcPr>
            <w:tcW w:w="2267" w:type="dxa"/>
          </w:tcPr>
          <w:p w14:paraId="6E42F798" w14:textId="77777777" w:rsidR="008F5DCF" w:rsidRPr="00034446" w:rsidRDefault="008F5DCF" w:rsidP="00752C52">
            <w:pPr>
              <w:pStyle w:val="TAL"/>
            </w:pPr>
          </w:p>
        </w:tc>
        <w:tc>
          <w:tcPr>
            <w:tcW w:w="1700" w:type="dxa"/>
          </w:tcPr>
          <w:p w14:paraId="1A217011" w14:textId="77777777" w:rsidR="008F5DCF" w:rsidRPr="00034446" w:rsidRDefault="008F5DCF" w:rsidP="00752C52">
            <w:pPr>
              <w:pStyle w:val="TAL"/>
            </w:pPr>
          </w:p>
        </w:tc>
        <w:tc>
          <w:tcPr>
            <w:tcW w:w="1133" w:type="dxa"/>
          </w:tcPr>
          <w:p w14:paraId="0FD4FABF" w14:textId="77777777" w:rsidR="008F5DCF" w:rsidRPr="00034446" w:rsidRDefault="008F5DCF" w:rsidP="00752C52">
            <w:pPr>
              <w:pStyle w:val="TAL"/>
            </w:pPr>
          </w:p>
        </w:tc>
      </w:tr>
      <w:tr w:rsidR="008F5DCF" w:rsidRPr="00034446" w14:paraId="7B6486B0" w14:textId="77777777">
        <w:tc>
          <w:tcPr>
            <w:tcW w:w="4535" w:type="dxa"/>
          </w:tcPr>
          <w:p w14:paraId="4A4139D0" w14:textId="77777777" w:rsidR="008F5DCF" w:rsidRPr="00034446" w:rsidRDefault="008F5DCF" w:rsidP="00752C52">
            <w:pPr>
              <w:pStyle w:val="TAL"/>
            </w:pPr>
            <w:r w:rsidRPr="00034446">
              <w:t xml:space="preserve">            measResultListEUTRA SEQUENCE (SIZE (1..maxCellReport)) OF SEQUENCE {</w:t>
            </w:r>
          </w:p>
        </w:tc>
        <w:tc>
          <w:tcPr>
            <w:tcW w:w="2267" w:type="dxa"/>
          </w:tcPr>
          <w:p w14:paraId="4353BFF2" w14:textId="77777777" w:rsidR="008F5DCF" w:rsidRPr="00034446" w:rsidRDefault="008F5DCF" w:rsidP="00752C52">
            <w:pPr>
              <w:pStyle w:val="TAL"/>
            </w:pPr>
            <w:r w:rsidRPr="00034446">
              <w:t>1 entry</w:t>
            </w:r>
          </w:p>
        </w:tc>
        <w:tc>
          <w:tcPr>
            <w:tcW w:w="1700" w:type="dxa"/>
          </w:tcPr>
          <w:p w14:paraId="7EF78984" w14:textId="77777777" w:rsidR="008F5DCF" w:rsidRPr="00034446" w:rsidRDefault="008F5DCF" w:rsidP="00752C52">
            <w:pPr>
              <w:pStyle w:val="TAL"/>
            </w:pPr>
          </w:p>
        </w:tc>
        <w:tc>
          <w:tcPr>
            <w:tcW w:w="1133" w:type="dxa"/>
          </w:tcPr>
          <w:p w14:paraId="79638EA7" w14:textId="77777777" w:rsidR="008F5DCF" w:rsidRPr="00034446" w:rsidRDefault="008F5DCF" w:rsidP="00752C52">
            <w:pPr>
              <w:pStyle w:val="TAL"/>
            </w:pPr>
          </w:p>
        </w:tc>
      </w:tr>
      <w:tr w:rsidR="008F5DCF" w:rsidRPr="00034446" w14:paraId="0EF6BEB9" w14:textId="77777777">
        <w:tc>
          <w:tcPr>
            <w:tcW w:w="4535" w:type="dxa"/>
          </w:tcPr>
          <w:p w14:paraId="5A900F0A" w14:textId="77777777" w:rsidR="008F5DCF" w:rsidRPr="00034446" w:rsidRDefault="008F5DCF" w:rsidP="00752C52">
            <w:pPr>
              <w:pStyle w:val="TAL"/>
            </w:pPr>
            <w:r w:rsidRPr="00034446">
              <w:t xml:space="preserve">              physCellId[1]</w:t>
            </w:r>
          </w:p>
        </w:tc>
        <w:tc>
          <w:tcPr>
            <w:tcW w:w="2267" w:type="dxa"/>
          </w:tcPr>
          <w:p w14:paraId="639DCB45" w14:textId="77777777" w:rsidR="008F5DCF" w:rsidRPr="00034446" w:rsidRDefault="008F5DCF" w:rsidP="00752C52">
            <w:pPr>
              <w:pStyle w:val="TAL"/>
            </w:pPr>
            <w:r w:rsidRPr="00034446">
              <w:t>PhysicalCellIdentity of Cell 2</w:t>
            </w:r>
          </w:p>
        </w:tc>
        <w:tc>
          <w:tcPr>
            <w:tcW w:w="1700" w:type="dxa"/>
          </w:tcPr>
          <w:p w14:paraId="378C11B3" w14:textId="77777777" w:rsidR="008F5DCF" w:rsidRPr="00034446" w:rsidRDefault="008F5DCF" w:rsidP="00752C52">
            <w:pPr>
              <w:pStyle w:val="TAL"/>
            </w:pPr>
          </w:p>
        </w:tc>
        <w:tc>
          <w:tcPr>
            <w:tcW w:w="1133" w:type="dxa"/>
          </w:tcPr>
          <w:p w14:paraId="138FCEA1" w14:textId="77777777" w:rsidR="008F5DCF" w:rsidRPr="00034446" w:rsidRDefault="008F5DCF" w:rsidP="00752C52">
            <w:pPr>
              <w:pStyle w:val="TAL"/>
            </w:pPr>
          </w:p>
        </w:tc>
      </w:tr>
      <w:tr w:rsidR="008F5DCF" w:rsidRPr="00034446" w14:paraId="701117C1" w14:textId="77777777">
        <w:tc>
          <w:tcPr>
            <w:tcW w:w="4535" w:type="dxa"/>
          </w:tcPr>
          <w:p w14:paraId="2AFF7695" w14:textId="77777777" w:rsidR="008F5DCF" w:rsidRPr="00034446" w:rsidRDefault="008F5DCF" w:rsidP="00752C52">
            <w:pPr>
              <w:pStyle w:val="TAL"/>
            </w:pPr>
            <w:r w:rsidRPr="00034446">
              <w:t xml:space="preserve">              cgi-Info[1]</w:t>
            </w:r>
          </w:p>
        </w:tc>
        <w:tc>
          <w:tcPr>
            <w:tcW w:w="2267" w:type="dxa"/>
          </w:tcPr>
          <w:p w14:paraId="2574EE86" w14:textId="77777777" w:rsidR="008F5DCF" w:rsidRPr="00034446" w:rsidRDefault="008F5DCF" w:rsidP="00752C52">
            <w:pPr>
              <w:pStyle w:val="TAL"/>
            </w:pPr>
            <w:r w:rsidRPr="00034446">
              <w:t>Not present</w:t>
            </w:r>
          </w:p>
        </w:tc>
        <w:tc>
          <w:tcPr>
            <w:tcW w:w="1700" w:type="dxa"/>
          </w:tcPr>
          <w:p w14:paraId="11EF4D98" w14:textId="77777777" w:rsidR="008F5DCF" w:rsidRPr="00034446" w:rsidRDefault="008F5DCF" w:rsidP="00752C52">
            <w:pPr>
              <w:pStyle w:val="TAL"/>
            </w:pPr>
          </w:p>
        </w:tc>
        <w:tc>
          <w:tcPr>
            <w:tcW w:w="1133" w:type="dxa"/>
          </w:tcPr>
          <w:p w14:paraId="24807B90" w14:textId="77777777" w:rsidR="008F5DCF" w:rsidRPr="00034446" w:rsidRDefault="008F5DCF" w:rsidP="00752C52">
            <w:pPr>
              <w:pStyle w:val="TAL"/>
            </w:pPr>
          </w:p>
        </w:tc>
      </w:tr>
      <w:tr w:rsidR="008F5DCF" w:rsidRPr="00034446" w14:paraId="0FFA24FF" w14:textId="77777777">
        <w:tc>
          <w:tcPr>
            <w:tcW w:w="4535" w:type="dxa"/>
          </w:tcPr>
          <w:p w14:paraId="5AC93C26" w14:textId="77777777" w:rsidR="008F5DCF" w:rsidRPr="00034446" w:rsidRDefault="008F5DCF" w:rsidP="00752C52">
            <w:pPr>
              <w:pStyle w:val="TAL"/>
            </w:pPr>
            <w:r w:rsidRPr="00034446">
              <w:t xml:space="preserve">              measResult[1] SEQUENCE {</w:t>
            </w:r>
          </w:p>
        </w:tc>
        <w:tc>
          <w:tcPr>
            <w:tcW w:w="2267" w:type="dxa"/>
          </w:tcPr>
          <w:p w14:paraId="75157384" w14:textId="77777777" w:rsidR="008F5DCF" w:rsidRPr="00034446" w:rsidRDefault="008F5DCF" w:rsidP="00752C52">
            <w:pPr>
              <w:pStyle w:val="TAL"/>
            </w:pPr>
          </w:p>
        </w:tc>
        <w:tc>
          <w:tcPr>
            <w:tcW w:w="1700" w:type="dxa"/>
          </w:tcPr>
          <w:p w14:paraId="52FD7681" w14:textId="77777777" w:rsidR="008F5DCF" w:rsidRPr="00034446" w:rsidRDefault="008F5DCF" w:rsidP="00752C52">
            <w:pPr>
              <w:pStyle w:val="TAL"/>
            </w:pPr>
          </w:p>
        </w:tc>
        <w:tc>
          <w:tcPr>
            <w:tcW w:w="1133" w:type="dxa"/>
          </w:tcPr>
          <w:p w14:paraId="60B80DE6" w14:textId="77777777" w:rsidR="008F5DCF" w:rsidRPr="00034446" w:rsidRDefault="008F5DCF" w:rsidP="00752C52">
            <w:pPr>
              <w:pStyle w:val="TAL"/>
            </w:pPr>
          </w:p>
        </w:tc>
      </w:tr>
      <w:tr w:rsidR="008F5DCF" w:rsidRPr="00034446" w14:paraId="62EE884B" w14:textId="77777777">
        <w:tc>
          <w:tcPr>
            <w:tcW w:w="4535" w:type="dxa"/>
          </w:tcPr>
          <w:p w14:paraId="0A6A0875" w14:textId="77777777" w:rsidR="008F5DCF" w:rsidRPr="00034446" w:rsidRDefault="008F5DCF" w:rsidP="00752C52">
            <w:pPr>
              <w:pStyle w:val="TAL"/>
            </w:pPr>
            <w:r w:rsidRPr="00034446">
              <w:t xml:space="preserve">                rsrpResult</w:t>
            </w:r>
          </w:p>
        </w:tc>
        <w:tc>
          <w:tcPr>
            <w:tcW w:w="2267" w:type="dxa"/>
          </w:tcPr>
          <w:p w14:paraId="20D31E5D" w14:textId="77777777" w:rsidR="008F5DCF" w:rsidRPr="00034446" w:rsidRDefault="008F5DCF" w:rsidP="00752C52">
            <w:pPr>
              <w:pStyle w:val="TAL"/>
            </w:pPr>
            <w:r w:rsidRPr="00034446">
              <w:t>(0..97)</w:t>
            </w:r>
          </w:p>
        </w:tc>
        <w:tc>
          <w:tcPr>
            <w:tcW w:w="1700" w:type="dxa"/>
          </w:tcPr>
          <w:p w14:paraId="5E408F8E" w14:textId="77777777" w:rsidR="008F5DCF" w:rsidRPr="00034446" w:rsidRDefault="008F5DCF" w:rsidP="00752C52">
            <w:pPr>
              <w:pStyle w:val="TAL"/>
            </w:pPr>
          </w:p>
        </w:tc>
        <w:tc>
          <w:tcPr>
            <w:tcW w:w="1133" w:type="dxa"/>
          </w:tcPr>
          <w:p w14:paraId="6DD01625" w14:textId="77777777" w:rsidR="008F5DCF" w:rsidRPr="00034446" w:rsidRDefault="008F5DCF" w:rsidP="00752C52">
            <w:pPr>
              <w:pStyle w:val="TAL"/>
            </w:pPr>
          </w:p>
        </w:tc>
      </w:tr>
      <w:tr w:rsidR="008F5DCF" w:rsidRPr="00034446" w14:paraId="03DCB1D1" w14:textId="77777777">
        <w:tc>
          <w:tcPr>
            <w:tcW w:w="4535" w:type="dxa"/>
          </w:tcPr>
          <w:p w14:paraId="73EF9303" w14:textId="77777777" w:rsidR="008F5DCF" w:rsidRPr="00034446" w:rsidRDefault="008F5DCF" w:rsidP="00752C52">
            <w:pPr>
              <w:pStyle w:val="TAL"/>
            </w:pPr>
            <w:r w:rsidRPr="00034446">
              <w:t xml:space="preserve">                rsrqResult</w:t>
            </w:r>
          </w:p>
        </w:tc>
        <w:tc>
          <w:tcPr>
            <w:tcW w:w="2267" w:type="dxa"/>
          </w:tcPr>
          <w:p w14:paraId="48E7DE43" w14:textId="77777777" w:rsidR="008F5DCF" w:rsidRPr="00034446" w:rsidRDefault="008F5DCF" w:rsidP="00752C52">
            <w:pPr>
              <w:pStyle w:val="TAL"/>
            </w:pPr>
            <w:r w:rsidRPr="00034446">
              <w:t>(0..34)</w:t>
            </w:r>
          </w:p>
        </w:tc>
        <w:tc>
          <w:tcPr>
            <w:tcW w:w="1700" w:type="dxa"/>
          </w:tcPr>
          <w:p w14:paraId="02469A11" w14:textId="77777777" w:rsidR="008F5DCF" w:rsidRPr="00034446" w:rsidRDefault="008F5DCF" w:rsidP="00752C52">
            <w:pPr>
              <w:pStyle w:val="TAL"/>
            </w:pPr>
          </w:p>
        </w:tc>
        <w:tc>
          <w:tcPr>
            <w:tcW w:w="1133" w:type="dxa"/>
          </w:tcPr>
          <w:p w14:paraId="69913CF7" w14:textId="77777777" w:rsidR="008F5DCF" w:rsidRPr="00034446" w:rsidRDefault="008F5DCF" w:rsidP="00752C52">
            <w:pPr>
              <w:pStyle w:val="TAL"/>
            </w:pPr>
          </w:p>
        </w:tc>
      </w:tr>
      <w:tr w:rsidR="008F5DCF" w:rsidRPr="00034446" w14:paraId="5F3B2F28" w14:textId="77777777">
        <w:tc>
          <w:tcPr>
            <w:tcW w:w="4535" w:type="dxa"/>
          </w:tcPr>
          <w:p w14:paraId="449E607D" w14:textId="77777777" w:rsidR="008F5DCF" w:rsidRPr="00034446" w:rsidRDefault="008F5DCF" w:rsidP="00752C52">
            <w:pPr>
              <w:pStyle w:val="TAL"/>
            </w:pPr>
            <w:r w:rsidRPr="00034446">
              <w:t xml:space="preserve">              }</w:t>
            </w:r>
          </w:p>
        </w:tc>
        <w:tc>
          <w:tcPr>
            <w:tcW w:w="2267" w:type="dxa"/>
          </w:tcPr>
          <w:p w14:paraId="0AE872C8" w14:textId="77777777" w:rsidR="008F5DCF" w:rsidRPr="00034446" w:rsidRDefault="008F5DCF" w:rsidP="00752C52">
            <w:pPr>
              <w:pStyle w:val="TAL"/>
            </w:pPr>
          </w:p>
        </w:tc>
        <w:tc>
          <w:tcPr>
            <w:tcW w:w="1700" w:type="dxa"/>
          </w:tcPr>
          <w:p w14:paraId="12880E31" w14:textId="77777777" w:rsidR="008F5DCF" w:rsidRPr="00034446" w:rsidRDefault="008F5DCF" w:rsidP="00752C52">
            <w:pPr>
              <w:pStyle w:val="TAL"/>
            </w:pPr>
          </w:p>
        </w:tc>
        <w:tc>
          <w:tcPr>
            <w:tcW w:w="1133" w:type="dxa"/>
          </w:tcPr>
          <w:p w14:paraId="089535BC" w14:textId="77777777" w:rsidR="008F5DCF" w:rsidRPr="00034446" w:rsidRDefault="008F5DCF" w:rsidP="00752C52">
            <w:pPr>
              <w:pStyle w:val="TAL"/>
            </w:pPr>
          </w:p>
        </w:tc>
      </w:tr>
      <w:tr w:rsidR="008F5DCF" w:rsidRPr="00034446" w14:paraId="3AB74C3D" w14:textId="77777777">
        <w:tc>
          <w:tcPr>
            <w:tcW w:w="4535" w:type="dxa"/>
          </w:tcPr>
          <w:p w14:paraId="7C8D04C5" w14:textId="77777777" w:rsidR="008F5DCF" w:rsidRPr="00034446" w:rsidRDefault="008F5DCF" w:rsidP="00752C52">
            <w:pPr>
              <w:pStyle w:val="TAL"/>
            </w:pPr>
            <w:r w:rsidRPr="00034446">
              <w:t xml:space="preserve">            }</w:t>
            </w:r>
          </w:p>
        </w:tc>
        <w:tc>
          <w:tcPr>
            <w:tcW w:w="2267" w:type="dxa"/>
          </w:tcPr>
          <w:p w14:paraId="48FCE158" w14:textId="77777777" w:rsidR="008F5DCF" w:rsidRPr="00034446" w:rsidRDefault="008F5DCF" w:rsidP="00752C52">
            <w:pPr>
              <w:pStyle w:val="TAL"/>
            </w:pPr>
          </w:p>
        </w:tc>
        <w:tc>
          <w:tcPr>
            <w:tcW w:w="1700" w:type="dxa"/>
          </w:tcPr>
          <w:p w14:paraId="285DB67A" w14:textId="77777777" w:rsidR="008F5DCF" w:rsidRPr="00034446" w:rsidRDefault="008F5DCF" w:rsidP="00752C52">
            <w:pPr>
              <w:pStyle w:val="TAL"/>
            </w:pPr>
          </w:p>
        </w:tc>
        <w:tc>
          <w:tcPr>
            <w:tcW w:w="1133" w:type="dxa"/>
          </w:tcPr>
          <w:p w14:paraId="2E2E2111" w14:textId="77777777" w:rsidR="008F5DCF" w:rsidRPr="00034446" w:rsidRDefault="008F5DCF" w:rsidP="00752C52">
            <w:pPr>
              <w:pStyle w:val="TAL"/>
            </w:pPr>
          </w:p>
        </w:tc>
      </w:tr>
      <w:tr w:rsidR="008F5DCF" w:rsidRPr="00034446" w14:paraId="3D221C26" w14:textId="77777777">
        <w:tc>
          <w:tcPr>
            <w:tcW w:w="4535" w:type="dxa"/>
          </w:tcPr>
          <w:p w14:paraId="24F48971" w14:textId="77777777" w:rsidR="008F5DCF" w:rsidRPr="00034446" w:rsidRDefault="008F5DCF" w:rsidP="00752C52">
            <w:pPr>
              <w:pStyle w:val="TAL"/>
            </w:pPr>
            <w:r w:rsidRPr="00034446">
              <w:t xml:space="preserve">          }</w:t>
            </w:r>
          </w:p>
        </w:tc>
        <w:tc>
          <w:tcPr>
            <w:tcW w:w="2267" w:type="dxa"/>
          </w:tcPr>
          <w:p w14:paraId="54498040" w14:textId="77777777" w:rsidR="008F5DCF" w:rsidRPr="00034446" w:rsidRDefault="008F5DCF" w:rsidP="00752C52">
            <w:pPr>
              <w:pStyle w:val="TAL"/>
            </w:pPr>
          </w:p>
        </w:tc>
        <w:tc>
          <w:tcPr>
            <w:tcW w:w="1700" w:type="dxa"/>
          </w:tcPr>
          <w:p w14:paraId="22CA0D0A" w14:textId="77777777" w:rsidR="008F5DCF" w:rsidRPr="00034446" w:rsidRDefault="008F5DCF" w:rsidP="00752C52">
            <w:pPr>
              <w:pStyle w:val="TAL"/>
            </w:pPr>
          </w:p>
        </w:tc>
        <w:tc>
          <w:tcPr>
            <w:tcW w:w="1133" w:type="dxa"/>
          </w:tcPr>
          <w:p w14:paraId="3C6300CA" w14:textId="77777777" w:rsidR="008F5DCF" w:rsidRPr="00034446" w:rsidRDefault="008F5DCF" w:rsidP="00752C52">
            <w:pPr>
              <w:pStyle w:val="TAL"/>
            </w:pPr>
          </w:p>
        </w:tc>
      </w:tr>
      <w:tr w:rsidR="008F5DCF" w:rsidRPr="00034446" w14:paraId="1E3E019D" w14:textId="77777777">
        <w:tc>
          <w:tcPr>
            <w:tcW w:w="4535" w:type="dxa"/>
          </w:tcPr>
          <w:p w14:paraId="609EC4AE" w14:textId="77777777" w:rsidR="008F5DCF" w:rsidRPr="00034446" w:rsidRDefault="008F5DCF" w:rsidP="00752C52">
            <w:pPr>
              <w:pStyle w:val="TAL"/>
            </w:pPr>
            <w:r w:rsidRPr="00034446">
              <w:t xml:space="preserve">        }</w:t>
            </w:r>
          </w:p>
        </w:tc>
        <w:tc>
          <w:tcPr>
            <w:tcW w:w="2267" w:type="dxa"/>
          </w:tcPr>
          <w:p w14:paraId="45EC301C" w14:textId="77777777" w:rsidR="008F5DCF" w:rsidRPr="00034446" w:rsidRDefault="008F5DCF" w:rsidP="00752C52">
            <w:pPr>
              <w:pStyle w:val="TAL"/>
            </w:pPr>
          </w:p>
        </w:tc>
        <w:tc>
          <w:tcPr>
            <w:tcW w:w="1700" w:type="dxa"/>
          </w:tcPr>
          <w:p w14:paraId="10FE8767" w14:textId="77777777" w:rsidR="008F5DCF" w:rsidRPr="00034446" w:rsidRDefault="008F5DCF" w:rsidP="00752C52">
            <w:pPr>
              <w:pStyle w:val="TAL"/>
            </w:pPr>
          </w:p>
        </w:tc>
        <w:tc>
          <w:tcPr>
            <w:tcW w:w="1133" w:type="dxa"/>
          </w:tcPr>
          <w:p w14:paraId="0F9D3D1C" w14:textId="77777777" w:rsidR="008F5DCF" w:rsidRPr="00034446" w:rsidRDefault="008F5DCF" w:rsidP="00752C52">
            <w:pPr>
              <w:pStyle w:val="TAL"/>
            </w:pPr>
          </w:p>
        </w:tc>
      </w:tr>
      <w:tr w:rsidR="008F5DCF" w:rsidRPr="00034446" w14:paraId="54E3F2F6" w14:textId="77777777">
        <w:tc>
          <w:tcPr>
            <w:tcW w:w="4535" w:type="dxa"/>
          </w:tcPr>
          <w:p w14:paraId="4BD09E7B" w14:textId="77777777" w:rsidR="008F5DCF" w:rsidRPr="00034446" w:rsidRDefault="008F5DCF" w:rsidP="00752C52">
            <w:pPr>
              <w:pStyle w:val="TAL"/>
            </w:pPr>
            <w:r w:rsidRPr="00034446">
              <w:t xml:space="preserve">      }</w:t>
            </w:r>
          </w:p>
        </w:tc>
        <w:tc>
          <w:tcPr>
            <w:tcW w:w="2267" w:type="dxa"/>
          </w:tcPr>
          <w:p w14:paraId="1D5CA23D" w14:textId="77777777" w:rsidR="008F5DCF" w:rsidRPr="00034446" w:rsidRDefault="008F5DCF" w:rsidP="00752C52">
            <w:pPr>
              <w:pStyle w:val="TAL"/>
            </w:pPr>
          </w:p>
        </w:tc>
        <w:tc>
          <w:tcPr>
            <w:tcW w:w="1700" w:type="dxa"/>
          </w:tcPr>
          <w:p w14:paraId="05C8B191" w14:textId="77777777" w:rsidR="008F5DCF" w:rsidRPr="00034446" w:rsidRDefault="008F5DCF" w:rsidP="00752C52">
            <w:pPr>
              <w:pStyle w:val="TAL"/>
            </w:pPr>
          </w:p>
        </w:tc>
        <w:tc>
          <w:tcPr>
            <w:tcW w:w="1133" w:type="dxa"/>
          </w:tcPr>
          <w:p w14:paraId="7F50AC03" w14:textId="77777777" w:rsidR="008F5DCF" w:rsidRPr="00034446" w:rsidRDefault="008F5DCF" w:rsidP="00752C52">
            <w:pPr>
              <w:pStyle w:val="TAL"/>
            </w:pPr>
          </w:p>
        </w:tc>
      </w:tr>
      <w:tr w:rsidR="008F5DCF" w:rsidRPr="00034446" w14:paraId="63A85FDA" w14:textId="77777777">
        <w:tc>
          <w:tcPr>
            <w:tcW w:w="4535" w:type="dxa"/>
          </w:tcPr>
          <w:p w14:paraId="47ECBB95" w14:textId="77777777" w:rsidR="008F5DCF" w:rsidRPr="00034446" w:rsidRDefault="008F5DCF" w:rsidP="00752C52">
            <w:pPr>
              <w:pStyle w:val="TAL"/>
            </w:pPr>
            <w:r w:rsidRPr="00034446">
              <w:t xml:space="preserve">    }</w:t>
            </w:r>
          </w:p>
        </w:tc>
        <w:tc>
          <w:tcPr>
            <w:tcW w:w="2267" w:type="dxa"/>
          </w:tcPr>
          <w:p w14:paraId="5FE51267" w14:textId="77777777" w:rsidR="008F5DCF" w:rsidRPr="00034446" w:rsidRDefault="008F5DCF" w:rsidP="00752C52">
            <w:pPr>
              <w:pStyle w:val="TAL"/>
            </w:pPr>
          </w:p>
        </w:tc>
        <w:tc>
          <w:tcPr>
            <w:tcW w:w="1700" w:type="dxa"/>
          </w:tcPr>
          <w:p w14:paraId="71FFD9FF" w14:textId="77777777" w:rsidR="008F5DCF" w:rsidRPr="00034446" w:rsidRDefault="008F5DCF" w:rsidP="00752C52">
            <w:pPr>
              <w:pStyle w:val="TAL"/>
            </w:pPr>
          </w:p>
        </w:tc>
        <w:tc>
          <w:tcPr>
            <w:tcW w:w="1133" w:type="dxa"/>
          </w:tcPr>
          <w:p w14:paraId="7F5B1101" w14:textId="77777777" w:rsidR="008F5DCF" w:rsidRPr="00034446" w:rsidRDefault="008F5DCF" w:rsidP="00752C52">
            <w:pPr>
              <w:pStyle w:val="TAL"/>
            </w:pPr>
          </w:p>
        </w:tc>
      </w:tr>
      <w:tr w:rsidR="008F5DCF" w:rsidRPr="00034446" w14:paraId="43418245" w14:textId="77777777">
        <w:tc>
          <w:tcPr>
            <w:tcW w:w="4535" w:type="dxa"/>
          </w:tcPr>
          <w:p w14:paraId="4D721E36" w14:textId="77777777" w:rsidR="008F5DCF" w:rsidRPr="00034446" w:rsidRDefault="008F5DCF" w:rsidP="00752C52">
            <w:pPr>
              <w:pStyle w:val="TAL"/>
            </w:pPr>
            <w:r w:rsidRPr="00034446">
              <w:t xml:space="preserve">  }</w:t>
            </w:r>
          </w:p>
        </w:tc>
        <w:tc>
          <w:tcPr>
            <w:tcW w:w="2267" w:type="dxa"/>
          </w:tcPr>
          <w:p w14:paraId="2DFDECAA" w14:textId="77777777" w:rsidR="008F5DCF" w:rsidRPr="00034446" w:rsidRDefault="008F5DCF" w:rsidP="00752C52">
            <w:pPr>
              <w:pStyle w:val="TAL"/>
            </w:pPr>
          </w:p>
        </w:tc>
        <w:tc>
          <w:tcPr>
            <w:tcW w:w="1700" w:type="dxa"/>
          </w:tcPr>
          <w:p w14:paraId="016CF095" w14:textId="77777777" w:rsidR="008F5DCF" w:rsidRPr="00034446" w:rsidRDefault="008F5DCF" w:rsidP="00752C52">
            <w:pPr>
              <w:pStyle w:val="TAL"/>
            </w:pPr>
          </w:p>
        </w:tc>
        <w:tc>
          <w:tcPr>
            <w:tcW w:w="1133" w:type="dxa"/>
          </w:tcPr>
          <w:p w14:paraId="4B5627CB" w14:textId="77777777" w:rsidR="008F5DCF" w:rsidRPr="00034446" w:rsidRDefault="008F5DCF" w:rsidP="00752C52">
            <w:pPr>
              <w:pStyle w:val="TAL"/>
            </w:pPr>
          </w:p>
        </w:tc>
      </w:tr>
      <w:tr w:rsidR="008F5DCF" w:rsidRPr="00034446" w14:paraId="7FF9BD3F" w14:textId="77777777">
        <w:tc>
          <w:tcPr>
            <w:tcW w:w="4535" w:type="dxa"/>
          </w:tcPr>
          <w:p w14:paraId="432F691B" w14:textId="77777777" w:rsidR="008F5DCF" w:rsidRPr="00034446" w:rsidRDefault="008F5DCF" w:rsidP="00752C52">
            <w:pPr>
              <w:pStyle w:val="TAL"/>
            </w:pPr>
            <w:r w:rsidRPr="00034446">
              <w:t>}</w:t>
            </w:r>
          </w:p>
        </w:tc>
        <w:tc>
          <w:tcPr>
            <w:tcW w:w="2267" w:type="dxa"/>
          </w:tcPr>
          <w:p w14:paraId="0CE01B0F" w14:textId="77777777" w:rsidR="008F5DCF" w:rsidRPr="00034446" w:rsidRDefault="008F5DCF" w:rsidP="00752C52">
            <w:pPr>
              <w:pStyle w:val="TAL"/>
            </w:pPr>
          </w:p>
        </w:tc>
        <w:tc>
          <w:tcPr>
            <w:tcW w:w="1700" w:type="dxa"/>
          </w:tcPr>
          <w:p w14:paraId="0C7AD7A8" w14:textId="77777777" w:rsidR="008F5DCF" w:rsidRPr="00034446" w:rsidRDefault="008F5DCF" w:rsidP="00752C52">
            <w:pPr>
              <w:pStyle w:val="TAL"/>
            </w:pPr>
          </w:p>
        </w:tc>
        <w:tc>
          <w:tcPr>
            <w:tcW w:w="1133" w:type="dxa"/>
          </w:tcPr>
          <w:p w14:paraId="5FB00D43" w14:textId="77777777" w:rsidR="008F5DCF" w:rsidRPr="00034446" w:rsidRDefault="008F5DCF" w:rsidP="00752C52">
            <w:pPr>
              <w:pStyle w:val="TAL"/>
            </w:pPr>
          </w:p>
        </w:tc>
      </w:tr>
    </w:tbl>
    <w:p w14:paraId="2ADE0808" w14:textId="77777777" w:rsidR="008F5DCF" w:rsidRPr="00034446" w:rsidRDefault="008F5DCF" w:rsidP="008F5DCF">
      <w:pPr>
        <w:rPr>
          <w:lang w:eastAsia="zh-CN"/>
        </w:rPr>
      </w:pPr>
    </w:p>
    <w:p w14:paraId="22E6F559" w14:textId="77777777" w:rsidR="008F5DCF" w:rsidRPr="00034446" w:rsidRDefault="008F5DCF" w:rsidP="008F5DCF">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2.1</w:t>
        </w:r>
      </w:smartTag>
      <w:r w:rsidRPr="00034446">
        <w:t>.3.3-</w:t>
      </w:r>
      <w:r w:rsidRPr="00034446">
        <w:rPr>
          <w:lang w:eastAsia="zh-CN"/>
        </w:rPr>
        <w:t>5</w:t>
      </w:r>
      <w:r w:rsidRPr="00034446">
        <w:t xml:space="preserve">: </w:t>
      </w:r>
      <w:r w:rsidRPr="00034446">
        <w:rPr>
          <w:bCs/>
          <w:i/>
          <w:iCs/>
        </w:rPr>
        <w:t>RRCConnectionReconfiguration</w:t>
      </w:r>
      <w:r w:rsidRPr="00034446">
        <w:t xml:space="preserve"> (Step </w:t>
      </w:r>
      <w:r w:rsidRPr="00034446">
        <w:rPr>
          <w:lang w:eastAsia="zh-CN"/>
        </w:rPr>
        <w:t>7</w:t>
      </w:r>
      <w:r w:rsidRPr="00034446">
        <w:t>, Table 13.2</w:t>
      </w:r>
      <w:r w:rsidRPr="00034446">
        <w:rPr>
          <w:lang w:eastAsia="zh-CN"/>
        </w:rPr>
        <w:t>.1</w:t>
      </w:r>
      <w:r w:rsidRPr="00034446">
        <w:t>.3.2-2)</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40"/>
      </w:tblGrid>
      <w:tr w:rsidR="00B23A2B" w:rsidRPr="00034446" w14:paraId="079008F8" w14:textId="77777777" w:rsidTr="00DD7B6D">
        <w:tc>
          <w:tcPr>
            <w:tcW w:w="9642" w:type="dxa"/>
            <w:gridSpan w:val="4"/>
            <w:tcBorders>
              <w:top w:val="single" w:sz="4" w:space="0" w:color="000000"/>
              <w:left w:val="single" w:sz="4" w:space="0" w:color="000000"/>
              <w:bottom w:val="single" w:sz="4" w:space="0" w:color="000000"/>
              <w:right w:val="single" w:sz="4" w:space="0" w:color="000000"/>
            </w:tcBorders>
            <w:hideMark/>
          </w:tcPr>
          <w:p w14:paraId="115F1407" w14:textId="77777777" w:rsidR="00B23A2B" w:rsidRPr="00034446" w:rsidRDefault="00B23A2B" w:rsidP="00DD7B6D">
            <w:pPr>
              <w:pStyle w:val="TAL"/>
              <w:rPr>
                <w:lang w:eastAsia="x-none"/>
              </w:rPr>
            </w:pPr>
            <w:r w:rsidRPr="00034446">
              <w:t>Derivation Path: 36.508, Table 4.6.1-8, condition HO</w:t>
            </w:r>
          </w:p>
        </w:tc>
      </w:tr>
      <w:tr w:rsidR="00B23A2B" w:rsidRPr="00034446" w14:paraId="4B669975"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4BCF4" w14:textId="77777777" w:rsidR="00B23A2B" w:rsidRPr="00034446" w:rsidRDefault="00B23A2B" w:rsidP="00DD7B6D">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1B296" w14:textId="77777777" w:rsidR="00B23A2B" w:rsidRPr="00034446" w:rsidRDefault="00B23A2B" w:rsidP="00DD7B6D">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CE514" w14:textId="77777777" w:rsidR="00B23A2B" w:rsidRPr="00034446" w:rsidRDefault="00B23A2B" w:rsidP="00DD7B6D">
            <w:pPr>
              <w:pStyle w:val="TAH"/>
            </w:pPr>
            <w:r w:rsidRPr="00034446">
              <w:t>Comment</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D2022" w14:textId="77777777" w:rsidR="00B23A2B" w:rsidRPr="00034446" w:rsidRDefault="00B23A2B" w:rsidP="00DD7B6D">
            <w:pPr>
              <w:pStyle w:val="TAH"/>
            </w:pPr>
            <w:r w:rsidRPr="00034446">
              <w:t>Condition</w:t>
            </w:r>
          </w:p>
        </w:tc>
      </w:tr>
      <w:tr w:rsidR="00B23A2B" w:rsidRPr="00034446" w14:paraId="3BBAA24B"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A06EE" w14:textId="77777777" w:rsidR="00B23A2B" w:rsidRPr="00034446" w:rsidRDefault="00B23A2B" w:rsidP="00DD7B6D">
            <w:pPr>
              <w:pStyle w:val="TAL"/>
            </w:pPr>
            <w:r w:rsidRPr="00034446">
              <w:t>RRCConnection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A1BE"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1C239"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4FA7E" w14:textId="77777777" w:rsidR="00B23A2B" w:rsidRPr="00034446" w:rsidRDefault="00B23A2B" w:rsidP="00DD7B6D">
            <w:pPr>
              <w:pStyle w:val="TAL"/>
            </w:pPr>
          </w:p>
        </w:tc>
      </w:tr>
      <w:tr w:rsidR="00B23A2B" w:rsidRPr="00034446" w14:paraId="5F19CD32"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EE18" w14:textId="77777777" w:rsidR="00B23A2B" w:rsidRPr="00034446" w:rsidRDefault="00B23A2B" w:rsidP="00DD7B6D">
            <w:pPr>
              <w:pStyle w:val="TAL"/>
            </w:pPr>
            <w:r w:rsidRPr="00034446">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AAFD7"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88986"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FEC" w14:textId="77777777" w:rsidR="00B23A2B" w:rsidRPr="00034446" w:rsidRDefault="00B23A2B" w:rsidP="00DD7B6D">
            <w:pPr>
              <w:pStyle w:val="TAL"/>
            </w:pPr>
          </w:p>
        </w:tc>
      </w:tr>
      <w:tr w:rsidR="00B23A2B" w:rsidRPr="00034446" w14:paraId="41E598D2"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1D68B" w14:textId="77777777" w:rsidR="00B23A2B" w:rsidRPr="00034446" w:rsidRDefault="00B23A2B" w:rsidP="00DD7B6D">
            <w:pPr>
              <w:pStyle w:val="TAL"/>
            </w:pPr>
            <w:r w:rsidRPr="00034446">
              <w:t xml:space="preserve">    c1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9B78"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8FF92"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479F" w14:textId="77777777" w:rsidR="00B23A2B" w:rsidRPr="00034446" w:rsidRDefault="00B23A2B" w:rsidP="00DD7B6D">
            <w:pPr>
              <w:pStyle w:val="TAL"/>
            </w:pPr>
          </w:p>
        </w:tc>
      </w:tr>
      <w:tr w:rsidR="00B23A2B" w:rsidRPr="00034446" w14:paraId="186EECDE"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48616" w14:textId="77777777" w:rsidR="00B23A2B" w:rsidRPr="00034446" w:rsidRDefault="00B23A2B" w:rsidP="00DD7B6D">
            <w:pPr>
              <w:pStyle w:val="TAL"/>
            </w:pPr>
            <w:r w:rsidRPr="00034446">
              <w:t xml:space="preserve">      rrcConnectionReconfiguration-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8ACA5"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407AF"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7CB4C" w14:textId="77777777" w:rsidR="00B23A2B" w:rsidRPr="00034446" w:rsidRDefault="00B23A2B" w:rsidP="00DD7B6D">
            <w:pPr>
              <w:pStyle w:val="TAL"/>
            </w:pPr>
          </w:p>
        </w:tc>
      </w:tr>
      <w:tr w:rsidR="00B23A2B" w:rsidRPr="00034446" w14:paraId="61DD0CB0"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1B459" w14:textId="77777777" w:rsidR="00B23A2B" w:rsidRPr="00034446" w:rsidRDefault="00B23A2B" w:rsidP="00DD7B6D">
            <w:pPr>
              <w:pStyle w:val="TAL"/>
            </w:pPr>
            <w:r w:rsidRPr="00034446">
              <w:t xml:space="preserve">        mobilityControl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0A0E8" w14:textId="77777777" w:rsidR="00B23A2B" w:rsidRPr="00034446" w:rsidRDefault="00B23A2B" w:rsidP="00DD7B6D">
            <w:pPr>
              <w:pStyle w:val="TAL"/>
            </w:pPr>
            <w:r w:rsidRPr="00034446">
              <w:t>MobilityControlInf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9D7BF"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90C7" w14:textId="77777777" w:rsidR="00B23A2B" w:rsidRPr="00034446" w:rsidRDefault="00B23A2B" w:rsidP="00DD7B6D">
            <w:pPr>
              <w:pStyle w:val="TAL"/>
            </w:pPr>
          </w:p>
        </w:tc>
      </w:tr>
      <w:tr w:rsidR="00B23A2B" w:rsidRPr="00034446" w14:paraId="246FCA2F"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CB970" w14:textId="77777777" w:rsidR="00B23A2B" w:rsidRPr="00034446" w:rsidRDefault="00B23A2B" w:rsidP="00DD7B6D">
            <w:pPr>
              <w:pStyle w:val="TAL"/>
            </w:pPr>
            <w:bookmarkStart w:id="84" w:name="OLE_LINK14"/>
            <w:bookmarkStart w:id="85" w:name="OLE_LINK15"/>
            <w:r w:rsidRPr="00034446">
              <w:t xml:space="preserve">        nonCriticalExtension ::= SEQUENCE {</w:t>
            </w:r>
            <w:bookmarkEnd w:id="84"/>
            <w:bookmarkEnd w:id="85"/>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30768"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FF53A"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F80BE" w14:textId="77777777" w:rsidR="00B23A2B" w:rsidRPr="00034446" w:rsidRDefault="00B23A2B" w:rsidP="00DD7B6D">
            <w:pPr>
              <w:pStyle w:val="TAL"/>
            </w:pPr>
            <w:bookmarkStart w:id="86" w:name="OLE_LINK16"/>
            <w:bookmarkStart w:id="87" w:name="OLE_LINK17"/>
            <w:bookmarkStart w:id="88" w:name="OLE_LINK18"/>
            <w:r w:rsidRPr="00034446">
              <w:t>CEmodeA</w:t>
            </w:r>
          </w:p>
          <w:p w14:paraId="1E0AEE97" w14:textId="77777777" w:rsidR="00B23A2B" w:rsidRPr="00034446" w:rsidRDefault="00B23A2B" w:rsidP="00DD7B6D">
            <w:pPr>
              <w:pStyle w:val="TAL"/>
            </w:pPr>
            <w:r w:rsidRPr="00034446">
              <w:t>CEmodeB</w:t>
            </w:r>
            <w:bookmarkEnd w:id="86"/>
            <w:bookmarkEnd w:id="87"/>
            <w:bookmarkEnd w:id="88"/>
          </w:p>
        </w:tc>
      </w:tr>
      <w:tr w:rsidR="00B23A2B" w:rsidRPr="00034446" w14:paraId="29B095C7"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C30CF" w14:textId="77777777" w:rsidR="00B23A2B" w:rsidRPr="00034446" w:rsidRDefault="00B23A2B" w:rsidP="00DD7B6D">
            <w:pPr>
              <w:pStyle w:val="TAL"/>
            </w:pPr>
            <w:r w:rsidRPr="00034446">
              <w:t xml:space="preserve">        </w:t>
            </w:r>
            <w:bookmarkStart w:id="89" w:name="OLE_LINK19"/>
            <w:bookmarkStart w:id="90" w:name="OLE_LINK20"/>
            <w:bookmarkStart w:id="91" w:name="OLE_LINK21"/>
            <w:r w:rsidRPr="00034446">
              <w:t xml:space="preserve">  lateNonCriticalExtension</w:t>
            </w:r>
            <w:bookmarkEnd w:id="89"/>
            <w:bookmarkEnd w:id="90"/>
            <w:bookmarkEnd w:id="91"/>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956D5" w14:textId="77777777" w:rsidR="00B23A2B" w:rsidRPr="00034446" w:rsidRDefault="00B23A2B" w:rsidP="00DD7B6D">
            <w:pPr>
              <w:pStyle w:val="TAL"/>
            </w:pPr>
            <w:bookmarkStart w:id="92" w:name="OLE_LINK22"/>
            <w:bookmarkStart w:id="93" w:name="OLE_LINK23"/>
            <w:bookmarkStart w:id="94" w:name="OLE_LINK24"/>
            <w:r w:rsidRPr="00034446">
              <w:t>Not present</w:t>
            </w:r>
            <w:bookmarkEnd w:id="92"/>
            <w:bookmarkEnd w:id="93"/>
            <w:bookmarkEnd w:id="94"/>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4F6EF"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1E23A" w14:textId="77777777" w:rsidR="00B23A2B" w:rsidRPr="00034446" w:rsidRDefault="00B23A2B" w:rsidP="00DD7B6D">
            <w:pPr>
              <w:pStyle w:val="TAL"/>
            </w:pPr>
          </w:p>
        </w:tc>
      </w:tr>
      <w:tr w:rsidR="00B23A2B" w:rsidRPr="00034446" w14:paraId="3BF35B80"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EAA70" w14:textId="77777777" w:rsidR="00B23A2B" w:rsidRPr="00034446" w:rsidRDefault="00B23A2B" w:rsidP="00DD7B6D">
            <w:pPr>
              <w:pStyle w:val="TAL"/>
            </w:pPr>
            <w:r w:rsidRPr="00034446">
              <w:t xml:space="preserve">          </w:t>
            </w:r>
            <w:bookmarkStart w:id="95" w:name="OLE_LINK27"/>
            <w:r w:rsidRPr="00034446">
              <w:t>nonCriticalExtension ::= SEQUENCE {</w:t>
            </w:r>
            <w:bookmarkEnd w:id="95"/>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D7EE8"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A3344"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9F40" w14:textId="77777777" w:rsidR="00B23A2B" w:rsidRPr="00034446" w:rsidRDefault="00B23A2B" w:rsidP="00DD7B6D">
            <w:pPr>
              <w:pStyle w:val="TAL"/>
            </w:pPr>
          </w:p>
        </w:tc>
      </w:tr>
      <w:tr w:rsidR="00B23A2B" w:rsidRPr="00034446" w14:paraId="7BF60361"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A2402" w14:textId="77777777" w:rsidR="00B23A2B" w:rsidRPr="00034446" w:rsidRDefault="00B23A2B" w:rsidP="00DD7B6D">
            <w:pPr>
              <w:pStyle w:val="TAL"/>
            </w:pPr>
            <w:r w:rsidRPr="00034446">
              <w:t xml:space="preserve">            </w:t>
            </w:r>
            <w:bookmarkStart w:id="96" w:name="OLE_LINK28"/>
            <w:bookmarkStart w:id="97" w:name="OLE_LINK29"/>
            <w:bookmarkStart w:id="98" w:name="OLE_LINK30"/>
            <w:r w:rsidRPr="00034446">
              <w:t>otherConfig-r9</w:t>
            </w:r>
            <w:bookmarkEnd w:id="96"/>
            <w:bookmarkEnd w:id="97"/>
            <w:bookmarkEnd w:id="98"/>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4006C" w14:textId="77777777" w:rsidR="00B23A2B" w:rsidRPr="00034446" w:rsidRDefault="00B23A2B" w:rsidP="00DD7B6D">
            <w:pPr>
              <w:pStyle w:val="TAL"/>
            </w:pPr>
            <w:bookmarkStart w:id="99" w:name="OLE_LINK31"/>
            <w:bookmarkStart w:id="100" w:name="OLE_LINK32"/>
            <w:bookmarkStart w:id="101" w:name="OLE_LINK33"/>
            <w:r w:rsidRPr="00034446">
              <w:t>Not present</w:t>
            </w:r>
            <w:bookmarkEnd w:id="99"/>
            <w:bookmarkEnd w:id="100"/>
            <w:bookmarkEnd w:id="101"/>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02B5"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1B192" w14:textId="77777777" w:rsidR="00B23A2B" w:rsidRPr="00034446" w:rsidRDefault="00B23A2B" w:rsidP="00DD7B6D">
            <w:pPr>
              <w:pStyle w:val="TAL"/>
            </w:pPr>
          </w:p>
        </w:tc>
      </w:tr>
      <w:tr w:rsidR="00B23A2B" w:rsidRPr="00034446" w14:paraId="58796E53"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C9C2C" w14:textId="77777777" w:rsidR="00B23A2B" w:rsidRPr="00034446" w:rsidRDefault="00B23A2B" w:rsidP="00DD7B6D">
            <w:pPr>
              <w:pStyle w:val="TAL"/>
            </w:pPr>
            <w:bookmarkStart w:id="102" w:name="OLE_LINK34"/>
            <w:bookmarkStart w:id="103" w:name="OLE_LINK35"/>
            <w:bookmarkStart w:id="104" w:name="OLE_LINK36"/>
            <w:r w:rsidRPr="00034446">
              <w:t xml:space="preserve">            fullConfig-r9</w:t>
            </w:r>
            <w:bookmarkEnd w:id="102"/>
            <w:bookmarkEnd w:id="103"/>
            <w:bookmarkEnd w:id="104"/>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0083F" w14:textId="77777777" w:rsidR="00B23A2B" w:rsidRPr="00034446" w:rsidRDefault="00B23A2B" w:rsidP="00DD7B6D">
            <w:pPr>
              <w:pStyle w:val="TAL"/>
            </w:pPr>
            <w:bookmarkStart w:id="105" w:name="OLE_LINK37"/>
            <w:bookmarkStart w:id="106" w:name="OLE_LINK38"/>
            <w:bookmarkStart w:id="107" w:name="OLE_LINK39"/>
            <w:r w:rsidRPr="00034446">
              <w:t>Not present</w:t>
            </w:r>
            <w:bookmarkEnd w:id="105"/>
            <w:bookmarkEnd w:id="106"/>
            <w:bookmarkEnd w:id="107"/>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91E92"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69E08" w14:textId="77777777" w:rsidR="00B23A2B" w:rsidRPr="00034446" w:rsidRDefault="00B23A2B" w:rsidP="00DD7B6D">
            <w:pPr>
              <w:pStyle w:val="TAL"/>
            </w:pPr>
          </w:p>
        </w:tc>
      </w:tr>
      <w:tr w:rsidR="00B23A2B" w:rsidRPr="00034446" w14:paraId="43500859"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42B0" w14:textId="77777777" w:rsidR="00B23A2B" w:rsidRPr="00034446" w:rsidRDefault="00B23A2B" w:rsidP="00DD7B6D">
            <w:pPr>
              <w:pStyle w:val="TAL"/>
            </w:pPr>
            <w:bookmarkStart w:id="108" w:name="OLE_LINK42"/>
            <w:r w:rsidRPr="00034446">
              <w:t xml:space="preserve">            nonCriticalExtension ::= SEQUENCE {</w:t>
            </w:r>
            <w:bookmarkEnd w:id="108"/>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D404A"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8355E"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432DC" w14:textId="77777777" w:rsidR="00B23A2B" w:rsidRPr="00034446" w:rsidRDefault="00B23A2B" w:rsidP="00DD7B6D">
            <w:pPr>
              <w:pStyle w:val="TAL"/>
            </w:pPr>
          </w:p>
        </w:tc>
      </w:tr>
      <w:tr w:rsidR="00B23A2B" w:rsidRPr="00034446" w14:paraId="7E378EB4"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D23C8" w14:textId="77777777" w:rsidR="00B23A2B" w:rsidRPr="00034446" w:rsidRDefault="00B23A2B" w:rsidP="00DD7B6D">
            <w:pPr>
              <w:pStyle w:val="TAL"/>
            </w:pPr>
            <w:r w:rsidRPr="00034446">
              <w:t xml:space="preserve">              </w:t>
            </w:r>
            <w:bookmarkStart w:id="109" w:name="OLE_LINK43"/>
            <w:bookmarkStart w:id="110" w:name="OLE_LINK44"/>
            <w:bookmarkStart w:id="111" w:name="OLE_LINK45"/>
            <w:r w:rsidRPr="00034446">
              <w:t>sCellToReleaseList-r10</w:t>
            </w:r>
            <w:bookmarkEnd w:id="109"/>
            <w:bookmarkEnd w:id="110"/>
            <w:bookmarkEnd w:id="111"/>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2AD9C" w14:textId="77777777" w:rsidR="00B23A2B" w:rsidRPr="00034446" w:rsidRDefault="00B23A2B" w:rsidP="00DD7B6D">
            <w:pPr>
              <w:pStyle w:val="TAL"/>
            </w:pPr>
            <w:bookmarkStart w:id="112" w:name="OLE_LINK48"/>
            <w:r w:rsidRPr="00034446">
              <w:t>Not present</w:t>
            </w:r>
            <w:bookmarkEnd w:id="112"/>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208C"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83C2" w14:textId="77777777" w:rsidR="00B23A2B" w:rsidRPr="00034446" w:rsidRDefault="00B23A2B" w:rsidP="00DD7B6D">
            <w:pPr>
              <w:pStyle w:val="TAL"/>
            </w:pPr>
          </w:p>
        </w:tc>
      </w:tr>
      <w:tr w:rsidR="00B23A2B" w:rsidRPr="00034446" w14:paraId="50941CEB"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A7871" w14:textId="77777777" w:rsidR="00B23A2B" w:rsidRPr="00034446" w:rsidRDefault="00B23A2B" w:rsidP="00DD7B6D">
            <w:pPr>
              <w:pStyle w:val="TAL"/>
            </w:pPr>
            <w:r w:rsidRPr="00034446">
              <w:t xml:space="preserve">              </w:t>
            </w:r>
            <w:bookmarkStart w:id="113" w:name="OLE_LINK50"/>
            <w:bookmarkStart w:id="114" w:name="OLE_LINK51"/>
            <w:r w:rsidRPr="00034446">
              <w:t>sCellToAddModList-r10</w:t>
            </w:r>
            <w:bookmarkEnd w:id="113"/>
            <w:bookmarkEnd w:id="114"/>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B5400" w14:textId="77777777" w:rsidR="00B23A2B" w:rsidRPr="00034446" w:rsidRDefault="00B23A2B" w:rsidP="00DD7B6D">
            <w:pPr>
              <w:pStyle w:val="TAL"/>
            </w:pPr>
            <w:bookmarkStart w:id="115" w:name="OLE_LINK52"/>
            <w:bookmarkStart w:id="116" w:name="OLE_LINK53"/>
            <w:bookmarkStart w:id="117" w:name="OLE_LINK54"/>
            <w:r w:rsidRPr="00034446">
              <w:t>Not present</w:t>
            </w:r>
            <w:bookmarkEnd w:id="115"/>
            <w:bookmarkEnd w:id="116"/>
            <w:bookmarkEnd w:id="117"/>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272BF"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8CED8" w14:textId="77777777" w:rsidR="00B23A2B" w:rsidRPr="00034446" w:rsidRDefault="00B23A2B" w:rsidP="00DD7B6D">
            <w:pPr>
              <w:pStyle w:val="TAL"/>
            </w:pPr>
          </w:p>
        </w:tc>
      </w:tr>
      <w:tr w:rsidR="00B23A2B" w:rsidRPr="00034446" w14:paraId="2CC7DDA3"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6454D" w14:textId="77777777" w:rsidR="00B23A2B" w:rsidRPr="00034446" w:rsidRDefault="00B23A2B" w:rsidP="00DD7B6D">
            <w:pPr>
              <w:pStyle w:val="TAL"/>
            </w:pPr>
            <w:r w:rsidRPr="00034446">
              <w:t xml:space="preserve">              </w:t>
            </w:r>
            <w:bookmarkStart w:id="118" w:name="OLE_LINK55"/>
            <w:bookmarkStart w:id="119" w:name="OLE_LINK56"/>
            <w:r w:rsidRPr="00034446">
              <w:t>nonCriticalExtension ::= SEQUENCE {</w:t>
            </w:r>
            <w:bookmarkEnd w:id="118"/>
            <w:bookmarkEnd w:id="119"/>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D8453"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A2676"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2738D" w14:textId="77777777" w:rsidR="00B23A2B" w:rsidRPr="00034446" w:rsidRDefault="00B23A2B" w:rsidP="00DD7B6D">
            <w:pPr>
              <w:pStyle w:val="TAL"/>
            </w:pPr>
          </w:p>
        </w:tc>
      </w:tr>
      <w:tr w:rsidR="00B23A2B" w:rsidRPr="00034446" w14:paraId="0EAE8B64"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E81E5" w14:textId="77777777" w:rsidR="00B23A2B" w:rsidRPr="00034446" w:rsidRDefault="00B23A2B" w:rsidP="00DD7B6D">
            <w:pPr>
              <w:pStyle w:val="TAL"/>
            </w:pPr>
            <w:r w:rsidRPr="00034446">
              <w:t xml:space="preserve">                </w:t>
            </w:r>
            <w:bookmarkStart w:id="120" w:name="OLE_LINK57"/>
            <w:bookmarkStart w:id="121" w:name="OLE_LINK58"/>
            <w:bookmarkStart w:id="122" w:name="OLE_LINK59"/>
            <w:r w:rsidRPr="00034446">
              <w:t>systemInformationBlockType1Dedicated-r11</w:t>
            </w:r>
            <w:bookmarkEnd w:id="120"/>
            <w:bookmarkEnd w:id="121"/>
            <w:bookmarkEnd w:id="122"/>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9F334" w14:textId="77777777" w:rsidR="00B23A2B" w:rsidRPr="00034446" w:rsidRDefault="00B23A2B" w:rsidP="00DD7B6D">
            <w:pPr>
              <w:pStyle w:val="TAL"/>
            </w:pPr>
            <w:bookmarkStart w:id="123" w:name="OLE_LINK60"/>
            <w:bookmarkStart w:id="124" w:name="OLE_LINK61"/>
            <w:bookmarkStart w:id="125" w:name="OLE_LINK62"/>
            <w:r w:rsidRPr="00034446">
              <w:t xml:space="preserve">SystemInformationBlockType1-BR-r13 of Cell </w:t>
            </w:r>
            <w:bookmarkEnd w:id="123"/>
            <w:bookmarkEnd w:id="124"/>
            <w:bookmarkEnd w:id="125"/>
            <w:r w:rsidRPr="00034446">
              <w:t>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3D088"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3C58D" w14:textId="77777777" w:rsidR="00B23A2B" w:rsidRPr="00034446" w:rsidRDefault="00B23A2B" w:rsidP="00DD7B6D">
            <w:pPr>
              <w:pStyle w:val="TAL"/>
            </w:pPr>
          </w:p>
        </w:tc>
      </w:tr>
      <w:tr w:rsidR="00B23A2B" w:rsidRPr="00034446" w14:paraId="5B1705A8"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634A6" w14:textId="77777777" w:rsidR="00B23A2B" w:rsidRPr="00034446" w:rsidRDefault="00B23A2B" w:rsidP="00DD7B6D">
            <w:pPr>
              <w:pStyle w:val="TAL"/>
            </w:pPr>
            <w:r w:rsidRPr="00034446">
              <w:t xml:space="preserve">                </w:t>
            </w:r>
            <w:bookmarkStart w:id="126" w:name="OLE_LINK63"/>
            <w:bookmarkStart w:id="127" w:name="OLE_LINK64"/>
            <w:bookmarkStart w:id="128" w:name="OLE_LINK65"/>
            <w:r w:rsidRPr="00034446">
              <w:t>nonCriticalExtension</w:t>
            </w:r>
            <w:bookmarkEnd w:id="126"/>
            <w:bookmarkEnd w:id="127"/>
            <w:bookmarkEnd w:id="128"/>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E9C6C" w14:textId="77777777" w:rsidR="00B23A2B" w:rsidRPr="00034446" w:rsidRDefault="00B23A2B" w:rsidP="00DD7B6D">
            <w:pPr>
              <w:pStyle w:val="TAL"/>
            </w:pPr>
            <w:bookmarkStart w:id="129" w:name="OLE_LINK66"/>
            <w:bookmarkStart w:id="130" w:name="OLE_LINK67"/>
            <w:bookmarkStart w:id="131" w:name="OLE_LINK68"/>
            <w:r w:rsidRPr="00034446">
              <w:t>Not present</w:t>
            </w:r>
            <w:bookmarkEnd w:id="129"/>
            <w:bookmarkEnd w:id="130"/>
            <w:bookmarkEnd w:id="131"/>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3A617"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78571" w14:textId="77777777" w:rsidR="00B23A2B" w:rsidRPr="00034446" w:rsidRDefault="00B23A2B" w:rsidP="00DD7B6D">
            <w:pPr>
              <w:pStyle w:val="TAL"/>
            </w:pPr>
          </w:p>
        </w:tc>
      </w:tr>
      <w:tr w:rsidR="00B23A2B" w:rsidRPr="00034446" w14:paraId="49DFCC58"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F46C"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8669"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A464F"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80835" w14:textId="77777777" w:rsidR="00B23A2B" w:rsidRPr="00034446" w:rsidRDefault="00B23A2B" w:rsidP="00DD7B6D">
            <w:pPr>
              <w:pStyle w:val="TAL"/>
            </w:pPr>
          </w:p>
        </w:tc>
      </w:tr>
      <w:tr w:rsidR="00B23A2B" w:rsidRPr="00034446" w14:paraId="29E875B2"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F25CF"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47DF"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40F67"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FB0A4" w14:textId="77777777" w:rsidR="00B23A2B" w:rsidRPr="00034446" w:rsidRDefault="00B23A2B" w:rsidP="00DD7B6D">
            <w:pPr>
              <w:pStyle w:val="TAL"/>
            </w:pPr>
          </w:p>
        </w:tc>
      </w:tr>
      <w:tr w:rsidR="00B23A2B" w:rsidRPr="00034446" w14:paraId="193BB2C1"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7F9A4"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E976"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92862"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339C" w14:textId="77777777" w:rsidR="00B23A2B" w:rsidRPr="00034446" w:rsidRDefault="00B23A2B" w:rsidP="00DD7B6D">
            <w:pPr>
              <w:pStyle w:val="TAL"/>
            </w:pPr>
          </w:p>
        </w:tc>
      </w:tr>
      <w:tr w:rsidR="00B23A2B" w:rsidRPr="00034446" w14:paraId="2F22D2B7"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549BE"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B744"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5A337"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43F4" w14:textId="77777777" w:rsidR="00B23A2B" w:rsidRPr="00034446" w:rsidRDefault="00B23A2B" w:rsidP="00DD7B6D">
            <w:pPr>
              <w:pStyle w:val="TAL"/>
            </w:pPr>
          </w:p>
        </w:tc>
      </w:tr>
      <w:tr w:rsidR="00B23A2B" w:rsidRPr="00034446" w14:paraId="4F19845B"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A7F9C"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E684D"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429A4"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3FFD" w14:textId="77777777" w:rsidR="00B23A2B" w:rsidRPr="00034446" w:rsidRDefault="00B23A2B" w:rsidP="00DD7B6D">
            <w:pPr>
              <w:pStyle w:val="TAL"/>
            </w:pPr>
          </w:p>
        </w:tc>
      </w:tr>
      <w:tr w:rsidR="00B23A2B" w:rsidRPr="00034446" w14:paraId="2E524DCC"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780C9"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46946"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77C7E"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FD45A" w14:textId="77777777" w:rsidR="00B23A2B" w:rsidRPr="00034446" w:rsidRDefault="00B23A2B" w:rsidP="00DD7B6D">
            <w:pPr>
              <w:pStyle w:val="TAL"/>
            </w:pPr>
          </w:p>
        </w:tc>
      </w:tr>
      <w:tr w:rsidR="00B23A2B" w:rsidRPr="00034446" w14:paraId="7851B38E"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F616E" w14:textId="77777777" w:rsidR="00B23A2B" w:rsidRPr="00034446" w:rsidRDefault="00B23A2B" w:rsidP="00DD7B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97606"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1C5CE"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E52F8" w14:textId="77777777" w:rsidR="00B23A2B" w:rsidRPr="00034446" w:rsidRDefault="00B23A2B" w:rsidP="00DD7B6D">
            <w:pPr>
              <w:pStyle w:val="TAL"/>
            </w:pPr>
          </w:p>
        </w:tc>
      </w:tr>
      <w:tr w:rsidR="00B23A2B" w:rsidRPr="00034446" w14:paraId="64082AA5" w14:textId="77777777" w:rsidTr="00DD7B6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24904" w14:textId="77777777" w:rsidR="00B23A2B" w:rsidRPr="00034446" w:rsidRDefault="00B23A2B" w:rsidP="00DD7B6D">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81729" w14:textId="77777777" w:rsidR="00B23A2B" w:rsidRPr="00034446" w:rsidRDefault="00B23A2B" w:rsidP="00DD7B6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71B5" w14:textId="77777777" w:rsidR="00B23A2B" w:rsidRPr="00034446" w:rsidRDefault="00B23A2B" w:rsidP="00DD7B6D">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02996" w14:textId="77777777" w:rsidR="00B23A2B" w:rsidRPr="00034446" w:rsidRDefault="00B23A2B" w:rsidP="00DD7B6D">
            <w:pPr>
              <w:pStyle w:val="TAL"/>
            </w:pPr>
          </w:p>
        </w:tc>
      </w:tr>
    </w:tbl>
    <w:p w14:paraId="2858DCE6" w14:textId="77777777" w:rsidR="008F5DCF" w:rsidRPr="00034446" w:rsidRDefault="008F5DCF" w:rsidP="008F5DCF"/>
    <w:p w14:paraId="741F3F0A" w14:textId="77777777" w:rsidR="008F5DCF" w:rsidRPr="00034446" w:rsidRDefault="008F5DCF" w:rsidP="008F5DCF">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2.1</w:t>
        </w:r>
      </w:smartTag>
      <w:r w:rsidRPr="00034446">
        <w:t>.3.3-</w:t>
      </w:r>
      <w:r w:rsidRPr="00034446">
        <w:rPr>
          <w:lang w:eastAsia="zh-CN"/>
        </w:rPr>
        <w:t>6</w:t>
      </w:r>
      <w:r w:rsidRPr="00034446">
        <w:t xml:space="preserve">: </w:t>
      </w:r>
      <w:r w:rsidRPr="00034446">
        <w:rPr>
          <w:i/>
          <w:iCs/>
        </w:rPr>
        <w:t>MobilityControlInfo</w:t>
      </w:r>
      <w:r w:rsidRPr="00034446">
        <w:t xml:space="preserve"> (step </w:t>
      </w:r>
      <w:r w:rsidRPr="00034446">
        <w:rPr>
          <w:lang w:eastAsia="zh-CN"/>
        </w:rPr>
        <w:t>7</w:t>
      </w:r>
      <w:r w:rsidRPr="00034446">
        <w:t>, Table 13.2</w:t>
      </w:r>
      <w:r w:rsidRPr="00034446">
        <w:rPr>
          <w:lang w:eastAsia="zh-CN"/>
        </w:rPr>
        <w:t>.1</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8F5DCF" w:rsidRPr="00034446" w14:paraId="54176BC5" w14:textId="77777777">
        <w:trPr>
          <w:cantSplit/>
        </w:trPr>
        <w:tc>
          <w:tcPr>
            <w:tcW w:w="9635" w:type="dxa"/>
            <w:gridSpan w:val="4"/>
          </w:tcPr>
          <w:p w14:paraId="6DC25A84" w14:textId="77777777" w:rsidR="008F5DCF" w:rsidRPr="00034446" w:rsidRDefault="008F5DCF" w:rsidP="00752C52">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5</w:t>
              </w:r>
            </w:smartTag>
            <w:r w:rsidRPr="00034446">
              <w:t>-1</w:t>
            </w:r>
          </w:p>
        </w:tc>
      </w:tr>
      <w:tr w:rsidR="008F5DCF" w:rsidRPr="00034446" w14:paraId="5DEC155E" w14:textId="77777777">
        <w:tc>
          <w:tcPr>
            <w:tcW w:w="4535" w:type="dxa"/>
          </w:tcPr>
          <w:p w14:paraId="218E3B1C" w14:textId="77777777" w:rsidR="008F5DCF" w:rsidRPr="00034446" w:rsidRDefault="008F5DCF" w:rsidP="00752C52">
            <w:pPr>
              <w:pStyle w:val="TAH"/>
            </w:pPr>
            <w:r w:rsidRPr="00034446">
              <w:t>Information Element</w:t>
            </w:r>
          </w:p>
        </w:tc>
        <w:tc>
          <w:tcPr>
            <w:tcW w:w="2227" w:type="dxa"/>
          </w:tcPr>
          <w:p w14:paraId="687E7324" w14:textId="77777777" w:rsidR="008F5DCF" w:rsidRPr="00034446" w:rsidRDefault="008F5DCF" w:rsidP="00752C52">
            <w:pPr>
              <w:pStyle w:val="TAH"/>
            </w:pPr>
            <w:r w:rsidRPr="00034446">
              <w:t>Value/remark</w:t>
            </w:r>
          </w:p>
        </w:tc>
        <w:tc>
          <w:tcPr>
            <w:tcW w:w="1740" w:type="dxa"/>
          </w:tcPr>
          <w:p w14:paraId="56142157" w14:textId="77777777" w:rsidR="008F5DCF" w:rsidRPr="00034446" w:rsidRDefault="008F5DCF" w:rsidP="00752C52">
            <w:pPr>
              <w:pStyle w:val="TAH"/>
            </w:pPr>
            <w:r w:rsidRPr="00034446">
              <w:t>Comment</w:t>
            </w:r>
          </w:p>
        </w:tc>
        <w:tc>
          <w:tcPr>
            <w:tcW w:w="1133" w:type="dxa"/>
          </w:tcPr>
          <w:p w14:paraId="5D4FEAB5" w14:textId="77777777" w:rsidR="008F5DCF" w:rsidRPr="00034446" w:rsidRDefault="008F5DCF" w:rsidP="00752C52">
            <w:pPr>
              <w:pStyle w:val="TAH"/>
            </w:pPr>
            <w:r w:rsidRPr="00034446">
              <w:t>Condition</w:t>
            </w:r>
          </w:p>
        </w:tc>
      </w:tr>
      <w:tr w:rsidR="008F5DCF" w:rsidRPr="00034446" w14:paraId="0051689E" w14:textId="77777777">
        <w:tc>
          <w:tcPr>
            <w:tcW w:w="4535" w:type="dxa"/>
          </w:tcPr>
          <w:p w14:paraId="44FC9B67" w14:textId="77777777" w:rsidR="008F5DCF" w:rsidRPr="00034446" w:rsidRDefault="008F5DCF" w:rsidP="00752C52">
            <w:pPr>
              <w:pStyle w:val="TAL"/>
            </w:pPr>
            <w:r w:rsidRPr="00034446">
              <w:t>MobilityControlInfo ::= SEQUENCE {</w:t>
            </w:r>
          </w:p>
        </w:tc>
        <w:tc>
          <w:tcPr>
            <w:tcW w:w="2227" w:type="dxa"/>
          </w:tcPr>
          <w:p w14:paraId="29E2999B" w14:textId="77777777" w:rsidR="008F5DCF" w:rsidRPr="00034446" w:rsidRDefault="008F5DCF" w:rsidP="00752C52">
            <w:pPr>
              <w:pStyle w:val="TAL"/>
            </w:pPr>
          </w:p>
        </w:tc>
        <w:tc>
          <w:tcPr>
            <w:tcW w:w="1740" w:type="dxa"/>
          </w:tcPr>
          <w:p w14:paraId="752BAB51" w14:textId="77777777" w:rsidR="008F5DCF" w:rsidRPr="00034446" w:rsidRDefault="008F5DCF" w:rsidP="00752C52">
            <w:pPr>
              <w:pStyle w:val="TAL"/>
            </w:pPr>
          </w:p>
        </w:tc>
        <w:tc>
          <w:tcPr>
            <w:tcW w:w="1133" w:type="dxa"/>
          </w:tcPr>
          <w:p w14:paraId="275844BA" w14:textId="77777777" w:rsidR="008F5DCF" w:rsidRPr="00034446" w:rsidRDefault="008F5DCF" w:rsidP="00752C52">
            <w:pPr>
              <w:pStyle w:val="TAL"/>
            </w:pPr>
          </w:p>
        </w:tc>
      </w:tr>
      <w:tr w:rsidR="008F5DCF" w:rsidRPr="00034446" w14:paraId="16B40C36" w14:textId="77777777">
        <w:tc>
          <w:tcPr>
            <w:tcW w:w="4535" w:type="dxa"/>
          </w:tcPr>
          <w:p w14:paraId="4E272F18" w14:textId="77777777" w:rsidR="008F5DCF" w:rsidRPr="00034446" w:rsidRDefault="008F5DCF" w:rsidP="00752C52">
            <w:pPr>
              <w:pStyle w:val="TAL"/>
            </w:pPr>
            <w:r w:rsidRPr="00034446">
              <w:t xml:space="preserve">  targetPhysCellId</w:t>
            </w:r>
          </w:p>
        </w:tc>
        <w:tc>
          <w:tcPr>
            <w:tcW w:w="2227" w:type="dxa"/>
          </w:tcPr>
          <w:p w14:paraId="50468050" w14:textId="77777777" w:rsidR="008F5DCF" w:rsidRPr="00034446" w:rsidRDefault="008F5DCF" w:rsidP="00752C52">
            <w:pPr>
              <w:pStyle w:val="TAL"/>
            </w:pPr>
            <w:r w:rsidRPr="00034446">
              <w:t>PhysicalCellIdentity of Cell 2</w:t>
            </w:r>
          </w:p>
        </w:tc>
        <w:tc>
          <w:tcPr>
            <w:tcW w:w="1740" w:type="dxa"/>
          </w:tcPr>
          <w:p w14:paraId="3BB56810" w14:textId="77777777" w:rsidR="008F5DCF" w:rsidRPr="00034446" w:rsidRDefault="008F5DCF" w:rsidP="00752C52">
            <w:pPr>
              <w:pStyle w:val="TAL"/>
            </w:pPr>
          </w:p>
        </w:tc>
        <w:tc>
          <w:tcPr>
            <w:tcW w:w="1133" w:type="dxa"/>
          </w:tcPr>
          <w:p w14:paraId="3965EFFA" w14:textId="77777777" w:rsidR="008F5DCF" w:rsidRPr="00034446" w:rsidRDefault="008F5DCF" w:rsidP="00752C52">
            <w:pPr>
              <w:pStyle w:val="TAL"/>
            </w:pPr>
          </w:p>
        </w:tc>
      </w:tr>
      <w:tr w:rsidR="008F5DCF" w:rsidRPr="00034446" w14:paraId="4D2746BF" w14:textId="77777777">
        <w:tc>
          <w:tcPr>
            <w:tcW w:w="4535" w:type="dxa"/>
          </w:tcPr>
          <w:p w14:paraId="1445248C" w14:textId="77777777" w:rsidR="008F5DCF" w:rsidRPr="00034446" w:rsidRDefault="008F5DCF" w:rsidP="00752C52">
            <w:pPr>
              <w:pStyle w:val="TAL"/>
            </w:pPr>
            <w:r w:rsidRPr="00034446">
              <w:t xml:space="preserve">  carrierFreq</w:t>
            </w:r>
          </w:p>
        </w:tc>
        <w:tc>
          <w:tcPr>
            <w:tcW w:w="2227" w:type="dxa"/>
          </w:tcPr>
          <w:p w14:paraId="3B97D9CA" w14:textId="77777777" w:rsidR="008F5DCF" w:rsidRPr="00034446" w:rsidRDefault="008F5DCF" w:rsidP="00752C52">
            <w:pPr>
              <w:pStyle w:val="TAL"/>
            </w:pPr>
            <w:r w:rsidRPr="00034446">
              <w:t>Not present</w:t>
            </w:r>
          </w:p>
        </w:tc>
        <w:tc>
          <w:tcPr>
            <w:tcW w:w="1740" w:type="dxa"/>
          </w:tcPr>
          <w:p w14:paraId="4B8AE66F" w14:textId="77777777" w:rsidR="008F5DCF" w:rsidRPr="00034446" w:rsidRDefault="008F5DCF" w:rsidP="00752C52">
            <w:pPr>
              <w:pStyle w:val="TAL"/>
            </w:pPr>
          </w:p>
        </w:tc>
        <w:tc>
          <w:tcPr>
            <w:tcW w:w="1133" w:type="dxa"/>
          </w:tcPr>
          <w:p w14:paraId="2AB7182D" w14:textId="77777777" w:rsidR="008F5DCF" w:rsidRPr="00034446" w:rsidRDefault="008F5DCF" w:rsidP="00752C52">
            <w:pPr>
              <w:pStyle w:val="TAL"/>
            </w:pPr>
          </w:p>
        </w:tc>
      </w:tr>
      <w:tr w:rsidR="008F5DCF" w:rsidRPr="00034446" w14:paraId="2638CCFE" w14:textId="77777777">
        <w:tc>
          <w:tcPr>
            <w:tcW w:w="4535" w:type="dxa"/>
            <w:shd w:val="clear" w:color="auto" w:fill="auto"/>
          </w:tcPr>
          <w:p w14:paraId="76D1E367" w14:textId="77777777" w:rsidR="008F5DCF" w:rsidRPr="00034446" w:rsidRDefault="008F5DCF" w:rsidP="00752C52">
            <w:pPr>
              <w:pStyle w:val="TAL"/>
            </w:pPr>
            <w:r w:rsidRPr="00034446">
              <w:t xml:space="preserve">  }</w:t>
            </w:r>
          </w:p>
        </w:tc>
        <w:tc>
          <w:tcPr>
            <w:tcW w:w="2227" w:type="dxa"/>
            <w:shd w:val="clear" w:color="auto" w:fill="auto"/>
          </w:tcPr>
          <w:p w14:paraId="6D0DD456" w14:textId="77777777" w:rsidR="008F5DCF" w:rsidRPr="00034446" w:rsidRDefault="008F5DCF" w:rsidP="00752C52">
            <w:pPr>
              <w:pStyle w:val="TAL"/>
            </w:pPr>
          </w:p>
        </w:tc>
        <w:tc>
          <w:tcPr>
            <w:tcW w:w="1740" w:type="dxa"/>
            <w:shd w:val="clear" w:color="auto" w:fill="auto"/>
          </w:tcPr>
          <w:p w14:paraId="4697D310" w14:textId="77777777" w:rsidR="008F5DCF" w:rsidRPr="00034446" w:rsidRDefault="008F5DCF" w:rsidP="00752C52">
            <w:pPr>
              <w:pStyle w:val="TAL"/>
            </w:pPr>
          </w:p>
        </w:tc>
        <w:tc>
          <w:tcPr>
            <w:tcW w:w="1133" w:type="dxa"/>
            <w:shd w:val="clear" w:color="auto" w:fill="auto"/>
          </w:tcPr>
          <w:p w14:paraId="4988F556" w14:textId="77777777" w:rsidR="008F5DCF" w:rsidRPr="00034446" w:rsidRDefault="008F5DCF" w:rsidP="00752C52">
            <w:pPr>
              <w:pStyle w:val="TAL"/>
            </w:pPr>
          </w:p>
        </w:tc>
      </w:tr>
      <w:tr w:rsidR="008F5DCF" w:rsidRPr="00034446" w14:paraId="3A3F5CD4" w14:textId="77777777">
        <w:tc>
          <w:tcPr>
            <w:tcW w:w="4535" w:type="dxa"/>
          </w:tcPr>
          <w:p w14:paraId="6C1D0390" w14:textId="77777777" w:rsidR="008F5DCF" w:rsidRPr="00034446" w:rsidRDefault="008F5DCF" w:rsidP="00752C52">
            <w:pPr>
              <w:pStyle w:val="TAL"/>
            </w:pPr>
            <w:r w:rsidRPr="00034446">
              <w:t>}</w:t>
            </w:r>
          </w:p>
        </w:tc>
        <w:tc>
          <w:tcPr>
            <w:tcW w:w="2227" w:type="dxa"/>
          </w:tcPr>
          <w:p w14:paraId="301E9C9B" w14:textId="77777777" w:rsidR="008F5DCF" w:rsidRPr="00034446" w:rsidRDefault="008F5DCF" w:rsidP="00752C52">
            <w:pPr>
              <w:pStyle w:val="TAL"/>
            </w:pPr>
          </w:p>
        </w:tc>
        <w:tc>
          <w:tcPr>
            <w:tcW w:w="1740" w:type="dxa"/>
          </w:tcPr>
          <w:p w14:paraId="216AB25D" w14:textId="77777777" w:rsidR="008F5DCF" w:rsidRPr="00034446" w:rsidRDefault="008F5DCF" w:rsidP="00752C52">
            <w:pPr>
              <w:pStyle w:val="TAL"/>
            </w:pPr>
          </w:p>
        </w:tc>
        <w:tc>
          <w:tcPr>
            <w:tcW w:w="1133" w:type="dxa"/>
          </w:tcPr>
          <w:p w14:paraId="15495B47" w14:textId="77777777" w:rsidR="008F5DCF" w:rsidRPr="00034446" w:rsidRDefault="008F5DCF" w:rsidP="00752C52">
            <w:pPr>
              <w:pStyle w:val="TAL"/>
            </w:pPr>
          </w:p>
        </w:tc>
      </w:tr>
    </w:tbl>
    <w:p w14:paraId="2BD90709" w14:textId="77777777" w:rsidR="00D6511D" w:rsidRPr="00034446" w:rsidRDefault="00D6511D" w:rsidP="008F5DCF">
      <w:pPr>
        <w:rPr>
          <w:lang w:eastAsia="zh-CN"/>
        </w:rPr>
      </w:pPr>
    </w:p>
    <w:p w14:paraId="3FEFABD4" w14:textId="77777777" w:rsidR="008145CD" w:rsidRPr="00034446" w:rsidRDefault="008145CD" w:rsidP="008145CD">
      <w:pPr>
        <w:pStyle w:val="Heading2"/>
        <w:rPr>
          <w:lang w:eastAsia="zh-CN"/>
        </w:rPr>
      </w:pPr>
      <w:r w:rsidRPr="00034446">
        <w:t>13.3</w:t>
      </w:r>
      <w:r w:rsidRPr="00034446">
        <w:tab/>
      </w:r>
      <w:r w:rsidR="00D760EB" w:rsidRPr="00034446">
        <w:t>Connection re-establishment</w:t>
      </w:r>
    </w:p>
    <w:p w14:paraId="689FA966" w14:textId="77777777" w:rsidR="00C3648D" w:rsidRPr="00034446" w:rsidRDefault="00C3648D" w:rsidP="00C3648D">
      <w:pPr>
        <w:pStyle w:val="Heading3"/>
        <w:rPr>
          <w:lang w:eastAsia="zh-CN"/>
        </w:rPr>
      </w:pPr>
      <w:r w:rsidRPr="00034446">
        <w:t>13.3.1</w:t>
      </w:r>
      <w:r w:rsidRPr="00034446">
        <w:tab/>
        <w:t>Intra</w:t>
      </w:r>
      <w:r w:rsidR="005D7FE7" w:rsidRPr="00034446">
        <w:t>-s</w:t>
      </w:r>
      <w:r w:rsidRPr="00034446">
        <w:t xml:space="preserve">ystem </w:t>
      </w:r>
      <w:r w:rsidR="005D7FE7" w:rsidRPr="00034446">
        <w:t>connection re-establishment</w:t>
      </w:r>
    </w:p>
    <w:p w14:paraId="50328F89" w14:textId="77777777" w:rsidR="00C3648D" w:rsidRPr="00034446" w:rsidRDefault="00C3648D" w:rsidP="00D6388C">
      <w:pPr>
        <w:pStyle w:val="Heading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3.1</w:t>
        </w:r>
      </w:smartTag>
      <w:r w:rsidRPr="00034446">
        <w:rPr>
          <w:lang w:eastAsia="zh-CN"/>
        </w:rPr>
        <w:t>.1</w:t>
      </w:r>
      <w:r w:rsidRPr="00034446">
        <w:rPr>
          <w:lang w:eastAsia="zh-CN"/>
        </w:rPr>
        <w:tab/>
      </w:r>
      <w:r w:rsidRPr="00034446">
        <w:t>Intra</w:t>
      </w:r>
      <w:r w:rsidR="005D7FE7" w:rsidRPr="00034446">
        <w:t>-s</w:t>
      </w:r>
      <w:r w:rsidRPr="00034446">
        <w:t xml:space="preserve">ystem </w:t>
      </w:r>
      <w:r w:rsidR="005D7FE7" w:rsidRPr="00034446">
        <w:t>connection re-</w:t>
      </w:r>
      <w:r w:rsidRPr="00034446">
        <w:t xml:space="preserve">establishment / Radio </w:t>
      </w:r>
      <w:r w:rsidR="005D7FE7" w:rsidRPr="00034446">
        <w:t xml:space="preserve">link recovery </w:t>
      </w:r>
      <w:r w:rsidRPr="00034446">
        <w:t>while T310 is running</w:t>
      </w:r>
    </w:p>
    <w:p w14:paraId="3EB960AC" w14:textId="77777777" w:rsidR="00C3648D" w:rsidRPr="00034446" w:rsidRDefault="006B0532" w:rsidP="006B0532">
      <w:pPr>
        <w:pStyle w:val="H6"/>
        <w:ind w:left="0" w:firstLine="0"/>
        <w:rPr>
          <w:lang w:eastAsia="zh-CN"/>
        </w:rPr>
      </w:pPr>
      <w:r w:rsidRPr="00034446">
        <w:t>13.3.1.1.1</w:t>
      </w:r>
      <w:r w:rsidRPr="00034446">
        <w:tab/>
      </w:r>
      <w:r w:rsidR="00C3648D" w:rsidRPr="00034446">
        <w:t>Test Purpose (TP)</w:t>
      </w:r>
    </w:p>
    <w:p w14:paraId="68BE8185" w14:textId="77777777" w:rsidR="00C3648D" w:rsidRPr="00034446" w:rsidRDefault="00C3648D" w:rsidP="00C3648D">
      <w:pPr>
        <w:pStyle w:val="H6"/>
        <w:rPr>
          <w:lang w:eastAsia="zh-CN"/>
        </w:rPr>
      </w:pPr>
      <w:r w:rsidRPr="00034446">
        <w:rPr>
          <w:lang w:eastAsia="zh-CN"/>
        </w:rPr>
        <w:t>(</w:t>
      </w:r>
      <w:r w:rsidR="006B0532" w:rsidRPr="00034446">
        <w:rPr>
          <w:lang w:eastAsia="zh-CN"/>
        </w:rPr>
        <w:t>1</w:t>
      </w:r>
      <w:r w:rsidRPr="00034446">
        <w:rPr>
          <w:lang w:eastAsia="zh-CN"/>
        </w:rPr>
        <w:t>)</w:t>
      </w:r>
    </w:p>
    <w:p w14:paraId="6F7BBFC1" w14:textId="77777777" w:rsidR="00C3648D" w:rsidRPr="00034446" w:rsidRDefault="00C3648D" w:rsidP="00C3648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w:t>
      </w:r>
      <w:r w:rsidRPr="00034446">
        <w:rPr>
          <w:noProof w:val="0"/>
          <w:lang w:eastAsia="zh-CN"/>
        </w:rPr>
        <w:t xml:space="preserve"> in E-UTRA RRC_CONNECTED state and has data to transmit}</w:t>
      </w:r>
    </w:p>
    <w:p w14:paraId="7978334A" w14:textId="77777777" w:rsidR="00C3648D" w:rsidRPr="00034446" w:rsidRDefault="00C3648D" w:rsidP="00C3648D">
      <w:pPr>
        <w:pStyle w:val="PL"/>
        <w:rPr>
          <w:noProof w:val="0"/>
          <w:lang w:eastAsia="zh-CN"/>
        </w:rPr>
      </w:pPr>
      <w:r w:rsidRPr="00034446">
        <w:rPr>
          <w:b/>
          <w:noProof w:val="0"/>
          <w:lang w:eastAsia="zh-CN"/>
        </w:rPr>
        <w:t>ensure that</w:t>
      </w:r>
      <w:r w:rsidRPr="00034446">
        <w:rPr>
          <w:noProof w:val="0"/>
          <w:lang w:eastAsia="zh-CN"/>
        </w:rPr>
        <w:t xml:space="preserve"> {</w:t>
      </w:r>
    </w:p>
    <w:p w14:paraId="1354988B" w14:textId="77777777" w:rsidR="00C3648D" w:rsidRPr="00034446" w:rsidRDefault="00C3648D" w:rsidP="00C3648D">
      <w:pPr>
        <w:pStyle w:val="PL"/>
        <w:rPr>
          <w:noProof w:val="0"/>
          <w:lang w:eastAsia="zh-CN"/>
        </w:rPr>
      </w:pPr>
      <w:r w:rsidRPr="00034446">
        <w:rPr>
          <w:noProof w:val="0"/>
          <w:lang w:eastAsia="zh-CN"/>
        </w:rPr>
        <w:t xml:space="preserve">  </w:t>
      </w: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detects radio link recovery while T310 is running}</w:t>
      </w:r>
    </w:p>
    <w:p w14:paraId="2F6CCD4F" w14:textId="77777777" w:rsidR="00C3648D" w:rsidRPr="00034446" w:rsidRDefault="00C3648D" w:rsidP="00C3648D">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UE </w:t>
      </w:r>
      <w:r w:rsidRPr="00034446">
        <w:rPr>
          <w:noProof w:val="0"/>
          <w:lang w:eastAsia="zh-CN"/>
        </w:rPr>
        <w:t>resumes the RRC connection without explicit signalling and continues data transfer}</w:t>
      </w:r>
    </w:p>
    <w:p w14:paraId="7C0D2E1B" w14:textId="77777777" w:rsidR="00C3648D" w:rsidRPr="00034446" w:rsidRDefault="00C3648D" w:rsidP="00C3648D">
      <w:pPr>
        <w:pStyle w:val="PL"/>
        <w:rPr>
          <w:noProof w:val="0"/>
          <w:lang w:eastAsia="zh-CN"/>
        </w:rPr>
      </w:pPr>
      <w:r w:rsidRPr="00034446">
        <w:rPr>
          <w:noProof w:val="0"/>
          <w:lang w:eastAsia="zh-CN"/>
        </w:rPr>
        <w:t xml:space="preserve">            }</w:t>
      </w:r>
    </w:p>
    <w:p w14:paraId="20AEBCEB" w14:textId="77777777" w:rsidR="00C3648D" w:rsidRPr="00034446" w:rsidRDefault="00C3648D" w:rsidP="00C3648D">
      <w:pPr>
        <w:pStyle w:val="PL"/>
        <w:rPr>
          <w:noProof w:val="0"/>
          <w:lang w:eastAsia="zh-CN"/>
        </w:rPr>
      </w:pPr>
    </w:p>
    <w:p w14:paraId="6A9247A1" w14:textId="77777777" w:rsidR="00C3648D" w:rsidRPr="00034446" w:rsidRDefault="00DE4415" w:rsidP="00DE4415">
      <w:pPr>
        <w:pStyle w:val="H6"/>
        <w:ind w:left="0" w:firstLine="0"/>
        <w:rPr>
          <w:lang w:eastAsia="zh-CN"/>
        </w:rPr>
      </w:pPr>
      <w:r w:rsidRPr="00034446">
        <w:t>13.3.1.1.2</w:t>
      </w:r>
      <w:r w:rsidRPr="00034446">
        <w:tab/>
      </w:r>
      <w:r w:rsidR="00C3648D" w:rsidRPr="00034446">
        <w:t>Conformance requirements</w:t>
      </w:r>
    </w:p>
    <w:p w14:paraId="08D2D78A" w14:textId="77777777" w:rsidR="00C3648D" w:rsidRPr="00034446" w:rsidRDefault="00C3648D" w:rsidP="00C3648D">
      <w:pPr>
        <w:pStyle w:val="B1"/>
        <w:rPr>
          <w:lang w:eastAsia="zh-CN"/>
        </w:rPr>
      </w:pPr>
      <w:r w:rsidRPr="00034446">
        <w:rPr>
          <w:lang w:eastAsia="zh-CN"/>
        </w:rPr>
        <w:t xml:space="preserve">Refer to </w:t>
      </w:r>
      <w:r w:rsidRPr="00034446">
        <w:t>TS 36.</w:t>
      </w:r>
      <w:r w:rsidRPr="00034446">
        <w:rPr>
          <w:lang w:eastAsia="zh-CN"/>
        </w:rPr>
        <w:t>523-1</w:t>
      </w:r>
      <w:r w:rsidRPr="00034446">
        <w:t xml:space="preserve"> clause 8.5.1.5.2</w:t>
      </w:r>
      <w:r w:rsidRPr="00034446">
        <w:rPr>
          <w:lang w:eastAsia="zh-CN"/>
        </w:rPr>
        <w:t>.</w:t>
      </w:r>
    </w:p>
    <w:p w14:paraId="1BA379C4" w14:textId="77777777" w:rsidR="00C3648D" w:rsidRPr="00034446" w:rsidRDefault="00DE4415" w:rsidP="00DE4415">
      <w:pPr>
        <w:pStyle w:val="H6"/>
        <w:ind w:left="0" w:firstLine="0"/>
        <w:rPr>
          <w:lang w:eastAsia="zh-CN"/>
        </w:rPr>
      </w:pPr>
      <w:r w:rsidRPr="00034446">
        <w:t>13.3.1.1.3</w:t>
      </w:r>
      <w:r w:rsidRPr="00034446">
        <w:tab/>
      </w:r>
      <w:r w:rsidR="00C3648D" w:rsidRPr="00034446">
        <w:t>Test description</w:t>
      </w:r>
    </w:p>
    <w:p w14:paraId="69830342" w14:textId="77777777" w:rsidR="00C3648D" w:rsidRPr="00034446" w:rsidRDefault="00DE4415" w:rsidP="00DE4415">
      <w:pPr>
        <w:pStyle w:val="H6"/>
        <w:ind w:left="0" w:firstLine="0"/>
        <w:rPr>
          <w:lang w:eastAsia="zh-CN"/>
        </w:rPr>
      </w:pPr>
      <w:r w:rsidRPr="00034446">
        <w:t>13.3.1.1.3.1</w:t>
      </w:r>
      <w:r w:rsidRPr="00034446">
        <w:tab/>
      </w:r>
      <w:r w:rsidR="00C3648D" w:rsidRPr="00034446">
        <w:t>Pre-test conditions</w:t>
      </w:r>
    </w:p>
    <w:p w14:paraId="6220D783" w14:textId="77777777" w:rsidR="00C3648D" w:rsidRPr="00034446" w:rsidRDefault="00C3648D" w:rsidP="00C3648D">
      <w:pPr>
        <w:pStyle w:val="H6"/>
      </w:pPr>
      <w:r w:rsidRPr="00034446">
        <w:t>System Simulator:</w:t>
      </w:r>
    </w:p>
    <w:p w14:paraId="20F8A2F2" w14:textId="77777777" w:rsidR="00C3648D" w:rsidRPr="00034446" w:rsidRDefault="00C3648D" w:rsidP="00C3648D">
      <w:pPr>
        <w:pStyle w:val="B1"/>
        <w:ind w:left="284" w:firstLine="0"/>
        <w:rPr>
          <w:lang w:eastAsia="zh-CN"/>
        </w:rPr>
      </w:pPr>
      <w:r w:rsidRPr="00034446">
        <w:rPr>
          <w:lang w:eastAsia="zh-CN"/>
        </w:rPr>
        <w:t xml:space="preserve">- </w:t>
      </w:r>
      <w:r w:rsidRPr="00034446">
        <w:t>Cell 1</w:t>
      </w:r>
      <w:r w:rsidRPr="00034446">
        <w:rPr>
          <w:lang w:eastAsia="zh-CN"/>
        </w:rPr>
        <w:t xml:space="preserve"> </w:t>
      </w:r>
    </w:p>
    <w:p w14:paraId="7D8FD608" w14:textId="77777777" w:rsidR="00C3648D" w:rsidRPr="00034446" w:rsidRDefault="00C3648D" w:rsidP="00C3648D">
      <w:pPr>
        <w:pStyle w:val="H6"/>
      </w:pPr>
      <w:r w:rsidRPr="00034446">
        <w:t>UE:</w:t>
      </w:r>
    </w:p>
    <w:p w14:paraId="1212F2FC" w14:textId="77777777" w:rsidR="000042DE" w:rsidRPr="00034446" w:rsidRDefault="00C3648D" w:rsidP="000042DE">
      <w:r w:rsidRPr="00034446">
        <w:t>None.</w:t>
      </w:r>
    </w:p>
    <w:p w14:paraId="7C006D9B" w14:textId="77777777" w:rsidR="00C3648D" w:rsidRPr="00034446" w:rsidRDefault="000042DE" w:rsidP="000042DE">
      <w:pPr>
        <w:pStyle w:val="H6"/>
        <w:rPr>
          <w:lang w:eastAsia="zh-CN"/>
        </w:rPr>
      </w:pPr>
      <w:r w:rsidRPr="00034446">
        <w:t>Preamble:</w:t>
      </w:r>
    </w:p>
    <w:p w14:paraId="3779DF20" w14:textId="77777777" w:rsidR="00C3648D" w:rsidRPr="00034446" w:rsidRDefault="00C3648D" w:rsidP="00C3648D">
      <w:pPr>
        <w:pStyle w:val="B1"/>
      </w:pPr>
      <w:r w:rsidRPr="00034446">
        <w:t>-</w:t>
      </w:r>
      <w:r w:rsidRPr="00034446">
        <w:tab/>
        <w:t>The condition SRB2-DRB(1,</w:t>
      </w:r>
      <w:r w:rsidRPr="00034446">
        <w:rPr>
          <w:lang w:eastAsia="zh-CN"/>
        </w:rPr>
        <w:t>0</w:t>
      </w:r>
      <w:r w:rsidRPr="00034446">
        <w:t xml:space="preserve">) is used for step </w:t>
      </w:r>
      <w:smartTag w:uri="urn:schemas-microsoft-com:office:smarttags" w:element="chmetcnv">
        <w:smartTagPr>
          <w:attr w:name="UnitName" w:val="in"/>
          <w:attr w:name="SourceValue" w:val="8"/>
          <w:attr w:name="HasSpace" w:val="True"/>
          <w:attr w:name="Negative" w:val="False"/>
          <w:attr w:name="NumberType" w:val="1"/>
          <w:attr w:name="TCSC" w:val="0"/>
        </w:smartTagPr>
        <w:r w:rsidRPr="00034446">
          <w:t>8 in</w:t>
        </w:r>
      </w:smartTag>
      <w:r w:rsidRPr="00034446">
        <w:t xml:space="preserve"> </w:t>
      </w:r>
      <w:smartTag w:uri="urn:schemas-microsoft-com:office:smarttags" w:element="chsdate">
        <w:smartTagPr>
          <w:attr w:name="Year" w:val="1899"/>
          <w:attr w:name="Month" w:val="12"/>
          <w:attr w:name="Day" w:val="30"/>
          <w:attr w:name="IsLunarDate" w:val="False"/>
          <w:attr w:name="IsROCDate" w:val="False"/>
        </w:smartTagPr>
        <w:r w:rsidRPr="00034446">
          <w:t>4.</w:t>
        </w:r>
        <w:smartTag w:uri="urn:schemas-microsoft-com:office:smarttags" w:element="chmetcnv">
          <w:smartTagPr>
            <w:attr w:name="UnitName" w:val="a"/>
            <w:attr w:name="SourceValue" w:val="5.3"/>
            <w:attr w:name="HasSpace" w:val="False"/>
            <w:attr w:name="Negative" w:val="False"/>
            <w:attr w:name="NumberType" w:val="1"/>
            <w:attr w:name="TCSC" w:val="0"/>
          </w:smartTagPr>
          <w:r w:rsidRPr="00034446">
            <w:t>5.3A</w:t>
          </w:r>
        </w:smartTag>
      </w:smartTag>
      <w:r w:rsidRPr="00034446">
        <w:t>.3 according to [18].</w:t>
      </w:r>
    </w:p>
    <w:p w14:paraId="5971A65D" w14:textId="77777777" w:rsidR="00C3648D" w:rsidRPr="00034446" w:rsidRDefault="00C3648D" w:rsidP="00C3648D">
      <w:pPr>
        <w:pStyle w:val="B1"/>
      </w:pPr>
      <w:r w:rsidRPr="00034446">
        <w:t>-</w:t>
      </w:r>
      <w:r w:rsidRPr="00034446">
        <w:tab/>
      </w:r>
      <w:bookmarkStart w:id="132" w:name="OLE_LINK6"/>
      <w:r w:rsidRPr="00034446">
        <w:t xml:space="preserve">The UE is in state </w:t>
      </w:r>
      <w:r w:rsidR="007122ED" w:rsidRPr="00034446">
        <w:rPr>
          <w:lang w:eastAsia="zh-CN"/>
        </w:rPr>
        <w:t>Loopback Activated</w:t>
      </w:r>
      <w:r w:rsidRPr="00034446">
        <w:t xml:space="preserve"> (state </w:t>
      </w:r>
      <w:r w:rsidR="007122ED" w:rsidRPr="00034446">
        <w:rPr>
          <w:lang w:eastAsia="zh-CN"/>
        </w:rPr>
        <w:t>4</w:t>
      </w:r>
      <w:r w:rsidRPr="00034446">
        <w:t>) on Cell 1 according to [18]</w:t>
      </w:r>
      <w:r w:rsidRPr="00034446">
        <w:rPr>
          <w:lang w:eastAsia="zh-CN"/>
        </w:rPr>
        <w:t xml:space="preserve"> using the UE TEST LOOP MODE B</w:t>
      </w:r>
      <w:r w:rsidRPr="00034446">
        <w:t>.</w:t>
      </w:r>
      <w:bookmarkEnd w:id="132"/>
    </w:p>
    <w:p w14:paraId="78083285" w14:textId="77777777" w:rsidR="00C3648D" w:rsidRPr="00034446" w:rsidRDefault="00DE4415" w:rsidP="00DE4415">
      <w:pPr>
        <w:pStyle w:val="H6"/>
        <w:ind w:left="0" w:firstLine="0"/>
        <w:rPr>
          <w:lang w:eastAsia="zh-CN"/>
        </w:rPr>
      </w:pPr>
      <w:r w:rsidRPr="00034446">
        <w:rPr>
          <w:lang w:eastAsia="zh-CN"/>
        </w:rPr>
        <w:t>13.3.1.1.3.2</w:t>
      </w:r>
      <w:r w:rsidRPr="00034446">
        <w:rPr>
          <w:lang w:eastAsia="zh-CN"/>
        </w:rPr>
        <w:tab/>
      </w:r>
      <w:r w:rsidR="00C3648D" w:rsidRPr="00034446">
        <w:t>Test procedure sequence</w:t>
      </w:r>
    </w:p>
    <w:p w14:paraId="6D87185E" w14:textId="77777777" w:rsidR="00C3648D" w:rsidRPr="00034446" w:rsidRDefault="00C3648D" w:rsidP="00C3648D">
      <w:r w:rsidRPr="00034446">
        <w:rPr>
          <w:rFonts w:eastAsia="MS Gothic"/>
        </w:rPr>
        <w:t xml:space="preserve">Table </w:t>
      </w:r>
      <w:r w:rsidRPr="00034446">
        <w:rPr>
          <w:lang w:eastAsia="zh-CN"/>
        </w:rPr>
        <w:t>13</w:t>
      </w:r>
      <w:r w:rsidRPr="00034446">
        <w:rPr>
          <w:rFonts w:eastAsia="MS Gothic"/>
        </w:rPr>
        <w:t>.</w:t>
      </w:r>
      <w:r w:rsidRPr="00034446">
        <w:rPr>
          <w:lang w:eastAsia="zh-CN"/>
        </w:rPr>
        <w:t>3</w:t>
      </w:r>
      <w:r w:rsidRPr="00034446">
        <w:rPr>
          <w:rFonts w:eastAsia="MS Gothic"/>
        </w:rPr>
        <w:t>.</w:t>
      </w:r>
      <w:r w:rsidRPr="00034446">
        <w:rPr>
          <w:lang w:eastAsia="zh-CN"/>
        </w:rPr>
        <w:t>1</w:t>
      </w:r>
      <w:r w:rsidRPr="00034446">
        <w:rPr>
          <w:rFonts w:eastAsia="MS Gothic"/>
        </w:rPr>
        <w:t>.</w:t>
      </w:r>
      <w:r w:rsidRPr="00034446">
        <w:rPr>
          <w:lang w:eastAsia="zh-CN"/>
        </w:rPr>
        <w:t>1.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while columns marked "T1" is to be applied subsequently. The exact instants on which these values shall be applied are described in the texts in this </w:t>
      </w:r>
      <w:r w:rsidRPr="00034446">
        <w:t>clause.</w:t>
      </w:r>
    </w:p>
    <w:p w14:paraId="72BEB852" w14:textId="77777777" w:rsidR="00C3648D" w:rsidRPr="00034446" w:rsidRDefault="00C3648D" w:rsidP="00C3648D">
      <w:pPr>
        <w:pStyle w:val="TH"/>
        <w:rPr>
          <w:rFonts w:eastAsia="MS Gothic"/>
        </w:rPr>
      </w:pPr>
      <w:r w:rsidRPr="00034446">
        <w:t xml:space="preserve">Table </w:t>
      </w:r>
      <w:r w:rsidRPr="00034446">
        <w:rPr>
          <w:lang w:eastAsia="zh-CN"/>
        </w:rPr>
        <w:t>13</w:t>
      </w:r>
      <w:r w:rsidRPr="00034446">
        <w:t>.</w:t>
      </w:r>
      <w:r w:rsidRPr="00034446">
        <w:rPr>
          <w:lang w:eastAsia="zh-CN"/>
        </w:rPr>
        <w:t>3</w:t>
      </w:r>
      <w:r w:rsidRPr="00034446">
        <w:t>.</w:t>
      </w:r>
      <w:r w:rsidRPr="00034446">
        <w:rPr>
          <w:lang w:eastAsia="zh-CN"/>
        </w:rPr>
        <w:t>1</w:t>
      </w:r>
      <w:r w:rsidRPr="00034446">
        <w:t>.</w:t>
      </w:r>
      <w:r w:rsidRPr="00034446">
        <w:rPr>
          <w:lang w:eastAsia="zh-CN"/>
        </w:rPr>
        <w:t>1.3</w:t>
      </w:r>
      <w:r w:rsidRPr="00034446">
        <w:t>.</w:t>
      </w:r>
      <w:r w:rsidRPr="00034446">
        <w:rPr>
          <w:lang w:eastAsia="zh-CN"/>
        </w:rPr>
        <w:t>2</w:t>
      </w:r>
      <w:r w:rsidRPr="00034446">
        <w:t>-1: Time instances of cell power level and parameter changes</w:t>
      </w:r>
    </w:p>
    <w:tbl>
      <w:tblPr>
        <w:tblW w:w="7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833"/>
        <w:gridCol w:w="1147"/>
        <w:gridCol w:w="2700"/>
      </w:tblGrid>
      <w:tr w:rsidR="00C3648D" w:rsidRPr="00034446" w14:paraId="4A12BBE6" w14:textId="77777777">
        <w:trPr>
          <w:jc w:val="center"/>
        </w:trPr>
        <w:tc>
          <w:tcPr>
            <w:tcW w:w="534" w:type="dxa"/>
            <w:tcBorders>
              <w:top w:val="single" w:sz="4" w:space="0" w:color="auto"/>
              <w:bottom w:val="nil"/>
            </w:tcBorders>
          </w:tcPr>
          <w:p w14:paraId="19B20A77" w14:textId="77777777" w:rsidR="00C3648D" w:rsidRPr="00034446" w:rsidRDefault="00C3648D" w:rsidP="00CD34B1">
            <w:pPr>
              <w:pStyle w:val="TAH"/>
            </w:pPr>
          </w:p>
        </w:tc>
        <w:tc>
          <w:tcPr>
            <w:tcW w:w="1914" w:type="dxa"/>
            <w:tcBorders>
              <w:top w:val="single" w:sz="4" w:space="0" w:color="auto"/>
              <w:bottom w:val="nil"/>
            </w:tcBorders>
          </w:tcPr>
          <w:p w14:paraId="5E4847A1" w14:textId="77777777" w:rsidR="00C3648D" w:rsidRPr="00034446" w:rsidRDefault="00C3648D" w:rsidP="00CD34B1">
            <w:pPr>
              <w:pStyle w:val="TAH"/>
            </w:pPr>
            <w:r w:rsidRPr="00034446">
              <w:t>Parameter</w:t>
            </w:r>
          </w:p>
        </w:tc>
        <w:tc>
          <w:tcPr>
            <w:tcW w:w="833" w:type="dxa"/>
            <w:tcBorders>
              <w:top w:val="single" w:sz="4" w:space="0" w:color="auto"/>
            </w:tcBorders>
          </w:tcPr>
          <w:p w14:paraId="15F0C182" w14:textId="77777777" w:rsidR="00C3648D" w:rsidRPr="00034446" w:rsidRDefault="00C3648D" w:rsidP="00CD34B1">
            <w:pPr>
              <w:pStyle w:val="TAH"/>
            </w:pPr>
            <w:r w:rsidRPr="00034446">
              <w:t>Unit</w:t>
            </w:r>
          </w:p>
        </w:tc>
        <w:tc>
          <w:tcPr>
            <w:tcW w:w="1147" w:type="dxa"/>
            <w:tcBorders>
              <w:top w:val="single" w:sz="4" w:space="0" w:color="auto"/>
            </w:tcBorders>
          </w:tcPr>
          <w:p w14:paraId="503C5FC8" w14:textId="77777777" w:rsidR="00C3648D" w:rsidRPr="00034446" w:rsidRDefault="00C3648D" w:rsidP="00CD34B1">
            <w:pPr>
              <w:pStyle w:val="TAH"/>
            </w:pPr>
            <w:r w:rsidRPr="00034446">
              <w:t>Cell 1</w:t>
            </w:r>
          </w:p>
        </w:tc>
        <w:tc>
          <w:tcPr>
            <w:tcW w:w="2700" w:type="dxa"/>
            <w:tcBorders>
              <w:top w:val="single" w:sz="4" w:space="0" w:color="auto"/>
              <w:bottom w:val="nil"/>
            </w:tcBorders>
          </w:tcPr>
          <w:p w14:paraId="37336767" w14:textId="77777777" w:rsidR="00C3648D" w:rsidRPr="00034446" w:rsidRDefault="00C3648D" w:rsidP="00CD34B1">
            <w:pPr>
              <w:pStyle w:val="TAH"/>
            </w:pPr>
            <w:r w:rsidRPr="00034446">
              <w:t>Remark</w:t>
            </w:r>
          </w:p>
        </w:tc>
      </w:tr>
      <w:tr w:rsidR="00C3648D" w:rsidRPr="00034446" w14:paraId="62AAD272" w14:textId="77777777">
        <w:trPr>
          <w:jc w:val="center"/>
        </w:trPr>
        <w:tc>
          <w:tcPr>
            <w:tcW w:w="534" w:type="dxa"/>
            <w:tcBorders>
              <w:top w:val="single" w:sz="4" w:space="0" w:color="auto"/>
            </w:tcBorders>
            <w:shd w:val="clear" w:color="auto" w:fill="auto"/>
            <w:vAlign w:val="center"/>
          </w:tcPr>
          <w:p w14:paraId="4BBF4C75" w14:textId="77777777" w:rsidR="00C3648D" w:rsidRPr="00034446" w:rsidRDefault="00C3648D" w:rsidP="00CD34B1">
            <w:pPr>
              <w:pStyle w:val="TAL"/>
            </w:pPr>
            <w:r w:rsidRPr="00034446">
              <w:t>T0</w:t>
            </w:r>
          </w:p>
        </w:tc>
        <w:tc>
          <w:tcPr>
            <w:tcW w:w="1914" w:type="dxa"/>
            <w:tcBorders>
              <w:top w:val="single" w:sz="4" w:space="0" w:color="auto"/>
              <w:bottom w:val="single" w:sz="4" w:space="0" w:color="auto"/>
            </w:tcBorders>
            <w:vAlign w:val="center"/>
          </w:tcPr>
          <w:p w14:paraId="04E4FF8C" w14:textId="77777777" w:rsidR="00C3648D" w:rsidRPr="00034446" w:rsidRDefault="00C3648D" w:rsidP="00CD34B1">
            <w:pPr>
              <w:pStyle w:val="TAL"/>
            </w:pPr>
            <w:r w:rsidRPr="00034446">
              <w:t>RS EPRE</w:t>
            </w:r>
          </w:p>
        </w:tc>
        <w:tc>
          <w:tcPr>
            <w:tcW w:w="833" w:type="dxa"/>
            <w:tcBorders>
              <w:top w:val="single" w:sz="4" w:space="0" w:color="auto"/>
              <w:bottom w:val="single" w:sz="4" w:space="0" w:color="auto"/>
            </w:tcBorders>
            <w:vAlign w:val="center"/>
          </w:tcPr>
          <w:p w14:paraId="602C4592" w14:textId="77777777" w:rsidR="00C3648D" w:rsidRPr="00034446" w:rsidRDefault="00C3648D" w:rsidP="00CD34B1">
            <w:pPr>
              <w:pStyle w:val="TAC"/>
            </w:pPr>
            <w:r w:rsidRPr="00034446">
              <w:t>dBm/15kHz</w:t>
            </w:r>
          </w:p>
        </w:tc>
        <w:tc>
          <w:tcPr>
            <w:tcW w:w="1147" w:type="dxa"/>
            <w:tcBorders>
              <w:top w:val="single" w:sz="4" w:space="0" w:color="auto"/>
              <w:bottom w:val="single" w:sz="4" w:space="0" w:color="auto"/>
            </w:tcBorders>
            <w:vAlign w:val="center"/>
          </w:tcPr>
          <w:p w14:paraId="1D75D638" w14:textId="77777777" w:rsidR="00C3648D" w:rsidRPr="00034446" w:rsidRDefault="00C3648D" w:rsidP="00CD34B1">
            <w:pPr>
              <w:pStyle w:val="TAL"/>
              <w:jc w:val="center"/>
            </w:pPr>
            <w:r w:rsidRPr="00034446">
              <w:t>P</w:t>
            </w:r>
            <w:r w:rsidRPr="00034446">
              <w:rPr>
                <w:vertAlign w:val="subscript"/>
              </w:rPr>
              <w:t>default</w:t>
            </w:r>
          </w:p>
        </w:tc>
        <w:tc>
          <w:tcPr>
            <w:tcW w:w="2700" w:type="dxa"/>
            <w:tcBorders>
              <w:top w:val="single" w:sz="4" w:space="0" w:color="auto"/>
              <w:bottom w:val="single" w:sz="4" w:space="0" w:color="auto"/>
            </w:tcBorders>
          </w:tcPr>
          <w:p w14:paraId="4CA7F690" w14:textId="77777777" w:rsidR="00C3648D" w:rsidRPr="00034446" w:rsidRDefault="00C3648D" w:rsidP="00CD34B1">
            <w:pPr>
              <w:pStyle w:val="TAL"/>
            </w:pPr>
            <w:r w:rsidRPr="00034446">
              <w:t xml:space="preserve">Power level from 36.508 clause </w:t>
            </w:r>
            <w:smartTag w:uri="urn:schemas-microsoft-com:office:smarttags" w:element="chsdate">
              <w:smartTagPr>
                <w:attr w:name="IsROCDate" w:val="False"/>
                <w:attr w:name="IsLunarDate" w:val="False"/>
                <w:attr w:name="Day" w:val="30"/>
                <w:attr w:name="Month" w:val="12"/>
                <w:attr w:name="Year" w:val="1899"/>
              </w:smartTagPr>
              <w:r w:rsidRPr="00034446">
                <w:t>6.2.2</w:t>
              </w:r>
            </w:smartTag>
            <w:r w:rsidRPr="00034446">
              <w:t>.1. P</w:t>
            </w:r>
            <w:r w:rsidRPr="00034446">
              <w:rPr>
                <w:vertAlign w:val="subscript"/>
              </w:rPr>
              <w:t xml:space="preserve">default </w:t>
            </w:r>
            <w:r w:rsidRPr="00034446">
              <w:t>as serving cell.</w:t>
            </w:r>
            <w:r w:rsidRPr="00034446">
              <w:rPr>
                <w:vertAlign w:val="subscript"/>
              </w:rPr>
              <w:t xml:space="preserve"> </w:t>
            </w:r>
          </w:p>
        </w:tc>
      </w:tr>
      <w:tr w:rsidR="00C3648D" w:rsidRPr="00034446" w14:paraId="1B72B508" w14:textId="77777777">
        <w:trPr>
          <w:jc w:val="center"/>
        </w:trPr>
        <w:tc>
          <w:tcPr>
            <w:tcW w:w="534" w:type="dxa"/>
            <w:tcBorders>
              <w:top w:val="single" w:sz="4" w:space="0" w:color="auto"/>
              <w:bottom w:val="single" w:sz="4" w:space="0" w:color="auto"/>
            </w:tcBorders>
            <w:vAlign w:val="center"/>
          </w:tcPr>
          <w:p w14:paraId="4E583AFA" w14:textId="77777777" w:rsidR="00C3648D" w:rsidRPr="00034446" w:rsidRDefault="00C3648D" w:rsidP="00CD34B1">
            <w:pPr>
              <w:pStyle w:val="TAL"/>
            </w:pPr>
            <w:r w:rsidRPr="00034446">
              <w:t>T1</w:t>
            </w:r>
          </w:p>
        </w:tc>
        <w:tc>
          <w:tcPr>
            <w:tcW w:w="1914" w:type="dxa"/>
            <w:tcBorders>
              <w:top w:val="single" w:sz="4" w:space="0" w:color="auto"/>
              <w:bottom w:val="single" w:sz="4" w:space="0" w:color="auto"/>
            </w:tcBorders>
            <w:vAlign w:val="center"/>
          </w:tcPr>
          <w:p w14:paraId="29DB6150" w14:textId="77777777" w:rsidR="00C3648D" w:rsidRPr="00034446" w:rsidRDefault="00C3648D" w:rsidP="00CD34B1">
            <w:pPr>
              <w:pStyle w:val="TAL"/>
            </w:pPr>
            <w:r w:rsidRPr="00034446">
              <w:t>RS EPRE</w:t>
            </w:r>
          </w:p>
        </w:tc>
        <w:tc>
          <w:tcPr>
            <w:tcW w:w="833" w:type="dxa"/>
            <w:tcBorders>
              <w:top w:val="single" w:sz="4" w:space="0" w:color="auto"/>
              <w:bottom w:val="single" w:sz="4" w:space="0" w:color="auto"/>
            </w:tcBorders>
            <w:vAlign w:val="center"/>
          </w:tcPr>
          <w:p w14:paraId="60310165" w14:textId="77777777" w:rsidR="00C3648D" w:rsidRPr="00034446" w:rsidRDefault="00C3648D" w:rsidP="00CD34B1">
            <w:pPr>
              <w:pStyle w:val="TAC"/>
            </w:pPr>
            <w:r w:rsidRPr="00034446">
              <w:t>dBm/15kHz</w:t>
            </w:r>
          </w:p>
        </w:tc>
        <w:tc>
          <w:tcPr>
            <w:tcW w:w="1147" w:type="dxa"/>
            <w:tcBorders>
              <w:top w:val="single" w:sz="4" w:space="0" w:color="auto"/>
              <w:bottom w:val="single" w:sz="4" w:space="0" w:color="auto"/>
            </w:tcBorders>
            <w:vAlign w:val="center"/>
          </w:tcPr>
          <w:p w14:paraId="530F5688" w14:textId="77777777" w:rsidR="00C3648D" w:rsidRPr="00034446" w:rsidRDefault="00C3648D" w:rsidP="00CD34B1">
            <w:pPr>
              <w:pStyle w:val="TAL"/>
              <w:jc w:val="center"/>
            </w:pPr>
            <w:r w:rsidRPr="00034446">
              <w:t>P</w:t>
            </w:r>
            <w:r w:rsidRPr="00034446">
              <w:rPr>
                <w:vertAlign w:val="subscript"/>
              </w:rPr>
              <w:t>off</w:t>
            </w:r>
          </w:p>
        </w:tc>
        <w:tc>
          <w:tcPr>
            <w:tcW w:w="2700" w:type="dxa"/>
            <w:tcBorders>
              <w:top w:val="single" w:sz="4" w:space="0" w:color="auto"/>
              <w:bottom w:val="single" w:sz="4" w:space="0" w:color="auto"/>
            </w:tcBorders>
          </w:tcPr>
          <w:p w14:paraId="0E778D41" w14:textId="77777777" w:rsidR="00C3648D" w:rsidRPr="00034446" w:rsidRDefault="00C3648D" w:rsidP="00CD34B1">
            <w:pPr>
              <w:pStyle w:val="TAL"/>
            </w:pPr>
            <w:r w:rsidRPr="00034446">
              <w:t>P</w:t>
            </w:r>
            <w:r w:rsidRPr="00034446">
              <w:rPr>
                <w:vertAlign w:val="subscript"/>
              </w:rPr>
              <w:t>off</w:t>
            </w:r>
            <w:r w:rsidRPr="00034446">
              <w:t xml:space="preserve"> as non-suitable “Off” cell.</w:t>
            </w:r>
          </w:p>
        </w:tc>
      </w:tr>
      <w:tr w:rsidR="00C3648D" w:rsidRPr="00034446" w14:paraId="6800EB0A" w14:textId="77777777">
        <w:trPr>
          <w:jc w:val="center"/>
        </w:trPr>
        <w:tc>
          <w:tcPr>
            <w:tcW w:w="534" w:type="dxa"/>
            <w:tcBorders>
              <w:top w:val="single" w:sz="4" w:space="0" w:color="auto"/>
              <w:bottom w:val="single" w:sz="4" w:space="0" w:color="auto"/>
            </w:tcBorders>
            <w:vAlign w:val="center"/>
          </w:tcPr>
          <w:p w14:paraId="1A97B326" w14:textId="77777777" w:rsidR="00C3648D" w:rsidRPr="00034446" w:rsidRDefault="00C3648D" w:rsidP="00CD34B1">
            <w:pPr>
              <w:pStyle w:val="TAL"/>
            </w:pPr>
            <w:r w:rsidRPr="00034446">
              <w:t>T2</w:t>
            </w:r>
          </w:p>
        </w:tc>
        <w:tc>
          <w:tcPr>
            <w:tcW w:w="1914" w:type="dxa"/>
            <w:tcBorders>
              <w:top w:val="single" w:sz="4" w:space="0" w:color="auto"/>
              <w:bottom w:val="single" w:sz="4" w:space="0" w:color="auto"/>
            </w:tcBorders>
            <w:vAlign w:val="center"/>
          </w:tcPr>
          <w:p w14:paraId="48C077F8" w14:textId="77777777" w:rsidR="00C3648D" w:rsidRPr="00034446" w:rsidRDefault="00C3648D" w:rsidP="00CD34B1">
            <w:pPr>
              <w:pStyle w:val="TAL"/>
            </w:pPr>
            <w:r w:rsidRPr="00034446">
              <w:t>RS EPRE</w:t>
            </w:r>
          </w:p>
        </w:tc>
        <w:tc>
          <w:tcPr>
            <w:tcW w:w="833" w:type="dxa"/>
            <w:tcBorders>
              <w:top w:val="single" w:sz="4" w:space="0" w:color="auto"/>
              <w:bottom w:val="single" w:sz="4" w:space="0" w:color="auto"/>
            </w:tcBorders>
            <w:vAlign w:val="center"/>
          </w:tcPr>
          <w:p w14:paraId="1AC743A8" w14:textId="77777777" w:rsidR="00C3648D" w:rsidRPr="00034446" w:rsidRDefault="00C3648D" w:rsidP="00CD34B1">
            <w:pPr>
              <w:pStyle w:val="TAC"/>
            </w:pPr>
            <w:r w:rsidRPr="00034446">
              <w:t>dBm/15kHz</w:t>
            </w:r>
          </w:p>
        </w:tc>
        <w:tc>
          <w:tcPr>
            <w:tcW w:w="1147" w:type="dxa"/>
            <w:tcBorders>
              <w:top w:val="single" w:sz="4" w:space="0" w:color="auto"/>
              <w:bottom w:val="single" w:sz="4" w:space="0" w:color="auto"/>
            </w:tcBorders>
            <w:vAlign w:val="center"/>
          </w:tcPr>
          <w:p w14:paraId="697B4059" w14:textId="77777777" w:rsidR="00C3648D" w:rsidRPr="00034446" w:rsidRDefault="00C3648D" w:rsidP="00CD34B1">
            <w:pPr>
              <w:pStyle w:val="TAL"/>
              <w:jc w:val="center"/>
            </w:pPr>
            <w:r w:rsidRPr="00034446">
              <w:t>P</w:t>
            </w:r>
            <w:r w:rsidRPr="00034446">
              <w:rPr>
                <w:vertAlign w:val="subscript"/>
              </w:rPr>
              <w:t>default</w:t>
            </w:r>
          </w:p>
        </w:tc>
        <w:tc>
          <w:tcPr>
            <w:tcW w:w="2700" w:type="dxa"/>
            <w:tcBorders>
              <w:top w:val="single" w:sz="4" w:space="0" w:color="auto"/>
              <w:bottom w:val="single" w:sz="4" w:space="0" w:color="auto"/>
            </w:tcBorders>
          </w:tcPr>
          <w:p w14:paraId="386078A4" w14:textId="77777777" w:rsidR="00C3648D" w:rsidRPr="00034446" w:rsidRDefault="00C3648D" w:rsidP="00CD34B1">
            <w:pPr>
              <w:pStyle w:val="TAL"/>
            </w:pPr>
            <w:r w:rsidRPr="00034446">
              <w:t>P</w:t>
            </w:r>
            <w:r w:rsidRPr="00034446">
              <w:rPr>
                <w:vertAlign w:val="subscript"/>
              </w:rPr>
              <w:t xml:space="preserve">default </w:t>
            </w:r>
            <w:r w:rsidRPr="00034446">
              <w:t>as serving cell.</w:t>
            </w:r>
          </w:p>
        </w:tc>
      </w:tr>
    </w:tbl>
    <w:p w14:paraId="0645D912" w14:textId="77777777" w:rsidR="00C3648D" w:rsidRPr="00034446" w:rsidRDefault="00C3648D" w:rsidP="00C3648D">
      <w:pPr>
        <w:rPr>
          <w:lang w:eastAsia="zh-CN"/>
        </w:rPr>
      </w:pPr>
    </w:p>
    <w:p w14:paraId="40A5335F" w14:textId="77777777" w:rsidR="00C3648D" w:rsidRPr="00034446" w:rsidRDefault="00C3648D" w:rsidP="00C3648D">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3.1</w:t>
        </w:r>
      </w:smartTag>
      <w:r w:rsidRPr="00034446">
        <w:rPr>
          <w:lang w:eastAsia="zh-CN"/>
        </w:rPr>
        <w:t>.1.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3648D" w:rsidRPr="00034446" w14:paraId="0AB87BE3" w14:textId="77777777">
        <w:tc>
          <w:tcPr>
            <w:tcW w:w="534" w:type="dxa"/>
            <w:tcBorders>
              <w:bottom w:val="nil"/>
            </w:tcBorders>
            <w:shd w:val="clear" w:color="auto" w:fill="auto"/>
          </w:tcPr>
          <w:p w14:paraId="1CB0A752" w14:textId="77777777" w:rsidR="00C3648D" w:rsidRPr="00034446" w:rsidRDefault="00C3648D" w:rsidP="00CD34B1">
            <w:pPr>
              <w:pStyle w:val="TAH"/>
            </w:pPr>
            <w:r w:rsidRPr="00034446">
              <w:t>St</w:t>
            </w:r>
          </w:p>
        </w:tc>
        <w:tc>
          <w:tcPr>
            <w:tcW w:w="3968" w:type="dxa"/>
            <w:shd w:val="clear" w:color="auto" w:fill="auto"/>
          </w:tcPr>
          <w:p w14:paraId="400FA62B" w14:textId="77777777" w:rsidR="00C3648D" w:rsidRPr="00034446" w:rsidRDefault="00C3648D" w:rsidP="00CD34B1">
            <w:pPr>
              <w:pStyle w:val="TAH"/>
            </w:pPr>
            <w:r w:rsidRPr="00034446">
              <w:t>Procedure</w:t>
            </w:r>
          </w:p>
        </w:tc>
        <w:tc>
          <w:tcPr>
            <w:tcW w:w="3684" w:type="dxa"/>
            <w:gridSpan w:val="2"/>
            <w:shd w:val="clear" w:color="auto" w:fill="auto"/>
          </w:tcPr>
          <w:p w14:paraId="33668DFF" w14:textId="77777777" w:rsidR="00C3648D" w:rsidRPr="00034446" w:rsidRDefault="00C3648D" w:rsidP="00CD34B1">
            <w:pPr>
              <w:pStyle w:val="TAH"/>
            </w:pPr>
            <w:r w:rsidRPr="00034446">
              <w:t>Message Sequence</w:t>
            </w:r>
          </w:p>
        </w:tc>
        <w:tc>
          <w:tcPr>
            <w:tcW w:w="567" w:type="dxa"/>
            <w:tcBorders>
              <w:bottom w:val="nil"/>
            </w:tcBorders>
            <w:shd w:val="clear" w:color="auto" w:fill="auto"/>
          </w:tcPr>
          <w:p w14:paraId="00624955" w14:textId="77777777" w:rsidR="00C3648D" w:rsidRPr="00034446" w:rsidRDefault="00C3648D" w:rsidP="00CD34B1">
            <w:pPr>
              <w:pStyle w:val="TAH"/>
            </w:pPr>
            <w:r w:rsidRPr="00034446">
              <w:t>TP</w:t>
            </w:r>
          </w:p>
        </w:tc>
        <w:tc>
          <w:tcPr>
            <w:tcW w:w="850" w:type="dxa"/>
            <w:tcBorders>
              <w:bottom w:val="nil"/>
            </w:tcBorders>
            <w:shd w:val="clear" w:color="auto" w:fill="auto"/>
          </w:tcPr>
          <w:p w14:paraId="55A3DF40" w14:textId="77777777" w:rsidR="00C3648D" w:rsidRPr="00034446" w:rsidRDefault="00C3648D" w:rsidP="00CD34B1">
            <w:pPr>
              <w:pStyle w:val="TAH"/>
            </w:pPr>
            <w:r w:rsidRPr="00034446">
              <w:t>Verdict</w:t>
            </w:r>
          </w:p>
        </w:tc>
      </w:tr>
      <w:tr w:rsidR="00C3648D" w:rsidRPr="00034446" w14:paraId="1D9C73B7" w14:textId="77777777">
        <w:tc>
          <w:tcPr>
            <w:tcW w:w="534" w:type="dxa"/>
            <w:tcBorders>
              <w:top w:val="nil"/>
            </w:tcBorders>
            <w:shd w:val="clear" w:color="auto" w:fill="auto"/>
          </w:tcPr>
          <w:p w14:paraId="627568F6" w14:textId="77777777" w:rsidR="00C3648D" w:rsidRPr="00034446" w:rsidRDefault="00C3648D" w:rsidP="00CD34B1">
            <w:pPr>
              <w:pStyle w:val="TAH"/>
            </w:pPr>
          </w:p>
        </w:tc>
        <w:tc>
          <w:tcPr>
            <w:tcW w:w="3968" w:type="dxa"/>
            <w:shd w:val="clear" w:color="auto" w:fill="auto"/>
          </w:tcPr>
          <w:p w14:paraId="4D4899BB" w14:textId="77777777" w:rsidR="00C3648D" w:rsidRPr="00034446" w:rsidRDefault="00C3648D" w:rsidP="00CD34B1">
            <w:pPr>
              <w:pStyle w:val="TAH"/>
            </w:pPr>
          </w:p>
        </w:tc>
        <w:tc>
          <w:tcPr>
            <w:tcW w:w="708" w:type="dxa"/>
            <w:shd w:val="clear" w:color="auto" w:fill="auto"/>
          </w:tcPr>
          <w:p w14:paraId="753E7824" w14:textId="77777777" w:rsidR="00C3648D" w:rsidRPr="00034446" w:rsidRDefault="00C3648D" w:rsidP="00CD34B1">
            <w:pPr>
              <w:pStyle w:val="TAH"/>
            </w:pPr>
            <w:r w:rsidRPr="00034446">
              <w:t>U - S</w:t>
            </w:r>
          </w:p>
        </w:tc>
        <w:tc>
          <w:tcPr>
            <w:tcW w:w="2976" w:type="dxa"/>
            <w:shd w:val="clear" w:color="auto" w:fill="auto"/>
          </w:tcPr>
          <w:p w14:paraId="7893FBC7" w14:textId="77777777" w:rsidR="00C3648D" w:rsidRPr="00034446" w:rsidRDefault="00C3648D" w:rsidP="00CD34B1">
            <w:pPr>
              <w:pStyle w:val="TAH"/>
            </w:pPr>
            <w:r w:rsidRPr="00034446">
              <w:t>Message</w:t>
            </w:r>
          </w:p>
        </w:tc>
        <w:tc>
          <w:tcPr>
            <w:tcW w:w="567" w:type="dxa"/>
            <w:tcBorders>
              <w:top w:val="nil"/>
            </w:tcBorders>
            <w:shd w:val="clear" w:color="auto" w:fill="auto"/>
          </w:tcPr>
          <w:p w14:paraId="602F077D" w14:textId="77777777" w:rsidR="00C3648D" w:rsidRPr="00034446" w:rsidRDefault="00C3648D" w:rsidP="00CD34B1">
            <w:pPr>
              <w:pStyle w:val="TAH"/>
            </w:pPr>
            <w:r w:rsidRPr="00034446">
              <w:t>-</w:t>
            </w:r>
          </w:p>
        </w:tc>
        <w:tc>
          <w:tcPr>
            <w:tcW w:w="850" w:type="dxa"/>
            <w:tcBorders>
              <w:top w:val="nil"/>
            </w:tcBorders>
            <w:shd w:val="clear" w:color="auto" w:fill="auto"/>
          </w:tcPr>
          <w:p w14:paraId="073F2C8B" w14:textId="77777777" w:rsidR="00C3648D" w:rsidRPr="00034446" w:rsidRDefault="00C3648D" w:rsidP="00CD34B1">
            <w:pPr>
              <w:pStyle w:val="TAH"/>
            </w:pPr>
            <w:r w:rsidRPr="00034446">
              <w:t>-</w:t>
            </w:r>
          </w:p>
        </w:tc>
      </w:tr>
      <w:tr w:rsidR="00DE4415" w:rsidRPr="00034446" w:rsidDel="00700E23" w14:paraId="55095376" w14:textId="77777777">
        <w:tc>
          <w:tcPr>
            <w:tcW w:w="534" w:type="dxa"/>
            <w:shd w:val="clear" w:color="auto" w:fill="auto"/>
          </w:tcPr>
          <w:p w14:paraId="160FF532" w14:textId="77777777" w:rsidR="00DE4415" w:rsidRPr="00034446" w:rsidDel="00700E23" w:rsidRDefault="00DE4415" w:rsidP="00BE602C">
            <w:pPr>
              <w:pStyle w:val="TAC"/>
              <w:rPr>
                <w:lang w:eastAsia="zh-CN"/>
              </w:rPr>
            </w:pPr>
            <w:r w:rsidRPr="00034446">
              <w:rPr>
                <w:lang w:eastAsia="zh-CN"/>
              </w:rPr>
              <w:t>1</w:t>
            </w:r>
          </w:p>
        </w:tc>
        <w:tc>
          <w:tcPr>
            <w:tcW w:w="3968" w:type="dxa"/>
            <w:shd w:val="clear" w:color="auto" w:fill="auto"/>
          </w:tcPr>
          <w:p w14:paraId="7D3E3E1A" w14:textId="77777777" w:rsidR="00DE4415" w:rsidRPr="00034446" w:rsidDel="00700E23" w:rsidRDefault="00DE4415" w:rsidP="00BE602C">
            <w:pPr>
              <w:pStyle w:val="TAL"/>
              <w:rPr>
                <w:lang w:eastAsia="zh-CN"/>
              </w:rPr>
            </w:pPr>
            <w:r w:rsidRPr="00034446">
              <w:t>The SS transmits one IP packet to the UE on the DRB associated with the default EPS bearer context</w:t>
            </w:r>
            <w:r w:rsidRPr="00034446">
              <w:rPr>
                <w:lang w:eastAsia="zh-CN"/>
              </w:rPr>
              <w:t xml:space="preserve"> on Cell 1</w:t>
            </w:r>
            <w:r w:rsidRPr="00034446">
              <w:t>.</w:t>
            </w:r>
          </w:p>
        </w:tc>
        <w:tc>
          <w:tcPr>
            <w:tcW w:w="708" w:type="dxa"/>
            <w:shd w:val="clear" w:color="auto" w:fill="auto"/>
          </w:tcPr>
          <w:p w14:paraId="57E15B76" w14:textId="77777777" w:rsidR="00DE4415" w:rsidRPr="00034446" w:rsidDel="00700E23" w:rsidRDefault="00DE4415" w:rsidP="00BE602C">
            <w:pPr>
              <w:pStyle w:val="TAC"/>
              <w:rPr>
                <w:lang w:eastAsia="zh-CN"/>
              </w:rPr>
            </w:pPr>
            <w:r w:rsidRPr="00034446">
              <w:t>&lt;--</w:t>
            </w:r>
          </w:p>
        </w:tc>
        <w:tc>
          <w:tcPr>
            <w:tcW w:w="2976" w:type="dxa"/>
            <w:shd w:val="clear" w:color="auto" w:fill="auto"/>
          </w:tcPr>
          <w:p w14:paraId="7B7EACFC" w14:textId="77777777" w:rsidR="00DE4415" w:rsidRPr="00034446" w:rsidDel="00700E23" w:rsidRDefault="00DE4415" w:rsidP="00BE602C">
            <w:pPr>
              <w:pStyle w:val="TAL"/>
              <w:rPr>
                <w:lang w:eastAsia="zh-CN"/>
              </w:rPr>
            </w:pPr>
            <w:r w:rsidRPr="00034446">
              <w:t>IP packet</w:t>
            </w:r>
            <w:r w:rsidRPr="00034446" w:rsidDel="005E4C40">
              <w:t xml:space="preserve"> </w:t>
            </w:r>
          </w:p>
        </w:tc>
        <w:tc>
          <w:tcPr>
            <w:tcW w:w="567" w:type="dxa"/>
            <w:shd w:val="clear" w:color="auto" w:fill="auto"/>
          </w:tcPr>
          <w:p w14:paraId="45BF27B2" w14:textId="77777777" w:rsidR="00DE4415" w:rsidRPr="00034446" w:rsidDel="00700E23" w:rsidRDefault="00DE4415" w:rsidP="00BE602C">
            <w:pPr>
              <w:pStyle w:val="TAC"/>
              <w:rPr>
                <w:lang w:eastAsia="zh-CN"/>
              </w:rPr>
            </w:pPr>
            <w:r w:rsidRPr="00034446">
              <w:t>-</w:t>
            </w:r>
          </w:p>
        </w:tc>
        <w:tc>
          <w:tcPr>
            <w:tcW w:w="850" w:type="dxa"/>
            <w:shd w:val="clear" w:color="auto" w:fill="auto"/>
          </w:tcPr>
          <w:p w14:paraId="5162C416" w14:textId="77777777" w:rsidR="00DE4415" w:rsidRPr="00034446" w:rsidDel="00700E23" w:rsidRDefault="00DE4415" w:rsidP="00BE602C">
            <w:pPr>
              <w:pStyle w:val="TAC"/>
              <w:rPr>
                <w:lang w:eastAsia="zh-CN"/>
              </w:rPr>
            </w:pPr>
            <w:r w:rsidRPr="00034446">
              <w:t>-</w:t>
            </w:r>
          </w:p>
        </w:tc>
      </w:tr>
      <w:tr w:rsidR="00C3648D" w:rsidRPr="00034446" w14:paraId="3BECAE91" w14:textId="77777777">
        <w:tc>
          <w:tcPr>
            <w:tcW w:w="534" w:type="dxa"/>
            <w:shd w:val="clear" w:color="auto" w:fill="auto"/>
          </w:tcPr>
          <w:p w14:paraId="61D3BD0B" w14:textId="77777777" w:rsidR="00C3648D" w:rsidRPr="00034446" w:rsidRDefault="00DE4415" w:rsidP="00CD34B1">
            <w:pPr>
              <w:pStyle w:val="TAC"/>
              <w:rPr>
                <w:lang w:eastAsia="zh-CN"/>
              </w:rPr>
            </w:pPr>
            <w:r w:rsidRPr="00034446">
              <w:rPr>
                <w:lang w:eastAsia="zh-CN"/>
              </w:rPr>
              <w:t>2</w:t>
            </w:r>
          </w:p>
        </w:tc>
        <w:tc>
          <w:tcPr>
            <w:tcW w:w="3968" w:type="dxa"/>
            <w:shd w:val="clear" w:color="auto" w:fill="auto"/>
          </w:tcPr>
          <w:p w14:paraId="13082D69" w14:textId="77777777" w:rsidR="002A0F94" w:rsidRPr="00034446" w:rsidRDefault="002A0F94" w:rsidP="002A0F94">
            <w:pPr>
              <w:pStyle w:val="TAL"/>
              <w:tabs>
                <w:tab w:val="left" w:pos="1065"/>
              </w:tabs>
              <w:rPr>
                <w:lang w:eastAsia="zh-CN"/>
              </w:rPr>
            </w:pPr>
            <w:r w:rsidRPr="00034446">
              <w:rPr>
                <w:lang w:eastAsia="zh-CN"/>
              </w:rPr>
              <w:t>100 ms after step 1 t</w:t>
            </w:r>
            <w:r w:rsidR="00C3648D" w:rsidRPr="00034446">
              <w:rPr>
                <w:lang w:eastAsia="zh-CN"/>
              </w:rPr>
              <w:t>he SS reduce DL RS TX power level of Cell 1 from “T</w:t>
            </w:r>
            <w:smartTag w:uri="urn:schemas-microsoft-com:office:smarttags" w:element="chmetcnv">
              <w:smartTagPr>
                <w:attr w:name="TCSC" w:val="0"/>
                <w:attr w:name="NumberType" w:val="1"/>
                <w:attr w:name="Negative" w:val="False"/>
                <w:attr w:name="HasSpace" w:val="False"/>
                <w:attr w:name="SourceValue" w:val="0"/>
                <w:attr w:name="UnitName" w:val="”"/>
              </w:smartTagPr>
              <w:r w:rsidR="00C3648D" w:rsidRPr="00034446">
                <w:rPr>
                  <w:lang w:eastAsia="zh-CN"/>
                </w:rPr>
                <w:t>0”</w:t>
              </w:r>
            </w:smartTag>
            <w:r w:rsidR="00C3648D" w:rsidRPr="00034446">
              <w:rPr>
                <w:lang w:eastAsia="zh-CN"/>
              </w:rPr>
              <w:t xml:space="preserve"> to “T</w:t>
            </w:r>
            <w:smartTag w:uri="urn:schemas-microsoft-com:office:smarttags" w:element="chmetcnv">
              <w:smartTagPr>
                <w:attr w:name="TCSC" w:val="0"/>
                <w:attr w:name="NumberType" w:val="1"/>
                <w:attr w:name="Negative" w:val="False"/>
                <w:attr w:name="HasSpace" w:val="False"/>
                <w:attr w:name="SourceValue" w:val="1"/>
                <w:attr w:name="UnitName" w:val="”"/>
              </w:smartTagPr>
              <w:r w:rsidR="00C3648D" w:rsidRPr="00034446">
                <w:rPr>
                  <w:lang w:eastAsia="zh-CN"/>
                </w:rPr>
                <w:t>1”</w:t>
              </w:r>
            </w:smartTag>
            <w:r w:rsidR="00C3648D" w:rsidRPr="00034446">
              <w:rPr>
                <w:lang w:eastAsia="zh-CN"/>
              </w:rPr>
              <w:t xml:space="preserve"> in table 13.3.1.1.3.2-1.</w:t>
            </w:r>
          </w:p>
          <w:p w14:paraId="3BC2C387" w14:textId="77777777" w:rsidR="00C3648D" w:rsidRPr="00034446" w:rsidRDefault="002A0F94" w:rsidP="002A0F94">
            <w:pPr>
              <w:pStyle w:val="TAL"/>
              <w:tabs>
                <w:tab w:val="left" w:pos="1065"/>
              </w:tabs>
              <w:rPr>
                <w:lang w:eastAsia="zh-CN"/>
              </w:rPr>
            </w:pPr>
            <w:r w:rsidRPr="00034446">
              <w:rPr>
                <w:bCs/>
                <w:iCs/>
                <w:lang w:eastAsia="zh-CN"/>
              </w:rPr>
              <w:t>Note: 100 ms delay after step 1 is to ensure that UE has time to transmit STATUS PDU for data received in step 1</w:t>
            </w:r>
          </w:p>
        </w:tc>
        <w:tc>
          <w:tcPr>
            <w:tcW w:w="708" w:type="dxa"/>
            <w:shd w:val="clear" w:color="auto" w:fill="auto"/>
          </w:tcPr>
          <w:p w14:paraId="39D3D63A" w14:textId="77777777" w:rsidR="00C3648D" w:rsidRPr="00034446" w:rsidRDefault="00C3648D" w:rsidP="00CD34B1">
            <w:pPr>
              <w:pStyle w:val="TAC"/>
              <w:rPr>
                <w:lang w:eastAsia="zh-CN"/>
              </w:rPr>
            </w:pPr>
            <w:r w:rsidRPr="00034446">
              <w:t>-</w:t>
            </w:r>
          </w:p>
        </w:tc>
        <w:tc>
          <w:tcPr>
            <w:tcW w:w="2976" w:type="dxa"/>
            <w:shd w:val="clear" w:color="auto" w:fill="auto"/>
          </w:tcPr>
          <w:p w14:paraId="0ECE5427" w14:textId="77777777" w:rsidR="00C3648D" w:rsidRPr="00034446" w:rsidRDefault="00C3648D" w:rsidP="00CD34B1">
            <w:pPr>
              <w:pStyle w:val="TAL"/>
              <w:rPr>
                <w:lang w:eastAsia="zh-CN"/>
              </w:rPr>
            </w:pPr>
            <w:r w:rsidRPr="00034446">
              <w:rPr>
                <w:i/>
                <w:lang w:eastAsia="zh-CN"/>
              </w:rPr>
              <w:t>-</w:t>
            </w:r>
          </w:p>
        </w:tc>
        <w:tc>
          <w:tcPr>
            <w:tcW w:w="567" w:type="dxa"/>
            <w:shd w:val="clear" w:color="auto" w:fill="auto"/>
          </w:tcPr>
          <w:p w14:paraId="1C7F10EC" w14:textId="77777777" w:rsidR="00C3648D" w:rsidRPr="00034446" w:rsidRDefault="00C3648D" w:rsidP="00CD34B1">
            <w:pPr>
              <w:pStyle w:val="TAC"/>
            </w:pPr>
            <w:r w:rsidRPr="00034446">
              <w:t>-</w:t>
            </w:r>
          </w:p>
        </w:tc>
        <w:tc>
          <w:tcPr>
            <w:tcW w:w="850" w:type="dxa"/>
            <w:shd w:val="clear" w:color="auto" w:fill="auto"/>
          </w:tcPr>
          <w:p w14:paraId="51B8DC6A" w14:textId="77777777" w:rsidR="00C3648D" w:rsidRPr="00034446" w:rsidRDefault="00C3648D" w:rsidP="00CD34B1">
            <w:pPr>
              <w:pStyle w:val="TAC"/>
            </w:pPr>
            <w:r w:rsidRPr="00034446">
              <w:t>-</w:t>
            </w:r>
          </w:p>
        </w:tc>
      </w:tr>
      <w:tr w:rsidR="00C3648D" w:rsidRPr="00034446" w14:paraId="0466B294" w14:textId="77777777">
        <w:tc>
          <w:tcPr>
            <w:tcW w:w="534" w:type="dxa"/>
            <w:shd w:val="clear" w:color="auto" w:fill="auto"/>
          </w:tcPr>
          <w:p w14:paraId="01F1C546" w14:textId="77777777" w:rsidR="00C3648D" w:rsidRPr="00034446" w:rsidRDefault="00DE4415" w:rsidP="00CD34B1">
            <w:pPr>
              <w:pStyle w:val="TAC"/>
              <w:rPr>
                <w:lang w:eastAsia="zh-CN"/>
              </w:rPr>
            </w:pPr>
            <w:r w:rsidRPr="00034446">
              <w:rPr>
                <w:lang w:eastAsia="zh-CN"/>
              </w:rPr>
              <w:t>3</w:t>
            </w:r>
          </w:p>
        </w:tc>
        <w:tc>
          <w:tcPr>
            <w:tcW w:w="3968" w:type="dxa"/>
            <w:shd w:val="clear" w:color="auto" w:fill="auto"/>
          </w:tcPr>
          <w:p w14:paraId="3329C4AE" w14:textId="77777777" w:rsidR="00C3648D" w:rsidRPr="00034446" w:rsidRDefault="00C3648D" w:rsidP="00CD34B1">
            <w:pPr>
              <w:pStyle w:val="TAL"/>
              <w:rPr>
                <w:lang w:eastAsia="zh-CN"/>
              </w:rPr>
            </w:pPr>
            <w:r w:rsidRPr="00034446">
              <w:rPr>
                <w:lang w:eastAsia="zh-CN"/>
              </w:rPr>
              <w:t>The SS waits for 1.5s. T310 is 2s.</w:t>
            </w:r>
          </w:p>
        </w:tc>
        <w:tc>
          <w:tcPr>
            <w:tcW w:w="708" w:type="dxa"/>
            <w:shd w:val="clear" w:color="auto" w:fill="auto"/>
          </w:tcPr>
          <w:p w14:paraId="646B0E2B" w14:textId="77777777" w:rsidR="00C3648D" w:rsidRPr="00034446" w:rsidRDefault="00C3648D" w:rsidP="00CD34B1">
            <w:pPr>
              <w:pStyle w:val="TAC"/>
              <w:rPr>
                <w:lang w:eastAsia="zh-CN"/>
              </w:rPr>
            </w:pPr>
            <w:r w:rsidRPr="00034446">
              <w:t>-</w:t>
            </w:r>
          </w:p>
        </w:tc>
        <w:tc>
          <w:tcPr>
            <w:tcW w:w="2976" w:type="dxa"/>
            <w:shd w:val="clear" w:color="auto" w:fill="auto"/>
          </w:tcPr>
          <w:p w14:paraId="7A0B78FC" w14:textId="77777777" w:rsidR="00C3648D" w:rsidRPr="00034446" w:rsidRDefault="00C3648D" w:rsidP="00CD34B1">
            <w:pPr>
              <w:pStyle w:val="TAL"/>
              <w:rPr>
                <w:lang w:eastAsia="zh-CN"/>
              </w:rPr>
            </w:pPr>
            <w:r w:rsidRPr="00034446">
              <w:rPr>
                <w:lang w:eastAsia="zh-CN"/>
              </w:rPr>
              <w:t>-</w:t>
            </w:r>
          </w:p>
        </w:tc>
        <w:tc>
          <w:tcPr>
            <w:tcW w:w="567" w:type="dxa"/>
            <w:shd w:val="clear" w:color="auto" w:fill="auto"/>
          </w:tcPr>
          <w:p w14:paraId="252D54EF" w14:textId="77777777" w:rsidR="00C3648D" w:rsidRPr="00034446" w:rsidRDefault="00C3648D" w:rsidP="00CD34B1">
            <w:pPr>
              <w:pStyle w:val="TAC"/>
              <w:rPr>
                <w:lang w:eastAsia="zh-CN"/>
              </w:rPr>
            </w:pPr>
            <w:r w:rsidRPr="00034446">
              <w:rPr>
                <w:lang w:eastAsia="zh-CN"/>
              </w:rPr>
              <w:t>-</w:t>
            </w:r>
          </w:p>
        </w:tc>
        <w:tc>
          <w:tcPr>
            <w:tcW w:w="850" w:type="dxa"/>
            <w:shd w:val="clear" w:color="auto" w:fill="auto"/>
          </w:tcPr>
          <w:p w14:paraId="57201230" w14:textId="77777777" w:rsidR="00C3648D" w:rsidRPr="00034446" w:rsidRDefault="00C3648D" w:rsidP="00CD34B1">
            <w:pPr>
              <w:pStyle w:val="TAC"/>
              <w:rPr>
                <w:lang w:eastAsia="zh-CN"/>
              </w:rPr>
            </w:pPr>
            <w:r w:rsidRPr="00034446">
              <w:rPr>
                <w:lang w:eastAsia="zh-CN"/>
              </w:rPr>
              <w:t>-</w:t>
            </w:r>
          </w:p>
        </w:tc>
      </w:tr>
      <w:tr w:rsidR="00C3648D" w:rsidRPr="00034446" w14:paraId="626945F1" w14:textId="77777777">
        <w:tc>
          <w:tcPr>
            <w:tcW w:w="534" w:type="dxa"/>
            <w:shd w:val="clear" w:color="auto" w:fill="auto"/>
          </w:tcPr>
          <w:p w14:paraId="72DD83E5" w14:textId="77777777" w:rsidR="00C3648D" w:rsidRPr="00034446" w:rsidRDefault="00DE4415" w:rsidP="00CD34B1">
            <w:pPr>
              <w:pStyle w:val="TAC"/>
              <w:rPr>
                <w:lang w:eastAsia="zh-CN"/>
              </w:rPr>
            </w:pPr>
            <w:r w:rsidRPr="00034446">
              <w:rPr>
                <w:lang w:eastAsia="zh-CN"/>
              </w:rPr>
              <w:t>4</w:t>
            </w:r>
          </w:p>
        </w:tc>
        <w:tc>
          <w:tcPr>
            <w:tcW w:w="3968" w:type="dxa"/>
            <w:shd w:val="clear" w:color="auto" w:fill="auto"/>
          </w:tcPr>
          <w:p w14:paraId="3719E7DF" w14:textId="77777777" w:rsidR="00C3648D" w:rsidRPr="00034446" w:rsidRDefault="00C3648D" w:rsidP="00CD34B1">
            <w:pPr>
              <w:pStyle w:val="TAL"/>
              <w:rPr>
                <w:lang w:eastAsia="zh-CN"/>
              </w:rPr>
            </w:pPr>
            <w:r w:rsidRPr="00034446">
              <w:rPr>
                <w:lang w:eastAsia="zh-CN"/>
              </w:rPr>
              <w:t xml:space="preserve">The SS recovers DL RS TX power level of Cell 1 from “T1” to “T2” in tabl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3.1</w:t>
              </w:r>
            </w:smartTag>
            <w:r w:rsidRPr="00034446">
              <w:rPr>
                <w:lang w:eastAsia="zh-CN"/>
              </w:rPr>
              <w:t xml:space="preserve">.1.3.2-1. </w:t>
            </w:r>
          </w:p>
        </w:tc>
        <w:tc>
          <w:tcPr>
            <w:tcW w:w="708" w:type="dxa"/>
            <w:shd w:val="clear" w:color="auto" w:fill="auto"/>
          </w:tcPr>
          <w:p w14:paraId="77E11D44" w14:textId="77777777" w:rsidR="00C3648D" w:rsidRPr="00034446" w:rsidRDefault="00C3648D" w:rsidP="00CD34B1">
            <w:pPr>
              <w:pStyle w:val="TAC"/>
              <w:rPr>
                <w:lang w:eastAsia="zh-CN"/>
              </w:rPr>
            </w:pPr>
            <w:r w:rsidRPr="00034446">
              <w:t>-</w:t>
            </w:r>
          </w:p>
        </w:tc>
        <w:tc>
          <w:tcPr>
            <w:tcW w:w="2976" w:type="dxa"/>
            <w:shd w:val="clear" w:color="auto" w:fill="auto"/>
          </w:tcPr>
          <w:p w14:paraId="122CAFF1" w14:textId="77777777" w:rsidR="00C3648D" w:rsidRPr="00034446" w:rsidRDefault="00C3648D" w:rsidP="00CD34B1">
            <w:pPr>
              <w:pStyle w:val="TAL"/>
              <w:rPr>
                <w:iCs/>
                <w:lang w:eastAsia="zh-CN"/>
              </w:rPr>
            </w:pPr>
            <w:r w:rsidRPr="00034446">
              <w:rPr>
                <w:i/>
                <w:lang w:eastAsia="zh-CN"/>
              </w:rPr>
              <w:t>-</w:t>
            </w:r>
          </w:p>
        </w:tc>
        <w:tc>
          <w:tcPr>
            <w:tcW w:w="567" w:type="dxa"/>
            <w:shd w:val="clear" w:color="auto" w:fill="auto"/>
          </w:tcPr>
          <w:p w14:paraId="57667C4D" w14:textId="77777777" w:rsidR="00C3648D" w:rsidRPr="00034446" w:rsidRDefault="00C3648D" w:rsidP="00CD34B1">
            <w:pPr>
              <w:pStyle w:val="TAC"/>
            </w:pPr>
            <w:r w:rsidRPr="00034446">
              <w:t>-</w:t>
            </w:r>
          </w:p>
        </w:tc>
        <w:tc>
          <w:tcPr>
            <w:tcW w:w="850" w:type="dxa"/>
            <w:shd w:val="clear" w:color="auto" w:fill="auto"/>
          </w:tcPr>
          <w:p w14:paraId="11BB8851" w14:textId="77777777" w:rsidR="00C3648D" w:rsidRPr="00034446" w:rsidRDefault="00C3648D" w:rsidP="00CD34B1">
            <w:pPr>
              <w:pStyle w:val="TAC"/>
            </w:pPr>
            <w:r w:rsidRPr="00034446">
              <w:t>-</w:t>
            </w:r>
          </w:p>
        </w:tc>
      </w:tr>
      <w:tr w:rsidR="00C3648D" w:rsidRPr="00034446" w14:paraId="311FDF9B" w14:textId="77777777">
        <w:tc>
          <w:tcPr>
            <w:tcW w:w="534" w:type="dxa"/>
            <w:shd w:val="clear" w:color="auto" w:fill="auto"/>
          </w:tcPr>
          <w:p w14:paraId="7BAD296E" w14:textId="77777777" w:rsidR="00C3648D" w:rsidRPr="00034446" w:rsidRDefault="00C3648D" w:rsidP="00CD34B1">
            <w:pPr>
              <w:pStyle w:val="TAC"/>
              <w:rPr>
                <w:lang w:eastAsia="zh-CN"/>
              </w:rPr>
            </w:pPr>
            <w:r w:rsidRPr="00034446">
              <w:rPr>
                <w:lang w:eastAsia="zh-CN"/>
              </w:rPr>
              <w:t>5</w:t>
            </w:r>
          </w:p>
        </w:tc>
        <w:tc>
          <w:tcPr>
            <w:tcW w:w="3968" w:type="dxa"/>
            <w:shd w:val="clear" w:color="auto" w:fill="auto"/>
          </w:tcPr>
          <w:p w14:paraId="3D1B5CF8" w14:textId="77777777" w:rsidR="00C3648D" w:rsidRPr="00034446" w:rsidRDefault="00C3648D" w:rsidP="00CD34B1">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w:t>
            </w:r>
            <w:r w:rsidR="00DE4415" w:rsidRPr="00034446">
              <w:rPr>
                <w:lang w:eastAsia="zh-CN"/>
              </w:rPr>
              <w:t>1</w:t>
            </w:r>
            <w:r w:rsidRPr="00034446">
              <w:t>?</w:t>
            </w:r>
            <w:r w:rsidR="00DE4415" w:rsidRPr="00034446">
              <w:t>( Note 1)</w:t>
            </w:r>
          </w:p>
          <w:p w14:paraId="5DCA613F" w14:textId="77777777" w:rsidR="00C3648D" w:rsidRPr="00034446" w:rsidRDefault="00C3648D" w:rsidP="00CD34B1">
            <w:pPr>
              <w:pStyle w:val="TAL"/>
              <w:rPr>
                <w:lang w:eastAsia="zh-CN"/>
              </w:rPr>
            </w:pPr>
          </w:p>
        </w:tc>
        <w:tc>
          <w:tcPr>
            <w:tcW w:w="708" w:type="dxa"/>
            <w:shd w:val="clear" w:color="auto" w:fill="auto"/>
          </w:tcPr>
          <w:p w14:paraId="38018ED8" w14:textId="77777777" w:rsidR="00C3648D" w:rsidRPr="00034446" w:rsidRDefault="00DE4415" w:rsidP="00CD34B1">
            <w:pPr>
              <w:pStyle w:val="TAC"/>
            </w:pPr>
            <w:r w:rsidRPr="00034446">
              <w:rPr>
                <w:lang w:eastAsia="zh-CN"/>
              </w:rPr>
              <w:t>--&gt;</w:t>
            </w:r>
          </w:p>
        </w:tc>
        <w:tc>
          <w:tcPr>
            <w:tcW w:w="2976" w:type="dxa"/>
            <w:shd w:val="clear" w:color="auto" w:fill="auto"/>
          </w:tcPr>
          <w:p w14:paraId="2ED1CFF5" w14:textId="77777777" w:rsidR="00C3648D" w:rsidRPr="00034446" w:rsidRDefault="00DE4415" w:rsidP="00CD34B1">
            <w:pPr>
              <w:pStyle w:val="TAL"/>
              <w:tabs>
                <w:tab w:val="left" w:pos="1830"/>
              </w:tabs>
              <w:rPr>
                <w:lang w:eastAsia="zh-CN"/>
              </w:rPr>
            </w:pPr>
            <w:r w:rsidRPr="00034446">
              <w:t>IP packe</w:t>
            </w:r>
            <w:r w:rsidRPr="00034446">
              <w:rPr>
                <w:lang w:eastAsia="zh-CN"/>
              </w:rPr>
              <w:t>t</w:t>
            </w:r>
          </w:p>
        </w:tc>
        <w:tc>
          <w:tcPr>
            <w:tcW w:w="567" w:type="dxa"/>
            <w:shd w:val="clear" w:color="auto" w:fill="auto"/>
          </w:tcPr>
          <w:p w14:paraId="4223BB87" w14:textId="77777777" w:rsidR="00C3648D" w:rsidRPr="00034446" w:rsidRDefault="00DE4415" w:rsidP="00CD34B1">
            <w:pPr>
              <w:pStyle w:val="TAC"/>
              <w:rPr>
                <w:lang w:eastAsia="zh-CN"/>
              </w:rPr>
            </w:pPr>
            <w:r w:rsidRPr="00034446">
              <w:rPr>
                <w:lang w:eastAsia="zh-CN"/>
              </w:rPr>
              <w:t>1</w:t>
            </w:r>
          </w:p>
        </w:tc>
        <w:tc>
          <w:tcPr>
            <w:tcW w:w="850" w:type="dxa"/>
            <w:shd w:val="clear" w:color="auto" w:fill="auto"/>
          </w:tcPr>
          <w:p w14:paraId="6FDDF57E" w14:textId="77777777" w:rsidR="00C3648D" w:rsidRPr="00034446" w:rsidRDefault="00C3648D" w:rsidP="00CD34B1">
            <w:pPr>
              <w:pStyle w:val="TAC"/>
              <w:rPr>
                <w:lang w:eastAsia="zh-CN"/>
              </w:rPr>
            </w:pPr>
            <w:r w:rsidRPr="00034446">
              <w:rPr>
                <w:lang w:eastAsia="zh-CN"/>
              </w:rPr>
              <w:t>P</w:t>
            </w:r>
          </w:p>
        </w:tc>
      </w:tr>
      <w:tr w:rsidR="00DE4415" w:rsidRPr="00034446" w14:paraId="4A9B77D3" w14:textId="77777777">
        <w:tc>
          <w:tcPr>
            <w:tcW w:w="9603" w:type="dxa"/>
            <w:gridSpan w:val="6"/>
            <w:shd w:val="clear" w:color="auto" w:fill="auto"/>
          </w:tcPr>
          <w:p w14:paraId="2ED20877" w14:textId="77777777" w:rsidR="00DE4415" w:rsidRPr="00034446" w:rsidRDefault="00DE4415" w:rsidP="00DE4415">
            <w:pPr>
              <w:pStyle w:val="TAN"/>
              <w:rPr>
                <w:lang w:eastAsia="zh-CN"/>
              </w:rPr>
            </w:pPr>
            <w:r w:rsidRPr="00034446">
              <w:t>Note 1:</w:t>
            </w:r>
            <w:r w:rsidRPr="00034446">
              <w:tab/>
              <w:t>Triggered when timer T_delay_modeB (IP PDU delay time) expires and pending uplink data exist in buffered PDCP SDUs according to [25] clause 5.4.4.3.</w:t>
            </w:r>
          </w:p>
        </w:tc>
      </w:tr>
    </w:tbl>
    <w:p w14:paraId="4950B524" w14:textId="77777777" w:rsidR="00C3648D" w:rsidRPr="00034446" w:rsidRDefault="00C3648D" w:rsidP="00C3648D">
      <w:pPr>
        <w:rPr>
          <w:lang w:eastAsia="zh-CN"/>
        </w:rPr>
      </w:pPr>
    </w:p>
    <w:p w14:paraId="3841F79A" w14:textId="77777777" w:rsidR="00C3648D" w:rsidRPr="00034446" w:rsidRDefault="00C3648D" w:rsidP="00C3648D">
      <w:pPr>
        <w:pStyle w:val="H6"/>
      </w:pPr>
      <w:r w:rsidRPr="00034446">
        <w:rPr>
          <w:lang w:eastAsia="zh-CN"/>
        </w:rPr>
        <w:t>13</w:t>
      </w:r>
      <w:r w:rsidRPr="00034446">
        <w:t>.</w:t>
      </w:r>
      <w:r w:rsidRPr="00034446">
        <w:rPr>
          <w:lang w:eastAsia="zh-CN"/>
        </w:rPr>
        <w:t>3.1.1.</w:t>
      </w:r>
      <w:r w:rsidRPr="00034446">
        <w:t>3.3</w:t>
      </w:r>
      <w:r w:rsidRPr="00034446">
        <w:tab/>
      </w:r>
      <w:r w:rsidRPr="00034446">
        <w:tab/>
        <w:t>Specific message contents</w:t>
      </w:r>
    </w:p>
    <w:p w14:paraId="55C49A66" w14:textId="77777777" w:rsidR="00C71A42" w:rsidRPr="00034446" w:rsidRDefault="00C71A42" w:rsidP="00C71A42">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w:t>
        </w:r>
        <w:r w:rsidRPr="00034446">
          <w:t>.</w:t>
        </w:r>
        <w:r w:rsidRPr="00034446">
          <w:rPr>
            <w:lang w:eastAsia="zh-CN"/>
          </w:rPr>
          <w:t>3</w:t>
        </w:r>
        <w:r w:rsidRPr="00034446">
          <w:t>.1</w:t>
        </w:r>
      </w:smartTag>
      <w:r w:rsidRPr="00034446">
        <w:t>.</w:t>
      </w:r>
      <w:r w:rsidRPr="00034446">
        <w:rPr>
          <w:lang w:eastAsia="zh-CN"/>
        </w:rPr>
        <w:t>1</w:t>
      </w:r>
      <w:r w:rsidRPr="00034446">
        <w:t>.3.3-</w:t>
      </w:r>
      <w:r w:rsidRPr="00034446">
        <w:rPr>
          <w:lang w:eastAsia="zh-CN"/>
        </w:rPr>
        <w:t>1</w:t>
      </w:r>
      <w:r w:rsidRPr="00034446">
        <w:t xml:space="preserve">: ACTIVATE TEST MODE (preamble, Table </w:t>
      </w:r>
      <w:r w:rsidRPr="00034446">
        <w:rPr>
          <w:lang w:eastAsia="zh-CN"/>
        </w:rPr>
        <w:t>13</w:t>
      </w:r>
      <w:r w:rsidRPr="00034446">
        <w:t>.</w:t>
      </w:r>
      <w:r w:rsidRPr="00034446">
        <w:rPr>
          <w:lang w:eastAsia="zh-CN"/>
        </w:rPr>
        <w:t>3</w:t>
      </w:r>
      <w:r w:rsidRPr="00034446">
        <w:t>.1.</w:t>
      </w:r>
      <w:r w:rsidRPr="00034446">
        <w:rPr>
          <w:lang w:eastAsia="zh-CN"/>
        </w:rPr>
        <w:t>1</w:t>
      </w:r>
      <w:r w:rsidRPr="00034446">
        <w:t>.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71A42" w:rsidRPr="00034446" w14:paraId="04010CB0" w14:textId="77777777">
        <w:tc>
          <w:tcPr>
            <w:tcW w:w="9738" w:type="dxa"/>
          </w:tcPr>
          <w:p w14:paraId="72641185" w14:textId="77777777" w:rsidR="00C71A42" w:rsidRPr="00034446" w:rsidRDefault="00C71A42" w:rsidP="00BE602C">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1, condition UE TEST LOOP MODE B</w:t>
            </w:r>
          </w:p>
        </w:tc>
      </w:tr>
    </w:tbl>
    <w:p w14:paraId="375068AC" w14:textId="77777777" w:rsidR="00C71A42" w:rsidRPr="00034446" w:rsidRDefault="00C71A42" w:rsidP="00C71A42"/>
    <w:p w14:paraId="22CC52D2" w14:textId="77777777" w:rsidR="00C71A42" w:rsidRPr="00034446" w:rsidRDefault="00C71A42" w:rsidP="00C71A42">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w:t>
        </w:r>
        <w:r w:rsidRPr="00034446">
          <w:t>.</w:t>
        </w:r>
        <w:r w:rsidRPr="00034446">
          <w:rPr>
            <w:lang w:eastAsia="zh-CN"/>
          </w:rPr>
          <w:t>3</w:t>
        </w:r>
        <w:r w:rsidRPr="00034446">
          <w:t>.1</w:t>
        </w:r>
      </w:smartTag>
      <w:r w:rsidRPr="00034446">
        <w:t>.</w:t>
      </w:r>
      <w:r w:rsidRPr="00034446">
        <w:rPr>
          <w:lang w:eastAsia="zh-CN"/>
        </w:rPr>
        <w:t>1</w:t>
      </w:r>
      <w:r w:rsidRPr="00034446">
        <w:t>.3.3-</w:t>
      </w:r>
      <w:r w:rsidRPr="00034446">
        <w:rPr>
          <w:lang w:eastAsia="zh-CN"/>
        </w:rPr>
        <w:t>2</w:t>
      </w:r>
      <w:r w:rsidRPr="00034446">
        <w:t xml:space="preserve">: CLOSE UE TEST LOOP (preamble, Table </w:t>
      </w:r>
      <w:r w:rsidRPr="00034446">
        <w:rPr>
          <w:lang w:eastAsia="zh-CN"/>
        </w:rPr>
        <w:t>13</w:t>
      </w:r>
      <w:r w:rsidRPr="00034446">
        <w:t>.</w:t>
      </w:r>
      <w:r w:rsidRPr="00034446">
        <w:rPr>
          <w:lang w:eastAsia="zh-CN"/>
        </w:rPr>
        <w:t>3</w:t>
      </w:r>
      <w:r w:rsidRPr="00034446">
        <w:t>.1.</w:t>
      </w:r>
      <w:r w:rsidRPr="00034446">
        <w:rPr>
          <w:lang w:eastAsia="zh-CN"/>
        </w:rPr>
        <w:t>1</w:t>
      </w:r>
      <w:r w:rsidRPr="00034446">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C71A42" w:rsidRPr="00034446" w14:paraId="6554066B" w14:textId="77777777">
        <w:tc>
          <w:tcPr>
            <w:tcW w:w="9738" w:type="dxa"/>
            <w:gridSpan w:val="4"/>
          </w:tcPr>
          <w:p w14:paraId="13920EF2" w14:textId="77777777" w:rsidR="00C71A42" w:rsidRPr="00034446" w:rsidRDefault="00C71A42" w:rsidP="00BE602C">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3, condition UE TEST LOOP MODE B</w:t>
            </w:r>
          </w:p>
        </w:tc>
      </w:tr>
      <w:tr w:rsidR="00C71A42" w:rsidRPr="00034446" w14:paraId="16D37C4A" w14:textId="77777777">
        <w:tblPrEx>
          <w:tblCellMar>
            <w:left w:w="108" w:type="dxa"/>
            <w:right w:w="108" w:type="dxa"/>
          </w:tblCellMar>
        </w:tblPrEx>
        <w:trPr>
          <w:trHeight w:val="277"/>
        </w:trPr>
        <w:tc>
          <w:tcPr>
            <w:tcW w:w="4535" w:type="dxa"/>
          </w:tcPr>
          <w:p w14:paraId="63873307" w14:textId="77777777" w:rsidR="00C71A42" w:rsidRPr="00034446" w:rsidRDefault="00C71A42" w:rsidP="00BE602C">
            <w:pPr>
              <w:pStyle w:val="TAH"/>
            </w:pPr>
            <w:r w:rsidRPr="00034446">
              <w:t>Information Element</w:t>
            </w:r>
          </w:p>
        </w:tc>
        <w:tc>
          <w:tcPr>
            <w:tcW w:w="1810" w:type="dxa"/>
          </w:tcPr>
          <w:p w14:paraId="54BD6C8F" w14:textId="77777777" w:rsidR="00C71A42" w:rsidRPr="00034446" w:rsidRDefault="00C71A42" w:rsidP="00BE602C">
            <w:pPr>
              <w:pStyle w:val="TAH"/>
            </w:pPr>
            <w:r w:rsidRPr="00034446">
              <w:t>Value/remark</w:t>
            </w:r>
          </w:p>
        </w:tc>
        <w:tc>
          <w:tcPr>
            <w:tcW w:w="2157" w:type="dxa"/>
          </w:tcPr>
          <w:p w14:paraId="01FA7BB3" w14:textId="77777777" w:rsidR="00C71A42" w:rsidRPr="00034446" w:rsidRDefault="00C71A42" w:rsidP="00BE602C">
            <w:pPr>
              <w:pStyle w:val="TAH"/>
            </w:pPr>
            <w:r w:rsidRPr="00034446">
              <w:t>Comment</w:t>
            </w:r>
          </w:p>
        </w:tc>
        <w:tc>
          <w:tcPr>
            <w:tcW w:w="1245" w:type="dxa"/>
          </w:tcPr>
          <w:p w14:paraId="01683C07" w14:textId="77777777" w:rsidR="00C71A42" w:rsidRPr="00034446" w:rsidRDefault="00C71A42" w:rsidP="00BE602C">
            <w:pPr>
              <w:pStyle w:val="TAH"/>
            </w:pPr>
            <w:r w:rsidRPr="00034446">
              <w:t>Condition</w:t>
            </w:r>
          </w:p>
        </w:tc>
      </w:tr>
      <w:tr w:rsidR="00C71A42" w:rsidRPr="00034446" w14:paraId="7287E07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A53DFA5" w14:textId="77777777" w:rsidR="00C71A42" w:rsidRPr="00034446" w:rsidRDefault="00C71A42" w:rsidP="00BE602C">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0EB78F92" w14:textId="77777777" w:rsidR="00C71A42" w:rsidRPr="00034446" w:rsidRDefault="00C71A42" w:rsidP="00BE602C">
            <w:pPr>
              <w:pStyle w:val="TAL"/>
            </w:pPr>
          </w:p>
        </w:tc>
        <w:tc>
          <w:tcPr>
            <w:tcW w:w="2157" w:type="dxa"/>
            <w:tcBorders>
              <w:top w:val="single" w:sz="4" w:space="0" w:color="auto"/>
              <w:left w:val="single" w:sz="4" w:space="0" w:color="auto"/>
              <w:bottom w:val="single" w:sz="4" w:space="0" w:color="auto"/>
            </w:tcBorders>
          </w:tcPr>
          <w:p w14:paraId="330B9CCC" w14:textId="77777777" w:rsidR="00C71A42" w:rsidRPr="00034446" w:rsidRDefault="00C71A42" w:rsidP="00BE602C">
            <w:pPr>
              <w:pStyle w:val="TAL"/>
            </w:pPr>
          </w:p>
        </w:tc>
        <w:tc>
          <w:tcPr>
            <w:tcW w:w="1245" w:type="dxa"/>
            <w:vMerge w:val="restart"/>
          </w:tcPr>
          <w:p w14:paraId="5F8AFFE5" w14:textId="77777777" w:rsidR="00C71A42" w:rsidRPr="00034446" w:rsidRDefault="00C71A42" w:rsidP="00BE602C">
            <w:pPr>
              <w:pStyle w:val="TAL"/>
            </w:pPr>
          </w:p>
        </w:tc>
      </w:tr>
      <w:tr w:rsidR="00C71A42" w:rsidRPr="00034446" w14:paraId="4417DD65"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1BAFAC3" w14:textId="77777777" w:rsidR="00C71A42" w:rsidRPr="00034446" w:rsidRDefault="00C71A42" w:rsidP="00BE602C">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5D32FA42" w14:textId="77777777" w:rsidR="00C71A42" w:rsidRPr="00034446" w:rsidRDefault="00C71A42" w:rsidP="00BE602C">
            <w:pPr>
              <w:pStyle w:val="TAL"/>
            </w:pPr>
            <w:r w:rsidRPr="00034446">
              <w:t>0 0 0 0 0 1 0 1</w:t>
            </w:r>
          </w:p>
        </w:tc>
        <w:tc>
          <w:tcPr>
            <w:tcW w:w="2157" w:type="dxa"/>
            <w:tcBorders>
              <w:top w:val="single" w:sz="4" w:space="0" w:color="auto"/>
              <w:left w:val="single" w:sz="4" w:space="0" w:color="auto"/>
              <w:bottom w:val="single" w:sz="4" w:space="0" w:color="auto"/>
            </w:tcBorders>
          </w:tcPr>
          <w:p w14:paraId="07B793A4" w14:textId="77777777" w:rsidR="00C71A42" w:rsidRPr="00034446" w:rsidRDefault="00C71A42" w:rsidP="00BE602C">
            <w:pPr>
              <w:pStyle w:val="TAL"/>
            </w:pPr>
            <w:r w:rsidRPr="00034446">
              <w:t>5 seconds</w:t>
            </w:r>
          </w:p>
        </w:tc>
        <w:tc>
          <w:tcPr>
            <w:tcW w:w="1245" w:type="dxa"/>
            <w:vMerge/>
            <w:tcBorders>
              <w:bottom w:val="single" w:sz="4" w:space="0" w:color="auto"/>
            </w:tcBorders>
          </w:tcPr>
          <w:p w14:paraId="28A7B001" w14:textId="77777777" w:rsidR="00C71A42" w:rsidRPr="00034446" w:rsidRDefault="00C71A42" w:rsidP="00BE602C">
            <w:pPr>
              <w:pStyle w:val="TAL"/>
            </w:pPr>
          </w:p>
        </w:tc>
      </w:tr>
    </w:tbl>
    <w:p w14:paraId="62954D05" w14:textId="77777777" w:rsidR="00C71A42" w:rsidRPr="00034446" w:rsidRDefault="00C71A42" w:rsidP="00C71A42">
      <w:pPr>
        <w:rPr>
          <w:lang w:eastAsia="zh-CN"/>
        </w:rPr>
      </w:pPr>
    </w:p>
    <w:p w14:paraId="14B8B726" w14:textId="77777777" w:rsidR="00C3648D" w:rsidRPr="00034446" w:rsidRDefault="00C3648D" w:rsidP="00C3648D">
      <w:pPr>
        <w:pStyle w:val="TH"/>
      </w:pPr>
      <w:r w:rsidRPr="00034446">
        <w:t xml:space="preserve">Table </w:t>
      </w:r>
      <w:r w:rsidRPr="00034446">
        <w:rPr>
          <w:lang w:eastAsia="zh-CN"/>
        </w:rPr>
        <w:t>13</w:t>
      </w:r>
      <w:r w:rsidRPr="00034446">
        <w:t>.</w:t>
      </w:r>
      <w:r w:rsidRPr="00034446">
        <w:rPr>
          <w:lang w:eastAsia="zh-CN"/>
        </w:rPr>
        <w:t>3</w:t>
      </w:r>
      <w:r w:rsidRPr="00034446">
        <w:t>.1.</w:t>
      </w:r>
      <w:r w:rsidRPr="00034446">
        <w:rPr>
          <w:lang w:eastAsia="zh-CN"/>
        </w:rPr>
        <w:t>1</w:t>
      </w:r>
      <w:r w:rsidRPr="00034446">
        <w:t>.3.3-</w:t>
      </w:r>
      <w:r w:rsidR="00C71A42" w:rsidRPr="00034446">
        <w:rPr>
          <w:lang w:eastAsia="zh-CN"/>
        </w:rPr>
        <w:t>3</w:t>
      </w:r>
      <w:r w:rsidRPr="00034446">
        <w:t>:</w:t>
      </w:r>
      <w:r w:rsidRPr="00034446">
        <w:rPr>
          <w:bCs/>
          <w:iCs/>
        </w:rPr>
        <w:t xml:space="preserve"> </w:t>
      </w:r>
      <w:r w:rsidRPr="00034446">
        <w:t>SystemInformationBlockType2</w:t>
      </w:r>
      <w:r w:rsidR="00C71A42" w:rsidRPr="00034446">
        <w:t xml:space="preserve"> (preamble and all steps, Table </w:t>
      </w:r>
      <w:r w:rsidR="00C71A42" w:rsidRPr="00034446">
        <w:rPr>
          <w:lang w:eastAsia="zh-CN"/>
        </w:rPr>
        <w:t>13</w:t>
      </w:r>
      <w:r w:rsidR="00C71A42" w:rsidRPr="00034446">
        <w:t>.</w:t>
      </w:r>
      <w:r w:rsidR="00C71A42" w:rsidRPr="00034446">
        <w:rPr>
          <w:lang w:eastAsia="zh-CN"/>
        </w:rPr>
        <w:t>3</w:t>
      </w:r>
      <w:r w:rsidR="00C71A42" w:rsidRPr="00034446">
        <w:t>.1.</w:t>
      </w:r>
      <w:r w:rsidR="00C71A42" w:rsidRPr="00034446">
        <w:rPr>
          <w:lang w:eastAsia="zh-CN"/>
        </w:rPr>
        <w:t>1</w:t>
      </w:r>
      <w:r w:rsidR="00C71A42" w:rsidRPr="00034446">
        <w:t>.3.2-2)</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3648D" w:rsidRPr="00034446" w14:paraId="5A512B88" w14:textId="77777777">
        <w:tc>
          <w:tcPr>
            <w:tcW w:w="9603" w:type="dxa"/>
            <w:gridSpan w:val="4"/>
            <w:shd w:val="clear" w:color="auto" w:fill="auto"/>
          </w:tcPr>
          <w:p w14:paraId="0D56E9BA" w14:textId="77777777" w:rsidR="00C3648D" w:rsidRPr="00034446" w:rsidRDefault="00C3648D" w:rsidP="00CD34B1">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4.3</w:t>
              </w:r>
            </w:smartTag>
            <w:r w:rsidRPr="00034446">
              <w:t>.3-1</w:t>
            </w:r>
          </w:p>
        </w:tc>
      </w:tr>
      <w:tr w:rsidR="00C3648D" w:rsidRPr="00034446" w14:paraId="65B4D685" w14:textId="77777777">
        <w:tc>
          <w:tcPr>
            <w:tcW w:w="4518" w:type="dxa"/>
            <w:shd w:val="clear" w:color="auto" w:fill="auto"/>
          </w:tcPr>
          <w:p w14:paraId="76FFEBA0" w14:textId="77777777" w:rsidR="00C3648D" w:rsidRPr="00034446" w:rsidRDefault="00C3648D" w:rsidP="00CD34B1">
            <w:pPr>
              <w:pStyle w:val="TAH"/>
            </w:pPr>
            <w:r w:rsidRPr="00034446">
              <w:t>Information Element</w:t>
            </w:r>
          </w:p>
        </w:tc>
        <w:tc>
          <w:tcPr>
            <w:tcW w:w="2260" w:type="dxa"/>
            <w:shd w:val="clear" w:color="auto" w:fill="auto"/>
          </w:tcPr>
          <w:p w14:paraId="52FF568E" w14:textId="77777777" w:rsidR="00C3648D" w:rsidRPr="00034446" w:rsidRDefault="00C3648D" w:rsidP="00CD34B1">
            <w:pPr>
              <w:pStyle w:val="TAH"/>
            </w:pPr>
            <w:r w:rsidRPr="00034446">
              <w:t>Value/Remark</w:t>
            </w:r>
          </w:p>
        </w:tc>
        <w:tc>
          <w:tcPr>
            <w:tcW w:w="1695" w:type="dxa"/>
            <w:shd w:val="clear" w:color="auto" w:fill="auto"/>
          </w:tcPr>
          <w:p w14:paraId="28A86220" w14:textId="77777777" w:rsidR="00C3648D" w:rsidRPr="00034446" w:rsidRDefault="00C3648D" w:rsidP="00CD34B1">
            <w:pPr>
              <w:pStyle w:val="TAH"/>
            </w:pPr>
            <w:r w:rsidRPr="00034446">
              <w:t>Comment</w:t>
            </w:r>
          </w:p>
        </w:tc>
        <w:tc>
          <w:tcPr>
            <w:tcW w:w="1130" w:type="dxa"/>
            <w:shd w:val="clear" w:color="auto" w:fill="auto"/>
          </w:tcPr>
          <w:p w14:paraId="5EC9259D" w14:textId="77777777" w:rsidR="00C3648D" w:rsidRPr="00034446" w:rsidRDefault="00C3648D" w:rsidP="00CD34B1">
            <w:pPr>
              <w:pStyle w:val="TAH"/>
            </w:pPr>
            <w:r w:rsidRPr="00034446">
              <w:t>Condition</w:t>
            </w:r>
          </w:p>
        </w:tc>
      </w:tr>
      <w:tr w:rsidR="00C3648D" w:rsidRPr="00034446" w14:paraId="5EE6F594" w14:textId="77777777">
        <w:tc>
          <w:tcPr>
            <w:tcW w:w="4518" w:type="dxa"/>
            <w:shd w:val="clear" w:color="auto" w:fill="auto"/>
          </w:tcPr>
          <w:p w14:paraId="65968807" w14:textId="77777777" w:rsidR="00C3648D" w:rsidRPr="00034446" w:rsidRDefault="00C3648D" w:rsidP="00CD34B1">
            <w:pPr>
              <w:pStyle w:val="TAL"/>
            </w:pPr>
            <w:r w:rsidRPr="00034446">
              <w:t>SystemInformationBlockType2 ::= SEQUENCE {</w:t>
            </w:r>
          </w:p>
        </w:tc>
        <w:tc>
          <w:tcPr>
            <w:tcW w:w="2260" w:type="dxa"/>
            <w:shd w:val="clear" w:color="auto" w:fill="auto"/>
          </w:tcPr>
          <w:p w14:paraId="5AED5AF8" w14:textId="77777777" w:rsidR="00C3648D" w:rsidRPr="00034446" w:rsidRDefault="00C3648D" w:rsidP="00CD34B1">
            <w:pPr>
              <w:pStyle w:val="TAL"/>
            </w:pPr>
          </w:p>
        </w:tc>
        <w:tc>
          <w:tcPr>
            <w:tcW w:w="1695" w:type="dxa"/>
            <w:shd w:val="clear" w:color="auto" w:fill="auto"/>
          </w:tcPr>
          <w:p w14:paraId="5EC7C18C" w14:textId="77777777" w:rsidR="00C3648D" w:rsidRPr="00034446" w:rsidRDefault="00C3648D" w:rsidP="00CD34B1">
            <w:pPr>
              <w:pStyle w:val="TAL"/>
            </w:pPr>
          </w:p>
        </w:tc>
        <w:tc>
          <w:tcPr>
            <w:tcW w:w="1130" w:type="dxa"/>
            <w:shd w:val="clear" w:color="auto" w:fill="auto"/>
          </w:tcPr>
          <w:p w14:paraId="3058EF74" w14:textId="77777777" w:rsidR="00C3648D" w:rsidRPr="00034446" w:rsidRDefault="00C3648D" w:rsidP="00CD34B1">
            <w:pPr>
              <w:pStyle w:val="TAL"/>
            </w:pPr>
          </w:p>
        </w:tc>
      </w:tr>
      <w:tr w:rsidR="00C3648D" w:rsidRPr="00034446" w14:paraId="72776E09" w14:textId="77777777">
        <w:tc>
          <w:tcPr>
            <w:tcW w:w="4518" w:type="dxa"/>
            <w:shd w:val="clear" w:color="auto" w:fill="auto"/>
          </w:tcPr>
          <w:p w14:paraId="5D6810B2" w14:textId="77777777" w:rsidR="00C3648D" w:rsidRPr="00034446" w:rsidRDefault="00C3648D" w:rsidP="00CD34B1">
            <w:pPr>
              <w:pStyle w:val="TAL"/>
            </w:pPr>
            <w:r w:rsidRPr="00034446">
              <w:t xml:space="preserve">  ue-TimersAndConstants {</w:t>
            </w:r>
          </w:p>
        </w:tc>
        <w:tc>
          <w:tcPr>
            <w:tcW w:w="2260" w:type="dxa"/>
            <w:shd w:val="clear" w:color="auto" w:fill="auto"/>
          </w:tcPr>
          <w:p w14:paraId="7C556603" w14:textId="77777777" w:rsidR="00C3648D" w:rsidRPr="00034446" w:rsidRDefault="00C3648D" w:rsidP="00CD34B1">
            <w:pPr>
              <w:pStyle w:val="TAL"/>
            </w:pPr>
          </w:p>
        </w:tc>
        <w:tc>
          <w:tcPr>
            <w:tcW w:w="1695" w:type="dxa"/>
            <w:shd w:val="clear" w:color="auto" w:fill="auto"/>
          </w:tcPr>
          <w:p w14:paraId="733769C3" w14:textId="77777777" w:rsidR="00C3648D" w:rsidRPr="00034446" w:rsidRDefault="00C3648D" w:rsidP="00CD34B1">
            <w:pPr>
              <w:pStyle w:val="TAL"/>
            </w:pPr>
          </w:p>
        </w:tc>
        <w:tc>
          <w:tcPr>
            <w:tcW w:w="1130" w:type="dxa"/>
            <w:shd w:val="clear" w:color="auto" w:fill="auto"/>
          </w:tcPr>
          <w:p w14:paraId="2FE1549A" w14:textId="77777777" w:rsidR="00C3648D" w:rsidRPr="00034446" w:rsidRDefault="00C3648D" w:rsidP="00CD34B1">
            <w:pPr>
              <w:pStyle w:val="TAL"/>
            </w:pPr>
          </w:p>
        </w:tc>
      </w:tr>
      <w:tr w:rsidR="00C3648D" w:rsidRPr="00034446" w14:paraId="376B40CE" w14:textId="77777777">
        <w:tc>
          <w:tcPr>
            <w:tcW w:w="4518" w:type="dxa"/>
            <w:shd w:val="clear" w:color="auto" w:fill="auto"/>
          </w:tcPr>
          <w:p w14:paraId="6AC54428" w14:textId="77777777" w:rsidR="00C3648D" w:rsidRPr="00034446" w:rsidRDefault="00C3648D" w:rsidP="00CD34B1">
            <w:pPr>
              <w:pStyle w:val="TAL"/>
            </w:pPr>
            <w:r w:rsidRPr="00034446">
              <w:t xml:space="preserve">    t310</w:t>
            </w:r>
          </w:p>
        </w:tc>
        <w:tc>
          <w:tcPr>
            <w:tcW w:w="2260" w:type="dxa"/>
            <w:shd w:val="clear" w:color="auto" w:fill="auto"/>
          </w:tcPr>
          <w:p w14:paraId="2CD49A29" w14:textId="77777777" w:rsidR="00C3648D" w:rsidRPr="00034446" w:rsidRDefault="00C3648D" w:rsidP="00CD34B1">
            <w:pPr>
              <w:pStyle w:val="TAL"/>
            </w:pPr>
            <w:r w:rsidRPr="00034446">
              <w:t>ms2000</w:t>
            </w:r>
          </w:p>
        </w:tc>
        <w:tc>
          <w:tcPr>
            <w:tcW w:w="1695" w:type="dxa"/>
            <w:shd w:val="clear" w:color="auto" w:fill="auto"/>
          </w:tcPr>
          <w:p w14:paraId="732AD276" w14:textId="77777777" w:rsidR="00C3648D" w:rsidRPr="00034446" w:rsidRDefault="00C3648D" w:rsidP="00CD34B1">
            <w:pPr>
              <w:pStyle w:val="TAL"/>
            </w:pPr>
          </w:p>
        </w:tc>
        <w:tc>
          <w:tcPr>
            <w:tcW w:w="1130" w:type="dxa"/>
            <w:shd w:val="clear" w:color="auto" w:fill="auto"/>
          </w:tcPr>
          <w:p w14:paraId="4CD8E237" w14:textId="77777777" w:rsidR="00C3648D" w:rsidRPr="00034446" w:rsidRDefault="00C3648D" w:rsidP="00CD34B1">
            <w:pPr>
              <w:pStyle w:val="TAL"/>
            </w:pPr>
          </w:p>
        </w:tc>
      </w:tr>
      <w:tr w:rsidR="00C3648D" w:rsidRPr="00034446" w14:paraId="22CF91B5" w14:textId="77777777">
        <w:trPr>
          <w:trHeight w:val="107"/>
        </w:trPr>
        <w:tc>
          <w:tcPr>
            <w:tcW w:w="4518" w:type="dxa"/>
            <w:shd w:val="clear" w:color="auto" w:fill="auto"/>
          </w:tcPr>
          <w:p w14:paraId="28A1FD19" w14:textId="77777777" w:rsidR="00C3648D" w:rsidRPr="00034446" w:rsidRDefault="00C3648D" w:rsidP="00CD34B1">
            <w:pPr>
              <w:pStyle w:val="TAL"/>
            </w:pPr>
            <w:r w:rsidRPr="00034446">
              <w:t xml:space="preserve"> }</w:t>
            </w:r>
          </w:p>
        </w:tc>
        <w:tc>
          <w:tcPr>
            <w:tcW w:w="2260" w:type="dxa"/>
            <w:shd w:val="clear" w:color="auto" w:fill="auto"/>
          </w:tcPr>
          <w:p w14:paraId="69776EE3" w14:textId="77777777" w:rsidR="00C3648D" w:rsidRPr="00034446" w:rsidRDefault="00C3648D" w:rsidP="00CD34B1">
            <w:pPr>
              <w:pStyle w:val="TAL"/>
            </w:pPr>
          </w:p>
        </w:tc>
        <w:tc>
          <w:tcPr>
            <w:tcW w:w="1695" w:type="dxa"/>
            <w:shd w:val="clear" w:color="auto" w:fill="auto"/>
          </w:tcPr>
          <w:p w14:paraId="25E5ED42" w14:textId="77777777" w:rsidR="00C3648D" w:rsidRPr="00034446" w:rsidRDefault="00C3648D" w:rsidP="00CD34B1">
            <w:pPr>
              <w:pStyle w:val="TAL"/>
            </w:pPr>
          </w:p>
        </w:tc>
        <w:tc>
          <w:tcPr>
            <w:tcW w:w="1130" w:type="dxa"/>
            <w:shd w:val="clear" w:color="auto" w:fill="auto"/>
          </w:tcPr>
          <w:p w14:paraId="00CBBAF2" w14:textId="77777777" w:rsidR="00C3648D" w:rsidRPr="00034446" w:rsidRDefault="00C3648D" w:rsidP="00CD34B1">
            <w:pPr>
              <w:pStyle w:val="TAL"/>
            </w:pPr>
          </w:p>
        </w:tc>
      </w:tr>
      <w:tr w:rsidR="00C3648D" w:rsidRPr="00034446" w14:paraId="64F4B052" w14:textId="77777777">
        <w:tc>
          <w:tcPr>
            <w:tcW w:w="4518" w:type="dxa"/>
            <w:shd w:val="clear" w:color="auto" w:fill="auto"/>
          </w:tcPr>
          <w:p w14:paraId="1015A4A6" w14:textId="77777777" w:rsidR="00C3648D" w:rsidRPr="00034446" w:rsidRDefault="00C3648D" w:rsidP="00CD34B1">
            <w:pPr>
              <w:pStyle w:val="TAL"/>
            </w:pPr>
            <w:r w:rsidRPr="00034446">
              <w:t>}</w:t>
            </w:r>
          </w:p>
        </w:tc>
        <w:tc>
          <w:tcPr>
            <w:tcW w:w="2260" w:type="dxa"/>
            <w:shd w:val="clear" w:color="auto" w:fill="auto"/>
          </w:tcPr>
          <w:p w14:paraId="295A35C2" w14:textId="77777777" w:rsidR="00C3648D" w:rsidRPr="00034446" w:rsidRDefault="00C3648D" w:rsidP="00CD34B1">
            <w:pPr>
              <w:pStyle w:val="TAL"/>
            </w:pPr>
          </w:p>
        </w:tc>
        <w:tc>
          <w:tcPr>
            <w:tcW w:w="1695" w:type="dxa"/>
            <w:shd w:val="clear" w:color="auto" w:fill="auto"/>
          </w:tcPr>
          <w:p w14:paraId="04CD0D36" w14:textId="77777777" w:rsidR="00C3648D" w:rsidRPr="00034446" w:rsidRDefault="00C3648D" w:rsidP="00CD34B1">
            <w:pPr>
              <w:pStyle w:val="TAL"/>
            </w:pPr>
          </w:p>
        </w:tc>
        <w:tc>
          <w:tcPr>
            <w:tcW w:w="1130" w:type="dxa"/>
            <w:shd w:val="clear" w:color="auto" w:fill="auto"/>
          </w:tcPr>
          <w:p w14:paraId="49809583" w14:textId="77777777" w:rsidR="00C3648D" w:rsidRPr="00034446" w:rsidRDefault="00C3648D" w:rsidP="00CD34B1">
            <w:pPr>
              <w:pStyle w:val="TAL"/>
            </w:pPr>
          </w:p>
        </w:tc>
      </w:tr>
    </w:tbl>
    <w:p w14:paraId="1A1D2756" w14:textId="77777777" w:rsidR="00C3648D" w:rsidRPr="00034446" w:rsidRDefault="00C3648D" w:rsidP="008F5DCF">
      <w:pPr>
        <w:rPr>
          <w:lang w:eastAsia="zh-CN"/>
        </w:rPr>
      </w:pPr>
    </w:p>
    <w:p w14:paraId="6B7AD725" w14:textId="77777777" w:rsidR="00D31B23" w:rsidRPr="00034446" w:rsidRDefault="00D31B23" w:rsidP="00401D40">
      <w:pPr>
        <w:pStyle w:val="TH"/>
      </w:pPr>
      <w:r w:rsidRPr="00034446">
        <w:t xml:space="preserve">Table 13.3.1.1.3.3-4: </w:t>
      </w:r>
      <w:r w:rsidRPr="00034446">
        <w:rPr>
          <w:i/>
        </w:rPr>
        <w:t>RRCConnectionReconfiguration</w:t>
      </w:r>
      <w:r w:rsidRPr="00034446">
        <w:t xml:space="preserve"> (preamble: Table 4.5.3.3-1 [18],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31B23" w:rsidRPr="00034446" w14:paraId="2D2DCB13" w14:textId="77777777">
        <w:tc>
          <w:tcPr>
            <w:tcW w:w="9637" w:type="dxa"/>
            <w:gridSpan w:val="4"/>
            <w:shd w:val="clear" w:color="auto" w:fill="auto"/>
          </w:tcPr>
          <w:p w14:paraId="629C9C87" w14:textId="77777777" w:rsidR="00D31B23" w:rsidRPr="00034446" w:rsidRDefault="00D31B23" w:rsidP="00FF5C74">
            <w:pPr>
              <w:keepNext/>
              <w:keepLines/>
              <w:spacing w:after="0"/>
              <w:rPr>
                <w:rFonts w:ascii="Arial" w:hAnsi="Arial"/>
                <w:sz w:val="18"/>
              </w:rPr>
            </w:pPr>
            <w:r w:rsidRPr="00034446">
              <w:rPr>
                <w:rFonts w:ascii="Arial" w:hAnsi="Arial"/>
                <w:sz w:val="18"/>
              </w:rPr>
              <w:t>Derivation path: 36.508 table 4.8.2.1.5-1</w:t>
            </w:r>
          </w:p>
        </w:tc>
      </w:tr>
      <w:tr w:rsidR="00D31B23" w:rsidRPr="00034446" w14:paraId="3C4D0982" w14:textId="77777777">
        <w:tc>
          <w:tcPr>
            <w:tcW w:w="4535" w:type="dxa"/>
            <w:shd w:val="clear" w:color="auto" w:fill="auto"/>
          </w:tcPr>
          <w:p w14:paraId="50D45E2F" w14:textId="77777777" w:rsidR="00D31B23" w:rsidRPr="00034446" w:rsidRDefault="00D31B23" w:rsidP="00FF5C74">
            <w:pPr>
              <w:keepNext/>
              <w:keepLines/>
              <w:spacing w:after="0"/>
              <w:jc w:val="center"/>
              <w:rPr>
                <w:rFonts w:ascii="Arial" w:hAnsi="Arial"/>
                <w:b/>
                <w:sz w:val="18"/>
              </w:rPr>
            </w:pPr>
            <w:r w:rsidRPr="00034446">
              <w:rPr>
                <w:rFonts w:ascii="Arial" w:hAnsi="Arial"/>
                <w:b/>
                <w:sz w:val="18"/>
              </w:rPr>
              <w:t>Information Element</w:t>
            </w:r>
          </w:p>
        </w:tc>
        <w:tc>
          <w:tcPr>
            <w:tcW w:w="2267" w:type="dxa"/>
            <w:shd w:val="clear" w:color="auto" w:fill="auto"/>
          </w:tcPr>
          <w:p w14:paraId="7E2E1972" w14:textId="77777777" w:rsidR="00D31B23" w:rsidRPr="00034446" w:rsidRDefault="00D31B23" w:rsidP="00FF5C74">
            <w:pPr>
              <w:keepNext/>
              <w:keepLines/>
              <w:spacing w:after="0"/>
              <w:jc w:val="center"/>
              <w:rPr>
                <w:rFonts w:ascii="Arial" w:hAnsi="Arial"/>
                <w:b/>
                <w:sz w:val="18"/>
              </w:rPr>
            </w:pPr>
            <w:r w:rsidRPr="00034446">
              <w:rPr>
                <w:rFonts w:ascii="Arial" w:hAnsi="Arial"/>
                <w:b/>
                <w:sz w:val="18"/>
              </w:rPr>
              <w:t>Value/Remark</w:t>
            </w:r>
          </w:p>
        </w:tc>
        <w:tc>
          <w:tcPr>
            <w:tcW w:w="1700" w:type="dxa"/>
            <w:shd w:val="clear" w:color="auto" w:fill="auto"/>
          </w:tcPr>
          <w:p w14:paraId="49932B97" w14:textId="77777777" w:rsidR="00D31B23" w:rsidRPr="00034446" w:rsidRDefault="00D31B23" w:rsidP="00FF5C74">
            <w:pPr>
              <w:keepNext/>
              <w:keepLines/>
              <w:spacing w:after="0"/>
              <w:jc w:val="center"/>
              <w:rPr>
                <w:rFonts w:ascii="Arial" w:hAnsi="Arial"/>
                <w:b/>
                <w:sz w:val="18"/>
              </w:rPr>
            </w:pPr>
            <w:r w:rsidRPr="00034446">
              <w:rPr>
                <w:rFonts w:ascii="Arial" w:hAnsi="Arial"/>
                <w:b/>
                <w:sz w:val="18"/>
              </w:rPr>
              <w:t>Comment</w:t>
            </w:r>
          </w:p>
        </w:tc>
        <w:tc>
          <w:tcPr>
            <w:tcW w:w="1135" w:type="dxa"/>
            <w:shd w:val="clear" w:color="auto" w:fill="auto"/>
          </w:tcPr>
          <w:p w14:paraId="2DFC1F64" w14:textId="77777777" w:rsidR="00D31B23" w:rsidRPr="00034446" w:rsidRDefault="00D31B23" w:rsidP="00FF5C74">
            <w:pPr>
              <w:keepNext/>
              <w:keepLines/>
              <w:spacing w:after="0"/>
              <w:jc w:val="center"/>
              <w:rPr>
                <w:rFonts w:ascii="Arial" w:hAnsi="Arial"/>
                <w:b/>
                <w:sz w:val="18"/>
              </w:rPr>
            </w:pPr>
            <w:r w:rsidRPr="00034446">
              <w:rPr>
                <w:rFonts w:ascii="Arial" w:hAnsi="Arial"/>
                <w:b/>
                <w:sz w:val="18"/>
              </w:rPr>
              <w:t>Condition</w:t>
            </w:r>
          </w:p>
        </w:tc>
      </w:tr>
      <w:tr w:rsidR="00D31B23" w:rsidRPr="00034446" w14:paraId="39F5365E" w14:textId="77777777">
        <w:tc>
          <w:tcPr>
            <w:tcW w:w="4535" w:type="dxa"/>
            <w:shd w:val="clear" w:color="auto" w:fill="auto"/>
          </w:tcPr>
          <w:p w14:paraId="72729352" w14:textId="77777777" w:rsidR="00D31B23" w:rsidRPr="00034446" w:rsidRDefault="00D31B23" w:rsidP="00FF5C74">
            <w:pPr>
              <w:keepNext/>
              <w:keepLines/>
              <w:spacing w:after="0"/>
              <w:rPr>
                <w:rFonts w:ascii="Arial" w:hAnsi="Arial"/>
                <w:sz w:val="18"/>
              </w:rPr>
            </w:pPr>
            <w:r w:rsidRPr="00034446">
              <w:rPr>
                <w:rFonts w:ascii="Arial" w:hAnsi="Arial"/>
                <w:sz w:val="18"/>
              </w:rPr>
              <w:t>RRCConnectionReconfiguration ::= SEQUENCE {</w:t>
            </w:r>
          </w:p>
        </w:tc>
        <w:tc>
          <w:tcPr>
            <w:tcW w:w="2267" w:type="dxa"/>
            <w:shd w:val="clear" w:color="auto" w:fill="auto"/>
          </w:tcPr>
          <w:p w14:paraId="308A9B7D"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507BD710"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39F653AF" w14:textId="77777777" w:rsidR="00D31B23" w:rsidRPr="00034446" w:rsidRDefault="00D31B23" w:rsidP="00FF5C74">
            <w:pPr>
              <w:keepNext/>
              <w:keepLines/>
              <w:spacing w:after="0"/>
              <w:rPr>
                <w:rFonts w:ascii="Arial" w:hAnsi="Arial"/>
                <w:sz w:val="18"/>
              </w:rPr>
            </w:pPr>
          </w:p>
        </w:tc>
      </w:tr>
      <w:tr w:rsidR="00D31B23" w:rsidRPr="00034446" w14:paraId="74C2C443" w14:textId="77777777">
        <w:tc>
          <w:tcPr>
            <w:tcW w:w="4535" w:type="dxa"/>
            <w:shd w:val="clear" w:color="auto" w:fill="auto"/>
          </w:tcPr>
          <w:p w14:paraId="0F338D2B"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criticalExtensions CHOICE {</w:t>
            </w:r>
          </w:p>
        </w:tc>
        <w:tc>
          <w:tcPr>
            <w:tcW w:w="2267" w:type="dxa"/>
            <w:shd w:val="clear" w:color="auto" w:fill="auto"/>
          </w:tcPr>
          <w:p w14:paraId="47BB5601"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78DF44B8"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285C3750" w14:textId="77777777" w:rsidR="00D31B23" w:rsidRPr="00034446" w:rsidRDefault="00D31B23" w:rsidP="00FF5C74">
            <w:pPr>
              <w:keepNext/>
              <w:keepLines/>
              <w:spacing w:after="0"/>
              <w:rPr>
                <w:rFonts w:ascii="Arial" w:hAnsi="Arial"/>
                <w:sz w:val="18"/>
              </w:rPr>
            </w:pPr>
          </w:p>
        </w:tc>
      </w:tr>
      <w:tr w:rsidR="00D31B23" w:rsidRPr="00034446" w14:paraId="4F72C4C7" w14:textId="77777777">
        <w:tc>
          <w:tcPr>
            <w:tcW w:w="4535" w:type="dxa"/>
            <w:shd w:val="clear" w:color="auto" w:fill="auto"/>
          </w:tcPr>
          <w:p w14:paraId="6EF03420"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c1 CHOICE{</w:t>
            </w:r>
          </w:p>
        </w:tc>
        <w:tc>
          <w:tcPr>
            <w:tcW w:w="2267" w:type="dxa"/>
            <w:shd w:val="clear" w:color="auto" w:fill="auto"/>
          </w:tcPr>
          <w:p w14:paraId="100C9E26"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4F1BC848"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77DF5FFF" w14:textId="77777777" w:rsidR="00D31B23" w:rsidRPr="00034446" w:rsidRDefault="00D31B23" w:rsidP="00FF5C74">
            <w:pPr>
              <w:keepNext/>
              <w:keepLines/>
              <w:spacing w:after="0"/>
              <w:rPr>
                <w:rFonts w:ascii="Arial" w:hAnsi="Arial"/>
                <w:sz w:val="18"/>
              </w:rPr>
            </w:pPr>
          </w:p>
        </w:tc>
      </w:tr>
      <w:tr w:rsidR="00D31B23" w:rsidRPr="00034446" w14:paraId="64DA20E7" w14:textId="77777777">
        <w:tc>
          <w:tcPr>
            <w:tcW w:w="4535" w:type="dxa"/>
            <w:shd w:val="clear" w:color="auto" w:fill="auto"/>
          </w:tcPr>
          <w:p w14:paraId="00F3EBFA"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rrcConnectionReconfiguration-r8 SEQUENCE {</w:t>
            </w:r>
          </w:p>
        </w:tc>
        <w:tc>
          <w:tcPr>
            <w:tcW w:w="2267" w:type="dxa"/>
            <w:shd w:val="clear" w:color="auto" w:fill="auto"/>
          </w:tcPr>
          <w:p w14:paraId="28B07597"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149BFC4C"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3F2AB7CE" w14:textId="77777777" w:rsidR="00D31B23" w:rsidRPr="00034446" w:rsidRDefault="00D31B23" w:rsidP="00FF5C74">
            <w:pPr>
              <w:keepNext/>
              <w:keepLines/>
              <w:spacing w:after="0"/>
              <w:rPr>
                <w:rFonts w:ascii="Arial" w:hAnsi="Arial"/>
                <w:sz w:val="18"/>
              </w:rPr>
            </w:pPr>
          </w:p>
        </w:tc>
      </w:tr>
      <w:tr w:rsidR="00D31B23" w:rsidRPr="00034446" w14:paraId="3126CBCA" w14:textId="77777777">
        <w:tc>
          <w:tcPr>
            <w:tcW w:w="4535" w:type="dxa"/>
            <w:shd w:val="clear" w:color="auto" w:fill="auto"/>
          </w:tcPr>
          <w:p w14:paraId="1F2D35F5"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RadioResourceConfigDedicated SEQUENCE {</w:t>
            </w:r>
          </w:p>
        </w:tc>
        <w:tc>
          <w:tcPr>
            <w:tcW w:w="2267" w:type="dxa"/>
            <w:shd w:val="clear" w:color="auto" w:fill="auto"/>
          </w:tcPr>
          <w:p w14:paraId="247BAB08"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375D2022"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0AA6841C" w14:textId="77777777" w:rsidR="00D31B23" w:rsidRPr="00034446" w:rsidRDefault="00D31B23" w:rsidP="00FF5C74">
            <w:pPr>
              <w:keepNext/>
              <w:keepLines/>
              <w:spacing w:after="0"/>
              <w:rPr>
                <w:rFonts w:ascii="Arial" w:hAnsi="Arial"/>
                <w:sz w:val="18"/>
              </w:rPr>
            </w:pPr>
          </w:p>
        </w:tc>
      </w:tr>
      <w:tr w:rsidR="00D31B23" w:rsidRPr="00034446" w14:paraId="29170225" w14:textId="77777777">
        <w:tc>
          <w:tcPr>
            <w:tcW w:w="4535" w:type="dxa"/>
            <w:shd w:val="clear" w:color="auto" w:fill="auto"/>
          </w:tcPr>
          <w:p w14:paraId="3864BEE7"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mac-MainConfig CHOICE {</w:t>
            </w:r>
          </w:p>
        </w:tc>
        <w:tc>
          <w:tcPr>
            <w:tcW w:w="2267" w:type="dxa"/>
            <w:shd w:val="clear" w:color="auto" w:fill="auto"/>
          </w:tcPr>
          <w:p w14:paraId="0BFC7871"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6FA53654"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302225F5" w14:textId="77777777" w:rsidR="00D31B23" w:rsidRPr="00034446" w:rsidRDefault="00D31B23" w:rsidP="00FF5C74">
            <w:pPr>
              <w:keepNext/>
              <w:keepLines/>
              <w:spacing w:after="0"/>
              <w:rPr>
                <w:rFonts w:ascii="Arial" w:hAnsi="Arial"/>
                <w:sz w:val="18"/>
              </w:rPr>
            </w:pPr>
          </w:p>
        </w:tc>
      </w:tr>
      <w:tr w:rsidR="00D31B23" w:rsidRPr="00034446" w14:paraId="75B2BF7D" w14:textId="77777777">
        <w:tc>
          <w:tcPr>
            <w:tcW w:w="4535" w:type="dxa"/>
            <w:shd w:val="clear" w:color="auto" w:fill="auto"/>
          </w:tcPr>
          <w:p w14:paraId="72BA0C9F"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timeAlignmentTimerDedicated</w:t>
            </w:r>
          </w:p>
        </w:tc>
        <w:tc>
          <w:tcPr>
            <w:tcW w:w="2267" w:type="dxa"/>
            <w:shd w:val="clear" w:color="auto" w:fill="auto"/>
          </w:tcPr>
          <w:p w14:paraId="66831F07" w14:textId="77777777" w:rsidR="00D31B23" w:rsidRPr="00034446" w:rsidRDefault="00D31B23" w:rsidP="00FF5C74">
            <w:pPr>
              <w:keepNext/>
              <w:keepLines/>
              <w:spacing w:after="0"/>
              <w:rPr>
                <w:rFonts w:ascii="Arial" w:hAnsi="Arial"/>
                <w:sz w:val="18"/>
              </w:rPr>
            </w:pPr>
            <w:r w:rsidRPr="00034446">
              <w:rPr>
                <w:rFonts w:ascii="Arial" w:hAnsi="Arial"/>
                <w:sz w:val="18"/>
              </w:rPr>
              <w:t>Infinity</w:t>
            </w:r>
          </w:p>
        </w:tc>
        <w:tc>
          <w:tcPr>
            <w:tcW w:w="1700" w:type="dxa"/>
            <w:shd w:val="clear" w:color="auto" w:fill="auto"/>
          </w:tcPr>
          <w:p w14:paraId="4F4A45B4"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6F60F563" w14:textId="77777777" w:rsidR="00D31B23" w:rsidRPr="00034446" w:rsidRDefault="00D31B23" w:rsidP="00FF5C74">
            <w:pPr>
              <w:keepNext/>
              <w:keepLines/>
              <w:spacing w:after="0"/>
              <w:rPr>
                <w:rFonts w:ascii="Arial" w:hAnsi="Arial"/>
                <w:sz w:val="18"/>
              </w:rPr>
            </w:pPr>
          </w:p>
        </w:tc>
      </w:tr>
      <w:tr w:rsidR="00D31B23" w:rsidRPr="00034446" w14:paraId="7FDD4CF2" w14:textId="77777777">
        <w:tc>
          <w:tcPr>
            <w:tcW w:w="4535" w:type="dxa"/>
            <w:shd w:val="clear" w:color="auto" w:fill="auto"/>
          </w:tcPr>
          <w:p w14:paraId="6569073C"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09476723"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134C5121"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71D1274B" w14:textId="77777777" w:rsidR="00D31B23" w:rsidRPr="00034446" w:rsidRDefault="00D31B23" w:rsidP="00FF5C74">
            <w:pPr>
              <w:keepNext/>
              <w:keepLines/>
              <w:spacing w:after="0"/>
              <w:rPr>
                <w:rFonts w:ascii="Arial" w:hAnsi="Arial"/>
                <w:sz w:val="18"/>
              </w:rPr>
            </w:pPr>
          </w:p>
        </w:tc>
      </w:tr>
      <w:tr w:rsidR="00D31B23" w:rsidRPr="00034446" w14:paraId="3FE68102" w14:textId="77777777">
        <w:tc>
          <w:tcPr>
            <w:tcW w:w="4535" w:type="dxa"/>
            <w:shd w:val="clear" w:color="auto" w:fill="auto"/>
          </w:tcPr>
          <w:p w14:paraId="67DDE4E9"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46A3A85E"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0F7F034E"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16AE830E" w14:textId="77777777" w:rsidR="00D31B23" w:rsidRPr="00034446" w:rsidRDefault="00D31B23" w:rsidP="00FF5C74">
            <w:pPr>
              <w:keepNext/>
              <w:keepLines/>
              <w:spacing w:after="0"/>
              <w:rPr>
                <w:rFonts w:ascii="Arial" w:hAnsi="Arial"/>
                <w:sz w:val="18"/>
              </w:rPr>
            </w:pPr>
          </w:p>
        </w:tc>
      </w:tr>
      <w:tr w:rsidR="00D31B23" w:rsidRPr="00034446" w14:paraId="17A3777F" w14:textId="77777777">
        <w:tc>
          <w:tcPr>
            <w:tcW w:w="4535" w:type="dxa"/>
            <w:shd w:val="clear" w:color="auto" w:fill="auto"/>
          </w:tcPr>
          <w:p w14:paraId="08F00A2A"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7BC297F7"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734CCD19"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64652759" w14:textId="77777777" w:rsidR="00D31B23" w:rsidRPr="00034446" w:rsidRDefault="00D31B23" w:rsidP="00FF5C74">
            <w:pPr>
              <w:keepNext/>
              <w:keepLines/>
              <w:spacing w:after="0"/>
              <w:rPr>
                <w:rFonts w:ascii="Arial" w:hAnsi="Arial"/>
                <w:sz w:val="18"/>
              </w:rPr>
            </w:pPr>
          </w:p>
        </w:tc>
      </w:tr>
      <w:tr w:rsidR="00D31B23" w:rsidRPr="00034446" w14:paraId="2FB8E16A" w14:textId="77777777">
        <w:tc>
          <w:tcPr>
            <w:tcW w:w="4535" w:type="dxa"/>
            <w:shd w:val="clear" w:color="auto" w:fill="auto"/>
          </w:tcPr>
          <w:p w14:paraId="752C07C5"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3532F918"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7F8AD02D"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0B6152F9" w14:textId="77777777" w:rsidR="00D31B23" w:rsidRPr="00034446" w:rsidRDefault="00D31B23" w:rsidP="00FF5C74">
            <w:pPr>
              <w:keepNext/>
              <w:keepLines/>
              <w:spacing w:after="0"/>
              <w:rPr>
                <w:rFonts w:ascii="Arial" w:hAnsi="Arial"/>
                <w:sz w:val="18"/>
              </w:rPr>
            </w:pPr>
          </w:p>
        </w:tc>
      </w:tr>
      <w:tr w:rsidR="00D31B23" w:rsidRPr="00034446" w14:paraId="71FC1303" w14:textId="77777777">
        <w:tc>
          <w:tcPr>
            <w:tcW w:w="4535" w:type="dxa"/>
            <w:shd w:val="clear" w:color="auto" w:fill="auto"/>
          </w:tcPr>
          <w:p w14:paraId="62AC79DF"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0DCC3C1A"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6F2A6DFC"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49CA53C2" w14:textId="77777777" w:rsidR="00D31B23" w:rsidRPr="00034446" w:rsidRDefault="00D31B23" w:rsidP="00FF5C74">
            <w:pPr>
              <w:keepNext/>
              <w:keepLines/>
              <w:spacing w:after="0"/>
              <w:rPr>
                <w:rFonts w:ascii="Arial" w:hAnsi="Arial"/>
                <w:sz w:val="18"/>
              </w:rPr>
            </w:pPr>
          </w:p>
        </w:tc>
      </w:tr>
      <w:tr w:rsidR="00D31B23" w:rsidRPr="00034446" w14:paraId="073D51AB" w14:textId="77777777">
        <w:tc>
          <w:tcPr>
            <w:tcW w:w="4535" w:type="dxa"/>
            <w:shd w:val="clear" w:color="auto" w:fill="auto"/>
          </w:tcPr>
          <w:p w14:paraId="6E725C9D" w14:textId="77777777" w:rsidR="00D31B23" w:rsidRPr="00034446" w:rsidRDefault="00D31B23" w:rsidP="00FF5C74">
            <w:pPr>
              <w:keepNext/>
              <w:keepLines/>
              <w:spacing w:after="0"/>
              <w:rPr>
                <w:rFonts w:ascii="Arial" w:hAnsi="Arial"/>
                <w:sz w:val="18"/>
              </w:rPr>
            </w:pPr>
            <w:r w:rsidRPr="00034446">
              <w:rPr>
                <w:rFonts w:ascii="Arial" w:hAnsi="Arial"/>
                <w:sz w:val="18"/>
              </w:rPr>
              <w:t xml:space="preserve">  }</w:t>
            </w:r>
          </w:p>
        </w:tc>
        <w:tc>
          <w:tcPr>
            <w:tcW w:w="2267" w:type="dxa"/>
            <w:shd w:val="clear" w:color="auto" w:fill="auto"/>
          </w:tcPr>
          <w:p w14:paraId="3457DD0F" w14:textId="77777777" w:rsidR="00D31B23" w:rsidRPr="00034446" w:rsidRDefault="00D31B23" w:rsidP="00FF5C74">
            <w:pPr>
              <w:keepNext/>
              <w:keepLines/>
              <w:spacing w:after="0"/>
              <w:rPr>
                <w:rFonts w:ascii="Arial" w:hAnsi="Arial"/>
                <w:sz w:val="18"/>
              </w:rPr>
            </w:pPr>
          </w:p>
        </w:tc>
        <w:tc>
          <w:tcPr>
            <w:tcW w:w="1700" w:type="dxa"/>
            <w:shd w:val="clear" w:color="auto" w:fill="auto"/>
          </w:tcPr>
          <w:p w14:paraId="29C86330" w14:textId="77777777" w:rsidR="00D31B23" w:rsidRPr="00034446" w:rsidRDefault="00D31B23" w:rsidP="00FF5C74">
            <w:pPr>
              <w:keepNext/>
              <w:keepLines/>
              <w:spacing w:after="0"/>
              <w:rPr>
                <w:rFonts w:ascii="Arial" w:hAnsi="Arial"/>
                <w:sz w:val="18"/>
              </w:rPr>
            </w:pPr>
          </w:p>
        </w:tc>
        <w:tc>
          <w:tcPr>
            <w:tcW w:w="1135" w:type="dxa"/>
            <w:shd w:val="clear" w:color="auto" w:fill="auto"/>
          </w:tcPr>
          <w:p w14:paraId="07920102" w14:textId="77777777" w:rsidR="00D31B23" w:rsidRPr="00034446" w:rsidRDefault="00D31B23" w:rsidP="00FF5C74">
            <w:pPr>
              <w:keepNext/>
              <w:keepLines/>
              <w:spacing w:after="0"/>
              <w:rPr>
                <w:rFonts w:ascii="Arial" w:hAnsi="Arial"/>
                <w:sz w:val="18"/>
              </w:rPr>
            </w:pPr>
          </w:p>
        </w:tc>
      </w:tr>
    </w:tbl>
    <w:p w14:paraId="5672B97A" w14:textId="77777777" w:rsidR="00D31B23" w:rsidRPr="00034446" w:rsidRDefault="00D31B23" w:rsidP="00D31B23">
      <w:pPr>
        <w:rPr>
          <w:lang w:eastAsia="zh-CN"/>
        </w:rPr>
      </w:pPr>
    </w:p>
    <w:p w14:paraId="0A426B8B" w14:textId="77777777" w:rsidR="004C389D" w:rsidRPr="00034446" w:rsidRDefault="004C389D" w:rsidP="00D6388C">
      <w:pPr>
        <w:pStyle w:val="Heading4"/>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3.1</w:t>
        </w:r>
      </w:smartTag>
      <w:r w:rsidRPr="00034446">
        <w:rPr>
          <w:lang w:eastAsia="zh-CN"/>
        </w:rPr>
        <w:t>.2</w:t>
      </w:r>
      <w:r w:rsidRPr="00034446">
        <w:rPr>
          <w:lang w:eastAsia="zh-CN"/>
        </w:rPr>
        <w:tab/>
      </w:r>
      <w:r w:rsidRPr="00034446">
        <w:t>Intra</w:t>
      </w:r>
      <w:r w:rsidRPr="00034446">
        <w:rPr>
          <w:lang w:eastAsia="zh-CN"/>
        </w:rPr>
        <w:t>-s</w:t>
      </w:r>
      <w:r w:rsidRPr="00034446">
        <w:t xml:space="preserve">ystem </w:t>
      </w:r>
      <w:r w:rsidRPr="00034446">
        <w:rPr>
          <w:lang w:eastAsia="zh-CN"/>
        </w:rPr>
        <w:t>c</w:t>
      </w:r>
      <w:r w:rsidRPr="00034446">
        <w:t xml:space="preserve">onnection </w:t>
      </w:r>
      <w:r w:rsidRPr="00034446">
        <w:rPr>
          <w:lang w:eastAsia="zh-CN"/>
        </w:rPr>
        <w:t>r</w:t>
      </w:r>
      <w:r w:rsidRPr="00034446">
        <w:t>e</w:t>
      </w:r>
      <w:r w:rsidRPr="00034446">
        <w:rPr>
          <w:lang w:eastAsia="zh-CN"/>
        </w:rPr>
        <w:t>-</w:t>
      </w:r>
      <w:r w:rsidRPr="00034446">
        <w:t xml:space="preserve">establishment / </w:t>
      </w:r>
      <w:r w:rsidR="00FD7AF3" w:rsidRPr="00034446">
        <w:rPr>
          <w:lang w:eastAsia="zh-CN"/>
        </w:rPr>
        <w:t>R</w:t>
      </w:r>
      <w:r w:rsidRPr="00034446">
        <w:t xml:space="preserve">e-establishment of a new connection </w:t>
      </w:r>
      <w:r w:rsidR="00FD7AF3" w:rsidRPr="00034446">
        <w:rPr>
          <w:lang w:eastAsia="zh-CN"/>
        </w:rPr>
        <w:t>when</w:t>
      </w:r>
      <w:r w:rsidR="00FD7AF3" w:rsidRPr="00034446">
        <w:t xml:space="preserve"> </w:t>
      </w:r>
      <w:r w:rsidRPr="00034446">
        <w:t>further data is to be transferred</w:t>
      </w:r>
    </w:p>
    <w:p w14:paraId="31246E64" w14:textId="77777777" w:rsidR="004C389D" w:rsidRPr="00034446" w:rsidRDefault="004C389D" w:rsidP="004C389D">
      <w:pPr>
        <w:pStyle w:val="H6"/>
        <w:ind w:left="0" w:firstLine="0"/>
        <w:rPr>
          <w:lang w:eastAsia="zh-CN"/>
        </w:rPr>
      </w:pPr>
      <w:r w:rsidRPr="00034446">
        <w:rPr>
          <w:lang w:eastAsia="zh-CN"/>
        </w:rPr>
        <w:t>13.3.1.2.1</w:t>
      </w:r>
      <w:r w:rsidRPr="00034446">
        <w:rPr>
          <w:lang w:eastAsia="zh-CN"/>
        </w:rPr>
        <w:tab/>
      </w:r>
      <w:r w:rsidRPr="00034446">
        <w:t>Test Purpose (TP)</w:t>
      </w:r>
    </w:p>
    <w:p w14:paraId="5DABC353" w14:textId="77777777" w:rsidR="004C389D" w:rsidRPr="00034446" w:rsidRDefault="004C389D" w:rsidP="004C389D">
      <w:pPr>
        <w:pStyle w:val="H6"/>
      </w:pPr>
      <w:r w:rsidRPr="00034446">
        <w:t>(</w:t>
      </w:r>
      <w:r w:rsidRPr="00034446">
        <w:rPr>
          <w:lang w:eastAsia="zh-CN"/>
        </w:rPr>
        <w:t>1</w:t>
      </w:r>
      <w:r w:rsidRPr="00034446">
        <w:t>)</w:t>
      </w:r>
    </w:p>
    <w:p w14:paraId="21712E8E" w14:textId="77777777" w:rsidR="004C389D" w:rsidRPr="00034446" w:rsidRDefault="004C389D" w:rsidP="004C389D">
      <w:pPr>
        <w:pStyle w:val="PL"/>
        <w:rPr>
          <w:noProof w:val="0"/>
          <w:lang w:eastAsia="zh-CN"/>
        </w:rPr>
      </w:pPr>
      <w:r w:rsidRPr="00034446">
        <w:rPr>
          <w:b/>
          <w:noProof w:val="0"/>
          <w:lang w:eastAsia="zh-CN"/>
        </w:rPr>
        <w:t>with</w:t>
      </w:r>
      <w:r w:rsidRPr="00034446">
        <w:rPr>
          <w:noProof w:val="0"/>
          <w:lang w:eastAsia="zh-CN"/>
        </w:rPr>
        <w:t xml:space="preserve"> { UE in E-UTRA RRC_CONNECTED state }</w:t>
      </w:r>
    </w:p>
    <w:p w14:paraId="0E13CA8A" w14:textId="77777777" w:rsidR="004C389D" w:rsidRPr="00034446" w:rsidRDefault="004C389D" w:rsidP="004C389D">
      <w:pPr>
        <w:pStyle w:val="PL"/>
        <w:rPr>
          <w:noProof w:val="0"/>
          <w:lang w:eastAsia="zh-CN"/>
        </w:rPr>
      </w:pPr>
      <w:r w:rsidRPr="00034446">
        <w:rPr>
          <w:b/>
          <w:noProof w:val="0"/>
          <w:lang w:eastAsia="zh-CN"/>
        </w:rPr>
        <w:t>ensure that</w:t>
      </w:r>
      <w:r w:rsidRPr="00034446">
        <w:rPr>
          <w:noProof w:val="0"/>
          <w:lang w:eastAsia="zh-CN"/>
        </w:rPr>
        <w:t xml:space="preserve"> {</w:t>
      </w:r>
    </w:p>
    <w:p w14:paraId="284DD884" w14:textId="77777777" w:rsidR="004C389D" w:rsidRPr="00034446" w:rsidRDefault="004C389D" w:rsidP="004C389D">
      <w:pPr>
        <w:pStyle w:val="PL"/>
        <w:rPr>
          <w:noProof w:val="0"/>
          <w:lang w:eastAsia="zh-CN"/>
        </w:rPr>
      </w:pPr>
      <w:r w:rsidRPr="00034446">
        <w:rPr>
          <w:noProof w:val="0"/>
          <w:lang w:eastAsia="zh-CN"/>
        </w:rPr>
        <w:t xml:space="preserve">  </w:t>
      </w:r>
      <w:r w:rsidRPr="00034446">
        <w:rPr>
          <w:b/>
          <w:noProof w:val="0"/>
          <w:lang w:eastAsia="zh-CN"/>
        </w:rPr>
        <w:t>when</w:t>
      </w:r>
      <w:r w:rsidRPr="00034446">
        <w:rPr>
          <w:noProof w:val="0"/>
          <w:lang w:eastAsia="zh-CN"/>
        </w:rPr>
        <w:t xml:space="preserve"> { UE detects radio link failure on expiry of timer T310 }</w:t>
      </w:r>
    </w:p>
    <w:p w14:paraId="4D780543" w14:textId="77777777" w:rsidR="004C389D" w:rsidRPr="00034446" w:rsidRDefault="004C389D" w:rsidP="004C389D">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 UE starts timer T311 and UE initiates the RRC Connection re-establishment procedure } </w:t>
      </w:r>
    </w:p>
    <w:p w14:paraId="106EB5DB" w14:textId="77777777" w:rsidR="004C389D" w:rsidRPr="00034446" w:rsidRDefault="004C389D" w:rsidP="004C389D">
      <w:pPr>
        <w:pStyle w:val="PL"/>
        <w:rPr>
          <w:noProof w:val="0"/>
          <w:lang w:eastAsia="zh-CN"/>
        </w:rPr>
      </w:pPr>
      <w:r w:rsidRPr="00034446">
        <w:rPr>
          <w:noProof w:val="0"/>
          <w:lang w:eastAsia="zh-CN"/>
        </w:rPr>
        <w:t xml:space="preserve">            }</w:t>
      </w:r>
    </w:p>
    <w:p w14:paraId="02435639" w14:textId="77777777" w:rsidR="004C389D" w:rsidRPr="00034446" w:rsidRDefault="004C389D" w:rsidP="004C389D">
      <w:pPr>
        <w:pStyle w:val="PL"/>
        <w:rPr>
          <w:noProof w:val="0"/>
          <w:lang w:eastAsia="zh-CN"/>
        </w:rPr>
      </w:pPr>
    </w:p>
    <w:p w14:paraId="6C4F7D01" w14:textId="77777777" w:rsidR="004C389D" w:rsidRPr="00034446" w:rsidRDefault="004C389D" w:rsidP="004C389D">
      <w:pPr>
        <w:pStyle w:val="H6"/>
        <w:rPr>
          <w:lang w:eastAsia="zh-CN"/>
        </w:rPr>
      </w:pPr>
      <w:r w:rsidRPr="00034446">
        <w:rPr>
          <w:lang w:eastAsia="zh-CN"/>
        </w:rPr>
        <w:t>(2)</w:t>
      </w:r>
    </w:p>
    <w:p w14:paraId="407B8753" w14:textId="77777777" w:rsidR="004C389D" w:rsidRPr="00034446" w:rsidRDefault="004C389D" w:rsidP="004C389D">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w:t>
      </w:r>
      <w:r w:rsidRPr="00034446">
        <w:rPr>
          <w:noProof w:val="0"/>
          <w:lang w:eastAsia="zh-CN"/>
        </w:rPr>
        <w:t xml:space="preserve"> in E-UTRA RRC_CONNECTED state }</w:t>
      </w:r>
    </w:p>
    <w:p w14:paraId="5E036493" w14:textId="77777777" w:rsidR="004C389D" w:rsidRPr="00034446" w:rsidRDefault="004C389D" w:rsidP="004C389D">
      <w:pPr>
        <w:pStyle w:val="PL"/>
        <w:rPr>
          <w:noProof w:val="0"/>
          <w:lang w:eastAsia="zh-CN"/>
        </w:rPr>
      </w:pPr>
      <w:r w:rsidRPr="00034446">
        <w:rPr>
          <w:b/>
          <w:noProof w:val="0"/>
          <w:lang w:eastAsia="zh-CN"/>
        </w:rPr>
        <w:t>ensure that</w:t>
      </w:r>
      <w:r w:rsidRPr="00034446">
        <w:rPr>
          <w:noProof w:val="0"/>
          <w:lang w:eastAsia="zh-CN"/>
        </w:rPr>
        <w:t xml:space="preserve"> {</w:t>
      </w:r>
    </w:p>
    <w:p w14:paraId="43364B0C" w14:textId="77777777" w:rsidR="004C389D" w:rsidRPr="00034446" w:rsidRDefault="004C389D" w:rsidP="004C389D">
      <w:pPr>
        <w:pStyle w:val="PL"/>
        <w:rPr>
          <w:noProof w:val="0"/>
          <w:lang w:eastAsia="zh-CN"/>
        </w:rPr>
      </w:pPr>
      <w:r w:rsidRPr="00034446">
        <w:rPr>
          <w:noProof w:val="0"/>
          <w:lang w:eastAsia="zh-CN"/>
        </w:rPr>
        <w:t xml:space="preserve">  </w:t>
      </w: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detects radio link failure and successfully completes the RRC Connection re-establishment procedure and has data available for transmission }</w:t>
      </w:r>
    </w:p>
    <w:p w14:paraId="14E9D790" w14:textId="77777777" w:rsidR="004C389D" w:rsidRPr="00034446" w:rsidRDefault="004C389D" w:rsidP="004C389D">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UE </w:t>
      </w:r>
      <w:r w:rsidRPr="00034446">
        <w:rPr>
          <w:noProof w:val="0"/>
          <w:lang w:eastAsia="zh-CN"/>
        </w:rPr>
        <w:t>use the DRB configured by network side and resume the data transfer }</w:t>
      </w:r>
    </w:p>
    <w:p w14:paraId="69FF7EBC" w14:textId="77777777" w:rsidR="004C389D" w:rsidRPr="00034446" w:rsidRDefault="004C389D" w:rsidP="004C389D">
      <w:pPr>
        <w:pStyle w:val="PL"/>
        <w:rPr>
          <w:noProof w:val="0"/>
          <w:lang w:eastAsia="zh-CN"/>
        </w:rPr>
      </w:pPr>
      <w:r w:rsidRPr="00034446">
        <w:rPr>
          <w:noProof w:val="0"/>
          <w:lang w:eastAsia="zh-CN"/>
        </w:rPr>
        <w:t xml:space="preserve">            }</w:t>
      </w:r>
    </w:p>
    <w:p w14:paraId="09ADE0D2" w14:textId="77777777" w:rsidR="004C389D" w:rsidRPr="00034446" w:rsidRDefault="004C389D" w:rsidP="004C389D">
      <w:pPr>
        <w:pStyle w:val="PL"/>
        <w:rPr>
          <w:noProof w:val="0"/>
          <w:lang w:eastAsia="zh-CN"/>
        </w:rPr>
      </w:pPr>
    </w:p>
    <w:p w14:paraId="6E9688B1" w14:textId="77777777" w:rsidR="004C389D" w:rsidRPr="00034446" w:rsidRDefault="004C389D" w:rsidP="004C389D">
      <w:pPr>
        <w:pStyle w:val="H6"/>
        <w:ind w:left="0" w:firstLine="0"/>
        <w:rPr>
          <w:lang w:eastAsia="zh-CN"/>
        </w:rPr>
      </w:pPr>
      <w:r w:rsidRPr="00034446">
        <w:rPr>
          <w:lang w:eastAsia="zh-CN"/>
        </w:rPr>
        <w:t>13.3.1.2.2</w:t>
      </w:r>
      <w:r w:rsidRPr="00034446">
        <w:rPr>
          <w:lang w:eastAsia="zh-CN"/>
        </w:rPr>
        <w:tab/>
      </w:r>
      <w:r w:rsidRPr="00034446">
        <w:t>Conformance requirements</w:t>
      </w:r>
    </w:p>
    <w:p w14:paraId="2006D52E" w14:textId="77777777" w:rsidR="004C389D" w:rsidRPr="00034446" w:rsidRDefault="004C389D" w:rsidP="004C389D">
      <w:pPr>
        <w:rPr>
          <w:lang w:eastAsia="zh-CN"/>
        </w:rPr>
      </w:pPr>
      <w:r w:rsidRPr="00034446">
        <w:rPr>
          <w:lang w:eastAsia="zh-CN"/>
        </w:rPr>
        <w:t xml:space="preserve">Refer to </w:t>
      </w:r>
      <w:r w:rsidRPr="00034446">
        <w:t>TS 36.</w:t>
      </w:r>
      <w:r w:rsidRPr="00034446">
        <w:rPr>
          <w:lang w:eastAsia="zh-CN"/>
        </w:rPr>
        <w:t>523-1</w:t>
      </w:r>
      <w:r w:rsidRPr="00034446">
        <w:t xml:space="preserve"> clause </w:t>
      </w:r>
      <w:smartTag w:uri="urn:schemas-microsoft-com:office:smarttags" w:element="chsdate">
        <w:smartTagPr>
          <w:attr w:name="IsROCDate" w:val="False"/>
          <w:attr w:name="IsLunarDate" w:val="False"/>
          <w:attr w:name="Day" w:val="30"/>
          <w:attr w:name="Month" w:val="12"/>
          <w:attr w:name="Year" w:val="1899"/>
        </w:smartTagPr>
        <w:r w:rsidRPr="00034446">
          <w:t>8.5.1</w:t>
        </w:r>
      </w:smartTag>
      <w:r w:rsidRPr="00034446">
        <w:t>.</w:t>
      </w:r>
      <w:r w:rsidRPr="00034446">
        <w:rPr>
          <w:lang w:eastAsia="zh-CN"/>
        </w:rPr>
        <w:t>1</w:t>
      </w:r>
      <w:r w:rsidRPr="00034446">
        <w:t>.2</w:t>
      </w:r>
      <w:r w:rsidRPr="00034446">
        <w:rPr>
          <w:lang w:eastAsia="zh-CN"/>
        </w:rPr>
        <w:t>.</w:t>
      </w:r>
    </w:p>
    <w:p w14:paraId="412D0853" w14:textId="77777777" w:rsidR="004C389D" w:rsidRPr="00034446" w:rsidRDefault="004C389D" w:rsidP="004C389D">
      <w:pPr>
        <w:pStyle w:val="H6"/>
        <w:ind w:left="0" w:firstLine="0"/>
        <w:rPr>
          <w:lang w:eastAsia="zh-CN"/>
        </w:rPr>
      </w:pPr>
      <w:r w:rsidRPr="00034446">
        <w:rPr>
          <w:lang w:eastAsia="zh-CN"/>
        </w:rPr>
        <w:t>13.3.1.2.3</w:t>
      </w:r>
      <w:r w:rsidRPr="00034446">
        <w:rPr>
          <w:lang w:eastAsia="zh-CN"/>
        </w:rPr>
        <w:tab/>
      </w:r>
      <w:r w:rsidRPr="00034446">
        <w:t>Test description</w:t>
      </w:r>
    </w:p>
    <w:p w14:paraId="77A51DFC" w14:textId="77777777" w:rsidR="004C389D" w:rsidRPr="00034446" w:rsidRDefault="004C389D" w:rsidP="004C389D">
      <w:pPr>
        <w:pStyle w:val="H6"/>
        <w:ind w:left="0" w:firstLine="0"/>
        <w:rPr>
          <w:lang w:eastAsia="zh-CN"/>
        </w:rPr>
      </w:pPr>
      <w:r w:rsidRPr="00034446">
        <w:rPr>
          <w:lang w:eastAsia="zh-CN"/>
        </w:rPr>
        <w:t>13.3.1.2.3.1</w:t>
      </w:r>
      <w:r w:rsidRPr="00034446">
        <w:rPr>
          <w:lang w:eastAsia="zh-CN"/>
        </w:rPr>
        <w:tab/>
      </w:r>
      <w:r w:rsidRPr="00034446">
        <w:t>Pre-test conditions</w:t>
      </w:r>
    </w:p>
    <w:p w14:paraId="147C317A" w14:textId="77777777" w:rsidR="004C389D" w:rsidRPr="00034446" w:rsidRDefault="004C389D" w:rsidP="004C389D">
      <w:pPr>
        <w:pStyle w:val="H6"/>
        <w:rPr>
          <w:lang w:eastAsia="zh-CN"/>
        </w:rPr>
      </w:pPr>
      <w:r w:rsidRPr="00034446">
        <w:t>System Simulator:</w:t>
      </w:r>
    </w:p>
    <w:p w14:paraId="7B82E291" w14:textId="77777777" w:rsidR="004C389D" w:rsidRPr="00034446" w:rsidRDefault="004C389D" w:rsidP="004C389D">
      <w:pPr>
        <w:pStyle w:val="B1"/>
        <w:rPr>
          <w:lang w:eastAsia="zh-CN"/>
        </w:rPr>
      </w:pPr>
      <w:r w:rsidRPr="00034446">
        <w:t>-</w:t>
      </w:r>
      <w:r w:rsidRPr="00034446">
        <w:tab/>
        <w:t>2 cells on same E-UTRA frequency:</w:t>
      </w:r>
    </w:p>
    <w:p w14:paraId="673ADF4B" w14:textId="77777777" w:rsidR="004C389D" w:rsidRPr="00034446" w:rsidRDefault="004C389D" w:rsidP="004C389D">
      <w:pPr>
        <w:pStyle w:val="B2"/>
      </w:pPr>
      <w:r w:rsidRPr="00034446">
        <w:t>-</w:t>
      </w:r>
      <w:r w:rsidRPr="00034446">
        <w:tab/>
        <w:t>Cell 1 (default parameters) serving cell</w:t>
      </w:r>
    </w:p>
    <w:p w14:paraId="58951B95" w14:textId="77777777" w:rsidR="004C389D" w:rsidRPr="00034446" w:rsidRDefault="004C389D" w:rsidP="004C389D">
      <w:pPr>
        <w:pStyle w:val="B2"/>
        <w:rPr>
          <w:lang w:eastAsia="zh-CN"/>
        </w:rPr>
      </w:pPr>
      <w:r w:rsidRPr="00034446">
        <w:t>-</w:t>
      </w:r>
      <w:r w:rsidRPr="00034446">
        <w:tab/>
        <w:t>Cell 2 intra-frequency cell</w:t>
      </w:r>
    </w:p>
    <w:p w14:paraId="6B500D13" w14:textId="77777777" w:rsidR="004C389D" w:rsidRPr="00034446" w:rsidRDefault="004C389D" w:rsidP="004C389D">
      <w:pPr>
        <w:pStyle w:val="H6"/>
      </w:pPr>
      <w:r w:rsidRPr="00034446">
        <w:t>UE:</w:t>
      </w:r>
    </w:p>
    <w:p w14:paraId="79128BF5" w14:textId="77777777" w:rsidR="004C389D" w:rsidRPr="00034446" w:rsidRDefault="004C389D" w:rsidP="004C389D">
      <w:pPr>
        <w:rPr>
          <w:lang w:eastAsia="zh-CN"/>
        </w:rPr>
      </w:pPr>
      <w:r w:rsidRPr="00034446">
        <w:t>None.</w:t>
      </w:r>
    </w:p>
    <w:p w14:paraId="57903229" w14:textId="77777777" w:rsidR="004C389D" w:rsidRPr="00034446" w:rsidRDefault="004C389D" w:rsidP="004C389D">
      <w:pPr>
        <w:pStyle w:val="H6"/>
      </w:pPr>
      <w:r w:rsidRPr="00034446">
        <w:t>Preamble:</w:t>
      </w:r>
    </w:p>
    <w:p w14:paraId="51E127FC" w14:textId="77777777" w:rsidR="004C389D" w:rsidRPr="00034446" w:rsidRDefault="004C389D" w:rsidP="004C389D">
      <w:pPr>
        <w:pStyle w:val="B1"/>
      </w:pPr>
      <w:r w:rsidRPr="00034446">
        <w:t>-</w:t>
      </w:r>
      <w:r w:rsidRPr="00034446">
        <w:tab/>
        <w:t>The condition SRB2-DRB(1,</w:t>
      </w:r>
      <w:r w:rsidRPr="00034446">
        <w:rPr>
          <w:lang w:eastAsia="zh-CN"/>
        </w:rPr>
        <w:t>0</w:t>
      </w:r>
      <w:r w:rsidRPr="00034446">
        <w:t xml:space="preserve">) is used for step </w:t>
      </w:r>
      <w:smartTag w:uri="urn:schemas-microsoft-com:office:smarttags" w:element="chmetcnv">
        <w:smartTagPr>
          <w:attr w:name="TCSC" w:val="0"/>
          <w:attr w:name="NumberType" w:val="1"/>
          <w:attr w:name="Negative" w:val="False"/>
          <w:attr w:name="HasSpace" w:val="True"/>
          <w:attr w:name="SourceValue" w:val="8"/>
          <w:attr w:name="UnitName" w:val="in"/>
        </w:smartTagPr>
        <w:r w:rsidRPr="00034446">
          <w:t>8 in</w:t>
        </w:r>
      </w:smartTag>
      <w:r w:rsidRPr="00034446">
        <w:t xml:space="preserve"> </w:t>
      </w:r>
      <w:smartTag w:uri="urn:schemas-microsoft-com:office:smarttags" w:element="chsdate">
        <w:smartTagPr>
          <w:attr w:name="IsROCDate" w:val="False"/>
          <w:attr w:name="IsLunarDate" w:val="False"/>
          <w:attr w:name="Day" w:val="30"/>
          <w:attr w:name="Month" w:val="12"/>
          <w:attr w:name="Year" w:val="1899"/>
        </w:smartTagPr>
        <w:r w:rsidRPr="00034446">
          <w:t>4.</w:t>
        </w:r>
        <w:smartTag w:uri="urn:schemas-microsoft-com:office:smarttags" w:element="chmetcnv">
          <w:smartTagPr>
            <w:attr w:name="TCSC" w:val="0"/>
            <w:attr w:name="NumberType" w:val="1"/>
            <w:attr w:name="Negative" w:val="False"/>
            <w:attr w:name="HasSpace" w:val="False"/>
            <w:attr w:name="SourceValue" w:val="5.3"/>
            <w:attr w:name="UnitName" w:val="a"/>
          </w:smartTagPr>
          <w:r w:rsidRPr="00034446">
            <w:t>5.3A</w:t>
          </w:r>
        </w:smartTag>
      </w:smartTag>
      <w:r w:rsidRPr="00034446">
        <w:t>.3 according to [18].</w:t>
      </w:r>
    </w:p>
    <w:p w14:paraId="45C7C743" w14:textId="77777777" w:rsidR="004C389D" w:rsidRPr="00034446" w:rsidRDefault="004C389D" w:rsidP="004C389D">
      <w:pPr>
        <w:ind w:leftChars="150" w:left="500" w:hangingChars="100" w:hanging="200"/>
        <w:rPr>
          <w:lang w:eastAsia="zh-CN"/>
        </w:rPr>
      </w:pPr>
      <w:r w:rsidRPr="00034446">
        <w:t>-</w:t>
      </w:r>
      <w:r w:rsidRPr="00034446">
        <w:tab/>
        <w:t xml:space="preserve">The UE is in state </w:t>
      </w:r>
      <w:r w:rsidR="00FD7AF3" w:rsidRPr="00034446">
        <w:t>Loopback Activated</w:t>
      </w:r>
      <w:r w:rsidRPr="00034446">
        <w:t xml:space="preserve"> (state </w:t>
      </w:r>
      <w:r w:rsidR="00FD7AF3" w:rsidRPr="00034446">
        <w:rPr>
          <w:lang w:eastAsia="zh-CN"/>
        </w:rPr>
        <w:t>4</w:t>
      </w:r>
      <w:r w:rsidRPr="00034446">
        <w:t>) on Cell 1 according to [18]</w:t>
      </w:r>
      <w:r w:rsidRPr="00034446">
        <w:rPr>
          <w:lang w:eastAsia="zh-CN"/>
        </w:rPr>
        <w:t xml:space="preserve"> using the UE TEST LOOP MODE B</w:t>
      </w:r>
      <w:r w:rsidRPr="00034446">
        <w:t>.</w:t>
      </w:r>
    </w:p>
    <w:p w14:paraId="1C343194" w14:textId="77777777" w:rsidR="004C389D" w:rsidRPr="00034446" w:rsidRDefault="004C389D" w:rsidP="004C389D">
      <w:pPr>
        <w:pStyle w:val="H6"/>
        <w:ind w:left="0" w:firstLine="0"/>
        <w:rPr>
          <w:lang w:eastAsia="zh-CN"/>
        </w:rPr>
      </w:pPr>
      <w:r w:rsidRPr="00034446">
        <w:rPr>
          <w:lang w:eastAsia="zh-CN"/>
        </w:rPr>
        <w:t>13.3.1.2.3.2</w:t>
      </w:r>
      <w:r w:rsidRPr="00034446">
        <w:rPr>
          <w:lang w:eastAsia="zh-CN"/>
        </w:rPr>
        <w:tab/>
      </w:r>
      <w:r w:rsidRPr="00034446">
        <w:t>Test procedure sequence</w:t>
      </w:r>
    </w:p>
    <w:p w14:paraId="195EC53F" w14:textId="77777777" w:rsidR="004C389D" w:rsidRPr="00034446" w:rsidRDefault="004C389D" w:rsidP="004C389D">
      <w:pPr>
        <w:pStyle w:val="TH"/>
      </w:pPr>
      <w:r w:rsidRPr="00034446">
        <w:t xml:space="preserve">Tabl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3.1</w:t>
        </w:r>
      </w:smartTag>
      <w:r w:rsidRPr="00034446">
        <w:rPr>
          <w:lang w:eastAsia="zh-CN"/>
        </w:rPr>
        <w:t>.2.3.2-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C389D" w:rsidRPr="00034446" w14:paraId="1BBCDBB9" w14:textId="77777777">
        <w:tc>
          <w:tcPr>
            <w:tcW w:w="534" w:type="dxa"/>
            <w:tcBorders>
              <w:bottom w:val="nil"/>
            </w:tcBorders>
            <w:shd w:val="clear" w:color="auto" w:fill="auto"/>
          </w:tcPr>
          <w:p w14:paraId="63C1CA7E" w14:textId="77777777" w:rsidR="004C389D" w:rsidRPr="00034446" w:rsidRDefault="004C389D" w:rsidP="003F3769">
            <w:pPr>
              <w:pStyle w:val="TAH"/>
            </w:pPr>
            <w:r w:rsidRPr="00034446">
              <w:t>St</w:t>
            </w:r>
          </w:p>
        </w:tc>
        <w:tc>
          <w:tcPr>
            <w:tcW w:w="3968" w:type="dxa"/>
            <w:shd w:val="clear" w:color="auto" w:fill="auto"/>
          </w:tcPr>
          <w:p w14:paraId="1C821DFD" w14:textId="77777777" w:rsidR="004C389D" w:rsidRPr="00034446" w:rsidRDefault="004C389D" w:rsidP="003F3769">
            <w:pPr>
              <w:pStyle w:val="TAH"/>
            </w:pPr>
            <w:r w:rsidRPr="00034446">
              <w:t>Procedure</w:t>
            </w:r>
          </w:p>
        </w:tc>
        <w:tc>
          <w:tcPr>
            <w:tcW w:w="3684" w:type="dxa"/>
            <w:gridSpan w:val="2"/>
            <w:shd w:val="clear" w:color="auto" w:fill="auto"/>
          </w:tcPr>
          <w:p w14:paraId="46C5410F" w14:textId="77777777" w:rsidR="004C389D" w:rsidRPr="00034446" w:rsidRDefault="004C389D" w:rsidP="003F3769">
            <w:pPr>
              <w:pStyle w:val="TAH"/>
            </w:pPr>
            <w:r w:rsidRPr="00034446">
              <w:t>Message Sequence</w:t>
            </w:r>
          </w:p>
        </w:tc>
        <w:tc>
          <w:tcPr>
            <w:tcW w:w="567" w:type="dxa"/>
            <w:tcBorders>
              <w:bottom w:val="nil"/>
            </w:tcBorders>
            <w:shd w:val="clear" w:color="auto" w:fill="auto"/>
          </w:tcPr>
          <w:p w14:paraId="185DC799" w14:textId="77777777" w:rsidR="004C389D" w:rsidRPr="00034446" w:rsidRDefault="004C389D" w:rsidP="003F3769">
            <w:pPr>
              <w:pStyle w:val="TAH"/>
            </w:pPr>
            <w:r w:rsidRPr="00034446">
              <w:t>TP</w:t>
            </w:r>
          </w:p>
        </w:tc>
        <w:tc>
          <w:tcPr>
            <w:tcW w:w="850" w:type="dxa"/>
            <w:tcBorders>
              <w:bottom w:val="nil"/>
            </w:tcBorders>
            <w:shd w:val="clear" w:color="auto" w:fill="auto"/>
          </w:tcPr>
          <w:p w14:paraId="60BF08AE" w14:textId="77777777" w:rsidR="004C389D" w:rsidRPr="00034446" w:rsidRDefault="004C389D" w:rsidP="003F3769">
            <w:pPr>
              <w:pStyle w:val="TAH"/>
            </w:pPr>
            <w:r w:rsidRPr="00034446">
              <w:t>Verdict</w:t>
            </w:r>
          </w:p>
        </w:tc>
      </w:tr>
      <w:tr w:rsidR="004C389D" w:rsidRPr="00034446" w14:paraId="1A22A894" w14:textId="77777777">
        <w:tc>
          <w:tcPr>
            <w:tcW w:w="534" w:type="dxa"/>
            <w:tcBorders>
              <w:top w:val="nil"/>
            </w:tcBorders>
            <w:shd w:val="clear" w:color="auto" w:fill="auto"/>
          </w:tcPr>
          <w:p w14:paraId="3745F9E3" w14:textId="77777777" w:rsidR="004C389D" w:rsidRPr="00034446" w:rsidRDefault="004C389D" w:rsidP="003F3769">
            <w:pPr>
              <w:pStyle w:val="TAH"/>
            </w:pPr>
          </w:p>
        </w:tc>
        <w:tc>
          <w:tcPr>
            <w:tcW w:w="3968" w:type="dxa"/>
            <w:shd w:val="clear" w:color="auto" w:fill="auto"/>
          </w:tcPr>
          <w:p w14:paraId="12903D5A" w14:textId="77777777" w:rsidR="004C389D" w:rsidRPr="00034446" w:rsidRDefault="004C389D" w:rsidP="003F3769">
            <w:pPr>
              <w:pStyle w:val="TAH"/>
            </w:pPr>
          </w:p>
        </w:tc>
        <w:tc>
          <w:tcPr>
            <w:tcW w:w="708" w:type="dxa"/>
            <w:shd w:val="clear" w:color="auto" w:fill="auto"/>
          </w:tcPr>
          <w:p w14:paraId="428E6EE7" w14:textId="77777777" w:rsidR="004C389D" w:rsidRPr="00034446" w:rsidRDefault="004C389D" w:rsidP="003F3769">
            <w:pPr>
              <w:pStyle w:val="TAH"/>
            </w:pPr>
            <w:r w:rsidRPr="00034446">
              <w:t>U - S</w:t>
            </w:r>
          </w:p>
        </w:tc>
        <w:tc>
          <w:tcPr>
            <w:tcW w:w="2976" w:type="dxa"/>
            <w:shd w:val="clear" w:color="auto" w:fill="auto"/>
          </w:tcPr>
          <w:p w14:paraId="6D415926" w14:textId="77777777" w:rsidR="004C389D" w:rsidRPr="00034446" w:rsidRDefault="004C389D" w:rsidP="003F3769">
            <w:pPr>
              <w:pStyle w:val="TAH"/>
            </w:pPr>
            <w:r w:rsidRPr="00034446">
              <w:t>Message</w:t>
            </w:r>
          </w:p>
        </w:tc>
        <w:tc>
          <w:tcPr>
            <w:tcW w:w="567" w:type="dxa"/>
            <w:tcBorders>
              <w:top w:val="nil"/>
            </w:tcBorders>
            <w:shd w:val="clear" w:color="auto" w:fill="auto"/>
          </w:tcPr>
          <w:p w14:paraId="7F0600B6" w14:textId="77777777" w:rsidR="004C389D" w:rsidRPr="00034446" w:rsidRDefault="004C389D" w:rsidP="003F3769">
            <w:pPr>
              <w:pStyle w:val="TAH"/>
            </w:pPr>
            <w:r w:rsidRPr="00034446">
              <w:t>-</w:t>
            </w:r>
          </w:p>
        </w:tc>
        <w:tc>
          <w:tcPr>
            <w:tcW w:w="850" w:type="dxa"/>
            <w:tcBorders>
              <w:top w:val="nil"/>
            </w:tcBorders>
            <w:shd w:val="clear" w:color="auto" w:fill="auto"/>
          </w:tcPr>
          <w:p w14:paraId="24563457" w14:textId="77777777" w:rsidR="004C389D" w:rsidRPr="00034446" w:rsidRDefault="004C389D" w:rsidP="003F3769">
            <w:pPr>
              <w:pStyle w:val="TAH"/>
            </w:pPr>
            <w:r w:rsidRPr="00034446">
              <w:t>-</w:t>
            </w:r>
          </w:p>
        </w:tc>
      </w:tr>
      <w:tr w:rsidR="00AF6A82" w:rsidRPr="00034446" w14:paraId="5662D554" w14:textId="77777777">
        <w:tc>
          <w:tcPr>
            <w:tcW w:w="534" w:type="dxa"/>
            <w:tcBorders>
              <w:top w:val="nil"/>
            </w:tcBorders>
            <w:shd w:val="clear" w:color="auto" w:fill="auto"/>
          </w:tcPr>
          <w:p w14:paraId="3EA9E75E" w14:textId="77777777" w:rsidR="00AF6A82" w:rsidRPr="00034446" w:rsidRDefault="00AF6A82" w:rsidP="005C4199">
            <w:pPr>
              <w:keepNext/>
              <w:keepLines/>
              <w:spacing w:after="0"/>
              <w:jc w:val="center"/>
            </w:pPr>
            <w:r w:rsidRPr="00034446">
              <w:rPr>
                <w:rFonts w:ascii="Arial" w:hAnsi="Arial"/>
                <w:sz w:val="18"/>
                <w:lang w:eastAsia="zh-CN"/>
              </w:rPr>
              <w:t>0</w:t>
            </w:r>
          </w:p>
        </w:tc>
        <w:tc>
          <w:tcPr>
            <w:tcW w:w="3968" w:type="dxa"/>
            <w:shd w:val="clear" w:color="auto" w:fill="auto"/>
          </w:tcPr>
          <w:p w14:paraId="171DE46E" w14:textId="77777777" w:rsidR="00AF6A82" w:rsidRPr="00034446" w:rsidRDefault="00713885" w:rsidP="005C4199">
            <w:pPr>
              <w:keepNext/>
              <w:keepLines/>
              <w:tabs>
                <w:tab w:val="left" w:pos="1065"/>
              </w:tabs>
              <w:spacing w:after="0"/>
            </w:pPr>
            <w:r w:rsidRPr="00034446">
              <w:rPr>
                <w:rFonts w:ascii="Arial" w:hAnsi="Arial"/>
                <w:sz w:val="18"/>
              </w:rPr>
              <w:t>Void</w:t>
            </w:r>
          </w:p>
        </w:tc>
        <w:tc>
          <w:tcPr>
            <w:tcW w:w="708" w:type="dxa"/>
            <w:shd w:val="clear" w:color="auto" w:fill="auto"/>
          </w:tcPr>
          <w:p w14:paraId="70D11D49" w14:textId="77777777" w:rsidR="00AF6A82" w:rsidRPr="00034446" w:rsidRDefault="00AF6A82" w:rsidP="00A01580">
            <w:pPr>
              <w:pStyle w:val="TAC"/>
            </w:pPr>
            <w:r w:rsidRPr="00034446">
              <w:t>-</w:t>
            </w:r>
          </w:p>
        </w:tc>
        <w:tc>
          <w:tcPr>
            <w:tcW w:w="2976" w:type="dxa"/>
            <w:shd w:val="clear" w:color="auto" w:fill="auto"/>
          </w:tcPr>
          <w:p w14:paraId="215D64BE" w14:textId="77777777" w:rsidR="00AF6A82" w:rsidRPr="00034446" w:rsidRDefault="00AF6A82" w:rsidP="005C4199">
            <w:pPr>
              <w:pStyle w:val="TOC2"/>
              <w:rPr>
                <w:noProof w:val="0"/>
              </w:rPr>
            </w:pPr>
            <w:r w:rsidRPr="00034446">
              <w:rPr>
                <w:rFonts w:ascii="Arial" w:hAnsi="Arial"/>
                <w:b/>
                <w:noProof w:val="0"/>
                <w:sz w:val="18"/>
              </w:rPr>
              <w:t>-</w:t>
            </w:r>
          </w:p>
        </w:tc>
        <w:tc>
          <w:tcPr>
            <w:tcW w:w="567" w:type="dxa"/>
            <w:tcBorders>
              <w:top w:val="nil"/>
            </w:tcBorders>
            <w:shd w:val="clear" w:color="auto" w:fill="auto"/>
          </w:tcPr>
          <w:p w14:paraId="16EEA42B" w14:textId="77777777" w:rsidR="00AF6A82" w:rsidRPr="00034446" w:rsidRDefault="00AF6A82" w:rsidP="005C4199">
            <w:pPr>
              <w:pStyle w:val="TOC2"/>
              <w:rPr>
                <w:noProof w:val="0"/>
              </w:rPr>
            </w:pPr>
            <w:r w:rsidRPr="00034446">
              <w:rPr>
                <w:rFonts w:ascii="Arial" w:hAnsi="Arial"/>
                <w:b/>
                <w:noProof w:val="0"/>
                <w:sz w:val="18"/>
              </w:rPr>
              <w:t>-</w:t>
            </w:r>
          </w:p>
        </w:tc>
        <w:tc>
          <w:tcPr>
            <w:tcW w:w="850" w:type="dxa"/>
            <w:tcBorders>
              <w:top w:val="nil"/>
            </w:tcBorders>
            <w:shd w:val="clear" w:color="auto" w:fill="auto"/>
          </w:tcPr>
          <w:p w14:paraId="5C1CC29D" w14:textId="77777777" w:rsidR="00AF6A82" w:rsidRPr="00034446" w:rsidRDefault="00AF6A82" w:rsidP="005C4199">
            <w:pPr>
              <w:pStyle w:val="TOC2"/>
              <w:rPr>
                <w:noProof w:val="0"/>
              </w:rPr>
            </w:pPr>
            <w:r w:rsidRPr="00034446">
              <w:rPr>
                <w:rFonts w:ascii="Arial" w:hAnsi="Arial"/>
                <w:b/>
                <w:noProof w:val="0"/>
                <w:sz w:val="18"/>
              </w:rPr>
              <w:t>-</w:t>
            </w:r>
          </w:p>
        </w:tc>
      </w:tr>
      <w:tr w:rsidR="00FD7AF3" w:rsidRPr="00034446" w14:paraId="15A7E5E1" w14:textId="77777777">
        <w:tc>
          <w:tcPr>
            <w:tcW w:w="534" w:type="dxa"/>
            <w:shd w:val="clear" w:color="auto" w:fill="auto"/>
          </w:tcPr>
          <w:p w14:paraId="289EDE9E" w14:textId="77777777" w:rsidR="00FD7AF3" w:rsidRPr="00034446" w:rsidRDefault="00FD7AF3" w:rsidP="00BE602C">
            <w:pPr>
              <w:keepNext/>
              <w:keepLines/>
              <w:spacing w:after="0"/>
              <w:jc w:val="center"/>
              <w:rPr>
                <w:rFonts w:ascii="Arial" w:hAnsi="Arial"/>
                <w:sz w:val="18"/>
                <w:lang w:eastAsia="zh-CN"/>
              </w:rPr>
            </w:pPr>
            <w:r w:rsidRPr="00034446">
              <w:rPr>
                <w:rFonts w:ascii="Arial" w:hAnsi="Arial"/>
                <w:sz w:val="18"/>
                <w:lang w:eastAsia="zh-CN"/>
              </w:rPr>
              <w:t>1</w:t>
            </w:r>
          </w:p>
        </w:tc>
        <w:tc>
          <w:tcPr>
            <w:tcW w:w="3968" w:type="dxa"/>
            <w:shd w:val="clear" w:color="auto" w:fill="auto"/>
          </w:tcPr>
          <w:p w14:paraId="71CF2AD6" w14:textId="77777777" w:rsidR="00FD7AF3" w:rsidRPr="00034446" w:rsidRDefault="00FD7AF3" w:rsidP="00BE602C">
            <w:pPr>
              <w:keepNext/>
              <w:keepLines/>
              <w:tabs>
                <w:tab w:val="left" w:pos="1065"/>
              </w:tabs>
              <w:spacing w:after="0"/>
              <w:rPr>
                <w:rFonts w:ascii="Arial" w:hAnsi="Arial"/>
                <w:sz w:val="18"/>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33AB52F9" w14:textId="77777777" w:rsidR="00FD7AF3" w:rsidRPr="00034446" w:rsidRDefault="00FD7AF3" w:rsidP="00BE602C">
            <w:pPr>
              <w:keepNext/>
              <w:keepLines/>
              <w:spacing w:after="0"/>
              <w:jc w:val="center"/>
              <w:rPr>
                <w:rFonts w:ascii="Arial" w:hAnsi="Arial"/>
                <w:sz w:val="18"/>
              </w:rPr>
            </w:pPr>
            <w:r w:rsidRPr="00034446">
              <w:rPr>
                <w:rFonts w:ascii="Arial" w:hAnsi="Arial"/>
                <w:sz w:val="18"/>
              </w:rPr>
              <w:t>&lt;--</w:t>
            </w:r>
          </w:p>
        </w:tc>
        <w:tc>
          <w:tcPr>
            <w:tcW w:w="2976" w:type="dxa"/>
            <w:shd w:val="clear" w:color="auto" w:fill="auto"/>
          </w:tcPr>
          <w:p w14:paraId="4E9ADE6B" w14:textId="77777777" w:rsidR="00FD7AF3" w:rsidRPr="00034446" w:rsidRDefault="00FD7AF3" w:rsidP="00BE602C">
            <w:pPr>
              <w:keepNext/>
              <w:keepLines/>
              <w:spacing w:after="0"/>
              <w:rPr>
                <w:rFonts w:ascii="Arial" w:hAnsi="Arial"/>
                <w:i/>
                <w:sz w:val="18"/>
                <w:lang w:eastAsia="zh-CN"/>
              </w:rPr>
            </w:pPr>
            <w:r w:rsidRPr="00034446">
              <w:rPr>
                <w:rFonts w:ascii="Arial" w:hAnsi="Arial"/>
                <w:sz w:val="18"/>
              </w:rPr>
              <w:t xml:space="preserve">IP packet </w:t>
            </w:r>
          </w:p>
        </w:tc>
        <w:tc>
          <w:tcPr>
            <w:tcW w:w="567" w:type="dxa"/>
            <w:shd w:val="clear" w:color="auto" w:fill="auto"/>
          </w:tcPr>
          <w:p w14:paraId="26537F0C" w14:textId="77777777" w:rsidR="00FD7AF3" w:rsidRPr="00034446" w:rsidRDefault="00FD7AF3" w:rsidP="00BE602C">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6C3DB078" w14:textId="77777777" w:rsidR="00FD7AF3" w:rsidRPr="00034446" w:rsidRDefault="00FD7AF3" w:rsidP="00BE602C">
            <w:pPr>
              <w:keepNext/>
              <w:keepLines/>
              <w:spacing w:after="0"/>
              <w:jc w:val="center"/>
              <w:rPr>
                <w:rFonts w:ascii="Arial" w:hAnsi="Arial"/>
                <w:sz w:val="18"/>
              </w:rPr>
            </w:pPr>
            <w:r w:rsidRPr="00034446">
              <w:rPr>
                <w:rFonts w:ascii="Arial" w:hAnsi="Arial"/>
                <w:sz w:val="18"/>
              </w:rPr>
              <w:t>-</w:t>
            </w:r>
          </w:p>
        </w:tc>
      </w:tr>
      <w:tr w:rsidR="004C389D" w:rsidRPr="00034446" w14:paraId="64E1056F" w14:textId="77777777">
        <w:tc>
          <w:tcPr>
            <w:tcW w:w="534" w:type="dxa"/>
            <w:shd w:val="clear" w:color="auto" w:fill="auto"/>
          </w:tcPr>
          <w:p w14:paraId="652AACFF" w14:textId="77777777" w:rsidR="004C389D" w:rsidRPr="00034446" w:rsidRDefault="00FD7AF3" w:rsidP="003F3769">
            <w:pPr>
              <w:pStyle w:val="TAC"/>
              <w:rPr>
                <w:lang w:eastAsia="zh-CN"/>
              </w:rPr>
            </w:pPr>
            <w:r w:rsidRPr="00034446">
              <w:rPr>
                <w:lang w:eastAsia="zh-CN"/>
              </w:rPr>
              <w:t>2</w:t>
            </w:r>
          </w:p>
        </w:tc>
        <w:tc>
          <w:tcPr>
            <w:tcW w:w="3968" w:type="dxa"/>
            <w:shd w:val="clear" w:color="auto" w:fill="auto"/>
          </w:tcPr>
          <w:p w14:paraId="313B9EAF" w14:textId="77777777" w:rsidR="00126BFF" w:rsidRPr="00034446" w:rsidRDefault="00126BFF" w:rsidP="00126BFF">
            <w:pPr>
              <w:pStyle w:val="TAL"/>
              <w:tabs>
                <w:tab w:val="left" w:pos="1065"/>
              </w:tabs>
            </w:pPr>
            <w:r w:rsidRPr="00034446">
              <w:rPr>
                <w:bCs/>
                <w:iCs/>
              </w:rPr>
              <w:t>100 ms after step 1</w:t>
            </w:r>
            <w:r w:rsidRPr="00034446">
              <w:t xml:space="preserve"> t</w:t>
            </w:r>
            <w:r w:rsidR="004C389D" w:rsidRPr="00034446">
              <w:t xml:space="preserve">he SS changes the power level of cell 1 to non-suitable “Off” </w:t>
            </w:r>
            <w:r w:rsidR="00FD7AF3" w:rsidRPr="00034446">
              <w:t xml:space="preserve">and changes the power level of cell 2 to suitable </w:t>
            </w:r>
            <w:r w:rsidR="004C389D" w:rsidRPr="00034446">
              <w:t>according to TS 36.508 subclause 6.2.2.1 in order that the radio link quality of Cell 1 is degraded.</w:t>
            </w:r>
          </w:p>
          <w:p w14:paraId="57437691" w14:textId="77777777" w:rsidR="00126BFF" w:rsidRPr="00034446" w:rsidRDefault="00126BFF" w:rsidP="00126BFF">
            <w:pPr>
              <w:pStyle w:val="TAL"/>
              <w:tabs>
                <w:tab w:val="left" w:pos="1065"/>
              </w:tabs>
              <w:rPr>
                <w:lang w:eastAsia="zh-CN"/>
              </w:rPr>
            </w:pPr>
            <w:r w:rsidRPr="00034446">
              <w:rPr>
                <w:bCs/>
                <w:iCs/>
                <w:lang w:eastAsia="zh-CN"/>
              </w:rPr>
              <w:t>Note: 100 ms delay after step 1 is to ensure that UE has time to transmit STATUS PDU for data received in step 1</w:t>
            </w:r>
          </w:p>
        </w:tc>
        <w:tc>
          <w:tcPr>
            <w:tcW w:w="708" w:type="dxa"/>
            <w:shd w:val="clear" w:color="auto" w:fill="auto"/>
          </w:tcPr>
          <w:p w14:paraId="52286E18" w14:textId="77777777" w:rsidR="004C389D" w:rsidRPr="00034446" w:rsidRDefault="004C389D" w:rsidP="003F3769">
            <w:pPr>
              <w:pStyle w:val="TAC"/>
              <w:rPr>
                <w:lang w:eastAsia="zh-CN"/>
              </w:rPr>
            </w:pPr>
            <w:r w:rsidRPr="00034446">
              <w:t>-</w:t>
            </w:r>
          </w:p>
        </w:tc>
        <w:tc>
          <w:tcPr>
            <w:tcW w:w="2976" w:type="dxa"/>
            <w:shd w:val="clear" w:color="auto" w:fill="auto"/>
          </w:tcPr>
          <w:p w14:paraId="74146B41" w14:textId="77777777" w:rsidR="004C389D" w:rsidRPr="00034446" w:rsidRDefault="004C389D" w:rsidP="003F3769">
            <w:pPr>
              <w:pStyle w:val="TAL"/>
              <w:rPr>
                <w:lang w:eastAsia="zh-CN"/>
              </w:rPr>
            </w:pPr>
            <w:r w:rsidRPr="00034446">
              <w:rPr>
                <w:i/>
                <w:lang w:eastAsia="zh-CN"/>
              </w:rPr>
              <w:t>-</w:t>
            </w:r>
          </w:p>
        </w:tc>
        <w:tc>
          <w:tcPr>
            <w:tcW w:w="567" w:type="dxa"/>
            <w:shd w:val="clear" w:color="auto" w:fill="auto"/>
          </w:tcPr>
          <w:p w14:paraId="4E6382F7" w14:textId="77777777" w:rsidR="004C389D" w:rsidRPr="00034446" w:rsidRDefault="004C389D" w:rsidP="003F3769">
            <w:pPr>
              <w:pStyle w:val="TAC"/>
            </w:pPr>
            <w:r w:rsidRPr="00034446">
              <w:t>-</w:t>
            </w:r>
          </w:p>
        </w:tc>
        <w:tc>
          <w:tcPr>
            <w:tcW w:w="850" w:type="dxa"/>
            <w:shd w:val="clear" w:color="auto" w:fill="auto"/>
          </w:tcPr>
          <w:p w14:paraId="5AA41C5D" w14:textId="77777777" w:rsidR="004C389D" w:rsidRPr="00034446" w:rsidRDefault="004C389D" w:rsidP="003F3769">
            <w:pPr>
              <w:pStyle w:val="TAC"/>
            </w:pPr>
            <w:r w:rsidRPr="00034446">
              <w:t>-</w:t>
            </w:r>
          </w:p>
        </w:tc>
      </w:tr>
      <w:tr w:rsidR="004C389D" w:rsidRPr="00034446" w14:paraId="5A1F1A2D" w14:textId="77777777">
        <w:tc>
          <w:tcPr>
            <w:tcW w:w="534" w:type="dxa"/>
            <w:shd w:val="clear" w:color="auto" w:fill="auto"/>
          </w:tcPr>
          <w:p w14:paraId="279A5183" w14:textId="77777777" w:rsidR="004C389D" w:rsidRPr="00034446" w:rsidRDefault="00FD7AF3" w:rsidP="003F3769">
            <w:pPr>
              <w:pStyle w:val="TAC"/>
              <w:rPr>
                <w:lang w:eastAsia="zh-CN"/>
              </w:rPr>
            </w:pPr>
            <w:r w:rsidRPr="00034446">
              <w:rPr>
                <w:lang w:eastAsia="zh-CN"/>
              </w:rPr>
              <w:t>3</w:t>
            </w:r>
          </w:p>
        </w:tc>
        <w:tc>
          <w:tcPr>
            <w:tcW w:w="3968" w:type="dxa"/>
            <w:shd w:val="clear" w:color="auto" w:fill="auto"/>
          </w:tcPr>
          <w:p w14:paraId="6635CE6D" w14:textId="77777777" w:rsidR="004C389D" w:rsidRPr="00034446" w:rsidRDefault="004C389D" w:rsidP="003F3769">
            <w:pPr>
              <w:pStyle w:val="TAL"/>
              <w:rPr>
                <w:lang w:eastAsia="zh-CN"/>
              </w:rPr>
            </w:pPr>
            <w:r w:rsidRPr="00034446">
              <w:t>Check: Does the UE</w:t>
            </w:r>
            <w:r w:rsidRPr="00034446">
              <w:rPr>
                <w:lang w:eastAsia="zh-CN"/>
              </w:rPr>
              <w:t xml:space="preserve"> initiate an RRC connection re-</w:t>
            </w:r>
            <w:r w:rsidR="00790DA4" w:rsidRPr="00034446">
              <w:rPr>
                <w:lang w:eastAsia="zh-CN"/>
              </w:rPr>
              <w:t>establishment</w:t>
            </w:r>
            <w:r w:rsidRPr="00034446">
              <w:rPr>
                <w:lang w:eastAsia="zh-CN"/>
              </w:rPr>
              <w:t xml:space="preserve"> procedure and </w:t>
            </w:r>
            <w:r w:rsidRPr="00034446">
              <w:t xml:space="preserve">transmit an </w:t>
            </w:r>
            <w:r w:rsidRPr="00034446">
              <w:rPr>
                <w:i/>
                <w:iCs/>
              </w:rPr>
              <w:t>RRCConnectionRe</w:t>
            </w:r>
            <w:r w:rsidRPr="00034446">
              <w:rPr>
                <w:i/>
                <w:iCs/>
                <w:lang w:eastAsia="zh-CN"/>
              </w:rPr>
              <w:t>establishmentRequest</w:t>
            </w:r>
            <w:r w:rsidRPr="00034446">
              <w:t xml:space="preserve"> message on Cell </w:t>
            </w:r>
            <w:r w:rsidRPr="00034446">
              <w:rPr>
                <w:lang w:eastAsia="zh-CN"/>
              </w:rPr>
              <w:t xml:space="preserve">2? </w:t>
            </w:r>
          </w:p>
        </w:tc>
        <w:tc>
          <w:tcPr>
            <w:tcW w:w="708" w:type="dxa"/>
            <w:shd w:val="clear" w:color="auto" w:fill="auto"/>
          </w:tcPr>
          <w:p w14:paraId="393D2282" w14:textId="77777777" w:rsidR="004C389D" w:rsidRPr="00034446" w:rsidRDefault="004C389D" w:rsidP="003F3769">
            <w:pPr>
              <w:pStyle w:val="TAC"/>
              <w:rPr>
                <w:lang w:eastAsia="zh-CN"/>
              </w:rPr>
            </w:pPr>
            <w:r w:rsidRPr="00034446">
              <w:t>-</w:t>
            </w:r>
            <w:r w:rsidRPr="00034446">
              <w:rPr>
                <w:lang w:eastAsia="zh-CN"/>
              </w:rPr>
              <w:t>-&gt;</w:t>
            </w:r>
          </w:p>
        </w:tc>
        <w:tc>
          <w:tcPr>
            <w:tcW w:w="2976" w:type="dxa"/>
            <w:shd w:val="clear" w:color="auto" w:fill="auto"/>
          </w:tcPr>
          <w:p w14:paraId="7961B92D" w14:textId="77777777" w:rsidR="004C389D" w:rsidRPr="00034446" w:rsidRDefault="004C389D" w:rsidP="003F3769">
            <w:pPr>
              <w:pStyle w:val="TAL"/>
              <w:rPr>
                <w:i/>
                <w:lang w:eastAsia="zh-CN"/>
              </w:rPr>
            </w:pPr>
            <w:r w:rsidRPr="00034446">
              <w:rPr>
                <w:i/>
                <w:iCs/>
              </w:rPr>
              <w:t>RRCConnectionReestablishment</w:t>
            </w:r>
            <w:r w:rsidRPr="00034446">
              <w:rPr>
                <w:i/>
                <w:iCs/>
                <w:lang w:eastAsia="zh-CN"/>
              </w:rPr>
              <w:t>Request</w:t>
            </w:r>
          </w:p>
        </w:tc>
        <w:tc>
          <w:tcPr>
            <w:tcW w:w="567" w:type="dxa"/>
            <w:shd w:val="clear" w:color="auto" w:fill="auto"/>
          </w:tcPr>
          <w:p w14:paraId="3509FF64" w14:textId="77777777" w:rsidR="004C389D" w:rsidRPr="00034446" w:rsidRDefault="004C389D" w:rsidP="003F3769">
            <w:pPr>
              <w:pStyle w:val="TAC"/>
              <w:rPr>
                <w:lang w:eastAsia="zh-CN"/>
              </w:rPr>
            </w:pPr>
            <w:r w:rsidRPr="00034446">
              <w:rPr>
                <w:lang w:eastAsia="zh-CN"/>
              </w:rPr>
              <w:t>1</w:t>
            </w:r>
          </w:p>
        </w:tc>
        <w:tc>
          <w:tcPr>
            <w:tcW w:w="850" w:type="dxa"/>
            <w:shd w:val="clear" w:color="auto" w:fill="auto"/>
          </w:tcPr>
          <w:p w14:paraId="5B976589" w14:textId="77777777" w:rsidR="004C389D" w:rsidRPr="00034446" w:rsidRDefault="004C389D" w:rsidP="003F3769">
            <w:pPr>
              <w:pStyle w:val="TAC"/>
              <w:rPr>
                <w:lang w:eastAsia="zh-CN"/>
              </w:rPr>
            </w:pPr>
            <w:r w:rsidRPr="00034446">
              <w:rPr>
                <w:lang w:eastAsia="zh-CN"/>
              </w:rPr>
              <w:t>P</w:t>
            </w:r>
          </w:p>
        </w:tc>
      </w:tr>
      <w:tr w:rsidR="004C389D" w:rsidRPr="00034446" w14:paraId="4CF81060" w14:textId="77777777">
        <w:tc>
          <w:tcPr>
            <w:tcW w:w="534" w:type="dxa"/>
            <w:shd w:val="clear" w:color="auto" w:fill="auto"/>
          </w:tcPr>
          <w:p w14:paraId="763C0F47" w14:textId="77777777" w:rsidR="004C389D" w:rsidRPr="00034446" w:rsidRDefault="00FD7AF3" w:rsidP="003F3769">
            <w:pPr>
              <w:pStyle w:val="TAC"/>
              <w:rPr>
                <w:lang w:eastAsia="zh-CN"/>
              </w:rPr>
            </w:pPr>
            <w:r w:rsidRPr="00034446">
              <w:rPr>
                <w:lang w:eastAsia="zh-CN"/>
              </w:rPr>
              <w:t>4</w:t>
            </w:r>
          </w:p>
        </w:tc>
        <w:tc>
          <w:tcPr>
            <w:tcW w:w="3968" w:type="dxa"/>
            <w:shd w:val="clear" w:color="auto" w:fill="auto"/>
          </w:tcPr>
          <w:p w14:paraId="79231C50" w14:textId="77777777" w:rsidR="004C389D" w:rsidRPr="00034446" w:rsidRDefault="004C389D" w:rsidP="003F3769">
            <w:pPr>
              <w:pStyle w:val="TAL"/>
              <w:rPr>
                <w:lang w:eastAsia="zh-CN"/>
              </w:rPr>
            </w:pPr>
            <w:r w:rsidRPr="00034446">
              <w:rPr>
                <w:lang w:eastAsia="zh-CN"/>
              </w:rPr>
              <w:t xml:space="preserve">The SS transmits </w:t>
            </w:r>
            <w:r w:rsidRPr="00034446">
              <w:rPr>
                <w:i/>
                <w:lang w:eastAsia="zh-CN"/>
              </w:rPr>
              <w:t>RRCConnectionReestablishment</w:t>
            </w:r>
            <w:r w:rsidRPr="00034446">
              <w:rPr>
                <w:lang w:eastAsia="zh-CN"/>
              </w:rPr>
              <w:t xml:space="preserve"> message</w:t>
            </w:r>
          </w:p>
        </w:tc>
        <w:tc>
          <w:tcPr>
            <w:tcW w:w="708" w:type="dxa"/>
            <w:shd w:val="clear" w:color="auto" w:fill="auto"/>
          </w:tcPr>
          <w:p w14:paraId="53021D47" w14:textId="77777777" w:rsidR="004C389D" w:rsidRPr="00034446" w:rsidRDefault="004C389D" w:rsidP="003F3769">
            <w:pPr>
              <w:pStyle w:val="TAC"/>
            </w:pPr>
            <w:r w:rsidRPr="00034446">
              <w:t>&lt;--</w:t>
            </w:r>
          </w:p>
        </w:tc>
        <w:tc>
          <w:tcPr>
            <w:tcW w:w="2976" w:type="dxa"/>
            <w:shd w:val="clear" w:color="auto" w:fill="auto"/>
          </w:tcPr>
          <w:p w14:paraId="1329FC25" w14:textId="77777777" w:rsidR="004C389D" w:rsidRPr="00034446" w:rsidRDefault="004C389D" w:rsidP="003F3769">
            <w:pPr>
              <w:pStyle w:val="TAL"/>
              <w:rPr>
                <w:i/>
                <w:lang w:eastAsia="zh-CN"/>
              </w:rPr>
            </w:pPr>
            <w:r w:rsidRPr="00034446">
              <w:rPr>
                <w:i/>
                <w:lang w:eastAsia="zh-CN"/>
              </w:rPr>
              <w:t>RRCConnectionReestablishment</w:t>
            </w:r>
          </w:p>
        </w:tc>
        <w:tc>
          <w:tcPr>
            <w:tcW w:w="567" w:type="dxa"/>
            <w:shd w:val="clear" w:color="auto" w:fill="auto"/>
          </w:tcPr>
          <w:p w14:paraId="4CBAD8A1" w14:textId="77777777" w:rsidR="004C389D" w:rsidRPr="00034446" w:rsidRDefault="004C389D" w:rsidP="003F3769">
            <w:pPr>
              <w:pStyle w:val="TAC"/>
            </w:pPr>
            <w:r w:rsidRPr="00034446">
              <w:t>-</w:t>
            </w:r>
          </w:p>
        </w:tc>
        <w:tc>
          <w:tcPr>
            <w:tcW w:w="850" w:type="dxa"/>
            <w:shd w:val="clear" w:color="auto" w:fill="auto"/>
          </w:tcPr>
          <w:p w14:paraId="37157361" w14:textId="77777777" w:rsidR="004C389D" w:rsidRPr="00034446" w:rsidRDefault="004C389D" w:rsidP="003F3769">
            <w:pPr>
              <w:pStyle w:val="TAC"/>
            </w:pPr>
            <w:r w:rsidRPr="00034446">
              <w:t>-</w:t>
            </w:r>
          </w:p>
        </w:tc>
      </w:tr>
      <w:tr w:rsidR="004C389D" w:rsidRPr="00034446" w14:paraId="6B471C6B" w14:textId="77777777">
        <w:tc>
          <w:tcPr>
            <w:tcW w:w="534" w:type="dxa"/>
            <w:shd w:val="clear" w:color="auto" w:fill="auto"/>
          </w:tcPr>
          <w:p w14:paraId="63991F4B" w14:textId="77777777" w:rsidR="004C389D" w:rsidRPr="00034446" w:rsidRDefault="00FD7AF3" w:rsidP="003F3769">
            <w:pPr>
              <w:pStyle w:val="TAC"/>
              <w:rPr>
                <w:lang w:eastAsia="zh-CN"/>
              </w:rPr>
            </w:pPr>
            <w:r w:rsidRPr="00034446">
              <w:rPr>
                <w:lang w:eastAsia="zh-CN"/>
              </w:rPr>
              <w:t>5</w:t>
            </w:r>
          </w:p>
        </w:tc>
        <w:tc>
          <w:tcPr>
            <w:tcW w:w="3968" w:type="dxa"/>
            <w:shd w:val="clear" w:color="auto" w:fill="auto"/>
          </w:tcPr>
          <w:p w14:paraId="04527A15" w14:textId="77777777" w:rsidR="004C389D" w:rsidRPr="00034446" w:rsidRDefault="004C389D" w:rsidP="003F3769">
            <w:pPr>
              <w:pStyle w:val="TAL"/>
              <w:rPr>
                <w:lang w:eastAsia="zh-CN"/>
              </w:rPr>
            </w:pPr>
            <w:r w:rsidRPr="00034446">
              <w:rPr>
                <w:lang w:eastAsia="zh-CN"/>
              </w:rPr>
              <w:t>UE transmits a</w:t>
            </w:r>
            <w:r w:rsidR="00FD7AF3" w:rsidRPr="00034446">
              <w:rPr>
                <w:lang w:eastAsia="zh-CN"/>
              </w:rPr>
              <w:t>n</w:t>
            </w:r>
            <w:r w:rsidRPr="00034446">
              <w:rPr>
                <w:lang w:eastAsia="zh-CN"/>
              </w:rPr>
              <w:t xml:space="preserve"> </w:t>
            </w:r>
            <w:r w:rsidRPr="00034446">
              <w:rPr>
                <w:i/>
                <w:lang w:eastAsia="zh-CN"/>
              </w:rPr>
              <w:t xml:space="preserve">RRCConnectionReestablishmentComplete </w:t>
            </w:r>
            <w:r w:rsidRPr="00034446">
              <w:rPr>
                <w:lang w:eastAsia="zh-CN"/>
              </w:rPr>
              <w:t>message</w:t>
            </w:r>
          </w:p>
        </w:tc>
        <w:tc>
          <w:tcPr>
            <w:tcW w:w="708" w:type="dxa"/>
            <w:shd w:val="clear" w:color="auto" w:fill="auto"/>
          </w:tcPr>
          <w:p w14:paraId="6B223871" w14:textId="77777777" w:rsidR="004C389D" w:rsidRPr="00034446" w:rsidRDefault="004C389D" w:rsidP="003F3769">
            <w:pPr>
              <w:pStyle w:val="TAC"/>
              <w:rPr>
                <w:lang w:eastAsia="zh-CN"/>
              </w:rPr>
            </w:pPr>
            <w:r w:rsidRPr="00034446">
              <w:rPr>
                <w:lang w:eastAsia="zh-CN"/>
              </w:rPr>
              <w:t>--&gt;</w:t>
            </w:r>
          </w:p>
        </w:tc>
        <w:tc>
          <w:tcPr>
            <w:tcW w:w="2976" w:type="dxa"/>
            <w:shd w:val="clear" w:color="auto" w:fill="auto"/>
          </w:tcPr>
          <w:p w14:paraId="1ADC2577" w14:textId="77777777" w:rsidR="004C389D" w:rsidRPr="00034446" w:rsidRDefault="004C389D" w:rsidP="003F3769">
            <w:pPr>
              <w:pStyle w:val="TAL"/>
              <w:rPr>
                <w:i/>
                <w:lang w:eastAsia="zh-CN"/>
              </w:rPr>
            </w:pPr>
            <w:r w:rsidRPr="00034446">
              <w:rPr>
                <w:i/>
                <w:lang w:eastAsia="zh-CN"/>
              </w:rPr>
              <w:t>RRCConnectionReestablishmentComplete</w:t>
            </w:r>
          </w:p>
        </w:tc>
        <w:tc>
          <w:tcPr>
            <w:tcW w:w="567" w:type="dxa"/>
            <w:shd w:val="clear" w:color="auto" w:fill="auto"/>
          </w:tcPr>
          <w:p w14:paraId="0A95F49D" w14:textId="77777777" w:rsidR="004C389D" w:rsidRPr="00034446" w:rsidRDefault="004C389D" w:rsidP="003F3769">
            <w:pPr>
              <w:pStyle w:val="TAC"/>
              <w:rPr>
                <w:lang w:eastAsia="zh-CN"/>
              </w:rPr>
            </w:pPr>
            <w:r w:rsidRPr="00034446">
              <w:rPr>
                <w:lang w:eastAsia="zh-CN"/>
              </w:rPr>
              <w:t>-</w:t>
            </w:r>
          </w:p>
        </w:tc>
        <w:tc>
          <w:tcPr>
            <w:tcW w:w="850" w:type="dxa"/>
            <w:shd w:val="clear" w:color="auto" w:fill="auto"/>
          </w:tcPr>
          <w:p w14:paraId="35D5EF39" w14:textId="77777777" w:rsidR="004C389D" w:rsidRPr="00034446" w:rsidRDefault="004C389D" w:rsidP="003F3769">
            <w:pPr>
              <w:pStyle w:val="TAC"/>
              <w:rPr>
                <w:lang w:eastAsia="zh-CN"/>
              </w:rPr>
            </w:pPr>
            <w:r w:rsidRPr="00034446">
              <w:rPr>
                <w:lang w:eastAsia="zh-CN"/>
              </w:rPr>
              <w:t>-</w:t>
            </w:r>
          </w:p>
        </w:tc>
      </w:tr>
      <w:tr w:rsidR="00B0301B" w:rsidRPr="00034446" w14:paraId="2EC169BA" w14:textId="77777777">
        <w:tc>
          <w:tcPr>
            <w:tcW w:w="534" w:type="dxa"/>
            <w:shd w:val="clear" w:color="auto" w:fill="auto"/>
          </w:tcPr>
          <w:p w14:paraId="221A3659" w14:textId="77777777" w:rsidR="00B0301B" w:rsidRPr="00034446" w:rsidRDefault="00B0301B" w:rsidP="003F3769">
            <w:pPr>
              <w:pStyle w:val="TAC"/>
              <w:rPr>
                <w:lang w:eastAsia="zh-CN"/>
              </w:rPr>
            </w:pPr>
            <w:r w:rsidRPr="00034446">
              <w:rPr>
                <w:lang w:eastAsia="zh-CN"/>
              </w:rPr>
              <w:t>6</w:t>
            </w:r>
          </w:p>
        </w:tc>
        <w:tc>
          <w:tcPr>
            <w:tcW w:w="3968" w:type="dxa"/>
            <w:shd w:val="clear" w:color="auto" w:fill="auto"/>
          </w:tcPr>
          <w:p w14:paraId="62A3C960" w14:textId="77777777" w:rsidR="00B0301B" w:rsidRPr="00034446" w:rsidRDefault="00B0301B" w:rsidP="003F3769">
            <w:pPr>
              <w:pStyle w:val="TAL"/>
              <w:rPr>
                <w:lang w:eastAsia="zh-CN"/>
              </w:rPr>
            </w:pPr>
            <w:r w:rsidRPr="00034446">
              <w:rPr>
                <w:lang w:eastAsia="zh-CN"/>
              </w:rPr>
              <w:t xml:space="preserve">The SS transmits </w:t>
            </w:r>
            <w:r w:rsidRPr="00034446">
              <w:rPr>
                <w:i/>
                <w:lang w:eastAsia="zh-CN"/>
              </w:rPr>
              <w:t>RRCConnectionReconfiguration</w:t>
            </w:r>
            <w:r w:rsidRPr="00034446">
              <w:rPr>
                <w:lang w:eastAsia="zh-CN"/>
              </w:rPr>
              <w:t xml:space="preserve"> message</w:t>
            </w:r>
          </w:p>
        </w:tc>
        <w:tc>
          <w:tcPr>
            <w:tcW w:w="708" w:type="dxa"/>
            <w:shd w:val="clear" w:color="auto" w:fill="auto"/>
          </w:tcPr>
          <w:p w14:paraId="407147EF" w14:textId="77777777" w:rsidR="00B0301B" w:rsidRPr="00034446" w:rsidRDefault="00B0301B" w:rsidP="003F3769">
            <w:pPr>
              <w:pStyle w:val="TAC"/>
              <w:rPr>
                <w:lang w:eastAsia="zh-CN"/>
              </w:rPr>
            </w:pPr>
            <w:r w:rsidRPr="00034446">
              <w:rPr>
                <w:lang w:eastAsia="zh-CN"/>
              </w:rPr>
              <w:t>&lt;--</w:t>
            </w:r>
          </w:p>
        </w:tc>
        <w:tc>
          <w:tcPr>
            <w:tcW w:w="2976" w:type="dxa"/>
            <w:shd w:val="clear" w:color="auto" w:fill="auto"/>
          </w:tcPr>
          <w:p w14:paraId="54E1706B" w14:textId="77777777" w:rsidR="00B0301B" w:rsidRPr="00034446" w:rsidRDefault="00B0301B" w:rsidP="003F3769">
            <w:pPr>
              <w:pStyle w:val="TAL"/>
              <w:rPr>
                <w:i/>
                <w:lang w:eastAsia="zh-CN"/>
              </w:rPr>
            </w:pPr>
            <w:r w:rsidRPr="00034446">
              <w:rPr>
                <w:i/>
                <w:lang w:eastAsia="zh-CN"/>
              </w:rPr>
              <w:t>RRCConnectionReconfiguration</w:t>
            </w:r>
          </w:p>
        </w:tc>
        <w:tc>
          <w:tcPr>
            <w:tcW w:w="567" w:type="dxa"/>
            <w:shd w:val="clear" w:color="auto" w:fill="auto"/>
          </w:tcPr>
          <w:p w14:paraId="67A2957B" w14:textId="77777777" w:rsidR="00B0301B" w:rsidRPr="00034446" w:rsidRDefault="00B0301B" w:rsidP="003F3769">
            <w:pPr>
              <w:pStyle w:val="TAC"/>
              <w:rPr>
                <w:lang w:eastAsia="zh-CN"/>
              </w:rPr>
            </w:pPr>
            <w:r w:rsidRPr="00034446">
              <w:rPr>
                <w:lang w:eastAsia="zh-CN"/>
              </w:rPr>
              <w:t>-</w:t>
            </w:r>
          </w:p>
        </w:tc>
        <w:tc>
          <w:tcPr>
            <w:tcW w:w="850" w:type="dxa"/>
            <w:shd w:val="clear" w:color="auto" w:fill="auto"/>
          </w:tcPr>
          <w:p w14:paraId="634D7D01" w14:textId="77777777" w:rsidR="00B0301B" w:rsidRPr="00034446" w:rsidRDefault="00B0301B" w:rsidP="003F3769">
            <w:pPr>
              <w:pStyle w:val="TAC"/>
              <w:rPr>
                <w:lang w:eastAsia="zh-CN"/>
              </w:rPr>
            </w:pPr>
            <w:r w:rsidRPr="00034446">
              <w:rPr>
                <w:lang w:eastAsia="zh-CN"/>
              </w:rPr>
              <w:t>-</w:t>
            </w:r>
          </w:p>
        </w:tc>
      </w:tr>
      <w:tr w:rsidR="00B0301B" w:rsidRPr="00034446" w14:paraId="5AB57501" w14:textId="77777777">
        <w:tc>
          <w:tcPr>
            <w:tcW w:w="534" w:type="dxa"/>
            <w:shd w:val="clear" w:color="auto" w:fill="auto"/>
          </w:tcPr>
          <w:p w14:paraId="4D01E0A8" w14:textId="77777777" w:rsidR="00B0301B" w:rsidRPr="00034446" w:rsidRDefault="00B0301B" w:rsidP="003F3769">
            <w:pPr>
              <w:pStyle w:val="TAC"/>
              <w:rPr>
                <w:lang w:eastAsia="zh-CN"/>
              </w:rPr>
            </w:pPr>
            <w:r w:rsidRPr="00034446">
              <w:rPr>
                <w:lang w:eastAsia="zh-CN"/>
              </w:rPr>
              <w:t>-</w:t>
            </w:r>
          </w:p>
        </w:tc>
        <w:tc>
          <w:tcPr>
            <w:tcW w:w="3968" w:type="dxa"/>
            <w:shd w:val="clear" w:color="auto" w:fill="auto"/>
          </w:tcPr>
          <w:p w14:paraId="5C146FEF" w14:textId="77777777" w:rsidR="00B0301B" w:rsidRPr="00034446" w:rsidRDefault="00B0301B" w:rsidP="003F3769">
            <w:pPr>
              <w:pStyle w:val="TAL"/>
              <w:rPr>
                <w:lang w:eastAsia="zh-CN"/>
              </w:rPr>
            </w:pPr>
            <w:r w:rsidRPr="00034446">
              <w:rPr>
                <w:lang w:eastAsia="zh-CN"/>
              </w:rPr>
              <w:t>EXCEPTION : the steps 7 and 8 can happen in any order</w:t>
            </w:r>
          </w:p>
        </w:tc>
        <w:tc>
          <w:tcPr>
            <w:tcW w:w="708" w:type="dxa"/>
            <w:shd w:val="clear" w:color="auto" w:fill="auto"/>
          </w:tcPr>
          <w:p w14:paraId="17171B0A" w14:textId="77777777" w:rsidR="00B0301B" w:rsidRPr="00034446" w:rsidRDefault="00B0301B" w:rsidP="003F3769">
            <w:pPr>
              <w:pStyle w:val="TAC"/>
              <w:rPr>
                <w:lang w:eastAsia="zh-CN"/>
              </w:rPr>
            </w:pPr>
            <w:r w:rsidRPr="00034446">
              <w:rPr>
                <w:lang w:eastAsia="zh-CN"/>
              </w:rPr>
              <w:t>-</w:t>
            </w:r>
          </w:p>
        </w:tc>
        <w:tc>
          <w:tcPr>
            <w:tcW w:w="2976" w:type="dxa"/>
            <w:shd w:val="clear" w:color="auto" w:fill="auto"/>
          </w:tcPr>
          <w:p w14:paraId="6C7501BB" w14:textId="77777777" w:rsidR="00B0301B" w:rsidRPr="00034446" w:rsidRDefault="00B0301B" w:rsidP="003F3769">
            <w:pPr>
              <w:pStyle w:val="TAL"/>
              <w:rPr>
                <w:i/>
                <w:lang w:eastAsia="zh-CN"/>
              </w:rPr>
            </w:pPr>
            <w:r w:rsidRPr="00034446">
              <w:rPr>
                <w:lang w:eastAsia="zh-CN"/>
              </w:rPr>
              <w:t>-</w:t>
            </w:r>
          </w:p>
        </w:tc>
        <w:tc>
          <w:tcPr>
            <w:tcW w:w="567" w:type="dxa"/>
            <w:shd w:val="clear" w:color="auto" w:fill="auto"/>
          </w:tcPr>
          <w:p w14:paraId="5FD05E7D" w14:textId="77777777" w:rsidR="00B0301B" w:rsidRPr="00034446" w:rsidRDefault="00B0301B" w:rsidP="003F3769">
            <w:pPr>
              <w:pStyle w:val="TAC"/>
              <w:rPr>
                <w:lang w:eastAsia="zh-CN"/>
              </w:rPr>
            </w:pPr>
            <w:r w:rsidRPr="00034446">
              <w:rPr>
                <w:lang w:eastAsia="zh-CN"/>
              </w:rPr>
              <w:t>-</w:t>
            </w:r>
          </w:p>
        </w:tc>
        <w:tc>
          <w:tcPr>
            <w:tcW w:w="850" w:type="dxa"/>
            <w:shd w:val="clear" w:color="auto" w:fill="auto"/>
          </w:tcPr>
          <w:p w14:paraId="57C5CF7B" w14:textId="77777777" w:rsidR="00B0301B" w:rsidRPr="00034446" w:rsidRDefault="00B0301B" w:rsidP="003F3769">
            <w:pPr>
              <w:pStyle w:val="TAC"/>
              <w:rPr>
                <w:lang w:eastAsia="zh-CN"/>
              </w:rPr>
            </w:pPr>
            <w:r w:rsidRPr="00034446">
              <w:rPr>
                <w:lang w:eastAsia="zh-CN"/>
              </w:rPr>
              <w:t>-</w:t>
            </w:r>
          </w:p>
        </w:tc>
      </w:tr>
      <w:tr w:rsidR="00B0301B" w:rsidRPr="00034446" w14:paraId="0FDF93D4" w14:textId="77777777">
        <w:tc>
          <w:tcPr>
            <w:tcW w:w="534" w:type="dxa"/>
            <w:shd w:val="clear" w:color="auto" w:fill="auto"/>
          </w:tcPr>
          <w:p w14:paraId="7E568099" w14:textId="77777777" w:rsidR="00B0301B" w:rsidRPr="00034446" w:rsidRDefault="00B0301B" w:rsidP="003F3769">
            <w:pPr>
              <w:pStyle w:val="TAC"/>
              <w:rPr>
                <w:i/>
                <w:lang w:eastAsia="zh-CN"/>
              </w:rPr>
            </w:pPr>
            <w:r w:rsidRPr="00034446">
              <w:rPr>
                <w:lang w:eastAsia="zh-CN"/>
              </w:rPr>
              <w:t>7</w:t>
            </w:r>
          </w:p>
        </w:tc>
        <w:tc>
          <w:tcPr>
            <w:tcW w:w="3968" w:type="dxa"/>
            <w:shd w:val="clear" w:color="auto" w:fill="auto"/>
          </w:tcPr>
          <w:p w14:paraId="57907A99" w14:textId="77777777" w:rsidR="00B0301B" w:rsidRPr="00034446" w:rsidRDefault="00B0301B" w:rsidP="003F3769">
            <w:pPr>
              <w:pStyle w:val="TAL"/>
              <w:rPr>
                <w:i/>
                <w:lang w:eastAsia="zh-CN"/>
              </w:rPr>
            </w:pPr>
            <w:r w:rsidRPr="00034446">
              <w:rPr>
                <w:lang w:eastAsia="zh-CN"/>
              </w:rPr>
              <w:t xml:space="preserve">UE transmits an </w:t>
            </w:r>
            <w:r w:rsidRPr="00034446">
              <w:rPr>
                <w:i/>
                <w:lang w:eastAsia="zh-CN"/>
              </w:rPr>
              <w:t xml:space="preserve">RRCConnectionConfigurationComplete </w:t>
            </w:r>
            <w:r w:rsidRPr="00034446">
              <w:rPr>
                <w:lang w:eastAsia="zh-CN"/>
              </w:rPr>
              <w:t>message</w:t>
            </w:r>
          </w:p>
        </w:tc>
        <w:tc>
          <w:tcPr>
            <w:tcW w:w="708" w:type="dxa"/>
            <w:shd w:val="clear" w:color="auto" w:fill="auto"/>
          </w:tcPr>
          <w:p w14:paraId="5CBC13BA" w14:textId="77777777" w:rsidR="00B0301B" w:rsidRPr="00034446" w:rsidRDefault="00B0301B" w:rsidP="003F3769">
            <w:pPr>
              <w:pStyle w:val="TAL"/>
              <w:jc w:val="center"/>
              <w:rPr>
                <w:i/>
                <w:lang w:eastAsia="zh-CN"/>
              </w:rPr>
            </w:pPr>
            <w:r w:rsidRPr="00034446">
              <w:rPr>
                <w:lang w:eastAsia="zh-CN"/>
              </w:rPr>
              <w:t>--&gt;</w:t>
            </w:r>
          </w:p>
        </w:tc>
        <w:tc>
          <w:tcPr>
            <w:tcW w:w="2976" w:type="dxa"/>
            <w:shd w:val="clear" w:color="auto" w:fill="auto"/>
          </w:tcPr>
          <w:p w14:paraId="364D9FBC" w14:textId="77777777" w:rsidR="00B0301B" w:rsidRPr="00034446" w:rsidRDefault="00B0301B" w:rsidP="003F3769">
            <w:pPr>
              <w:pStyle w:val="TAL"/>
              <w:rPr>
                <w:i/>
                <w:lang w:eastAsia="zh-CN"/>
              </w:rPr>
            </w:pPr>
            <w:r w:rsidRPr="00034446">
              <w:rPr>
                <w:i/>
                <w:lang w:eastAsia="zh-CN"/>
              </w:rPr>
              <w:t>RRCConnectionReconfigurationComplete</w:t>
            </w:r>
          </w:p>
        </w:tc>
        <w:tc>
          <w:tcPr>
            <w:tcW w:w="567" w:type="dxa"/>
            <w:shd w:val="clear" w:color="auto" w:fill="auto"/>
          </w:tcPr>
          <w:p w14:paraId="5AF5CEFB" w14:textId="77777777" w:rsidR="00B0301B" w:rsidRPr="00034446" w:rsidRDefault="00B0301B" w:rsidP="003F3769">
            <w:pPr>
              <w:pStyle w:val="TAC"/>
              <w:rPr>
                <w:lang w:eastAsia="zh-CN"/>
              </w:rPr>
            </w:pPr>
            <w:r w:rsidRPr="00034446">
              <w:rPr>
                <w:lang w:eastAsia="zh-CN"/>
              </w:rPr>
              <w:t>-</w:t>
            </w:r>
          </w:p>
        </w:tc>
        <w:tc>
          <w:tcPr>
            <w:tcW w:w="850" w:type="dxa"/>
            <w:shd w:val="clear" w:color="auto" w:fill="auto"/>
          </w:tcPr>
          <w:p w14:paraId="23124B4D" w14:textId="77777777" w:rsidR="00B0301B" w:rsidRPr="00034446" w:rsidRDefault="00B0301B" w:rsidP="003F3769">
            <w:pPr>
              <w:pStyle w:val="TAC"/>
              <w:rPr>
                <w:lang w:eastAsia="zh-CN"/>
              </w:rPr>
            </w:pPr>
            <w:r w:rsidRPr="00034446">
              <w:rPr>
                <w:lang w:eastAsia="zh-CN"/>
              </w:rPr>
              <w:t>-</w:t>
            </w:r>
          </w:p>
        </w:tc>
      </w:tr>
      <w:tr w:rsidR="00B0301B" w:rsidRPr="00034446" w14:paraId="3E479FD9" w14:textId="77777777">
        <w:tc>
          <w:tcPr>
            <w:tcW w:w="534" w:type="dxa"/>
            <w:shd w:val="clear" w:color="auto" w:fill="auto"/>
          </w:tcPr>
          <w:p w14:paraId="0F36F11A" w14:textId="77777777" w:rsidR="00B0301B" w:rsidRPr="00034446" w:rsidRDefault="00B0301B" w:rsidP="003F3769">
            <w:pPr>
              <w:pStyle w:val="TAC"/>
              <w:rPr>
                <w:lang w:eastAsia="zh-CN"/>
              </w:rPr>
            </w:pPr>
            <w:r w:rsidRPr="00034446">
              <w:rPr>
                <w:lang w:eastAsia="zh-CN"/>
              </w:rPr>
              <w:t>8</w:t>
            </w:r>
          </w:p>
        </w:tc>
        <w:tc>
          <w:tcPr>
            <w:tcW w:w="3968" w:type="dxa"/>
            <w:shd w:val="clear" w:color="auto" w:fill="auto"/>
          </w:tcPr>
          <w:p w14:paraId="49CC380E" w14:textId="77777777" w:rsidR="00B0301B" w:rsidRPr="00034446" w:rsidRDefault="00B0301B" w:rsidP="003F3769">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2</w:t>
            </w:r>
            <w:r w:rsidRPr="00034446">
              <w:t>?</w:t>
            </w:r>
          </w:p>
        </w:tc>
        <w:tc>
          <w:tcPr>
            <w:tcW w:w="708" w:type="dxa"/>
            <w:shd w:val="clear" w:color="auto" w:fill="auto"/>
          </w:tcPr>
          <w:p w14:paraId="3A8F411C" w14:textId="77777777" w:rsidR="00B0301B" w:rsidRPr="00034446" w:rsidRDefault="00B0301B" w:rsidP="003F3769">
            <w:pPr>
              <w:pStyle w:val="TAC"/>
              <w:rPr>
                <w:lang w:eastAsia="zh-CN"/>
              </w:rPr>
            </w:pPr>
            <w:r w:rsidRPr="00034446">
              <w:rPr>
                <w:lang w:eastAsia="zh-CN"/>
              </w:rPr>
              <w:t>--&gt;</w:t>
            </w:r>
          </w:p>
        </w:tc>
        <w:tc>
          <w:tcPr>
            <w:tcW w:w="2976" w:type="dxa"/>
            <w:shd w:val="clear" w:color="auto" w:fill="auto"/>
          </w:tcPr>
          <w:p w14:paraId="24C1A8B7" w14:textId="77777777" w:rsidR="00B0301B" w:rsidRPr="00034446" w:rsidRDefault="00B0301B" w:rsidP="003F3769">
            <w:pPr>
              <w:pStyle w:val="TAL"/>
              <w:tabs>
                <w:tab w:val="left" w:pos="1830"/>
              </w:tabs>
              <w:rPr>
                <w:lang w:eastAsia="zh-CN"/>
              </w:rPr>
            </w:pPr>
            <w:r w:rsidRPr="00034446">
              <w:t xml:space="preserve">IP packet </w:t>
            </w:r>
          </w:p>
        </w:tc>
        <w:tc>
          <w:tcPr>
            <w:tcW w:w="567" w:type="dxa"/>
            <w:shd w:val="clear" w:color="auto" w:fill="auto"/>
          </w:tcPr>
          <w:p w14:paraId="34722A48" w14:textId="77777777" w:rsidR="00B0301B" w:rsidRPr="00034446" w:rsidRDefault="00B0301B" w:rsidP="003F3769">
            <w:pPr>
              <w:pStyle w:val="TAC"/>
              <w:rPr>
                <w:lang w:eastAsia="zh-CN"/>
              </w:rPr>
            </w:pPr>
            <w:r w:rsidRPr="00034446">
              <w:rPr>
                <w:lang w:eastAsia="zh-CN"/>
              </w:rPr>
              <w:t>2</w:t>
            </w:r>
          </w:p>
        </w:tc>
        <w:tc>
          <w:tcPr>
            <w:tcW w:w="850" w:type="dxa"/>
            <w:shd w:val="clear" w:color="auto" w:fill="auto"/>
          </w:tcPr>
          <w:p w14:paraId="1ACCCFAB" w14:textId="77777777" w:rsidR="00B0301B" w:rsidRPr="00034446" w:rsidRDefault="00B0301B" w:rsidP="003F3769">
            <w:pPr>
              <w:pStyle w:val="TAC"/>
              <w:rPr>
                <w:lang w:eastAsia="zh-CN"/>
              </w:rPr>
            </w:pPr>
            <w:r w:rsidRPr="00034446">
              <w:rPr>
                <w:lang w:eastAsia="zh-CN"/>
              </w:rPr>
              <w:t>P</w:t>
            </w:r>
          </w:p>
        </w:tc>
      </w:tr>
    </w:tbl>
    <w:p w14:paraId="5CCC21AB" w14:textId="77777777" w:rsidR="004C389D" w:rsidRPr="00034446" w:rsidRDefault="004C389D" w:rsidP="004C389D">
      <w:pPr>
        <w:rPr>
          <w:lang w:eastAsia="zh-CN"/>
        </w:rPr>
      </w:pPr>
    </w:p>
    <w:p w14:paraId="1E349529" w14:textId="77777777" w:rsidR="004C389D" w:rsidRPr="00034446" w:rsidRDefault="004C389D" w:rsidP="00AF6A82">
      <w:pPr>
        <w:pStyle w:val="H6"/>
        <w:ind w:left="0" w:firstLine="0"/>
        <w:rPr>
          <w:lang w:eastAsia="zh-CN"/>
        </w:rPr>
      </w:pPr>
      <w:r w:rsidRPr="00034446">
        <w:rPr>
          <w:lang w:eastAsia="zh-CN"/>
        </w:rPr>
        <w:t>13.3.1.2.3.3</w:t>
      </w:r>
      <w:r w:rsidRPr="00034446">
        <w:rPr>
          <w:lang w:eastAsia="zh-CN"/>
        </w:rPr>
        <w:tab/>
      </w:r>
      <w:r w:rsidRPr="00034446">
        <w:t>Specific message contents</w:t>
      </w:r>
    </w:p>
    <w:p w14:paraId="624AF8EB" w14:textId="77777777" w:rsidR="006C1777" w:rsidRPr="00034446" w:rsidRDefault="006C1777" w:rsidP="006C1777">
      <w:pPr>
        <w:pStyle w:val="TH"/>
      </w:pPr>
      <w:r w:rsidRPr="00034446">
        <w:t xml:space="preserve">Table </w:t>
      </w:r>
      <w:r w:rsidRPr="00034446">
        <w:rPr>
          <w:lang w:eastAsia="zh-CN"/>
        </w:rPr>
        <w:t>13</w:t>
      </w:r>
      <w:r w:rsidRPr="00034446">
        <w:t>.</w:t>
      </w:r>
      <w:r w:rsidRPr="00034446">
        <w:rPr>
          <w:lang w:eastAsia="zh-CN"/>
        </w:rPr>
        <w:t>3</w:t>
      </w:r>
      <w:r w:rsidRPr="00034446">
        <w:t>.1.</w:t>
      </w:r>
      <w:r w:rsidRPr="00034446">
        <w:rPr>
          <w:lang w:eastAsia="zh-CN"/>
        </w:rPr>
        <w:t>2</w:t>
      </w:r>
      <w:r w:rsidRPr="00034446">
        <w:t>.3.3-</w:t>
      </w:r>
      <w:r w:rsidRPr="00034446">
        <w:rPr>
          <w:lang w:eastAsia="zh-CN"/>
        </w:rPr>
        <w:t>0</w:t>
      </w:r>
      <w:r w:rsidRPr="00034446">
        <w:t xml:space="preserve">: ACTIVATE TEST MODE (preamble, Table </w:t>
      </w:r>
      <w:r w:rsidRPr="00034446">
        <w:rPr>
          <w:lang w:eastAsia="zh-CN"/>
        </w:rPr>
        <w:t>13</w:t>
      </w:r>
      <w:r w:rsidRPr="00034446">
        <w:t>.</w:t>
      </w:r>
      <w:r w:rsidRPr="00034446">
        <w:rPr>
          <w:lang w:eastAsia="zh-CN"/>
        </w:rPr>
        <w:t>3</w:t>
      </w:r>
      <w:r w:rsidRPr="00034446">
        <w:t>.1.</w:t>
      </w:r>
      <w:r w:rsidRPr="00034446">
        <w:rPr>
          <w:lang w:eastAsia="zh-CN"/>
        </w:rPr>
        <w:t>2</w:t>
      </w:r>
      <w:r w:rsidRPr="00034446">
        <w:t>.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6C1777" w:rsidRPr="00034446" w14:paraId="3008001F" w14:textId="77777777">
        <w:tc>
          <w:tcPr>
            <w:tcW w:w="9738" w:type="dxa"/>
          </w:tcPr>
          <w:p w14:paraId="713C43F5" w14:textId="77777777" w:rsidR="006C1777" w:rsidRPr="00034446" w:rsidRDefault="006C1777" w:rsidP="00023FDE">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1, condition UE TEST LOOP MODE B</w:t>
            </w:r>
          </w:p>
        </w:tc>
      </w:tr>
    </w:tbl>
    <w:p w14:paraId="3DF97150" w14:textId="77777777" w:rsidR="006C1777" w:rsidRPr="00034446" w:rsidRDefault="006C1777" w:rsidP="006C1777"/>
    <w:p w14:paraId="257CF1EA" w14:textId="77777777" w:rsidR="006C1777" w:rsidRPr="00034446" w:rsidRDefault="006C1777" w:rsidP="006C1777">
      <w:pPr>
        <w:pStyle w:val="TH"/>
      </w:pPr>
      <w:r w:rsidRPr="00034446">
        <w:t xml:space="preserve">Table </w:t>
      </w:r>
      <w:r w:rsidRPr="00034446">
        <w:rPr>
          <w:lang w:eastAsia="zh-CN"/>
        </w:rPr>
        <w:t>13</w:t>
      </w:r>
      <w:r w:rsidRPr="00034446">
        <w:t>.</w:t>
      </w:r>
      <w:r w:rsidRPr="00034446">
        <w:rPr>
          <w:lang w:eastAsia="zh-CN"/>
        </w:rPr>
        <w:t>3</w:t>
      </w:r>
      <w:r w:rsidRPr="00034446">
        <w:t>.1.</w:t>
      </w:r>
      <w:r w:rsidRPr="00034446">
        <w:rPr>
          <w:lang w:eastAsia="zh-CN"/>
        </w:rPr>
        <w:t>2</w:t>
      </w:r>
      <w:r w:rsidRPr="00034446">
        <w:t>.3.3-</w:t>
      </w:r>
      <w:r w:rsidRPr="00034446">
        <w:rPr>
          <w:lang w:eastAsia="zh-CN"/>
        </w:rPr>
        <w:t>0A</w:t>
      </w:r>
      <w:r w:rsidRPr="00034446">
        <w:t xml:space="preserve">: CLOSE UE TEST LOOP (preamble, Table </w:t>
      </w:r>
      <w:r w:rsidRPr="00034446">
        <w:rPr>
          <w:lang w:eastAsia="zh-CN"/>
        </w:rPr>
        <w:t>13</w:t>
      </w:r>
      <w:r w:rsidRPr="00034446">
        <w:t>.</w:t>
      </w:r>
      <w:r w:rsidRPr="00034446">
        <w:rPr>
          <w:lang w:eastAsia="zh-CN"/>
        </w:rPr>
        <w:t>3</w:t>
      </w:r>
      <w:r w:rsidRPr="00034446">
        <w:t>.1.</w:t>
      </w:r>
      <w:r w:rsidRPr="00034446">
        <w:rPr>
          <w:lang w:eastAsia="zh-CN"/>
        </w:rPr>
        <w:t>2</w:t>
      </w:r>
      <w:r w:rsidRPr="00034446">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6C1777" w:rsidRPr="00034446" w14:paraId="12ED61CD" w14:textId="77777777">
        <w:tc>
          <w:tcPr>
            <w:tcW w:w="9738" w:type="dxa"/>
            <w:gridSpan w:val="4"/>
          </w:tcPr>
          <w:p w14:paraId="45596E68" w14:textId="77777777" w:rsidR="006C1777" w:rsidRPr="00034446" w:rsidRDefault="006C1777" w:rsidP="00023FDE">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3, condition UE TEST LOOP MODE B</w:t>
            </w:r>
          </w:p>
        </w:tc>
      </w:tr>
      <w:tr w:rsidR="006C1777" w:rsidRPr="00034446" w14:paraId="3E7958D9" w14:textId="77777777">
        <w:tblPrEx>
          <w:tblCellMar>
            <w:left w:w="108" w:type="dxa"/>
            <w:right w:w="108" w:type="dxa"/>
          </w:tblCellMar>
        </w:tblPrEx>
        <w:trPr>
          <w:trHeight w:val="277"/>
        </w:trPr>
        <w:tc>
          <w:tcPr>
            <w:tcW w:w="4535" w:type="dxa"/>
          </w:tcPr>
          <w:p w14:paraId="37CDBD08" w14:textId="77777777" w:rsidR="006C1777" w:rsidRPr="00034446" w:rsidRDefault="006C1777" w:rsidP="00023FDE">
            <w:pPr>
              <w:pStyle w:val="TAH"/>
            </w:pPr>
            <w:r w:rsidRPr="00034446">
              <w:t>Information Element</w:t>
            </w:r>
          </w:p>
        </w:tc>
        <w:tc>
          <w:tcPr>
            <w:tcW w:w="1810" w:type="dxa"/>
          </w:tcPr>
          <w:p w14:paraId="6AD9A14A" w14:textId="77777777" w:rsidR="006C1777" w:rsidRPr="00034446" w:rsidRDefault="006C1777" w:rsidP="00023FDE">
            <w:pPr>
              <w:pStyle w:val="TAH"/>
            </w:pPr>
            <w:r w:rsidRPr="00034446">
              <w:t>Value/remark</w:t>
            </w:r>
          </w:p>
        </w:tc>
        <w:tc>
          <w:tcPr>
            <w:tcW w:w="2157" w:type="dxa"/>
          </w:tcPr>
          <w:p w14:paraId="3A0D755D" w14:textId="77777777" w:rsidR="006C1777" w:rsidRPr="00034446" w:rsidRDefault="006C1777" w:rsidP="00023FDE">
            <w:pPr>
              <w:pStyle w:val="TAH"/>
            </w:pPr>
            <w:r w:rsidRPr="00034446">
              <w:t>Comment</w:t>
            </w:r>
          </w:p>
        </w:tc>
        <w:tc>
          <w:tcPr>
            <w:tcW w:w="1245" w:type="dxa"/>
          </w:tcPr>
          <w:p w14:paraId="315C56C4" w14:textId="77777777" w:rsidR="006C1777" w:rsidRPr="00034446" w:rsidRDefault="006C1777" w:rsidP="00023FDE">
            <w:pPr>
              <w:pStyle w:val="TAH"/>
            </w:pPr>
            <w:r w:rsidRPr="00034446">
              <w:t>Condition</w:t>
            </w:r>
          </w:p>
        </w:tc>
      </w:tr>
      <w:tr w:rsidR="006C1777" w:rsidRPr="00034446" w14:paraId="22BCCAC4"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05246C9" w14:textId="77777777" w:rsidR="006C1777" w:rsidRPr="00034446" w:rsidRDefault="006C1777" w:rsidP="00023FDE">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7F727192" w14:textId="77777777" w:rsidR="006C1777" w:rsidRPr="00034446" w:rsidRDefault="006C1777" w:rsidP="00023FDE">
            <w:pPr>
              <w:pStyle w:val="TAL"/>
            </w:pPr>
          </w:p>
        </w:tc>
        <w:tc>
          <w:tcPr>
            <w:tcW w:w="2157" w:type="dxa"/>
            <w:tcBorders>
              <w:top w:val="single" w:sz="4" w:space="0" w:color="auto"/>
              <w:left w:val="single" w:sz="4" w:space="0" w:color="auto"/>
              <w:bottom w:val="single" w:sz="4" w:space="0" w:color="auto"/>
            </w:tcBorders>
          </w:tcPr>
          <w:p w14:paraId="647BE519" w14:textId="77777777" w:rsidR="006C1777" w:rsidRPr="00034446" w:rsidRDefault="006C1777" w:rsidP="00023FDE">
            <w:pPr>
              <w:pStyle w:val="TAL"/>
            </w:pPr>
          </w:p>
        </w:tc>
        <w:tc>
          <w:tcPr>
            <w:tcW w:w="1245" w:type="dxa"/>
            <w:vMerge w:val="restart"/>
          </w:tcPr>
          <w:p w14:paraId="0010E20D" w14:textId="77777777" w:rsidR="006C1777" w:rsidRPr="00034446" w:rsidRDefault="006C1777" w:rsidP="00023FDE">
            <w:pPr>
              <w:pStyle w:val="TAL"/>
            </w:pPr>
          </w:p>
        </w:tc>
      </w:tr>
      <w:tr w:rsidR="006C1777" w:rsidRPr="00034446" w14:paraId="717D36EE"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FBB83F7" w14:textId="77777777" w:rsidR="006C1777" w:rsidRPr="00034446" w:rsidRDefault="006C1777" w:rsidP="00023FDE">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17C27C24" w14:textId="77777777" w:rsidR="006C1777" w:rsidRPr="00034446" w:rsidRDefault="006C1777" w:rsidP="00023FDE">
            <w:pPr>
              <w:pStyle w:val="TAL"/>
            </w:pPr>
            <w:r w:rsidRPr="00034446">
              <w:t>00000101</w:t>
            </w:r>
          </w:p>
        </w:tc>
        <w:tc>
          <w:tcPr>
            <w:tcW w:w="2157" w:type="dxa"/>
            <w:tcBorders>
              <w:top w:val="single" w:sz="4" w:space="0" w:color="auto"/>
              <w:left w:val="single" w:sz="4" w:space="0" w:color="auto"/>
              <w:bottom w:val="single" w:sz="4" w:space="0" w:color="auto"/>
            </w:tcBorders>
          </w:tcPr>
          <w:p w14:paraId="1B2129A7" w14:textId="77777777" w:rsidR="006C1777" w:rsidRPr="00034446" w:rsidRDefault="006C1777" w:rsidP="00023FDE">
            <w:pPr>
              <w:pStyle w:val="TAL"/>
            </w:pPr>
            <w:r w:rsidRPr="00034446">
              <w:t>5 seconds</w:t>
            </w:r>
          </w:p>
        </w:tc>
        <w:tc>
          <w:tcPr>
            <w:tcW w:w="1245" w:type="dxa"/>
            <w:vMerge/>
            <w:tcBorders>
              <w:bottom w:val="single" w:sz="4" w:space="0" w:color="auto"/>
            </w:tcBorders>
          </w:tcPr>
          <w:p w14:paraId="6247A476" w14:textId="77777777" w:rsidR="006C1777" w:rsidRPr="00034446" w:rsidRDefault="006C1777" w:rsidP="00023FDE">
            <w:pPr>
              <w:pStyle w:val="TAL"/>
            </w:pPr>
          </w:p>
        </w:tc>
      </w:tr>
    </w:tbl>
    <w:p w14:paraId="6BB13029" w14:textId="77777777" w:rsidR="006C1777" w:rsidRPr="00034446" w:rsidRDefault="006C1777" w:rsidP="006C1777">
      <w:pPr>
        <w:rPr>
          <w:lang w:eastAsia="zh-CN"/>
        </w:rPr>
      </w:pPr>
    </w:p>
    <w:p w14:paraId="07917DB9" w14:textId="77777777" w:rsidR="00AF6A82" w:rsidRPr="00034446" w:rsidRDefault="00AF6A82" w:rsidP="00AF6A82">
      <w:pPr>
        <w:pStyle w:val="TH"/>
      </w:pPr>
      <w:r w:rsidRPr="00034446">
        <w:t>Table 13.3.1.2.3.3-1: SchedulingRequest-Configuration (RRCConnectionReconfiguration, preamble : Table 4.5.3.3-1 [18], step 8)</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AF6A82" w:rsidRPr="00034446" w14:paraId="170EE47D" w14:textId="77777777">
        <w:tc>
          <w:tcPr>
            <w:tcW w:w="9781" w:type="dxa"/>
            <w:gridSpan w:val="4"/>
          </w:tcPr>
          <w:p w14:paraId="7390DA2D" w14:textId="77777777" w:rsidR="00AF6A82" w:rsidRPr="00034446" w:rsidRDefault="00AF6A82" w:rsidP="005C4199">
            <w:pPr>
              <w:keepNext/>
              <w:keepLines/>
              <w:spacing w:after="0"/>
              <w:rPr>
                <w:rFonts w:ascii="Arial" w:hAnsi="Arial"/>
                <w:sz w:val="18"/>
              </w:rPr>
            </w:pPr>
            <w:r w:rsidRPr="00034446">
              <w:rPr>
                <w:rFonts w:ascii="Arial" w:hAnsi="Arial"/>
                <w:sz w:val="18"/>
              </w:rPr>
              <w:t>Derivation Path: 36.508 clause 4.6.3-20</w:t>
            </w:r>
          </w:p>
        </w:tc>
      </w:tr>
      <w:tr w:rsidR="00AF6A82" w:rsidRPr="00034446" w14:paraId="009FCE58" w14:textId="77777777">
        <w:tblPrEx>
          <w:tblCellMar>
            <w:left w:w="108" w:type="dxa"/>
            <w:right w:w="108" w:type="dxa"/>
          </w:tblCellMar>
        </w:tblPrEx>
        <w:tc>
          <w:tcPr>
            <w:tcW w:w="4537" w:type="dxa"/>
          </w:tcPr>
          <w:p w14:paraId="316057DE"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Information Element</w:t>
            </w:r>
          </w:p>
        </w:tc>
        <w:tc>
          <w:tcPr>
            <w:tcW w:w="2268" w:type="dxa"/>
          </w:tcPr>
          <w:p w14:paraId="5817ABED"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Value/remark</w:t>
            </w:r>
          </w:p>
        </w:tc>
        <w:tc>
          <w:tcPr>
            <w:tcW w:w="1701" w:type="dxa"/>
          </w:tcPr>
          <w:p w14:paraId="1F2B797E"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mment</w:t>
            </w:r>
          </w:p>
        </w:tc>
        <w:tc>
          <w:tcPr>
            <w:tcW w:w="1275" w:type="dxa"/>
          </w:tcPr>
          <w:p w14:paraId="61E09ACE"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ndition</w:t>
            </w:r>
          </w:p>
        </w:tc>
      </w:tr>
      <w:tr w:rsidR="00AF6A82" w:rsidRPr="00034446" w14:paraId="5E7858C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BBC2F7" w14:textId="77777777" w:rsidR="00AF6A82" w:rsidRPr="00034446" w:rsidRDefault="00AF6A82" w:rsidP="005C4199">
            <w:pPr>
              <w:keepNext/>
              <w:keepLines/>
              <w:spacing w:after="0"/>
              <w:rPr>
                <w:rFonts w:ascii="Arial" w:hAnsi="Arial"/>
                <w:sz w:val="18"/>
              </w:rPr>
            </w:pPr>
            <w:r w:rsidRPr="00034446">
              <w:rPr>
                <w:rFonts w:ascii="Arial" w:hAnsi="Arial"/>
                <w:sz w:val="18"/>
              </w:rPr>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77332BA9" w14:textId="77777777" w:rsidR="00AF6A82" w:rsidRPr="00034446" w:rsidRDefault="00AF6A82" w:rsidP="005C419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11EE500" w14:textId="77777777" w:rsidR="00AF6A82" w:rsidRPr="00034446" w:rsidRDefault="00AF6A82" w:rsidP="005C4199">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943F0C4" w14:textId="77777777" w:rsidR="00AF6A82" w:rsidRPr="00034446" w:rsidRDefault="00AF6A82" w:rsidP="005C4199">
            <w:pPr>
              <w:keepNext/>
              <w:keepLines/>
              <w:spacing w:after="0"/>
              <w:rPr>
                <w:rFonts w:ascii="Arial" w:hAnsi="Arial"/>
                <w:sz w:val="18"/>
              </w:rPr>
            </w:pPr>
          </w:p>
        </w:tc>
      </w:tr>
      <w:tr w:rsidR="00AF6A82" w:rsidRPr="00034446" w14:paraId="4CDBDCB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F2E43C"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62A9F6D" w14:textId="77777777" w:rsidR="00AF6A82" w:rsidRPr="00034446" w:rsidRDefault="00AF6A82" w:rsidP="005C419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C32D2F8" w14:textId="77777777" w:rsidR="00AF6A82" w:rsidRPr="00034446" w:rsidRDefault="00AF6A82" w:rsidP="005C4199">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4D43AAD" w14:textId="77777777" w:rsidR="00AF6A82" w:rsidRPr="00034446" w:rsidRDefault="00AF6A82" w:rsidP="005C4199">
            <w:pPr>
              <w:keepNext/>
              <w:keepLines/>
              <w:spacing w:after="0"/>
              <w:rPr>
                <w:rFonts w:ascii="Arial" w:hAnsi="Arial"/>
                <w:sz w:val="18"/>
              </w:rPr>
            </w:pPr>
          </w:p>
        </w:tc>
      </w:tr>
      <w:tr w:rsidR="00AF6A82" w:rsidRPr="00034446" w14:paraId="3536ECE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AFE2A1"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5B95F528" w14:textId="77777777" w:rsidR="00AF6A82" w:rsidRPr="00034446" w:rsidRDefault="00AF6A82" w:rsidP="005C4199">
            <w:pPr>
              <w:keepNext/>
              <w:keepLines/>
              <w:spacing w:after="0"/>
              <w:rPr>
                <w:rFonts w:ascii="Arial" w:hAnsi="Arial"/>
                <w:sz w:val="18"/>
              </w:rPr>
            </w:pPr>
            <w:r w:rsidRPr="00034446">
              <w:rPr>
                <w:rFonts w:ascii="Arial" w:hAnsi="Arial"/>
                <w:sz w:val="18"/>
              </w:rPr>
              <w:t>n64</w:t>
            </w:r>
          </w:p>
        </w:tc>
        <w:tc>
          <w:tcPr>
            <w:tcW w:w="1701" w:type="dxa"/>
            <w:tcBorders>
              <w:top w:val="single" w:sz="4" w:space="0" w:color="auto"/>
              <w:left w:val="single" w:sz="4" w:space="0" w:color="auto"/>
              <w:bottom w:val="single" w:sz="4" w:space="0" w:color="auto"/>
              <w:right w:val="single" w:sz="4" w:space="0" w:color="auto"/>
            </w:tcBorders>
          </w:tcPr>
          <w:p w14:paraId="22EAE1FD" w14:textId="77777777" w:rsidR="00AF6A82" w:rsidRPr="00034446" w:rsidRDefault="00AF6A82" w:rsidP="005C4199">
            <w:pPr>
              <w:keepNext/>
              <w:keepLines/>
              <w:spacing w:after="0"/>
              <w:rPr>
                <w:rFonts w:ascii="Arial" w:hAnsi="Arial"/>
                <w:sz w:val="18"/>
              </w:rPr>
            </w:pPr>
            <w:r w:rsidRPr="00034446">
              <w:rPr>
                <w:rFonts w:ascii="Arial" w:hAnsi="Arial"/>
                <w:sz w:val="18"/>
              </w:rPr>
              <w:t>Max value allowed</w:t>
            </w:r>
          </w:p>
        </w:tc>
        <w:tc>
          <w:tcPr>
            <w:tcW w:w="1275" w:type="dxa"/>
            <w:tcBorders>
              <w:top w:val="single" w:sz="4" w:space="0" w:color="auto"/>
              <w:left w:val="single" w:sz="4" w:space="0" w:color="auto"/>
              <w:bottom w:val="single" w:sz="4" w:space="0" w:color="auto"/>
              <w:right w:val="single" w:sz="4" w:space="0" w:color="auto"/>
            </w:tcBorders>
          </w:tcPr>
          <w:p w14:paraId="27EC7450" w14:textId="77777777" w:rsidR="00AF6A82" w:rsidRPr="00034446" w:rsidRDefault="00AF6A82" w:rsidP="005C4199">
            <w:pPr>
              <w:keepNext/>
              <w:keepLines/>
              <w:spacing w:after="0"/>
              <w:rPr>
                <w:rFonts w:ascii="Arial" w:hAnsi="Arial"/>
                <w:sz w:val="18"/>
              </w:rPr>
            </w:pPr>
          </w:p>
        </w:tc>
      </w:tr>
      <w:tr w:rsidR="00AF6A82" w:rsidRPr="00034446" w14:paraId="4ED3015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2AB9C7"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D25BDB1" w14:textId="77777777" w:rsidR="00AF6A82" w:rsidRPr="00034446" w:rsidRDefault="00AF6A82" w:rsidP="005C419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BEB0433" w14:textId="77777777" w:rsidR="00AF6A82" w:rsidRPr="00034446" w:rsidRDefault="00AF6A82" w:rsidP="005C4199">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20CC449" w14:textId="77777777" w:rsidR="00AF6A82" w:rsidRPr="00034446" w:rsidRDefault="00AF6A82" w:rsidP="005C4199">
            <w:pPr>
              <w:keepNext/>
              <w:keepLines/>
              <w:spacing w:after="0"/>
              <w:rPr>
                <w:rFonts w:ascii="Arial" w:hAnsi="Arial"/>
                <w:sz w:val="18"/>
              </w:rPr>
            </w:pPr>
          </w:p>
        </w:tc>
      </w:tr>
      <w:tr w:rsidR="00AF6A82" w:rsidRPr="00034446" w14:paraId="57FF746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E7DBED" w14:textId="77777777" w:rsidR="00AF6A82" w:rsidRPr="00034446" w:rsidRDefault="00AF6A82" w:rsidP="005C4199">
            <w:pPr>
              <w:keepNext/>
              <w:keepLines/>
              <w:spacing w:after="0"/>
              <w:rPr>
                <w:rFonts w:ascii="Arial" w:hAnsi="Arial"/>
                <w:sz w:val="18"/>
              </w:rPr>
            </w:pPr>
            <w:r w:rsidRPr="0003444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CECBABC" w14:textId="77777777" w:rsidR="00AF6A82" w:rsidRPr="00034446" w:rsidRDefault="00AF6A82" w:rsidP="005C419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0C49B82" w14:textId="77777777" w:rsidR="00AF6A82" w:rsidRPr="00034446" w:rsidRDefault="00AF6A82" w:rsidP="005C4199">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18EA292" w14:textId="77777777" w:rsidR="00AF6A82" w:rsidRPr="00034446" w:rsidRDefault="00AF6A82" w:rsidP="005C4199">
            <w:pPr>
              <w:keepNext/>
              <w:keepLines/>
              <w:spacing w:after="0"/>
              <w:rPr>
                <w:rFonts w:ascii="Arial" w:hAnsi="Arial"/>
                <w:sz w:val="18"/>
              </w:rPr>
            </w:pPr>
          </w:p>
        </w:tc>
      </w:tr>
    </w:tbl>
    <w:p w14:paraId="7E22A568" w14:textId="77777777" w:rsidR="00AF6A82" w:rsidRPr="00034446" w:rsidRDefault="00AF6A82" w:rsidP="00AF6A82"/>
    <w:p w14:paraId="12307F58" w14:textId="77777777" w:rsidR="00AF6A82" w:rsidRPr="00034446" w:rsidRDefault="00AF6A82" w:rsidP="00401D40">
      <w:pPr>
        <w:pStyle w:val="TH"/>
      </w:pPr>
      <w:r w:rsidRPr="00034446">
        <w:t xml:space="preserve">Table 13.3.1.2.3.3-2: </w:t>
      </w:r>
      <w:r w:rsidRPr="00034446">
        <w:rPr>
          <w:i/>
        </w:rPr>
        <w:t>RRCConnectionReestablishmentRequest</w:t>
      </w:r>
      <w:r w:rsidRPr="00034446">
        <w:t xml:space="preserve"> (step 3, Table 13.3.1.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F6A82" w:rsidRPr="00034446" w14:paraId="238F43C2" w14:textId="77777777">
        <w:trPr>
          <w:cantSplit/>
        </w:trPr>
        <w:tc>
          <w:tcPr>
            <w:tcW w:w="9635" w:type="dxa"/>
            <w:gridSpan w:val="4"/>
          </w:tcPr>
          <w:p w14:paraId="6992107C" w14:textId="77777777" w:rsidR="00AF6A82" w:rsidRPr="00034446" w:rsidRDefault="00AF6A82" w:rsidP="005C4199">
            <w:pPr>
              <w:keepNext/>
              <w:keepLines/>
              <w:spacing w:after="0"/>
              <w:rPr>
                <w:rFonts w:ascii="Arial" w:hAnsi="Arial"/>
                <w:sz w:val="18"/>
              </w:rPr>
            </w:pPr>
            <w:r w:rsidRPr="00034446">
              <w:rPr>
                <w:rFonts w:ascii="Arial" w:hAnsi="Arial"/>
                <w:sz w:val="18"/>
              </w:rPr>
              <w:t>Derivation Path: 36.508, Table 4.6.1-13</w:t>
            </w:r>
          </w:p>
        </w:tc>
      </w:tr>
      <w:tr w:rsidR="00AF6A82" w:rsidRPr="00034446" w14:paraId="3E68DE13" w14:textId="77777777">
        <w:tc>
          <w:tcPr>
            <w:tcW w:w="4535" w:type="dxa"/>
          </w:tcPr>
          <w:p w14:paraId="4A2733BB"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Information Element</w:t>
            </w:r>
          </w:p>
        </w:tc>
        <w:tc>
          <w:tcPr>
            <w:tcW w:w="2267" w:type="dxa"/>
          </w:tcPr>
          <w:p w14:paraId="5CF866FF"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Value/remark</w:t>
            </w:r>
          </w:p>
        </w:tc>
        <w:tc>
          <w:tcPr>
            <w:tcW w:w="1700" w:type="dxa"/>
          </w:tcPr>
          <w:p w14:paraId="40942B37"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mment</w:t>
            </w:r>
          </w:p>
        </w:tc>
        <w:tc>
          <w:tcPr>
            <w:tcW w:w="1133" w:type="dxa"/>
          </w:tcPr>
          <w:p w14:paraId="0F4AAA03"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ndition</w:t>
            </w:r>
          </w:p>
        </w:tc>
      </w:tr>
      <w:tr w:rsidR="00AF6A82" w:rsidRPr="00034446" w14:paraId="7AE72857" w14:textId="77777777">
        <w:tc>
          <w:tcPr>
            <w:tcW w:w="4535" w:type="dxa"/>
          </w:tcPr>
          <w:p w14:paraId="581C6674" w14:textId="77777777" w:rsidR="00AF6A82" w:rsidRPr="00034446" w:rsidRDefault="00AF6A82" w:rsidP="005C4199">
            <w:pPr>
              <w:keepNext/>
              <w:keepLines/>
              <w:spacing w:after="0"/>
              <w:rPr>
                <w:rFonts w:ascii="Arial" w:hAnsi="Arial"/>
                <w:sz w:val="18"/>
              </w:rPr>
            </w:pPr>
            <w:r w:rsidRPr="00034446">
              <w:rPr>
                <w:rFonts w:ascii="Arial" w:hAnsi="Arial"/>
                <w:sz w:val="18"/>
              </w:rPr>
              <w:t>RRCConnectionReestablishmentRequest ::= SEQUENCE {</w:t>
            </w:r>
          </w:p>
        </w:tc>
        <w:tc>
          <w:tcPr>
            <w:tcW w:w="2267" w:type="dxa"/>
          </w:tcPr>
          <w:p w14:paraId="54934B07" w14:textId="77777777" w:rsidR="00AF6A82" w:rsidRPr="00034446" w:rsidRDefault="00AF6A82" w:rsidP="005C4199">
            <w:pPr>
              <w:keepNext/>
              <w:keepLines/>
              <w:spacing w:after="0"/>
              <w:rPr>
                <w:rFonts w:ascii="Arial" w:hAnsi="Arial"/>
                <w:sz w:val="18"/>
              </w:rPr>
            </w:pPr>
          </w:p>
        </w:tc>
        <w:tc>
          <w:tcPr>
            <w:tcW w:w="1700" w:type="dxa"/>
          </w:tcPr>
          <w:p w14:paraId="31B2320C" w14:textId="77777777" w:rsidR="00AF6A82" w:rsidRPr="00034446" w:rsidRDefault="00AF6A82" w:rsidP="005C4199">
            <w:pPr>
              <w:keepNext/>
              <w:keepLines/>
              <w:spacing w:after="0"/>
              <w:rPr>
                <w:rFonts w:ascii="Arial" w:hAnsi="Arial"/>
                <w:sz w:val="18"/>
              </w:rPr>
            </w:pPr>
          </w:p>
        </w:tc>
        <w:tc>
          <w:tcPr>
            <w:tcW w:w="1133" w:type="dxa"/>
          </w:tcPr>
          <w:p w14:paraId="1C36BC6B" w14:textId="77777777" w:rsidR="00AF6A82" w:rsidRPr="00034446" w:rsidRDefault="00AF6A82" w:rsidP="005C4199">
            <w:pPr>
              <w:keepNext/>
              <w:keepLines/>
              <w:spacing w:after="0"/>
              <w:rPr>
                <w:rFonts w:ascii="Arial" w:hAnsi="Arial"/>
                <w:sz w:val="18"/>
              </w:rPr>
            </w:pPr>
          </w:p>
        </w:tc>
      </w:tr>
      <w:tr w:rsidR="00AF6A82" w:rsidRPr="00034446" w14:paraId="5ABBF4A7" w14:textId="77777777">
        <w:tc>
          <w:tcPr>
            <w:tcW w:w="4535" w:type="dxa"/>
          </w:tcPr>
          <w:p w14:paraId="110378C9"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4D3D6F24" w14:textId="77777777" w:rsidR="00AF6A82" w:rsidRPr="00034446" w:rsidRDefault="00AF6A82" w:rsidP="005C4199">
            <w:pPr>
              <w:keepNext/>
              <w:keepLines/>
              <w:spacing w:after="0"/>
              <w:rPr>
                <w:rFonts w:ascii="Arial" w:hAnsi="Arial"/>
                <w:sz w:val="18"/>
              </w:rPr>
            </w:pPr>
          </w:p>
        </w:tc>
        <w:tc>
          <w:tcPr>
            <w:tcW w:w="1700" w:type="dxa"/>
          </w:tcPr>
          <w:p w14:paraId="48DD93CA" w14:textId="77777777" w:rsidR="00AF6A82" w:rsidRPr="00034446" w:rsidRDefault="00AF6A82" w:rsidP="005C4199">
            <w:pPr>
              <w:keepNext/>
              <w:keepLines/>
              <w:spacing w:after="0"/>
              <w:rPr>
                <w:rFonts w:ascii="Arial" w:hAnsi="Arial"/>
                <w:sz w:val="18"/>
              </w:rPr>
            </w:pPr>
          </w:p>
        </w:tc>
        <w:tc>
          <w:tcPr>
            <w:tcW w:w="1133" w:type="dxa"/>
          </w:tcPr>
          <w:p w14:paraId="777B92CF" w14:textId="77777777" w:rsidR="00AF6A82" w:rsidRPr="00034446" w:rsidRDefault="00AF6A82" w:rsidP="005C4199">
            <w:pPr>
              <w:keepNext/>
              <w:keepLines/>
              <w:spacing w:after="0"/>
              <w:rPr>
                <w:rFonts w:ascii="Arial" w:hAnsi="Arial"/>
                <w:sz w:val="18"/>
              </w:rPr>
            </w:pPr>
          </w:p>
        </w:tc>
      </w:tr>
      <w:tr w:rsidR="00AF6A82" w:rsidRPr="00034446" w14:paraId="0AFB1049" w14:textId="77777777">
        <w:tc>
          <w:tcPr>
            <w:tcW w:w="4535" w:type="dxa"/>
          </w:tcPr>
          <w:p w14:paraId="77A58268"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rrcConnectionReestablishmentRequest-r8 SEQUENCE {</w:t>
            </w:r>
          </w:p>
        </w:tc>
        <w:tc>
          <w:tcPr>
            <w:tcW w:w="2267" w:type="dxa"/>
          </w:tcPr>
          <w:p w14:paraId="2388C486" w14:textId="77777777" w:rsidR="00AF6A82" w:rsidRPr="00034446" w:rsidRDefault="00AF6A82" w:rsidP="005C4199">
            <w:pPr>
              <w:keepNext/>
              <w:keepLines/>
              <w:spacing w:after="0"/>
              <w:rPr>
                <w:rFonts w:ascii="Arial" w:hAnsi="Arial"/>
                <w:sz w:val="18"/>
              </w:rPr>
            </w:pPr>
          </w:p>
        </w:tc>
        <w:tc>
          <w:tcPr>
            <w:tcW w:w="1700" w:type="dxa"/>
          </w:tcPr>
          <w:p w14:paraId="50E7FC28" w14:textId="77777777" w:rsidR="00AF6A82" w:rsidRPr="00034446" w:rsidRDefault="00AF6A82" w:rsidP="005C4199">
            <w:pPr>
              <w:keepNext/>
              <w:keepLines/>
              <w:spacing w:after="0"/>
              <w:rPr>
                <w:rFonts w:ascii="Arial" w:hAnsi="Arial"/>
                <w:sz w:val="18"/>
              </w:rPr>
            </w:pPr>
          </w:p>
        </w:tc>
        <w:tc>
          <w:tcPr>
            <w:tcW w:w="1133" w:type="dxa"/>
          </w:tcPr>
          <w:p w14:paraId="6EC15C33" w14:textId="77777777" w:rsidR="00AF6A82" w:rsidRPr="00034446" w:rsidRDefault="00AF6A82" w:rsidP="005C4199">
            <w:pPr>
              <w:keepNext/>
              <w:keepLines/>
              <w:spacing w:after="0"/>
              <w:rPr>
                <w:rFonts w:ascii="Arial" w:hAnsi="Arial"/>
                <w:sz w:val="18"/>
              </w:rPr>
            </w:pPr>
          </w:p>
        </w:tc>
      </w:tr>
      <w:tr w:rsidR="00AF6A82" w:rsidRPr="00034446" w14:paraId="16690C0F" w14:textId="77777777">
        <w:tc>
          <w:tcPr>
            <w:tcW w:w="4535" w:type="dxa"/>
          </w:tcPr>
          <w:p w14:paraId="5CAC6874"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ue-Identity SEQUENCE {</w:t>
            </w:r>
          </w:p>
        </w:tc>
        <w:tc>
          <w:tcPr>
            <w:tcW w:w="2267" w:type="dxa"/>
          </w:tcPr>
          <w:p w14:paraId="5D302339" w14:textId="77777777" w:rsidR="00AF6A82" w:rsidRPr="00034446" w:rsidRDefault="00AF6A82" w:rsidP="005C4199">
            <w:pPr>
              <w:keepNext/>
              <w:keepLines/>
              <w:spacing w:after="0"/>
              <w:rPr>
                <w:rFonts w:ascii="Arial" w:hAnsi="Arial"/>
                <w:sz w:val="18"/>
              </w:rPr>
            </w:pPr>
          </w:p>
        </w:tc>
        <w:tc>
          <w:tcPr>
            <w:tcW w:w="1700" w:type="dxa"/>
          </w:tcPr>
          <w:p w14:paraId="1AC42FEE" w14:textId="77777777" w:rsidR="00AF6A82" w:rsidRPr="00034446" w:rsidRDefault="00AF6A82" w:rsidP="005C4199">
            <w:pPr>
              <w:keepNext/>
              <w:keepLines/>
              <w:spacing w:after="0"/>
              <w:rPr>
                <w:rFonts w:ascii="Arial" w:hAnsi="Arial"/>
                <w:sz w:val="18"/>
              </w:rPr>
            </w:pPr>
          </w:p>
        </w:tc>
        <w:tc>
          <w:tcPr>
            <w:tcW w:w="1133" w:type="dxa"/>
          </w:tcPr>
          <w:p w14:paraId="736F785A" w14:textId="77777777" w:rsidR="00AF6A82" w:rsidRPr="00034446" w:rsidRDefault="00AF6A82" w:rsidP="005C4199">
            <w:pPr>
              <w:keepNext/>
              <w:keepLines/>
              <w:spacing w:after="0"/>
              <w:rPr>
                <w:rFonts w:ascii="Arial" w:hAnsi="Arial"/>
                <w:sz w:val="18"/>
              </w:rPr>
            </w:pPr>
          </w:p>
        </w:tc>
      </w:tr>
      <w:tr w:rsidR="00AF6A82" w:rsidRPr="00034446" w14:paraId="09CF3659" w14:textId="77777777">
        <w:tc>
          <w:tcPr>
            <w:tcW w:w="4535" w:type="dxa"/>
          </w:tcPr>
          <w:p w14:paraId="57005C90"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c-RNTI</w:t>
            </w:r>
          </w:p>
        </w:tc>
        <w:tc>
          <w:tcPr>
            <w:tcW w:w="2267" w:type="dxa"/>
          </w:tcPr>
          <w:p w14:paraId="43EBD43B" w14:textId="77777777" w:rsidR="00AF6A82" w:rsidRPr="00034446" w:rsidRDefault="00AF6A82" w:rsidP="005C4199">
            <w:pPr>
              <w:keepNext/>
              <w:keepLines/>
              <w:spacing w:after="0"/>
              <w:rPr>
                <w:rFonts w:ascii="Arial" w:hAnsi="Arial"/>
                <w:sz w:val="18"/>
              </w:rPr>
            </w:pPr>
            <w:r w:rsidRPr="00034446">
              <w:rPr>
                <w:rFonts w:ascii="Arial" w:hAnsi="Arial"/>
                <w:sz w:val="18"/>
              </w:rPr>
              <w:t>the value of the C-RNTI of the UE</w:t>
            </w:r>
          </w:p>
        </w:tc>
        <w:tc>
          <w:tcPr>
            <w:tcW w:w="1700" w:type="dxa"/>
          </w:tcPr>
          <w:p w14:paraId="4939C60E" w14:textId="77777777" w:rsidR="00AF6A82" w:rsidRPr="00034446" w:rsidRDefault="00AF6A82" w:rsidP="005C4199">
            <w:pPr>
              <w:keepNext/>
              <w:keepLines/>
              <w:spacing w:after="0"/>
              <w:rPr>
                <w:rFonts w:ascii="Arial" w:hAnsi="Arial"/>
                <w:sz w:val="18"/>
              </w:rPr>
            </w:pPr>
          </w:p>
        </w:tc>
        <w:tc>
          <w:tcPr>
            <w:tcW w:w="1133" w:type="dxa"/>
          </w:tcPr>
          <w:p w14:paraId="486FF322" w14:textId="77777777" w:rsidR="00AF6A82" w:rsidRPr="00034446" w:rsidRDefault="00AF6A82" w:rsidP="005C4199">
            <w:pPr>
              <w:keepNext/>
              <w:keepLines/>
              <w:spacing w:after="0"/>
              <w:rPr>
                <w:rFonts w:ascii="Arial" w:hAnsi="Arial"/>
                <w:sz w:val="18"/>
              </w:rPr>
            </w:pPr>
          </w:p>
        </w:tc>
      </w:tr>
      <w:tr w:rsidR="00AF6A82" w:rsidRPr="00034446" w14:paraId="1F9A5ED1" w14:textId="77777777">
        <w:tc>
          <w:tcPr>
            <w:tcW w:w="4535" w:type="dxa"/>
          </w:tcPr>
          <w:p w14:paraId="6D64A362"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physCellId</w:t>
            </w:r>
          </w:p>
        </w:tc>
        <w:tc>
          <w:tcPr>
            <w:tcW w:w="2267" w:type="dxa"/>
          </w:tcPr>
          <w:p w14:paraId="48DCE980" w14:textId="77777777" w:rsidR="00AF6A82" w:rsidRPr="00034446" w:rsidRDefault="00AF6A82" w:rsidP="005C4199">
            <w:pPr>
              <w:keepNext/>
              <w:keepLines/>
              <w:spacing w:after="0"/>
              <w:rPr>
                <w:rFonts w:ascii="Arial" w:hAnsi="Arial"/>
                <w:sz w:val="18"/>
              </w:rPr>
            </w:pPr>
            <w:r w:rsidRPr="00034446">
              <w:rPr>
                <w:rFonts w:ascii="Arial" w:hAnsi="Arial"/>
                <w:sz w:val="18"/>
              </w:rPr>
              <w:t>PhysicalCellIdentity of Cell 1</w:t>
            </w:r>
          </w:p>
        </w:tc>
        <w:tc>
          <w:tcPr>
            <w:tcW w:w="1700" w:type="dxa"/>
          </w:tcPr>
          <w:p w14:paraId="5DF6B9ED" w14:textId="77777777" w:rsidR="00AF6A82" w:rsidRPr="00034446" w:rsidRDefault="00AF6A82" w:rsidP="005C4199">
            <w:pPr>
              <w:keepNext/>
              <w:keepLines/>
              <w:spacing w:after="0"/>
              <w:rPr>
                <w:rFonts w:ascii="Arial" w:hAnsi="Arial"/>
                <w:sz w:val="18"/>
              </w:rPr>
            </w:pPr>
          </w:p>
        </w:tc>
        <w:tc>
          <w:tcPr>
            <w:tcW w:w="1133" w:type="dxa"/>
          </w:tcPr>
          <w:p w14:paraId="5D479E8D" w14:textId="77777777" w:rsidR="00AF6A82" w:rsidRPr="00034446" w:rsidRDefault="00AF6A82" w:rsidP="005C4199">
            <w:pPr>
              <w:keepNext/>
              <w:keepLines/>
              <w:spacing w:after="0"/>
              <w:rPr>
                <w:rFonts w:ascii="Arial" w:hAnsi="Arial"/>
                <w:sz w:val="18"/>
              </w:rPr>
            </w:pPr>
          </w:p>
        </w:tc>
      </w:tr>
      <w:tr w:rsidR="00AF6A82" w:rsidRPr="00034446" w14:paraId="0D9BA0DF" w14:textId="77777777">
        <w:tc>
          <w:tcPr>
            <w:tcW w:w="4535" w:type="dxa"/>
          </w:tcPr>
          <w:p w14:paraId="0034385E"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shortMAC-I</w:t>
            </w:r>
          </w:p>
        </w:tc>
        <w:tc>
          <w:tcPr>
            <w:tcW w:w="2267" w:type="dxa"/>
          </w:tcPr>
          <w:p w14:paraId="6E6329B7" w14:textId="77777777" w:rsidR="00AF6A82" w:rsidRPr="00034446" w:rsidRDefault="00AF6A82" w:rsidP="005C4199">
            <w:pPr>
              <w:keepNext/>
              <w:keepLines/>
              <w:spacing w:after="0"/>
              <w:rPr>
                <w:rFonts w:ascii="Arial" w:hAnsi="Arial"/>
                <w:sz w:val="18"/>
              </w:rPr>
            </w:pPr>
            <w:r w:rsidRPr="00034446">
              <w:rPr>
                <w:rFonts w:ascii="Arial" w:hAnsi="Arial"/>
                <w:sz w:val="18"/>
              </w:rPr>
              <w:t>The same value as the 16 least significant bits of the XMAC-I value calculated by SS</w:t>
            </w:r>
          </w:p>
        </w:tc>
        <w:tc>
          <w:tcPr>
            <w:tcW w:w="1700" w:type="dxa"/>
          </w:tcPr>
          <w:p w14:paraId="6D443AD4" w14:textId="77777777" w:rsidR="00AF6A82" w:rsidRPr="00034446" w:rsidRDefault="00AF6A82" w:rsidP="005C4199">
            <w:pPr>
              <w:keepNext/>
              <w:keepLines/>
              <w:spacing w:after="0"/>
              <w:rPr>
                <w:rFonts w:ascii="Arial" w:hAnsi="Arial"/>
                <w:sz w:val="18"/>
              </w:rPr>
            </w:pPr>
          </w:p>
        </w:tc>
        <w:tc>
          <w:tcPr>
            <w:tcW w:w="1133" w:type="dxa"/>
          </w:tcPr>
          <w:p w14:paraId="6D91CE13" w14:textId="77777777" w:rsidR="00AF6A82" w:rsidRPr="00034446" w:rsidRDefault="00AF6A82" w:rsidP="005C4199">
            <w:pPr>
              <w:keepNext/>
              <w:keepLines/>
              <w:spacing w:after="0"/>
              <w:rPr>
                <w:rFonts w:ascii="Arial" w:hAnsi="Arial"/>
                <w:sz w:val="18"/>
              </w:rPr>
            </w:pPr>
          </w:p>
        </w:tc>
      </w:tr>
      <w:tr w:rsidR="00AF6A82" w:rsidRPr="00034446" w14:paraId="752A1425" w14:textId="77777777">
        <w:tc>
          <w:tcPr>
            <w:tcW w:w="4535" w:type="dxa"/>
          </w:tcPr>
          <w:p w14:paraId="26774921"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493D40B8" w14:textId="77777777" w:rsidR="00AF6A82" w:rsidRPr="00034446" w:rsidRDefault="00AF6A82" w:rsidP="005C4199">
            <w:pPr>
              <w:keepNext/>
              <w:keepLines/>
              <w:spacing w:after="0"/>
              <w:rPr>
                <w:rFonts w:ascii="Arial" w:hAnsi="Arial"/>
                <w:sz w:val="18"/>
              </w:rPr>
            </w:pPr>
          </w:p>
        </w:tc>
        <w:tc>
          <w:tcPr>
            <w:tcW w:w="1700" w:type="dxa"/>
          </w:tcPr>
          <w:p w14:paraId="4DE8A27E" w14:textId="77777777" w:rsidR="00AF6A82" w:rsidRPr="00034446" w:rsidRDefault="00AF6A82" w:rsidP="005C4199">
            <w:pPr>
              <w:keepNext/>
              <w:keepLines/>
              <w:spacing w:after="0"/>
              <w:rPr>
                <w:rFonts w:ascii="Arial" w:hAnsi="Arial"/>
                <w:sz w:val="18"/>
              </w:rPr>
            </w:pPr>
          </w:p>
        </w:tc>
        <w:tc>
          <w:tcPr>
            <w:tcW w:w="1133" w:type="dxa"/>
          </w:tcPr>
          <w:p w14:paraId="70AE98D5" w14:textId="77777777" w:rsidR="00AF6A82" w:rsidRPr="00034446" w:rsidRDefault="00AF6A82" w:rsidP="005C4199">
            <w:pPr>
              <w:keepNext/>
              <w:keepLines/>
              <w:spacing w:after="0"/>
              <w:rPr>
                <w:rFonts w:ascii="Arial" w:hAnsi="Arial"/>
                <w:sz w:val="18"/>
              </w:rPr>
            </w:pPr>
          </w:p>
        </w:tc>
      </w:tr>
      <w:tr w:rsidR="00AF6A82" w:rsidRPr="00034446" w14:paraId="1369A2CB" w14:textId="77777777">
        <w:tc>
          <w:tcPr>
            <w:tcW w:w="4535" w:type="dxa"/>
          </w:tcPr>
          <w:p w14:paraId="6A53B784"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reestablishmentCause</w:t>
            </w:r>
          </w:p>
        </w:tc>
        <w:tc>
          <w:tcPr>
            <w:tcW w:w="2267" w:type="dxa"/>
          </w:tcPr>
          <w:p w14:paraId="28B42855" w14:textId="77777777" w:rsidR="00AF6A82" w:rsidRPr="00034446" w:rsidRDefault="00AF6A82" w:rsidP="005C4199">
            <w:pPr>
              <w:keepNext/>
              <w:keepLines/>
              <w:spacing w:after="0"/>
              <w:rPr>
                <w:rFonts w:ascii="Arial" w:hAnsi="Arial"/>
                <w:sz w:val="18"/>
              </w:rPr>
            </w:pPr>
            <w:r w:rsidRPr="00034446">
              <w:rPr>
                <w:rFonts w:ascii="Arial" w:hAnsi="Arial"/>
                <w:sz w:val="18"/>
              </w:rPr>
              <w:t>otherFailure</w:t>
            </w:r>
          </w:p>
        </w:tc>
        <w:tc>
          <w:tcPr>
            <w:tcW w:w="1700" w:type="dxa"/>
          </w:tcPr>
          <w:p w14:paraId="227C1581" w14:textId="77777777" w:rsidR="00AF6A82" w:rsidRPr="00034446" w:rsidRDefault="00AF6A82" w:rsidP="005C4199">
            <w:pPr>
              <w:keepNext/>
              <w:keepLines/>
              <w:spacing w:after="0"/>
              <w:rPr>
                <w:rFonts w:ascii="Arial" w:hAnsi="Arial"/>
                <w:sz w:val="18"/>
              </w:rPr>
            </w:pPr>
          </w:p>
        </w:tc>
        <w:tc>
          <w:tcPr>
            <w:tcW w:w="1133" w:type="dxa"/>
          </w:tcPr>
          <w:p w14:paraId="0D51BA6D" w14:textId="77777777" w:rsidR="00AF6A82" w:rsidRPr="00034446" w:rsidRDefault="00AF6A82" w:rsidP="005C4199">
            <w:pPr>
              <w:keepNext/>
              <w:keepLines/>
              <w:spacing w:after="0"/>
              <w:rPr>
                <w:rFonts w:ascii="Arial" w:hAnsi="Arial"/>
                <w:sz w:val="18"/>
              </w:rPr>
            </w:pPr>
          </w:p>
        </w:tc>
      </w:tr>
      <w:tr w:rsidR="00AF6A82" w:rsidRPr="00034446" w14:paraId="3F1444D4" w14:textId="77777777">
        <w:tc>
          <w:tcPr>
            <w:tcW w:w="4535" w:type="dxa"/>
          </w:tcPr>
          <w:p w14:paraId="56970C41"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7BBDF087" w14:textId="77777777" w:rsidR="00AF6A82" w:rsidRPr="00034446" w:rsidRDefault="00AF6A82" w:rsidP="005C4199">
            <w:pPr>
              <w:keepNext/>
              <w:keepLines/>
              <w:spacing w:after="0"/>
              <w:rPr>
                <w:rFonts w:ascii="Arial" w:hAnsi="Arial"/>
                <w:sz w:val="18"/>
              </w:rPr>
            </w:pPr>
          </w:p>
        </w:tc>
        <w:tc>
          <w:tcPr>
            <w:tcW w:w="1700" w:type="dxa"/>
          </w:tcPr>
          <w:p w14:paraId="40C15FDB" w14:textId="77777777" w:rsidR="00AF6A82" w:rsidRPr="00034446" w:rsidRDefault="00AF6A82" w:rsidP="005C4199">
            <w:pPr>
              <w:keepNext/>
              <w:keepLines/>
              <w:spacing w:after="0"/>
              <w:rPr>
                <w:rFonts w:ascii="Arial" w:hAnsi="Arial"/>
                <w:sz w:val="18"/>
              </w:rPr>
            </w:pPr>
          </w:p>
        </w:tc>
        <w:tc>
          <w:tcPr>
            <w:tcW w:w="1133" w:type="dxa"/>
          </w:tcPr>
          <w:p w14:paraId="5587354A" w14:textId="77777777" w:rsidR="00AF6A82" w:rsidRPr="00034446" w:rsidRDefault="00AF6A82" w:rsidP="005C4199">
            <w:pPr>
              <w:keepNext/>
              <w:keepLines/>
              <w:spacing w:after="0"/>
              <w:rPr>
                <w:rFonts w:ascii="Arial" w:hAnsi="Arial"/>
                <w:sz w:val="18"/>
              </w:rPr>
            </w:pPr>
          </w:p>
        </w:tc>
      </w:tr>
      <w:tr w:rsidR="00AF6A82" w:rsidRPr="00034446" w14:paraId="7A2C7E6A" w14:textId="77777777">
        <w:tc>
          <w:tcPr>
            <w:tcW w:w="4535" w:type="dxa"/>
          </w:tcPr>
          <w:p w14:paraId="07A156E8"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538FA63F" w14:textId="77777777" w:rsidR="00AF6A82" w:rsidRPr="00034446" w:rsidRDefault="00AF6A82" w:rsidP="005C4199">
            <w:pPr>
              <w:keepNext/>
              <w:keepLines/>
              <w:spacing w:after="0"/>
              <w:rPr>
                <w:rFonts w:ascii="Arial" w:hAnsi="Arial"/>
                <w:sz w:val="18"/>
              </w:rPr>
            </w:pPr>
          </w:p>
        </w:tc>
        <w:tc>
          <w:tcPr>
            <w:tcW w:w="1700" w:type="dxa"/>
          </w:tcPr>
          <w:p w14:paraId="48E99FEB" w14:textId="77777777" w:rsidR="00AF6A82" w:rsidRPr="00034446" w:rsidRDefault="00AF6A82" w:rsidP="005C4199">
            <w:pPr>
              <w:keepNext/>
              <w:keepLines/>
              <w:spacing w:after="0"/>
              <w:rPr>
                <w:rFonts w:ascii="Arial" w:hAnsi="Arial"/>
                <w:sz w:val="18"/>
              </w:rPr>
            </w:pPr>
          </w:p>
        </w:tc>
        <w:tc>
          <w:tcPr>
            <w:tcW w:w="1133" w:type="dxa"/>
          </w:tcPr>
          <w:p w14:paraId="45A8DCD4" w14:textId="77777777" w:rsidR="00AF6A82" w:rsidRPr="00034446" w:rsidRDefault="00AF6A82" w:rsidP="005C4199">
            <w:pPr>
              <w:keepNext/>
              <w:keepLines/>
              <w:spacing w:after="0"/>
              <w:rPr>
                <w:rFonts w:ascii="Arial" w:hAnsi="Arial"/>
                <w:sz w:val="18"/>
              </w:rPr>
            </w:pPr>
          </w:p>
        </w:tc>
      </w:tr>
      <w:tr w:rsidR="00AF6A82" w:rsidRPr="00034446" w14:paraId="381BF348" w14:textId="77777777">
        <w:tc>
          <w:tcPr>
            <w:tcW w:w="4535" w:type="dxa"/>
          </w:tcPr>
          <w:p w14:paraId="17FA9AB4" w14:textId="77777777" w:rsidR="00AF6A82" w:rsidRPr="00034446" w:rsidRDefault="00AF6A82" w:rsidP="005C4199">
            <w:pPr>
              <w:keepNext/>
              <w:keepLines/>
              <w:spacing w:after="0"/>
              <w:rPr>
                <w:rFonts w:ascii="Arial" w:hAnsi="Arial"/>
                <w:sz w:val="18"/>
              </w:rPr>
            </w:pPr>
            <w:r w:rsidRPr="00034446">
              <w:rPr>
                <w:rFonts w:ascii="Arial" w:hAnsi="Arial"/>
                <w:sz w:val="18"/>
              </w:rPr>
              <w:t>}</w:t>
            </w:r>
          </w:p>
        </w:tc>
        <w:tc>
          <w:tcPr>
            <w:tcW w:w="2267" w:type="dxa"/>
          </w:tcPr>
          <w:p w14:paraId="040D97FA" w14:textId="77777777" w:rsidR="00AF6A82" w:rsidRPr="00034446" w:rsidRDefault="00AF6A82" w:rsidP="005C4199">
            <w:pPr>
              <w:keepNext/>
              <w:keepLines/>
              <w:spacing w:after="0"/>
              <w:rPr>
                <w:rFonts w:ascii="Arial" w:hAnsi="Arial"/>
                <w:sz w:val="18"/>
              </w:rPr>
            </w:pPr>
          </w:p>
        </w:tc>
        <w:tc>
          <w:tcPr>
            <w:tcW w:w="1700" w:type="dxa"/>
          </w:tcPr>
          <w:p w14:paraId="188C0839" w14:textId="77777777" w:rsidR="00AF6A82" w:rsidRPr="00034446" w:rsidRDefault="00AF6A82" w:rsidP="005C4199">
            <w:pPr>
              <w:keepNext/>
              <w:keepLines/>
              <w:spacing w:after="0"/>
              <w:rPr>
                <w:rFonts w:ascii="Arial" w:hAnsi="Arial"/>
                <w:sz w:val="18"/>
              </w:rPr>
            </w:pPr>
          </w:p>
        </w:tc>
        <w:tc>
          <w:tcPr>
            <w:tcW w:w="1133" w:type="dxa"/>
          </w:tcPr>
          <w:p w14:paraId="4F24213D" w14:textId="77777777" w:rsidR="00AF6A82" w:rsidRPr="00034446" w:rsidRDefault="00AF6A82" w:rsidP="005C4199">
            <w:pPr>
              <w:keepNext/>
              <w:keepLines/>
              <w:spacing w:after="0"/>
              <w:rPr>
                <w:rFonts w:ascii="Arial" w:hAnsi="Arial"/>
                <w:sz w:val="18"/>
              </w:rPr>
            </w:pPr>
          </w:p>
        </w:tc>
      </w:tr>
    </w:tbl>
    <w:p w14:paraId="2350EDFF" w14:textId="77777777" w:rsidR="00AF6A82" w:rsidRPr="00034446" w:rsidRDefault="00AF6A82" w:rsidP="00AF6A82"/>
    <w:p w14:paraId="72C70522" w14:textId="77777777" w:rsidR="00AF6A82" w:rsidRPr="00034446" w:rsidRDefault="00AF6A82" w:rsidP="00401D40">
      <w:pPr>
        <w:pStyle w:val="TH"/>
      </w:pPr>
      <w:r w:rsidRPr="00034446">
        <w:t>Table 13.3.1.2.3.3-3:</w:t>
      </w:r>
      <w:r w:rsidRPr="00034446">
        <w:rPr>
          <w:i/>
        </w:rPr>
        <w:t xml:space="preserve"> RRCConnectionReconfiguration</w:t>
      </w:r>
      <w:r w:rsidRPr="00034446">
        <w:t xml:space="preserve"> (step 6, Table 13.3.1.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F6A82" w:rsidRPr="00034446" w14:paraId="667292C4" w14:textId="77777777">
        <w:tc>
          <w:tcPr>
            <w:tcW w:w="9635" w:type="dxa"/>
            <w:gridSpan w:val="4"/>
          </w:tcPr>
          <w:p w14:paraId="581CDDB7" w14:textId="77777777" w:rsidR="00AF6A82" w:rsidRPr="00034446" w:rsidRDefault="00AF6A82" w:rsidP="005C4199">
            <w:pPr>
              <w:keepNext/>
              <w:keepLines/>
              <w:spacing w:after="0"/>
              <w:rPr>
                <w:rFonts w:ascii="Arial" w:hAnsi="Arial"/>
                <w:sz w:val="18"/>
              </w:rPr>
            </w:pPr>
            <w:r w:rsidRPr="00034446">
              <w:rPr>
                <w:rFonts w:ascii="Arial" w:hAnsi="Arial"/>
                <w:sz w:val="18"/>
              </w:rPr>
              <w:t>Derivation Path: 36.508, Table 4.6.1-8</w:t>
            </w:r>
          </w:p>
        </w:tc>
      </w:tr>
      <w:tr w:rsidR="00AF6A82" w:rsidRPr="00034446" w14:paraId="14C6E19E" w14:textId="77777777">
        <w:tc>
          <w:tcPr>
            <w:tcW w:w="4535" w:type="dxa"/>
          </w:tcPr>
          <w:p w14:paraId="54754883"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Information Element</w:t>
            </w:r>
          </w:p>
        </w:tc>
        <w:tc>
          <w:tcPr>
            <w:tcW w:w="2267" w:type="dxa"/>
          </w:tcPr>
          <w:p w14:paraId="326BA53A"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Value/remark</w:t>
            </w:r>
          </w:p>
        </w:tc>
        <w:tc>
          <w:tcPr>
            <w:tcW w:w="1700" w:type="dxa"/>
          </w:tcPr>
          <w:p w14:paraId="66AE8187"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mment</w:t>
            </w:r>
          </w:p>
        </w:tc>
        <w:tc>
          <w:tcPr>
            <w:tcW w:w="1133" w:type="dxa"/>
          </w:tcPr>
          <w:p w14:paraId="4FAC019E" w14:textId="77777777" w:rsidR="00AF6A82" w:rsidRPr="00034446" w:rsidRDefault="00AF6A82" w:rsidP="005C4199">
            <w:pPr>
              <w:keepNext/>
              <w:keepLines/>
              <w:spacing w:after="0"/>
              <w:jc w:val="center"/>
              <w:rPr>
                <w:rFonts w:ascii="Arial" w:hAnsi="Arial"/>
                <w:b/>
                <w:sz w:val="18"/>
              </w:rPr>
            </w:pPr>
            <w:r w:rsidRPr="00034446">
              <w:rPr>
                <w:rFonts w:ascii="Arial" w:hAnsi="Arial"/>
                <w:b/>
                <w:sz w:val="18"/>
              </w:rPr>
              <w:t>Condition</w:t>
            </w:r>
          </w:p>
        </w:tc>
      </w:tr>
      <w:tr w:rsidR="00AF6A82" w:rsidRPr="00034446" w14:paraId="6194E7C0" w14:textId="77777777">
        <w:tc>
          <w:tcPr>
            <w:tcW w:w="4535" w:type="dxa"/>
          </w:tcPr>
          <w:p w14:paraId="2CCA2E5C" w14:textId="77777777" w:rsidR="00AF6A82" w:rsidRPr="00034446" w:rsidRDefault="00AF6A82" w:rsidP="005C4199">
            <w:pPr>
              <w:keepNext/>
              <w:keepLines/>
              <w:spacing w:after="0"/>
              <w:rPr>
                <w:rFonts w:ascii="Arial" w:hAnsi="Arial"/>
                <w:sz w:val="18"/>
              </w:rPr>
            </w:pPr>
            <w:r w:rsidRPr="00034446">
              <w:rPr>
                <w:rFonts w:ascii="Arial" w:hAnsi="Arial"/>
                <w:sz w:val="18"/>
              </w:rPr>
              <w:t>RRCConnectionReconfiguration ::= SEQUENCE {</w:t>
            </w:r>
          </w:p>
        </w:tc>
        <w:tc>
          <w:tcPr>
            <w:tcW w:w="2267" w:type="dxa"/>
          </w:tcPr>
          <w:p w14:paraId="63614F98" w14:textId="77777777" w:rsidR="00AF6A82" w:rsidRPr="00034446" w:rsidRDefault="00AF6A82" w:rsidP="005C4199">
            <w:pPr>
              <w:keepNext/>
              <w:keepLines/>
              <w:spacing w:after="0"/>
              <w:rPr>
                <w:rFonts w:ascii="Arial" w:hAnsi="Arial"/>
                <w:sz w:val="18"/>
              </w:rPr>
            </w:pPr>
          </w:p>
        </w:tc>
        <w:tc>
          <w:tcPr>
            <w:tcW w:w="1700" w:type="dxa"/>
          </w:tcPr>
          <w:p w14:paraId="273761B2" w14:textId="77777777" w:rsidR="00AF6A82" w:rsidRPr="00034446" w:rsidRDefault="00AF6A82" w:rsidP="005C4199">
            <w:pPr>
              <w:keepNext/>
              <w:keepLines/>
              <w:spacing w:after="0"/>
              <w:rPr>
                <w:rFonts w:ascii="Arial" w:hAnsi="Arial"/>
                <w:sz w:val="18"/>
              </w:rPr>
            </w:pPr>
          </w:p>
        </w:tc>
        <w:tc>
          <w:tcPr>
            <w:tcW w:w="1133" w:type="dxa"/>
          </w:tcPr>
          <w:p w14:paraId="12ABBD96" w14:textId="77777777" w:rsidR="00AF6A82" w:rsidRPr="00034446" w:rsidRDefault="00AF6A82" w:rsidP="005C4199">
            <w:pPr>
              <w:keepNext/>
              <w:keepLines/>
              <w:spacing w:after="0"/>
              <w:rPr>
                <w:rFonts w:ascii="Arial" w:hAnsi="Arial"/>
                <w:sz w:val="18"/>
              </w:rPr>
            </w:pPr>
          </w:p>
        </w:tc>
      </w:tr>
      <w:tr w:rsidR="00AF6A82" w:rsidRPr="00034446" w14:paraId="700FA3A3" w14:textId="77777777">
        <w:tc>
          <w:tcPr>
            <w:tcW w:w="4535" w:type="dxa"/>
          </w:tcPr>
          <w:p w14:paraId="288B9CCC"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0F0B151B" w14:textId="77777777" w:rsidR="00AF6A82" w:rsidRPr="00034446" w:rsidRDefault="00AF6A82" w:rsidP="005C4199">
            <w:pPr>
              <w:keepNext/>
              <w:keepLines/>
              <w:spacing w:after="0"/>
              <w:rPr>
                <w:rFonts w:ascii="Arial" w:hAnsi="Arial"/>
                <w:sz w:val="18"/>
              </w:rPr>
            </w:pPr>
          </w:p>
        </w:tc>
        <w:tc>
          <w:tcPr>
            <w:tcW w:w="1700" w:type="dxa"/>
          </w:tcPr>
          <w:p w14:paraId="37355BDD" w14:textId="77777777" w:rsidR="00AF6A82" w:rsidRPr="00034446" w:rsidRDefault="00AF6A82" w:rsidP="005C4199">
            <w:pPr>
              <w:keepNext/>
              <w:keepLines/>
              <w:spacing w:after="0"/>
              <w:rPr>
                <w:rFonts w:ascii="Arial" w:hAnsi="Arial"/>
                <w:sz w:val="18"/>
              </w:rPr>
            </w:pPr>
          </w:p>
        </w:tc>
        <w:tc>
          <w:tcPr>
            <w:tcW w:w="1133" w:type="dxa"/>
          </w:tcPr>
          <w:p w14:paraId="151209D3" w14:textId="77777777" w:rsidR="00AF6A82" w:rsidRPr="00034446" w:rsidRDefault="00AF6A82" w:rsidP="005C4199">
            <w:pPr>
              <w:keepNext/>
              <w:keepLines/>
              <w:spacing w:after="0"/>
              <w:rPr>
                <w:rFonts w:ascii="Arial" w:hAnsi="Arial"/>
                <w:sz w:val="18"/>
              </w:rPr>
            </w:pPr>
          </w:p>
        </w:tc>
      </w:tr>
      <w:tr w:rsidR="00AF6A82" w:rsidRPr="00034446" w14:paraId="66371035" w14:textId="77777777">
        <w:tc>
          <w:tcPr>
            <w:tcW w:w="4535" w:type="dxa"/>
          </w:tcPr>
          <w:p w14:paraId="2305A911"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c1 CHOICE{</w:t>
            </w:r>
          </w:p>
        </w:tc>
        <w:tc>
          <w:tcPr>
            <w:tcW w:w="2267" w:type="dxa"/>
          </w:tcPr>
          <w:p w14:paraId="2B33A69A" w14:textId="77777777" w:rsidR="00AF6A82" w:rsidRPr="00034446" w:rsidRDefault="00AF6A82" w:rsidP="005C4199">
            <w:pPr>
              <w:keepNext/>
              <w:keepLines/>
              <w:spacing w:after="0"/>
              <w:rPr>
                <w:rFonts w:ascii="Arial" w:hAnsi="Arial"/>
                <w:sz w:val="18"/>
              </w:rPr>
            </w:pPr>
          </w:p>
        </w:tc>
        <w:tc>
          <w:tcPr>
            <w:tcW w:w="1700" w:type="dxa"/>
          </w:tcPr>
          <w:p w14:paraId="778B28F9" w14:textId="77777777" w:rsidR="00AF6A82" w:rsidRPr="00034446" w:rsidRDefault="00AF6A82" w:rsidP="005C4199">
            <w:pPr>
              <w:keepNext/>
              <w:keepLines/>
              <w:spacing w:after="0"/>
              <w:rPr>
                <w:rFonts w:ascii="Arial" w:hAnsi="Arial"/>
                <w:sz w:val="18"/>
              </w:rPr>
            </w:pPr>
          </w:p>
        </w:tc>
        <w:tc>
          <w:tcPr>
            <w:tcW w:w="1133" w:type="dxa"/>
          </w:tcPr>
          <w:p w14:paraId="30AFE027" w14:textId="77777777" w:rsidR="00AF6A82" w:rsidRPr="00034446" w:rsidRDefault="00AF6A82" w:rsidP="005C4199">
            <w:pPr>
              <w:keepNext/>
              <w:keepLines/>
              <w:spacing w:after="0"/>
              <w:rPr>
                <w:rFonts w:ascii="Arial" w:hAnsi="Arial"/>
                <w:sz w:val="18"/>
              </w:rPr>
            </w:pPr>
          </w:p>
        </w:tc>
      </w:tr>
      <w:tr w:rsidR="00AF6A82" w:rsidRPr="00034446" w14:paraId="6556D32D" w14:textId="77777777">
        <w:tc>
          <w:tcPr>
            <w:tcW w:w="4535" w:type="dxa"/>
          </w:tcPr>
          <w:p w14:paraId="6975AB80"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rrcConnectionReconfiguration-r8 SEQUENCE {</w:t>
            </w:r>
          </w:p>
        </w:tc>
        <w:tc>
          <w:tcPr>
            <w:tcW w:w="2267" w:type="dxa"/>
          </w:tcPr>
          <w:p w14:paraId="62413D11" w14:textId="77777777" w:rsidR="00AF6A82" w:rsidRPr="00034446" w:rsidRDefault="00AF6A82" w:rsidP="005C4199">
            <w:pPr>
              <w:keepNext/>
              <w:keepLines/>
              <w:spacing w:after="0"/>
              <w:rPr>
                <w:rFonts w:ascii="Arial" w:hAnsi="Arial"/>
                <w:sz w:val="18"/>
              </w:rPr>
            </w:pPr>
          </w:p>
        </w:tc>
        <w:tc>
          <w:tcPr>
            <w:tcW w:w="1700" w:type="dxa"/>
          </w:tcPr>
          <w:p w14:paraId="7BD0A0C5" w14:textId="77777777" w:rsidR="00AF6A82" w:rsidRPr="00034446" w:rsidRDefault="00AF6A82" w:rsidP="005C4199">
            <w:pPr>
              <w:keepNext/>
              <w:keepLines/>
              <w:spacing w:after="0"/>
              <w:rPr>
                <w:rFonts w:ascii="Arial" w:hAnsi="Arial"/>
                <w:sz w:val="18"/>
              </w:rPr>
            </w:pPr>
          </w:p>
        </w:tc>
        <w:tc>
          <w:tcPr>
            <w:tcW w:w="1133" w:type="dxa"/>
          </w:tcPr>
          <w:p w14:paraId="0DB49F7A" w14:textId="77777777" w:rsidR="00AF6A82" w:rsidRPr="00034446" w:rsidRDefault="00AF6A82" w:rsidP="005C4199">
            <w:pPr>
              <w:keepNext/>
              <w:keepLines/>
              <w:spacing w:after="0"/>
              <w:rPr>
                <w:rFonts w:ascii="Arial" w:hAnsi="Arial"/>
                <w:sz w:val="18"/>
              </w:rPr>
            </w:pPr>
          </w:p>
        </w:tc>
      </w:tr>
      <w:tr w:rsidR="00AF6A82" w:rsidRPr="00034446" w14:paraId="4A177E6A" w14:textId="77777777">
        <w:tc>
          <w:tcPr>
            <w:tcW w:w="4535" w:type="dxa"/>
          </w:tcPr>
          <w:p w14:paraId="4EF0469B"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radioResourceConfigDedicated</w:t>
            </w:r>
          </w:p>
        </w:tc>
        <w:tc>
          <w:tcPr>
            <w:tcW w:w="2267" w:type="dxa"/>
          </w:tcPr>
          <w:p w14:paraId="72D1794E" w14:textId="77777777" w:rsidR="00AF6A82" w:rsidRPr="00034446" w:rsidRDefault="00AF6A82" w:rsidP="005C4199">
            <w:pPr>
              <w:keepNext/>
              <w:keepLines/>
              <w:spacing w:after="0"/>
              <w:rPr>
                <w:rFonts w:ascii="Arial" w:hAnsi="Arial"/>
                <w:sz w:val="18"/>
              </w:rPr>
            </w:pPr>
            <w:r w:rsidRPr="00034446">
              <w:rPr>
                <w:rFonts w:ascii="Arial" w:hAnsi="Arial"/>
                <w:sz w:val="18"/>
              </w:rPr>
              <w:t>RadioResourceConfigDedicated-HO</w:t>
            </w:r>
          </w:p>
        </w:tc>
        <w:tc>
          <w:tcPr>
            <w:tcW w:w="1700" w:type="dxa"/>
          </w:tcPr>
          <w:p w14:paraId="69278CBC" w14:textId="77777777" w:rsidR="00AF6A82" w:rsidRPr="00034446" w:rsidRDefault="00AF6A82" w:rsidP="005C4199">
            <w:pPr>
              <w:keepNext/>
              <w:keepLines/>
              <w:spacing w:after="0"/>
              <w:rPr>
                <w:rFonts w:ascii="Arial" w:hAnsi="Arial"/>
                <w:sz w:val="18"/>
              </w:rPr>
            </w:pPr>
          </w:p>
        </w:tc>
        <w:tc>
          <w:tcPr>
            <w:tcW w:w="1133" w:type="dxa"/>
          </w:tcPr>
          <w:p w14:paraId="2D4EFB9D" w14:textId="77777777" w:rsidR="00AF6A82" w:rsidRPr="00034446" w:rsidRDefault="00AF6A82" w:rsidP="005C4199">
            <w:pPr>
              <w:keepNext/>
              <w:keepLines/>
              <w:spacing w:after="0"/>
              <w:rPr>
                <w:rFonts w:ascii="Arial" w:hAnsi="Arial"/>
                <w:sz w:val="18"/>
              </w:rPr>
            </w:pPr>
          </w:p>
        </w:tc>
      </w:tr>
      <w:tr w:rsidR="00AF6A82" w:rsidRPr="00034446" w14:paraId="0B743A7B" w14:textId="77777777">
        <w:tc>
          <w:tcPr>
            <w:tcW w:w="4535" w:type="dxa"/>
          </w:tcPr>
          <w:p w14:paraId="0259942F"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41968339" w14:textId="77777777" w:rsidR="00AF6A82" w:rsidRPr="00034446" w:rsidRDefault="00AF6A82" w:rsidP="005C4199">
            <w:pPr>
              <w:keepNext/>
              <w:keepLines/>
              <w:spacing w:after="0"/>
              <w:rPr>
                <w:rFonts w:ascii="Arial" w:hAnsi="Arial"/>
                <w:sz w:val="18"/>
              </w:rPr>
            </w:pPr>
          </w:p>
        </w:tc>
        <w:tc>
          <w:tcPr>
            <w:tcW w:w="1700" w:type="dxa"/>
          </w:tcPr>
          <w:p w14:paraId="46350BBC" w14:textId="77777777" w:rsidR="00AF6A82" w:rsidRPr="00034446" w:rsidRDefault="00AF6A82" w:rsidP="005C4199">
            <w:pPr>
              <w:keepNext/>
              <w:keepLines/>
              <w:spacing w:after="0"/>
              <w:rPr>
                <w:rFonts w:ascii="Arial" w:hAnsi="Arial"/>
                <w:sz w:val="18"/>
              </w:rPr>
            </w:pPr>
          </w:p>
        </w:tc>
        <w:tc>
          <w:tcPr>
            <w:tcW w:w="1133" w:type="dxa"/>
          </w:tcPr>
          <w:p w14:paraId="7C0FF699" w14:textId="77777777" w:rsidR="00AF6A82" w:rsidRPr="00034446" w:rsidRDefault="00AF6A82" w:rsidP="005C4199">
            <w:pPr>
              <w:keepNext/>
              <w:keepLines/>
              <w:spacing w:after="0"/>
              <w:rPr>
                <w:rFonts w:ascii="Arial" w:hAnsi="Arial"/>
                <w:sz w:val="18"/>
              </w:rPr>
            </w:pPr>
          </w:p>
        </w:tc>
      </w:tr>
      <w:tr w:rsidR="00AF6A82" w:rsidRPr="00034446" w14:paraId="17055AB4" w14:textId="77777777">
        <w:tc>
          <w:tcPr>
            <w:tcW w:w="4535" w:type="dxa"/>
          </w:tcPr>
          <w:p w14:paraId="04F42D92"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2684E5F3" w14:textId="77777777" w:rsidR="00AF6A82" w:rsidRPr="00034446" w:rsidRDefault="00AF6A82" w:rsidP="005C4199">
            <w:pPr>
              <w:keepNext/>
              <w:keepLines/>
              <w:spacing w:after="0"/>
              <w:rPr>
                <w:rFonts w:ascii="Arial" w:hAnsi="Arial"/>
                <w:sz w:val="18"/>
              </w:rPr>
            </w:pPr>
          </w:p>
        </w:tc>
        <w:tc>
          <w:tcPr>
            <w:tcW w:w="1700" w:type="dxa"/>
          </w:tcPr>
          <w:p w14:paraId="53765FB0" w14:textId="77777777" w:rsidR="00AF6A82" w:rsidRPr="00034446" w:rsidRDefault="00AF6A82" w:rsidP="005C4199">
            <w:pPr>
              <w:keepNext/>
              <w:keepLines/>
              <w:spacing w:after="0"/>
              <w:rPr>
                <w:rFonts w:ascii="Arial" w:hAnsi="Arial"/>
                <w:sz w:val="18"/>
              </w:rPr>
            </w:pPr>
          </w:p>
        </w:tc>
        <w:tc>
          <w:tcPr>
            <w:tcW w:w="1133" w:type="dxa"/>
          </w:tcPr>
          <w:p w14:paraId="7F41B68E" w14:textId="77777777" w:rsidR="00AF6A82" w:rsidRPr="00034446" w:rsidRDefault="00AF6A82" w:rsidP="005C4199">
            <w:pPr>
              <w:keepNext/>
              <w:keepLines/>
              <w:spacing w:after="0"/>
              <w:rPr>
                <w:rFonts w:ascii="Arial" w:hAnsi="Arial"/>
                <w:sz w:val="18"/>
              </w:rPr>
            </w:pPr>
          </w:p>
        </w:tc>
      </w:tr>
      <w:tr w:rsidR="00AF6A82" w:rsidRPr="00034446" w14:paraId="48E9B23A" w14:textId="77777777">
        <w:tc>
          <w:tcPr>
            <w:tcW w:w="4535" w:type="dxa"/>
          </w:tcPr>
          <w:p w14:paraId="43755B45" w14:textId="77777777" w:rsidR="00AF6A82" w:rsidRPr="00034446" w:rsidRDefault="00AF6A82" w:rsidP="005C4199">
            <w:pPr>
              <w:keepNext/>
              <w:keepLines/>
              <w:spacing w:after="0"/>
              <w:rPr>
                <w:rFonts w:ascii="Arial" w:hAnsi="Arial"/>
                <w:sz w:val="18"/>
              </w:rPr>
            </w:pPr>
            <w:r w:rsidRPr="00034446">
              <w:rPr>
                <w:rFonts w:ascii="Arial" w:hAnsi="Arial"/>
                <w:sz w:val="18"/>
              </w:rPr>
              <w:t xml:space="preserve">  }</w:t>
            </w:r>
          </w:p>
        </w:tc>
        <w:tc>
          <w:tcPr>
            <w:tcW w:w="2267" w:type="dxa"/>
          </w:tcPr>
          <w:p w14:paraId="083B4288" w14:textId="77777777" w:rsidR="00AF6A82" w:rsidRPr="00034446" w:rsidRDefault="00AF6A82" w:rsidP="005C4199">
            <w:pPr>
              <w:keepNext/>
              <w:keepLines/>
              <w:spacing w:after="0"/>
              <w:rPr>
                <w:rFonts w:ascii="Arial" w:hAnsi="Arial"/>
                <w:sz w:val="18"/>
              </w:rPr>
            </w:pPr>
          </w:p>
        </w:tc>
        <w:tc>
          <w:tcPr>
            <w:tcW w:w="1700" w:type="dxa"/>
          </w:tcPr>
          <w:p w14:paraId="6474146D" w14:textId="77777777" w:rsidR="00AF6A82" w:rsidRPr="00034446" w:rsidRDefault="00AF6A82" w:rsidP="005C4199">
            <w:pPr>
              <w:keepNext/>
              <w:keepLines/>
              <w:spacing w:after="0"/>
              <w:rPr>
                <w:rFonts w:ascii="Arial" w:hAnsi="Arial"/>
                <w:sz w:val="18"/>
              </w:rPr>
            </w:pPr>
          </w:p>
        </w:tc>
        <w:tc>
          <w:tcPr>
            <w:tcW w:w="1133" w:type="dxa"/>
          </w:tcPr>
          <w:p w14:paraId="54407C34" w14:textId="77777777" w:rsidR="00AF6A82" w:rsidRPr="00034446" w:rsidRDefault="00AF6A82" w:rsidP="005C4199">
            <w:pPr>
              <w:keepNext/>
              <w:keepLines/>
              <w:spacing w:after="0"/>
              <w:rPr>
                <w:rFonts w:ascii="Arial" w:hAnsi="Arial"/>
                <w:sz w:val="18"/>
              </w:rPr>
            </w:pPr>
          </w:p>
        </w:tc>
      </w:tr>
      <w:tr w:rsidR="00AF6A82" w:rsidRPr="00034446" w14:paraId="3D952041" w14:textId="77777777">
        <w:tc>
          <w:tcPr>
            <w:tcW w:w="4535" w:type="dxa"/>
          </w:tcPr>
          <w:p w14:paraId="48674505" w14:textId="77777777" w:rsidR="00AF6A82" w:rsidRPr="00034446" w:rsidRDefault="00AF6A82" w:rsidP="005C4199">
            <w:pPr>
              <w:keepNext/>
              <w:keepLines/>
              <w:spacing w:after="0"/>
              <w:rPr>
                <w:rFonts w:ascii="Arial" w:hAnsi="Arial"/>
                <w:sz w:val="18"/>
              </w:rPr>
            </w:pPr>
            <w:r w:rsidRPr="00034446">
              <w:rPr>
                <w:rFonts w:ascii="Arial" w:hAnsi="Arial"/>
                <w:sz w:val="18"/>
              </w:rPr>
              <w:t>}</w:t>
            </w:r>
          </w:p>
        </w:tc>
        <w:tc>
          <w:tcPr>
            <w:tcW w:w="2267" w:type="dxa"/>
          </w:tcPr>
          <w:p w14:paraId="3CCFA483" w14:textId="77777777" w:rsidR="00AF6A82" w:rsidRPr="00034446" w:rsidRDefault="00AF6A82" w:rsidP="005C4199">
            <w:pPr>
              <w:keepNext/>
              <w:keepLines/>
              <w:spacing w:after="0"/>
              <w:rPr>
                <w:rFonts w:ascii="Arial" w:hAnsi="Arial"/>
                <w:sz w:val="18"/>
              </w:rPr>
            </w:pPr>
          </w:p>
        </w:tc>
        <w:tc>
          <w:tcPr>
            <w:tcW w:w="1700" w:type="dxa"/>
          </w:tcPr>
          <w:p w14:paraId="04E70B50" w14:textId="77777777" w:rsidR="00AF6A82" w:rsidRPr="00034446" w:rsidRDefault="00AF6A82" w:rsidP="005C4199">
            <w:pPr>
              <w:keepNext/>
              <w:keepLines/>
              <w:spacing w:after="0"/>
              <w:rPr>
                <w:rFonts w:ascii="Arial" w:hAnsi="Arial"/>
                <w:sz w:val="18"/>
              </w:rPr>
            </w:pPr>
          </w:p>
        </w:tc>
        <w:tc>
          <w:tcPr>
            <w:tcW w:w="1133" w:type="dxa"/>
          </w:tcPr>
          <w:p w14:paraId="2EA9A7BF" w14:textId="77777777" w:rsidR="00AF6A82" w:rsidRPr="00034446" w:rsidRDefault="00AF6A82" w:rsidP="005C4199">
            <w:pPr>
              <w:keepNext/>
              <w:keepLines/>
              <w:spacing w:after="0"/>
              <w:rPr>
                <w:rFonts w:ascii="Arial" w:hAnsi="Arial"/>
                <w:sz w:val="18"/>
              </w:rPr>
            </w:pPr>
          </w:p>
        </w:tc>
      </w:tr>
    </w:tbl>
    <w:p w14:paraId="1D033D99" w14:textId="77777777" w:rsidR="00AF6A82" w:rsidRPr="00034446" w:rsidRDefault="00AF6A82" w:rsidP="00AF6A82"/>
    <w:p w14:paraId="205EE436" w14:textId="77777777" w:rsidR="009C65A2" w:rsidRPr="00034446" w:rsidRDefault="009C65A2" w:rsidP="009C65A2">
      <w:pPr>
        <w:pStyle w:val="Heading4"/>
      </w:pPr>
      <w:bookmarkStart w:id="133" w:name="_Toc225185384"/>
      <w:r w:rsidRPr="00034446">
        <w:t>13.3.1.3</w:t>
      </w:r>
      <w:r w:rsidRPr="00034446">
        <w:tab/>
      </w:r>
      <w:bookmarkEnd w:id="133"/>
      <w:r w:rsidRPr="00034446">
        <w:t>RRC connection reconfiguration / Full configuration / DRB establishment</w:t>
      </w:r>
    </w:p>
    <w:p w14:paraId="7365A5FC" w14:textId="77777777" w:rsidR="009C65A2" w:rsidRPr="00034446" w:rsidRDefault="009C65A2" w:rsidP="009C65A2">
      <w:pPr>
        <w:pStyle w:val="H6"/>
      </w:pPr>
      <w:r w:rsidRPr="00034446">
        <w:t>13.3.1.3.1</w:t>
      </w:r>
      <w:r w:rsidRPr="00034446">
        <w:tab/>
        <w:t>Test Purpose (TP)</w:t>
      </w:r>
    </w:p>
    <w:p w14:paraId="1D9DA17F" w14:textId="77777777" w:rsidR="009C65A2" w:rsidRPr="00034446" w:rsidRDefault="009C65A2" w:rsidP="009C65A2">
      <w:pPr>
        <w:pStyle w:val="H6"/>
      </w:pPr>
      <w:r w:rsidRPr="00034446">
        <w:t>(1)</w:t>
      </w:r>
    </w:p>
    <w:p w14:paraId="43493CCF" w14:textId="77777777" w:rsidR="009C65A2" w:rsidRPr="00034446" w:rsidRDefault="009C65A2" w:rsidP="009C65A2">
      <w:pPr>
        <w:pStyle w:val="PL"/>
        <w:rPr>
          <w:noProof w:val="0"/>
        </w:rPr>
      </w:pPr>
      <w:r w:rsidRPr="00034446">
        <w:rPr>
          <w:b/>
          <w:noProof w:val="0"/>
        </w:rPr>
        <w:t>with</w:t>
      </w:r>
      <w:r w:rsidRPr="00034446">
        <w:rPr>
          <w:noProof w:val="0"/>
        </w:rPr>
        <w:t xml:space="preserve"> { UE in E-UTRA RRC_CONNECTED state and has data to transmit }</w:t>
      </w:r>
    </w:p>
    <w:p w14:paraId="6BAEA976" w14:textId="77777777" w:rsidR="009C65A2" w:rsidRPr="00034446" w:rsidRDefault="009C65A2" w:rsidP="009C65A2">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radio link failure and successfully completed the RRC Connection re-establishment procedure and receives an </w:t>
      </w:r>
      <w:r w:rsidRPr="00034446">
        <w:rPr>
          <w:i/>
          <w:noProof w:val="0"/>
          <w:color w:val="000000"/>
        </w:rPr>
        <w:t>RRCConnectionReconfiguration</w:t>
      </w:r>
      <w:r w:rsidRPr="00034446">
        <w:rPr>
          <w:noProof w:val="0"/>
        </w:rPr>
        <w:t xml:space="preserve"> message including </w:t>
      </w:r>
      <w:r w:rsidRPr="00034446">
        <w:rPr>
          <w:i/>
          <w:noProof w:val="0"/>
        </w:rPr>
        <w:t>fullConfig-r9</w:t>
      </w:r>
      <w:r w:rsidRPr="00034446">
        <w:rPr>
          <w:iCs/>
          <w:noProof w:val="0"/>
          <w:color w:val="000000"/>
        </w:rPr>
        <w:t xml:space="preserve"> </w:t>
      </w:r>
      <w:r w:rsidRPr="00034446">
        <w:rPr>
          <w:noProof w:val="0"/>
        </w:rPr>
        <w:t>}</w:t>
      </w:r>
    </w:p>
    <w:p w14:paraId="26A81306" w14:textId="77777777" w:rsidR="009C65A2" w:rsidRPr="00034446" w:rsidRDefault="009C65A2" w:rsidP="009C65A2">
      <w:pPr>
        <w:pStyle w:val="PL"/>
        <w:rPr>
          <w:noProof w:val="0"/>
        </w:rPr>
      </w:pPr>
      <w:r w:rsidRPr="00034446">
        <w:rPr>
          <w:noProof w:val="0"/>
        </w:rPr>
        <w:t xml:space="preserve">    </w:t>
      </w:r>
      <w:r w:rsidRPr="00034446">
        <w:rPr>
          <w:b/>
          <w:noProof w:val="0"/>
        </w:rPr>
        <w:t>then</w:t>
      </w:r>
      <w:r w:rsidRPr="00034446">
        <w:rPr>
          <w:noProof w:val="0"/>
        </w:rPr>
        <w:t xml:space="preserve"> { UE release and re-setup DRB and resume data transfer }</w:t>
      </w:r>
    </w:p>
    <w:p w14:paraId="18EE8A19" w14:textId="77777777" w:rsidR="009C65A2" w:rsidRPr="00034446" w:rsidRDefault="009C65A2" w:rsidP="009C65A2">
      <w:pPr>
        <w:pStyle w:val="PL"/>
        <w:rPr>
          <w:noProof w:val="0"/>
        </w:rPr>
      </w:pPr>
      <w:r w:rsidRPr="00034446">
        <w:rPr>
          <w:noProof w:val="0"/>
        </w:rPr>
        <w:t xml:space="preserve">            }</w:t>
      </w:r>
    </w:p>
    <w:p w14:paraId="1234AE69" w14:textId="77777777" w:rsidR="009C65A2" w:rsidRPr="00034446" w:rsidRDefault="009C65A2" w:rsidP="009C65A2">
      <w:pPr>
        <w:pStyle w:val="PL"/>
        <w:rPr>
          <w:noProof w:val="0"/>
        </w:rPr>
      </w:pPr>
    </w:p>
    <w:p w14:paraId="0A13B702" w14:textId="77777777" w:rsidR="009C65A2" w:rsidRPr="00034446" w:rsidRDefault="009C65A2" w:rsidP="009C65A2">
      <w:pPr>
        <w:pStyle w:val="H6"/>
      </w:pPr>
      <w:r w:rsidRPr="00034446">
        <w:t>13.3.1.3.2</w:t>
      </w:r>
      <w:r w:rsidRPr="00034446">
        <w:tab/>
        <w:t>Conformance requirements</w:t>
      </w:r>
    </w:p>
    <w:p w14:paraId="3160786E" w14:textId="77777777" w:rsidR="009C65A2" w:rsidRPr="00034446" w:rsidRDefault="009C65A2" w:rsidP="009C65A2">
      <w:pPr>
        <w:tabs>
          <w:tab w:val="left" w:pos="3420"/>
        </w:tabs>
      </w:pPr>
      <w:r w:rsidRPr="00034446">
        <w:t>References: The conformance requirements covered in the present TC are specified in: TS 36.331, clauses 5.3.5.3 and 5.3.5.8.</w:t>
      </w:r>
    </w:p>
    <w:p w14:paraId="5CF8F059" w14:textId="77777777" w:rsidR="009C65A2" w:rsidRPr="00034446" w:rsidRDefault="009C65A2" w:rsidP="009C65A2">
      <w:r w:rsidRPr="00034446">
        <w:t>[TS 36.331, clause 5.3.5.3]</w:t>
      </w:r>
    </w:p>
    <w:p w14:paraId="55295EBF" w14:textId="77777777" w:rsidR="009C65A2" w:rsidRPr="00034446" w:rsidRDefault="009C65A2" w:rsidP="009C65A2">
      <w:r w:rsidRPr="00034446">
        <w:t xml:space="preserve">If the </w:t>
      </w:r>
      <w:r w:rsidRPr="00034446">
        <w:rPr>
          <w:i/>
        </w:rPr>
        <w:t>RRCConnectionReconfiguration</w:t>
      </w:r>
      <w:r w:rsidRPr="00034446">
        <w:t xml:space="preserve"> message does not include the </w:t>
      </w:r>
      <w:r w:rsidRPr="00034446">
        <w:rPr>
          <w:i/>
        </w:rPr>
        <w:t xml:space="preserve">mobilityControlInfo </w:t>
      </w:r>
      <w:r w:rsidRPr="00034446">
        <w:t>and the</w:t>
      </w:r>
      <w:r w:rsidRPr="00034446">
        <w:rPr>
          <w:i/>
        </w:rPr>
        <w:t xml:space="preserve"> </w:t>
      </w:r>
      <w:r w:rsidRPr="00034446">
        <w:t>UE is able to comply with the configuration included in this message, the UE shall:</w:t>
      </w:r>
    </w:p>
    <w:p w14:paraId="2F24AC1D" w14:textId="77777777" w:rsidR="009C65A2" w:rsidRPr="00034446" w:rsidRDefault="009C65A2" w:rsidP="009C65A2">
      <w:pPr>
        <w:pStyle w:val="B1"/>
      </w:pPr>
      <w:r w:rsidRPr="00034446">
        <w:t>1&gt;</w:t>
      </w:r>
      <w:r w:rsidRPr="00034446">
        <w:tab/>
        <w:t xml:space="preserve">if this is the first </w:t>
      </w:r>
      <w:r w:rsidRPr="00034446">
        <w:rPr>
          <w:i/>
        </w:rPr>
        <w:t>RRCConnectionReconfiguration</w:t>
      </w:r>
      <w:r w:rsidRPr="00034446">
        <w:t xml:space="preserve"> message after successful completion of the RRC Connection Re-establishment procedure:</w:t>
      </w:r>
    </w:p>
    <w:p w14:paraId="2CEBAF80" w14:textId="77777777" w:rsidR="009C65A2" w:rsidRPr="00034446" w:rsidRDefault="009C65A2" w:rsidP="009C65A2">
      <w:pPr>
        <w:pStyle w:val="B2"/>
      </w:pPr>
      <w:r w:rsidRPr="00034446">
        <w:t>2&gt;</w:t>
      </w:r>
      <w:r w:rsidRPr="00034446">
        <w:tab/>
        <w:t>re-establish PDCP for SRB2 and for all DRBs that are established, if any;</w:t>
      </w:r>
    </w:p>
    <w:p w14:paraId="68B8889B" w14:textId="77777777" w:rsidR="009C65A2" w:rsidRPr="00034446" w:rsidRDefault="009C65A2" w:rsidP="009C65A2">
      <w:pPr>
        <w:pStyle w:val="B2"/>
      </w:pPr>
      <w:r w:rsidRPr="00034446">
        <w:t>2&gt;</w:t>
      </w:r>
      <w:r w:rsidRPr="00034446">
        <w:tab/>
        <w:t>re-establish RLC for SRB2 and for all DRBs that are established, if any;</w:t>
      </w:r>
    </w:p>
    <w:p w14:paraId="0A5D8A9D" w14:textId="77777777" w:rsidR="009C65A2" w:rsidRPr="00034446" w:rsidRDefault="009C65A2" w:rsidP="009C65A2">
      <w:pPr>
        <w:pStyle w:val="B2"/>
      </w:pPr>
      <w:r w:rsidRPr="00034446">
        <w:t>2&gt;</w:t>
      </w:r>
      <w:r w:rsidRPr="00034446">
        <w:tab/>
        <w:t xml:space="preserve">if the </w:t>
      </w:r>
      <w:r w:rsidRPr="00034446">
        <w:rPr>
          <w:i/>
        </w:rPr>
        <w:t>RRCConnectionReconfiguration</w:t>
      </w:r>
      <w:r w:rsidRPr="00034446">
        <w:t xml:space="preserve"> message includes the </w:t>
      </w:r>
      <w:r w:rsidRPr="00034446">
        <w:rPr>
          <w:i/>
        </w:rPr>
        <w:t>fullConfig</w:t>
      </w:r>
      <w:r w:rsidRPr="00034446">
        <w:t>:</w:t>
      </w:r>
    </w:p>
    <w:p w14:paraId="419B5684" w14:textId="77777777" w:rsidR="009C65A2" w:rsidRPr="00034446" w:rsidRDefault="009C65A2" w:rsidP="009C65A2">
      <w:pPr>
        <w:pStyle w:val="B3"/>
      </w:pPr>
      <w:r w:rsidRPr="00034446">
        <w:t>3&gt;</w:t>
      </w:r>
      <w:r w:rsidRPr="00034446">
        <w:tab/>
        <w:t>perform the radio configuration procedure as specified in section 5.3.5.8;</w:t>
      </w:r>
    </w:p>
    <w:p w14:paraId="7F52E99B" w14:textId="77777777" w:rsidR="009C65A2" w:rsidRPr="00034446" w:rsidRDefault="009C65A2" w:rsidP="009C65A2">
      <w:pPr>
        <w:pStyle w:val="B2"/>
      </w:pPr>
      <w:r w:rsidRPr="00034446">
        <w:t>2&gt;</w:t>
      </w:r>
      <w:r w:rsidRPr="00034446">
        <w:tab/>
        <w:t xml:space="preserve">if the </w:t>
      </w:r>
      <w:r w:rsidRPr="00034446">
        <w:rPr>
          <w:i/>
        </w:rPr>
        <w:t>RRCConnectionReconfiguration</w:t>
      </w:r>
      <w:r w:rsidRPr="00034446">
        <w:t xml:space="preserve"> message includes the </w:t>
      </w:r>
      <w:r w:rsidRPr="00034446">
        <w:rPr>
          <w:i/>
        </w:rPr>
        <w:t>radioResourceConfigDedicated</w:t>
      </w:r>
      <w:r w:rsidRPr="00034446">
        <w:t>:</w:t>
      </w:r>
    </w:p>
    <w:p w14:paraId="2AD8CF7A" w14:textId="77777777" w:rsidR="009C65A2" w:rsidRPr="00034446" w:rsidRDefault="009C65A2" w:rsidP="009C65A2">
      <w:pPr>
        <w:pStyle w:val="B3"/>
      </w:pPr>
      <w:r w:rsidRPr="00034446">
        <w:t>3&gt;</w:t>
      </w:r>
      <w:r w:rsidRPr="00034446">
        <w:tab/>
        <w:t>perform the radio resource configuration procedure as specified in 5.3.10;</w:t>
      </w:r>
    </w:p>
    <w:p w14:paraId="5A9C5203" w14:textId="77777777" w:rsidR="009C65A2" w:rsidRPr="00034446" w:rsidRDefault="009C65A2" w:rsidP="009C65A2">
      <w:pPr>
        <w:pStyle w:val="B1"/>
        <w:ind w:firstLine="0"/>
      </w:pPr>
      <w:r w:rsidRPr="00034446">
        <w:t>2&gt; resume SRB2 and all DRBs that are suspended, if any;</w:t>
      </w:r>
    </w:p>
    <w:p w14:paraId="3A031D00" w14:textId="77777777" w:rsidR="009C65A2" w:rsidRPr="00034446" w:rsidRDefault="009C65A2" w:rsidP="009C65A2">
      <w:pPr>
        <w:pStyle w:val="NO"/>
      </w:pPr>
      <w:r w:rsidRPr="00034446">
        <w:t>NOTE 1:</w:t>
      </w:r>
      <w:r w:rsidRPr="00034446">
        <w:tab/>
        <w:t>The handling of the radio bearers after the successful completion of the PDCP re-establishment, e.g. the re-transmission of unacknowledged PDCP SDUs (as well as the associated status reporting), the handling of the SN and the HFN, is specified in TS 36.323 [8].</w:t>
      </w:r>
    </w:p>
    <w:p w14:paraId="247C4FA9" w14:textId="77777777" w:rsidR="009C65A2" w:rsidRPr="00034446" w:rsidRDefault="009C65A2" w:rsidP="009C65A2">
      <w:pPr>
        <w:pStyle w:val="B1"/>
      </w:pPr>
      <w:r w:rsidRPr="00034446">
        <w:t>1&gt;</w:t>
      </w:r>
      <w:r w:rsidRPr="00034446">
        <w:tab/>
        <w:t>else:</w:t>
      </w:r>
    </w:p>
    <w:p w14:paraId="5008C4E2" w14:textId="77777777" w:rsidR="009C65A2" w:rsidRPr="00034446" w:rsidRDefault="009C65A2" w:rsidP="009C65A2">
      <w:pPr>
        <w:pStyle w:val="B1"/>
      </w:pPr>
      <w:r w:rsidRPr="00034446">
        <w:t>…</w:t>
      </w:r>
    </w:p>
    <w:p w14:paraId="7B75FEAB" w14:textId="77777777" w:rsidR="009C65A2" w:rsidRPr="00034446" w:rsidRDefault="009C65A2" w:rsidP="009C65A2">
      <w:pPr>
        <w:pStyle w:val="B1"/>
      </w:pPr>
      <w:r w:rsidRPr="00034446">
        <w:t>1&gt;</w:t>
      </w:r>
      <w:r w:rsidRPr="00034446">
        <w:tab/>
        <w:t xml:space="preserve">submit the </w:t>
      </w:r>
      <w:r w:rsidRPr="00034446">
        <w:rPr>
          <w:i/>
        </w:rPr>
        <w:t>RRCConnectionReconfigurationComplete</w:t>
      </w:r>
      <w:r w:rsidRPr="00034446">
        <w:t xml:space="preserve"> message to lower layers for transmission using the new configuration, upon which the procedure ends;</w:t>
      </w:r>
    </w:p>
    <w:p w14:paraId="78B7EDE3" w14:textId="77777777" w:rsidR="009C65A2" w:rsidRPr="00034446" w:rsidRDefault="009C65A2" w:rsidP="009C65A2">
      <w:r w:rsidRPr="00034446">
        <w:t>[TS 36.331, clause 5.3.5.8]</w:t>
      </w:r>
    </w:p>
    <w:p w14:paraId="432E22C3" w14:textId="77777777" w:rsidR="009C65A2" w:rsidRPr="00034446" w:rsidRDefault="009C65A2" w:rsidP="009C65A2">
      <w:r w:rsidRPr="00034446">
        <w:t>The UE shall:</w:t>
      </w:r>
    </w:p>
    <w:p w14:paraId="5BF87213" w14:textId="77777777" w:rsidR="009C65A2" w:rsidRPr="00034446" w:rsidRDefault="009C65A2" w:rsidP="009C65A2">
      <w:pPr>
        <w:pStyle w:val="B1"/>
      </w:pPr>
      <w:r w:rsidRPr="00034446">
        <w:t>1&gt;</w:t>
      </w:r>
      <w:r w:rsidRPr="00034446">
        <w:tab/>
        <w:t>release/ clear all current dedicated radio configurations except the C-RNTI, the security configuration and the PDCP, RLC and logical channel configurations for the RBs;</w:t>
      </w:r>
    </w:p>
    <w:p w14:paraId="653D1792" w14:textId="77777777" w:rsidR="009C65A2" w:rsidRPr="00034446" w:rsidRDefault="009C65A2" w:rsidP="009C65A2">
      <w:pPr>
        <w:pStyle w:val="NO"/>
      </w:pPr>
      <w:r w:rsidRPr="00034446">
        <w:t>NOTE 2:</w:t>
      </w:r>
      <w:r w:rsidRPr="00034446">
        <w:tab/>
        <w:t xml:space="preserve">Radio configuration is not just the resource configuration but includes other configurations like </w:t>
      </w:r>
      <w:r w:rsidRPr="00034446">
        <w:rPr>
          <w:i/>
        </w:rPr>
        <w:t>MeasConfig</w:t>
      </w:r>
      <w:r w:rsidRPr="00034446">
        <w:t xml:space="preserve"> and </w:t>
      </w:r>
      <w:r w:rsidRPr="00034446">
        <w:rPr>
          <w:i/>
        </w:rPr>
        <w:t>OtherConfig</w:t>
      </w:r>
      <w:r w:rsidRPr="00034446">
        <w:t>.</w:t>
      </w:r>
    </w:p>
    <w:p w14:paraId="73BE1F9E" w14:textId="77777777" w:rsidR="009C65A2" w:rsidRPr="00034446" w:rsidRDefault="009C65A2" w:rsidP="009C65A2">
      <w:pPr>
        <w:pStyle w:val="B1"/>
      </w:pPr>
      <w:r w:rsidRPr="00034446">
        <w:t>1&gt;</w:t>
      </w:r>
      <w:r w:rsidRPr="00034446">
        <w:tab/>
        <w:t xml:space="preserve">if the </w:t>
      </w:r>
      <w:r w:rsidRPr="00034446">
        <w:rPr>
          <w:i/>
        </w:rPr>
        <w:t>RRCConnectionReconfiguration</w:t>
      </w:r>
      <w:r w:rsidRPr="00034446">
        <w:t xml:space="preserve"> message includes the </w:t>
      </w:r>
      <w:r w:rsidRPr="00034446">
        <w:rPr>
          <w:i/>
        </w:rPr>
        <w:t>mobilityControlInfo</w:t>
      </w:r>
      <w:r w:rsidRPr="00034446">
        <w:t>:</w:t>
      </w:r>
    </w:p>
    <w:p w14:paraId="5FCFD999" w14:textId="77777777" w:rsidR="009C65A2" w:rsidRPr="00034446" w:rsidRDefault="009C65A2" w:rsidP="009C65A2">
      <w:pPr>
        <w:pStyle w:val="B2"/>
      </w:pPr>
      <w:r w:rsidRPr="00034446">
        <w:t>2&gt;</w:t>
      </w:r>
      <w:r w:rsidRPr="00034446">
        <w:tab/>
        <w:t>release/ clear all current common radio configurations;</w:t>
      </w:r>
    </w:p>
    <w:p w14:paraId="43DB9D52" w14:textId="77777777" w:rsidR="009C65A2" w:rsidRPr="00034446" w:rsidDel="00831520" w:rsidRDefault="009C65A2" w:rsidP="009C65A2">
      <w:pPr>
        <w:pStyle w:val="B2"/>
      </w:pPr>
      <w:r w:rsidRPr="00034446">
        <w:t>2</w:t>
      </w:r>
      <w:r w:rsidRPr="00034446" w:rsidDel="00831520">
        <w:t>&gt;</w:t>
      </w:r>
      <w:r w:rsidRPr="00034446" w:rsidDel="00831520">
        <w:tab/>
      </w:r>
      <w:r w:rsidRPr="00034446">
        <w:t>use the default values specified in 9.2.5 for timer T310, T311 and constant N310, N311;</w:t>
      </w:r>
    </w:p>
    <w:p w14:paraId="5B2F2B5A" w14:textId="77777777" w:rsidR="009C65A2" w:rsidRPr="00034446" w:rsidRDefault="009C65A2" w:rsidP="009C65A2">
      <w:pPr>
        <w:pStyle w:val="B1"/>
      </w:pPr>
      <w:r w:rsidRPr="00034446">
        <w:t>1&gt;</w:t>
      </w:r>
      <w:r w:rsidRPr="00034446">
        <w:tab/>
        <w:t>else:</w:t>
      </w:r>
    </w:p>
    <w:p w14:paraId="3B9F105C" w14:textId="77777777" w:rsidR="009C65A2" w:rsidRPr="00034446" w:rsidRDefault="009C65A2" w:rsidP="009C65A2">
      <w:pPr>
        <w:pStyle w:val="B2"/>
      </w:pPr>
      <w:r w:rsidRPr="00034446">
        <w:t>2&gt;</w:t>
      </w:r>
      <w:r w:rsidRPr="00034446">
        <w:tab/>
        <w:t xml:space="preserve">use values for timers T301, T310, T311 and constants N310, N311, as included in </w:t>
      </w:r>
      <w:r w:rsidRPr="00034446">
        <w:rPr>
          <w:i/>
        </w:rPr>
        <w:t>ue-TimersAndConstants</w:t>
      </w:r>
      <w:r w:rsidRPr="00034446">
        <w:t xml:space="preserve"> received in </w:t>
      </w:r>
      <w:r w:rsidRPr="00034446">
        <w:rPr>
          <w:i/>
        </w:rPr>
        <w:t>SystemInformationBlockType2</w:t>
      </w:r>
      <w:r w:rsidRPr="00034446">
        <w:t>;</w:t>
      </w:r>
    </w:p>
    <w:p w14:paraId="60436C24" w14:textId="77777777" w:rsidR="009C65A2" w:rsidRPr="00034446" w:rsidRDefault="009C65A2" w:rsidP="009C65A2">
      <w:pPr>
        <w:pStyle w:val="B1"/>
      </w:pPr>
      <w:r w:rsidRPr="00034446">
        <w:t>1&gt;</w:t>
      </w:r>
      <w:r w:rsidRPr="00034446">
        <w:tab/>
        <w:t>apply the default physical channel configuration as specified in 9.2.4;</w:t>
      </w:r>
    </w:p>
    <w:p w14:paraId="15988F4D" w14:textId="77777777" w:rsidR="009C65A2" w:rsidRPr="00034446" w:rsidRDefault="009C65A2" w:rsidP="009C65A2">
      <w:pPr>
        <w:pStyle w:val="B1"/>
      </w:pPr>
      <w:r w:rsidRPr="00034446">
        <w:t>1&gt;</w:t>
      </w:r>
      <w:r w:rsidRPr="00034446">
        <w:tab/>
        <w:t>apply the default semi-persistent scheduling configuration as specified in 9.2.3;</w:t>
      </w:r>
    </w:p>
    <w:p w14:paraId="18BE37DE" w14:textId="77777777" w:rsidR="009C65A2" w:rsidRPr="00034446" w:rsidRDefault="009C65A2" w:rsidP="009C65A2">
      <w:pPr>
        <w:pStyle w:val="B1"/>
      </w:pPr>
      <w:r w:rsidRPr="00034446">
        <w:t>1&gt;</w:t>
      </w:r>
      <w:r w:rsidRPr="00034446">
        <w:tab/>
        <w:t>apply the default MAC main configuration as specified in 9.2.2;</w:t>
      </w:r>
    </w:p>
    <w:p w14:paraId="547210A5" w14:textId="77777777" w:rsidR="009C65A2" w:rsidRPr="00034446" w:rsidRDefault="009C65A2" w:rsidP="009C65A2">
      <w:pPr>
        <w:pStyle w:val="B1"/>
      </w:pPr>
      <w:r w:rsidRPr="00034446">
        <w:t>1&gt;</w:t>
      </w:r>
      <w:r w:rsidRPr="00034446">
        <w:tab/>
        <w:t xml:space="preserve">for each </w:t>
      </w:r>
      <w:r w:rsidRPr="00034446">
        <w:rPr>
          <w:i/>
        </w:rPr>
        <w:t>srb-Identity</w:t>
      </w:r>
      <w:r w:rsidRPr="00034446">
        <w:t xml:space="preserve"> value included in the </w:t>
      </w:r>
      <w:r w:rsidRPr="00034446">
        <w:rPr>
          <w:i/>
        </w:rPr>
        <w:t xml:space="preserve">srb-ToAddModList </w:t>
      </w:r>
      <w:r w:rsidRPr="00034446">
        <w:t>(SRB reconfiguration):</w:t>
      </w:r>
    </w:p>
    <w:p w14:paraId="36F57158" w14:textId="77777777" w:rsidR="009C65A2" w:rsidRPr="00034446" w:rsidRDefault="009C65A2" w:rsidP="009C65A2">
      <w:pPr>
        <w:pStyle w:val="B2"/>
      </w:pPr>
      <w:r w:rsidRPr="00034446">
        <w:t>2&gt;</w:t>
      </w:r>
      <w:r w:rsidRPr="00034446">
        <w:tab/>
        <w:t>apply the specified configuration defined in 9.1.2 for the corresponding SRB;</w:t>
      </w:r>
    </w:p>
    <w:p w14:paraId="010A09ED" w14:textId="77777777" w:rsidR="009C65A2" w:rsidRPr="00034446" w:rsidRDefault="009C65A2" w:rsidP="009C65A2">
      <w:pPr>
        <w:pStyle w:val="B2"/>
      </w:pPr>
      <w:r w:rsidRPr="00034446">
        <w:t>2&gt;</w:t>
      </w:r>
      <w:r w:rsidRPr="00034446">
        <w:tab/>
        <w:t>apply the corresponding default RLC configuration for the SRB specified in 9.2.1.1 for SRB1 or in 9.2.1.2 for SRB2;</w:t>
      </w:r>
    </w:p>
    <w:p w14:paraId="792B6B1D" w14:textId="77777777" w:rsidR="009C65A2" w:rsidRPr="00034446" w:rsidRDefault="009C65A2" w:rsidP="009C65A2">
      <w:pPr>
        <w:pStyle w:val="B2"/>
      </w:pPr>
      <w:r w:rsidRPr="00034446">
        <w:t>2&gt;</w:t>
      </w:r>
      <w:r w:rsidRPr="00034446">
        <w:tab/>
        <w:t xml:space="preserve">apply the corresponding default logical channel configuration for the SRB as specified in 9.2.1.1 for SRB1 or in 9.2.1.2 for SRB2; </w:t>
      </w:r>
    </w:p>
    <w:p w14:paraId="11B92336" w14:textId="77777777" w:rsidR="009C65A2" w:rsidRPr="00034446" w:rsidRDefault="009C65A2" w:rsidP="009C65A2">
      <w:pPr>
        <w:pStyle w:val="NO"/>
      </w:pPr>
      <w:r w:rsidRPr="00034446">
        <w:t xml:space="preserve">NOTE 3: </w:t>
      </w:r>
      <w:r w:rsidRPr="00034446">
        <w:tab/>
        <w:t>This is to get the SRBs (SRB1 and SRB2 for handover and SRB2 for reconfiguration after reestablishment) to a known state from which the reconfiguration message can do further configuration.</w:t>
      </w:r>
    </w:p>
    <w:p w14:paraId="06888E63" w14:textId="77777777" w:rsidR="009C65A2" w:rsidRPr="00034446" w:rsidRDefault="009C65A2" w:rsidP="009C65A2">
      <w:pPr>
        <w:pStyle w:val="B1"/>
      </w:pPr>
      <w:r w:rsidRPr="00034446">
        <w:t>1&gt;</w:t>
      </w:r>
      <w:r w:rsidRPr="00034446">
        <w:tab/>
        <w:t xml:space="preserve">for each </w:t>
      </w:r>
      <w:r w:rsidRPr="00034446">
        <w:rPr>
          <w:i/>
          <w:iCs/>
        </w:rPr>
        <w:t>eps-BearerIdentity</w:t>
      </w:r>
      <w:r w:rsidRPr="00034446">
        <w:t xml:space="preserve"> value included in the </w:t>
      </w:r>
      <w:r w:rsidRPr="00034446">
        <w:rPr>
          <w:i/>
        </w:rPr>
        <w:t xml:space="preserve">drb-ToAddModList </w:t>
      </w:r>
      <w:r w:rsidRPr="00034446">
        <w:t>that is part of the current UE configuration:</w:t>
      </w:r>
    </w:p>
    <w:p w14:paraId="3FCB0F2E" w14:textId="77777777" w:rsidR="009C65A2" w:rsidRPr="00034446" w:rsidRDefault="009C65A2" w:rsidP="009C65A2">
      <w:pPr>
        <w:pStyle w:val="B2"/>
      </w:pPr>
      <w:r w:rsidRPr="00034446">
        <w:t>2&gt;</w:t>
      </w:r>
      <w:r w:rsidRPr="00034446">
        <w:tab/>
        <w:t>release the PDCP entity;</w:t>
      </w:r>
    </w:p>
    <w:p w14:paraId="6C123FC9" w14:textId="77777777" w:rsidR="009C65A2" w:rsidRPr="00034446" w:rsidRDefault="009C65A2" w:rsidP="009C65A2">
      <w:pPr>
        <w:pStyle w:val="B2"/>
      </w:pPr>
      <w:r w:rsidRPr="00034446">
        <w:t>2&gt;</w:t>
      </w:r>
      <w:r w:rsidRPr="00034446">
        <w:tab/>
        <w:t>release the RLC entity or entities;</w:t>
      </w:r>
    </w:p>
    <w:p w14:paraId="1325E753" w14:textId="77777777" w:rsidR="009C65A2" w:rsidRPr="00034446" w:rsidRDefault="009C65A2" w:rsidP="009C65A2">
      <w:pPr>
        <w:pStyle w:val="B2"/>
      </w:pPr>
      <w:r w:rsidRPr="00034446">
        <w:t>2&gt;</w:t>
      </w:r>
      <w:r w:rsidRPr="00034446">
        <w:tab/>
        <w:t>release the DTCH logical channel;</w:t>
      </w:r>
    </w:p>
    <w:p w14:paraId="302824CF" w14:textId="77777777" w:rsidR="009C65A2" w:rsidRPr="00034446" w:rsidRDefault="009C65A2" w:rsidP="009C65A2">
      <w:pPr>
        <w:pStyle w:val="B2"/>
      </w:pPr>
      <w:r w:rsidRPr="00034446">
        <w:t>2&gt;</w:t>
      </w:r>
      <w:r w:rsidRPr="00034446">
        <w:tab/>
        <w:t xml:space="preserve">release the </w:t>
      </w:r>
      <w:r w:rsidRPr="00034446">
        <w:rPr>
          <w:i/>
        </w:rPr>
        <w:t>drb-identity</w:t>
      </w:r>
      <w:r w:rsidRPr="00034446">
        <w:t>;</w:t>
      </w:r>
    </w:p>
    <w:p w14:paraId="0F18E1E2" w14:textId="77777777" w:rsidR="009C65A2" w:rsidRPr="00034446" w:rsidRDefault="009C65A2" w:rsidP="009C65A2">
      <w:pPr>
        <w:pStyle w:val="NO"/>
      </w:pPr>
      <w:r w:rsidRPr="00034446">
        <w:t xml:space="preserve">NOTE 4: </w:t>
      </w:r>
      <w:r w:rsidRPr="00034446">
        <w:tab/>
        <w:t xml:space="preserve">This will retain the </w:t>
      </w:r>
      <w:r w:rsidRPr="00034446">
        <w:rPr>
          <w:i/>
        </w:rPr>
        <w:t>eps-bearerIdentity</w:t>
      </w:r>
      <w:r w:rsidRPr="00034446">
        <w:t xml:space="preserve"> but remove the DRBs including </w:t>
      </w:r>
      <w:r w:rsidRPr="00034446">
        <w:rPr>
          <w:i/>
        </w:rPr>
        <w:t>drb-identity</w:t>
      </w:r>
      <w:r w:rsidRPr="00034446">
        <w:t xml:space="preserve"> of these bearers from the current UE configuration and trigger the setup of the DRBs within the AS in Section 5.3.10.3 using the new configuration. The </w:t>
      </w:r>
      <w:r w:rsidRPr="00034446">
        <w:rPr>
          <w:i/>
        </w:rPr>
        <w:t xml:space="preserve">eps-bearerIdentity </w:t>
      </w:r>
      <w:r w:rsidRPr="00034446">
        <w:t xml:space="preserve">acts as the anchor for associating the released and re-setup DRB. </w:t>
      </w:r>
    </w:p>
    <w:p w14:paraId="489E55EC" w14:textId="77777777" w:rsidR="009C65A2" w:rsidRPr="00034446" w:rsidRDefault="009C65A2" w:rsidP="009C65A2">
      <w:pPr>
        <w:pStyle w:val="B1"/>
        <w:rPr>
          <w:i/>
        </w:rPr>
      </w:pPr>
      <w:r w:rsidRPr="00034446">
        <w:t>1&gt;</w:t>
      </w:r>
      <w:r w:rsidRPr="00034446">
        <w:tab/>
        <w:t xml:space="preserve">for each </w:t>
      </w:r>
      <w:r w:rsidRPr="00034446">
        <w:rPr>
          <w:i/>
          <w:iCs/>
        </w:rPr>
        <w:t>eps-BearerIdentity</w:t>
      </w:r>
      <w:r w:rsidRPr="00034446">
        <w:t xml:space="preserve"> value that is part of the current UE configuration but not part of the </w:t>
      </w:r>
      <w:r w:rsidRPr="00034446">
        <w:rPr>
          <w:i/>
        </w:rPr>
        <w:t>drb-ToAddModList:</w:t>
      </w:r>
    </w:p>
    <w:p w14:paraId="7D5308C3" w14:textId="77777777" w:rsidR="009C65A2" w:rsidRPr="00034446" w:rsidRDefault="009C65A2" w:rsidP="009C65A2">
      <w:pPr>
        <w:pStyle w:val="B1"/>
      </w:pPr>
      <w:r w:rsidRPr="00034446">
        <w:t>2&gt;</w:t>
      </w:r>
      <w:r w:rsidRPr="00034446">
        <w:tab/>
        <w:t>perform DRB release as specified in 5.3.10.2;</w:t>
      </w:r>
    </w:p>
    <w:p w14:paraId="75840C5C" w14:textId="77777777" w:rsidR="009C65A2" w:rsidRPr="00034446" w:rsidRDefault="009C65A2" w:rsidP="009C65A2">
      <w:pPr>
        <w:pStyle w:val="H6"/>
      </w:pPr>
      <w:r w:rsidRPr="00034446">
        <w:t>13.3.1.3.3</w:t>
      </w:r>
      <w:r w:rsidRPr="00034446">
        <w:tab/>
        <w:t>Test description</w:t>
      </w:r>
    </w:p>
    <w:p w14:paraId="65DB186F" w14:textId="77777777" w:rsidR="009C65A2" w:rsidRPr="00034446" w:rsidRDefault="009C65A2" w:rsidP="009C65A2">
      <w:pPr>
        <w:pStyle w:val="H6"/>
      </w:pPr>
      <w:r w:rsidRPr="00034446">
        <w:t>13.3.1.3.3.1</w:t>
      </w:r>
      <w:r w:rsidRPr="00034446">
        <w:tab/>
        <w:t>Pre-test conditions</w:t>
      </w:r>
    </w:p>
    <w:p w14:paraId="214553A3" w14:textId="77777777" w:rsidR="009C65A2" w:rsidRPr="00034446" w:rsidRDefault="009C65A2" w:rsidP="009C65A2">
      <w:pPr>
        <w:pStyle w:val="H6"/>
      </w:pPr>
      <w:r w:rsidRPr="00034446">
        <w:t>System Simulator:</w:t>
      </w:r>
    </w:p>
    <w:p w14:paraId="7BA64A9C" w14:textId="77777777" w:rsidR="009C65A2" w:rsidRPr="00034446" w:rsidRDefault="009C65A2" w:rsidP="009C65A2">
      <w:pPr>
        <w:pStyle w:val="B1"/>
      </w:pPr>
      <w:r w:rsidRPr="00034446">
        <w:t>-</w:t>
      </w:r>
      <w:r w:rsidRPr="00034446">
        <w:tab/>
        <w:t xml:space="preserve">Cell 1 and Cell 2. </w:t>
      </w:r>
    </w:p>
    <w:p w14:paraId="35893DEE" w14:textId="77777777" w:rsidR="009C65A2" w:rsidRPr="00034446" w:rsidRDefault="009C65A2" w:rsidP="009C65A2">
      <w:pPr>
        <w:pStyle w:val="H6"/>
      </w:pPr>
      <w:r w:rsidRPr="00034446">
        <w:t>UE:</w:t>
      </w:r>
    </w:p>
    <w:p w14:paraId="6D19A5A8" w14:textId="77777777" w:rsidR="009C65A2" w:rsidRPr="00034446" w:rsidRDefault="009C65A2" w:rsidP="009C65A2">
      <w:r w:rsidRPr="00034446">
        <w:t>None.</w:t>
      </w:r>
    </w:p>
    <w:p w14:paraId="0BF501D7" w14:textId="77777777" w:rsidR="009C65A2" w:rsidRPr="00034446" w:rsidRDefault="009C65A2" w:rsidP="009C65A2">
      <w:pPr>
        <w:pStyle w:val="H6"/>
      </w:pPr>
      <w:r w:rsidRPr="00034446">
        <w:t>Preamble:</w:t>
      </w:r>
    </w:p>
    <w:p w14:paraId="5154467C" w14:textId="77777777" w:rsidR="009C65A2" w:rsidRPr="00034446" w:rsidRDefault="009C65A2" w:rsidP="009C65A2">
      <w:pPr>
        <w:pStyle w:val="B1"/>
      </w:pPr>
      <w:r w:rsidRPr="00034446">
        <w:t>-</w:t>
      </w:r>
      <w:r w:rsidRPr="00034446">
        <w:tab/>
        <w:t>The UE is in state Generic RB Established (state 3) on Cell 1 according to [18].</w:t>
      </w:r>
    </w:p>
    <w:p w14:paraId="2920D16C" w14:textId="77777777" w:rsidR="009C65A2" w:rsidRPr="00034446" w:rsidRDefault="009C65A2" w:rsidP="009C65A2">
      <w:pPr>
        <w:pStyle w:val="B1"/>
      </w:pPr>
      <w:r w:rsidRPr="00034446">
        <w:t xml:space="preserve">- </w:t>
      </w:r>
      <w:r w:rsidRPr="00034446">
        <w:tab/>
        <w:t>The condition SRB2-DRB(1, 0) is used for step 8 in 4.5.3A.3 on Cell 1 according to [18].</w:t>
      </w:r>
    </w:p>
    <w:p w14:paraId="6B0EF5EC" w14:textId="77777777" w:rsidR="009C65A2" w:rsidRPr="00034446" w:rsidRDefault="009C65A2" w:rsidP="009C65A2">
      <w:pPr>
        <w:ind w:leftChars="150" w:left="500" w:hangingChars="100" w:hanging="200"/>
        <w:rPr>
          <w:lang w:eastAsia="zh-CN"/>
        </w:rPr>
      </w:pPr>
      <w:r w:rsidRPr="00034446">
        <w:t>-</w:t>
      </w:r>
      <w:r w:rsidRPr="00034446">
        <w:tab/>
        <w:t xml:space="preserve">The UE is in state Loopback Activated (state </w:t>
      </w:r>
      <w:r w:rsidRPr="00034446">
        <w:rPr>
          <w:lang w:eastAsia="zh-CN"/>
        </w:rPr>
        <w:t>4</w:t>
      </w:r>
      <w:r w:rsidRPr="00034446">
        <w:t>) on Cell 1 according to [18]</w:t>
      </w:r>
      <w:r w:rsidRPr="00034446">
        <w:rPr>
          <w:lang w:eastAsia="zh-CN"/>
        </w:rPr>
        <w:t xml:space="preserve"> using the UE TEST LOOP MODE B</w:t>
      </w:r>
      <w:r w:rsidRPr="00034446">
        <w:t>.</w:t>
      </w:r>
    </w:p>
    <w:p w14:paraId="37FD48D5" w14:textId="77777777" w:rsidR="009C65A2" w:rsidRPr="00034446" w:rsidRDefault="009C65A2" w:rsidP="009C65A2">
      <w:pPr>
        <w:pStyle w:val="H6"/>
      </w:pPr>
      <w:r w:rsidRPr="00034446">
        <w:t>13.3.1.3.3.2</w:t>
      </w:r>
      <w:r w:rsidRPr="00034446">
        <w:tab/>
        <w:t>Test procedure sequence</w:t>
      </w:r>
    </w:p>
    <w:p w14:paraId="0ADFF504" w14:textId="77777777" w:rsidR="009C65A2" w:rsidRPr="00034446" w:rsidRDefault="009C65A2" w:rsidP="009C65A2">
      <w:pPr>
        <w:pStyle w:val="TH"/>
        <w:rPr>
          <w:rFonts w:eastAsia="MS Gothic"/>
        </w:rPr>
      </w:pPr>
      <w:r w:rsidRPr="00034446">
        <w:t>Table 13.3.1.3.3.2-1: Time instances of cell power level and parameter changes</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tblGrid>
      <w:tr w:rsidR="009C65A2" w:rsidRPr="00034446" w14:paraId="0AF7A2A7" w14:textId="77777777">
        <w:trPr>
          <w:jc w:val="center"/>
        </w:trPr>
        <w:tc>
          <w:tcPr>
            <w:tcW w:w="534" w:type="dxa"/>
            <w:tcBorders>
              <w:top w:val="single" w:sz="4" w:space="0" w:color="auto"/>
              <w:bottom w:val="nil"/>
            </w:tcBorders>
          </w:tcPr>
          <w:p w14:paraId="4CC74191" w14:textId="77777777" w:rsidR="009C65A2" w:rsidRPr="00034446" w:rsidRDefault="009C65A2" w:rsidP="002A602E">
            <w:pPr>
              <w:pStyle w:val="TAH"/>
            </w:pPr>
          </w:p>
        </w:tc>
        <w:tc>
          <w:tcPr>
            <w:tcW w:w="1504" w:type="dxa"/>
            <w:tcBorders>
              <w:top w:val="single" w:sz="4" w:space="0" w:color="auto"/>
              <w:bottom w:val="nil"/>
            </w:tcBorders>
          </w:tcPr>
          <w:p w14:paraId="132B2A79" w14:textId="77777777" w:rsidR="009C65A2" w:rsidRPr="00034446" w:rsidRDefault="009C65A2" w:rsidP="002A602E">
            <w:pPr>
              <w:pStyle w:val="TAH"/>
            </w:pPr>
            <w:r w:rsidRPr="00034446">
              <w:t>Parameter</w:t>
            </w:r>
          </w:p>
        </w:tc>
        <w:tc>
          <w:tcPr>
            <w:tcW w:w="976" w:type="dxa"/>
            <w:tcBorders>
              <w:top w:val="single" w:sz="4" w:space="0" w:color="auto"/>
            </w:tcBorders>
          </w:tcPr>
          <w:p w14:paraId="7A0932C7" w14:textId="77777777" w:rsidR="009C65A2" w:rsidRPr="00034446" w:rsidRDefault="009C65A2" w:rsidP="002A602E">
            <w:pPr>
              <w:pStyle w:val="TAH"/>
            </w:pPr>
            <w:r w:rsidRPr="00034446">
              <w:t>Unit</w:t>
            </w:r>
          </w:p>
        </w:tc>
        <w:tc>
          <w:tcPr>
            <w:tcW w:w="1240" w:type="dxa"/>
            <w:tcBorders>
              <w:top w:val="single" w:sz="4" w:space="0" w:color="auto"/>
            </w:tcBorders>
          </w:tcPr>
          <w:p w14:paraId="4DEDFFCB" w14:textId="77777777" w:rsidR="009C65A2" w:rsidRPr="00034446" w:rsidRDefault="009C65A2" w:rsidP="002A602E">
            <w:pPr>
              <w:pStyle w:val="TAH"/>
            </w:pPr>
            <w:r w:rsidRPr="00034446">
              <w:t>Cell 1</w:t>
            </w:r>
          </w:p>
        </w:tc>
        <w:tc>
          <w:tcPr>
            <w:tcW w:w="1241" w:type="dxa"/>
            <w:tcBorders>
              <w:top w:val="single" w:sz="4" w:space="0" w:color="auto"/>
            </w:tcBorders>
          </w:tcPr>
          <w:p w14:paraId="3E7AE032" w14:textId="77777777" w:rsidR="009C65A2" w:rsidRPr="00034446" w:rsidRDefault="009C65A2" w:rsidP="002A602E">
            <w:pPr>
              <w:pStyle w:val="TAH"/>
            </w:pPr>
            <w:r w:rsidRPr="00034446">
              <w:t>Cell 2</w:t>
            </w:r>
          </w:p>
        </w:tc>
      </w:tr>
      <w:tr w:rsidR="009C65A2" w:rsidRPr="00034446" w14:paraId="61EFE465" w14:textId="77777777">
        <w:trPr>
          <w:jc w:val="center"/>
        </w:trPr>
        <w:tc>
          <w:tcPr>
            <w:tcW w:w="534" w:type="dxa"/>
            <w:tcBorders>
              <w:top w:val="single" w:sz="4" w:space="0" w:color="auto"/>
              <w:bottom w:val="single" w:sz="4" w:space="0" w:color="auto"/>
            </w:tcBorders>
            <w:shd w:val="clear" w:color="auto" w:fill="auto"/>
            <w:vAlign w:val="center"/>
          </w:tcPr>
          <w:p w14:paraId="592794E4" w14:textId="77777777" w:rsidR="009C65A2" w:rsidRPr="00034446" w:rsidRDefault="009C65A2" w:rsidP="002A602E">
            <w:pPr>
              <w:pStyle w:val="TAL"/>
            </w:pPr>
            <w:r w:rsidRPr="00034446">
              <w:t>T1</w:t>
            </w:r>
          </w:p>
        </w:tc>
        <w:tc>
          <w:tcPr>
            <w:tcW w:w="1504" w:type="dxa"/>
            <w:tcBorders>
              <w:top w:val="single" w:sz="4" w:space="0" w:color="auto"/>
              <w:bottom w:val="single" w:sz="4" w:space="0" w:color="auto"/>
            </w:tcBorders>
            <w:vAlign w:val="center"/>
          </w:tcPr>
          <w:p w14:paraId="5E87DFD2" w14:textId="77777777" w:rsidR="009C65A2" w:rsidRPr="00034446" w:rsidRDefault="009C65A2" w:rsidP="002A602E">
            <w:pPr>
              <w:pStyle w:val="TAC"/>
            </w:pPr>
            <w:r w:rsidRPr="00034446">
              <w:t>Cell-specific RS EPRE</w:t>
            </w:r>
          </w:p>
        </w:tc>
        <w:tc>
          <w:tcPr>
            <w:tcW w:w="976" w:type="dxa"/>
            <w:tcBorders>
              <w:top w:val="single" w:sz="4" w:space="0" w:color="auto"/>
              <w:bottom w:val="single" w:sz="4" w:space="0" w:color="auto"/>
            </w:tcBorders>
            <w:vAlign w:val="center"/>
          </w:tcPr>
          <w:p w14:paraId="1DA251D5" w14:textId="77777777" w:rsidR="009C65A2" w:rsidRPr="00034446" w:rsidRDefault="009C65A2" w:rsidP="002A602E">
            <w:pPr>
              <w:pStyle w:val="TAC"/>
            </w:pPr>
            <w:r w:rsidRPr="00034446">
              <w:t>dBm/15kHz</w:t>
            </w:r>
          </w:p>
        </w:tc>
        <w:tc>
          <w:tcPr>
            <w:tcW w:w="1240" w:type="dxa"/>
            <w:tcBorders>
              <w:top w:val="single" w:sz="4" w:space="0" w:color="auto"/>
              <w:bottom w:val="single" w:sz="4" w:space="0" w:color="auto"/>
            </w:tcBorders>
            <w:vAlign w:val="center"/>
          </w:tcPr>
          <w:p w14:paraId="772A2A59" w14:textId="77777777" w:rsidR="009C65A2" w:rsidRPr="00034446" w:rsidRDefault="009C65A2" w:rsidP="002A602E">
            <w:pPr>
              <w:pStyle w:val="TAC"/>
            </w:pPr>
            <w:r w:rsidRPr="00034446">
              <w:t>“Off”</w:t>
            </w:r>
          </w:p>
        </w:tc>
        <w:tc>
          <w:tcPr>
            <w:tcW w:w="1241" w:type="dxa"/>
            <w:tcBorders>
              <w:top w:val="single" w:sz="4" w:space="0" w:color="auto"/>
              <w:bottom w:val="single" w:sz="4" w:space="0" w:color="auto"/>
            </w:tcBorders>
            <w:vAlign w:val="center"/>
          </w:tcPr>
          <w:p w14:paraId="27A78D99" w14:textId="77777777" w:rsidR="009C65A2" w:rsidRPr="00034446" w:rsidRDefault="009C65A2" w:rsidP="002A602E">
            <w:pPr>
              <w:pStyle w:val="TAC"/>
            </w:pPr>
            <w:r w:rsidRPr="00034446">
              <w:t>-85</w:t>
            </w:r>
          </w:p>
        </w:tc>
      </w:tr>
      <w:tr w:rsidR="009C65A2" w:rsidRPr="00034446" w14:paraId="3D49EA90" w14:textId="77777777">
        <w:trPr>
          <w:jc w:val="center"/>
        </w:trPr>
        <w:tc>
          <w:tcPr>
            <w:tcW w:w="5495" w:type="dxa"/>
            <w:gridSpan w:val="5"/>
            <w:tcBorders>
              <w:top w:val="single" w:sz="4" w:space="0" w:color="auto"/>
              <w:bottom w:val="single" w:sz="4" w:space="0" w:color="auto"/>
            </w:tcBorders>
            <w:shd w:val="clear" w:color="auto" w:fill="auto"/>
            <w:vAlign w:val="center"/>
          </w:tcPr>
          <w:p w14:paraId="4B19F146" w14:textId="77777777" w:rsidR="009C65A2" w:rsidRPr="00034446" w:rsidRDefault="009C65A2" w:rsidP="002A602E">
            <w:pPr>
              <w:pStyle w:val="TAN"/>
            </w:pPr>
            <w:r w:rsidRPr="00034446">
              <w:t>Power level “Off” is defined in TS36.508 Table 6.2.2.1-1.</w:t>
            </w:r>
          </w:p>
        </w:tc>
      </w:tr>
    </w:tbl>
    <w:p w14:paraId="57B871E0" w14:textId="77777777" w:rsidR="009C65A2" w:rsidRPr="00034446" w:rsidRDefault="009C65A2" w:rsidP="009C65A2"/>
    <w:p w14:paraId="59F576DD" w14:textId="77777777" w:rsidR="009C65A2" w:rsidRPr="00034446" w:rsidRDefault="009C65A2" w:rsidP="009C65A2">
      <w:pPr>
        <w:pStyle w:val="TH"/>
      </w:pPr>
      <w:r w:rsidRPr="00034446">
        <w:t>Table 13.3.1.3.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2"/>
        <w:gridCol w:w="719"/>
        <w:gridCol w:w="2971"/>
        <w:gridCol w:w="630"/>
        <w:gridCol w:w="899"/>
      </w:tblGrid>
      <w:tr w:rsidR="009C65A2" w:rsidRPr="00034446" w14:paraId="0795F2D7" w14:textId="77777777">
        <w:tc>
          <w:tcPr>
            <w:tcW w:w="647" w:type="dxa"/>
            <w:tcBorders>
              <w:bottom w:val="nil"/>
            </w:tcBorders>
          </w:tcPr>
          <w:p w14:paraId="38DDE9FB" w14:textId="77777777" w:rsidR="009C65A2" w:rsidRPr="00034446" w:rsidRDefault="009C65A2" w:rsidP="002A602E">
            <w:pPr>
              <w:pStyle w:val="TAH"/>
            </w:pPr>
            <w:r w:rsidRPr="00034446">
              <w:t>St</w:t>
            </w:r>
          </w:p>
        </w:tc>
        <w:tc>
          <w:tcPr>
            <w:tcW w:w="3966" w:type="dxa"/>
            <w:tcBorders>
              <w:bottom w:val="nil"/>
            </w:tcBorders>
          </w:tcPr>
          <w:p w14:paraId="34661907" w14:textId="77777777" w:rsidR="009C65A2" w:rsidRPr="00034446" w:rsidRDefault="009C65A2" w:rsidP="002A602E">
            <w:pPr>
              <w:pStyle w:val="TAH"/>
            </w:pPr>
            <w:r w:rsidRPr="00034446">
              <w:t>Procedure</w:t>
            </w:r>
          </w:p>
        </w:tc>
        <w:tc>
          <w:tcPr>
            <w:tcW w:w="3685" w:type="dxa"/>
            <w:gridSpan w:val="2"/>
          </w:tcPr>
          <w:p w14:paraId="4BDAE906" w14:textId="77777777" w:rsidR="009C65A2" w:rsidRPr="00034446" w:rsidRDefault="009C65A2" w:rsidP="002A602E">
            <w:pPr>
              <w:pStyle w:val="TAH"/>
            </w:pPr>
            <w:r w:rsidRPr="00034446">
              <w:t>Message Sequence</w:t>
            </w:r>
          </w:p>
        </w:tc>
        <w:tc>
          <w:tcPr>
            <w:tcW w:w="630" w:type="dxa"/>
            <w:tcBorders>
              <w:bottom w:val="nil"/>
            </w:tcBorders>
          </w:tcPr>
          <w:p w14:paraId="282A6FF6" w14:textId="77777777" w:rsidR="009C65A2" w:rsidRPr="00034446" w:rsidRDefault="009C65A2" w:rsidP="002A602E">
            <w:pPr>
              <w:pStyle w:val="TAH"/>
            </w:pPr>
            <w:r w:rsidRPr="00034446">
              <w:t>TP</w:t>
            </w:r>
          </w:p>
        </w:tc>
        <w:tc>
          <w:tcPr>
            <w:tcW w:w="900" w:type="dxa"/>
            <w:tcBorders>
              <w:bottom w:val="nil"/>
            </w:tcBorders>
          </w:tcPr>
          <w:p w14:paraId="7F15EF9A" w14:textId="77777777" w:rsidR="009C65A2" w:rsidRPr="00034446" w:rsidRDefault="009C65A2" w:rsidP="002A602E">
            <w:pPr>
              <w:pStyle w:val="TAH"/>
              <w:rPr>
                <w:b w:val="0"/>
                <w:bCs/>
                <w:i/>
                <w:iCs/>
              </w:rPr>
            </w:pPr>
            <w:r w:rsidRPr="00034446">
              <w:t>Verdict</w:t>
            </w:r>
          </w:p>
        </w:tc>
      </w:tr>
      <w:tr w:rsidR="009C65A2" w:rsidRPr="00034446" w14:paraId="1D32FDAF" w14:textId="77777777">
        <w:tc>
          <w:tcPr>
            <w:tcW w:w="647" w:type="dxa"/>
            <w:tcBorders>
              <w:top w:val="nil"/>
            </w:tcBorders>
          </w:tcPr>
          <w:p w14:paraId="1E91DA61" w14:textId="77777777" w:rsidR="009C65A2" w:rsidRPr="00034446" w:rsidRDefault="009C65A2" w:rsidP="002A602E">
            <w:pPr>
              <w:pStyle w:val="TAH"/>
            </w:pPr>
          </w:p>
        </w:tc>
        <w:tc>
          <w:tcPr>
            <w:tcW w:w="3966" w:type="dxa"/>
            <w:tcBorders>
              <w:top w:val="nil"/>
            </w:tcBorders>
          </w:tcPr>
          <w:p w14:paraId="5C737E86" w14:textId="77777777" w:rsidR="009C65A2" w:rsidRPr="00034446" w:rsidRDefault="009C65A2" w:rsidP="002A602E">
            <w:pPr>
              <w:pStyle w:val="TAH"/>
            </w:pPr>
          </w:p>
        </w:tc>
        <w:tc>
          <w:tcPr>
            <w:tcW w:w="711" w:type="dxa"/>
          </w:tcPr>
          <w:p w14:paraId="55C9B8DD" w14:textId="77777777" w:rsidR="009C65A2" w:rsidRPr="00034446" w:rsidRDefault="009C65A2" w:rsidP="002A602E">
            <w:pPr>
              <w:pStyle w:val="TAH"/>
            </w:pPr>
            <w:r w:rsidRPr="00034446">
              <w:t>U - S</w:t>
            </w:r>
          </w:p>
        </w:tc>
        <w:tc>
          <w:tcPr>
            <w:tcW w:w="2974" w:type="dxa"/>
          </w:tcPr>
          <w:p w14:paraId="36C5DC7D" w14:textId="77777777" w:rsidR="009C65A2" w:rsidRPr="00034446" w:rsidRDefault="009C65A2" w:rsidP="002A602E">
            <w:pPr>
              <w:pStyle w:val="TAH"/>
            </w:pPr>
            <w:r w:rsidRPr="00034446">
              <w:t>Message</w:t>
            </w:r>
          </w:p>
        </w:tc>
        <w:tc>
          <w:tcPr>
            <w:tcW w:w="630" w:type="dxa"/>
            <w:tcBorders>
              <w:top w:val="nil"/>
            </w:tcBorders>
          </w:tcPr>
          <w:p w14:paraId="5FA877F5" w14:textId="77777777" w:rsidR="009C65A2" w:rsidRPr="00034446" w:rsidRDefault="009C65A2" w:rsidP="002A602E">
            <w:pPr>
              <w:pStyle w:val="TAH"/>
            </w:pPr>
          </w:p>
        </w:tc>
        <w:tc>
          <w:tcPr>
            <w:tcW w:w="900" w:type="dxa"/>
            <w:tcBorders>
              <w:top w:val="nil"/>
            </w:tcBorders>
          </w:tcPr>
          <w:p w14:paraId="5D0ED5F5" w14:textId="77777777" w:rsidR="009C65A2" w:rsidRPr="00034446" w:rsidRDefault="009C65A2" w:rsidP="002A602E">
            <w:pPr>
              <w:pStyle w:val="TAH"/>
            </w:pPr>
          </w:p>
        </w:tc>
      </w:tr>
      <w:tr w:rsidR="009C65A2" w:rsidRPr="00034446" w14:paraId="4F6C65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7" w:type="dxa"/>
            <w:tcBorders>
              <w:top w:val="single" w:sz="4" w:space="0" w:color="auto"/>
              <w:left w:val="single" w:sz="4" w:space="0" w:color="auto"/>
              <w:bottom w:val="single" w:sz="6" w:space="0" w:color="auto"/>
              <w:right w:val="single" w:sz="6" w:space="0" w:color="auto"/>
            </w:tcBorders>
          </w:tcPr>
          <w:p w14:paraId="483AE8B5" w14:textId="77777777" w:rsidR="009C65A2" w:rsidRPr="00034446" w:rsidRDefault="009C65A2" w:rsidP="002A602E">
            <w:pPr>
              <w:pStyle w:val="TAC"/>
            </w:pPr>
            <w:r w:rsidRPr="00034446">
              <w:t>1</w:t>
            </w:r>
          </w:p>
        </w:tc>
        <w:tc>
          <w:tcPr>
            <w:tcW w:w="3957" w:type="dxa"/>
            <w:tcBorders>
              <w:top w:val="single" w:sz="4" w:space="0" w:color="auto"/>
              <w:left w:val="single" w:sz="6" w:space="0" w:color="auto"/>
              <w:bottom w:val="single" w:sz="6" w:space="0" w:color="auto"/>
              <w:right w:val="single" w:sz="6" w:space="0" w:color="auto"/>
            </w:tcBorders>
          </w:tcPr>
          <w:p w14:paraId="16FE4232" w14:textId="77777777" w:rsidR="009C65A2" w:rsidRPr="00034446" w:rsidRDefault="009C65A2" w:rsidP="002A602E">
            <w:pPr>
              <w:pStyle w:val="TAL"/>
            </w:pPr>
            <w:r w:rsidRPr="00034446">
              <w:t>The SS transmits one IP packet to the UE on the DRB associated with the default EPS bearer context</w:t>
            </w:r>
            <w:r w:rsidRPr="00034446">
              <w:rPr>
                <w:lang w:eastAsia="zh-CN"/>
              </w:rPr>
              <w:t xml:space="preserve"> on Cell 1</w:t>
            </w:r>
            <w:r w:rsidRPr="00034446">
              <w:t>.</w:t>
            </w:r>
          </w:p>
        </w:tc>
        <w:tc>
          <w:tcPr>
            <w:tcW w:w="720" w:type="dxa"/>
            <w:tcBorders>
              <w:top w:val="single" w:sz="4" w:space="0" w:color="auto"/>
              <w:left w:val="single" w:sz="6" w:space="0" w:color="auto"/>
              <w:bottom w:val="single" w:sz="6" w:space="0" w:color="auto"/>
              <w:right w:val="single" w:sz="6" w:space="0" w:color="auto"/>
            </w:tcBorders>
          </w:tcPr>
          <w:p w14:paraId="333E34DB" w14:textId="77777777" w:rsidR="009C65A2" w:rsidRPr="00034446" w:rsidRDefault="009C65A2" w:rsidP="002A602E">
            <w:pPr>
              <w:pStyle w:val="TAC"/>
            </w:pPr>
            <w:r w:rsidRPr="00034446">
              <w:t>&lt;--</w:t>
            </w:r>
          </w:p>
        </w:tc>
        <w:tc>
          <w:tcPr>
            <w:tcW w:w="2974" w:type="dxa"/>
            <w:tcBorders>
              <w:top w:val="single" w:sz="4" w:space="0" w:color="auto"/>
              <w:left w:val="single" w:sz="6" w:space="0" w:color="auto"/>
              <w:bottom w:val="single" w:sz="6" w:space="0" w:color="auto"/>
              <w:right w:val="single" w:sz="6" w:space="0" w:color="auto"/>
            </w:tcBorders>
          </w:tcPr>
          <w:p w14:paraId="747E9457" w14:textId="77777777" w:rsidR="009C65A2" w:rsidRPr="00034446" w:rsidRDefault="009C65A2" w:rsidP="002A602E">
            <w:pPr>
              <w:pStyle w:val="TAL"/>
            </w:pPr>
            <w:r w:rsidRPr="00034446">
              <w:t>IP packet</w:t>
            </w:r>
          </w:p>
        </w:tc>
        <w:tc>
          <w:tcPr>
            <w:tcW w:w="630" w:type="dxa"/>
            <w:tcBorders>
              <w:top w:val="single" w:sz="4" w:space="0" w:color="auto"/>
              <w:left w:val="single" w:sz="6" w:space="0" w:color="auto"/>
              <w:bottom w:val="single" w:sz="6" w:space="0" w:color="auto"/>
              <w:right w:val="single" w:sz="6" w:space="0" w:color="auto"/>
            </w:tcBorders>
          </w:tcPr>
          <w:p w14:paraId="370DC531" w14:textId="77777777" w:rsidR="009C65A2" w:rsidRPr="00034446" w:rsidRDefault="009C65A2" w:rsidP="002A602E">
            <w:pPr>
              <w:pStyle w:val="TAC"/>
            </w:pPr>
            <w:r w:rsidRPr="00034446">
              <w:t>-</w:t>
            </w:r>
          </w:p>
        </w:tc>
        <w:tc>
          <w:tcPr>
            <w:tcW w:w="900" w:type="dxa"/>
            <w:tcBorders>
              <w:top w:val="single" w:sz="4" w:space="0" w:color="auto"/>
              <w:left w:val="single" w:sz="6" w:space="0" w:color="auto"/>
              <w:bottom w:val="single" w:sz="6" w:space="0" w:color="auto"/>
              <w:right w:val="single" w:sz="4" w:space="0" w:color="auto"/>
            </w:tcBorders>
          </w:tcPr>
          <w:p w14:paraId="2652BEBF" w14:textId="77777777" w:rsidR="009C65A2" w:rsidRPr="00034446" w:rsidRDefault="009C65A2" w:rsidP="002A602E">
            <w:pPr>
              <w:pStyle w:val="TAC"/>
            </w:pPr>
            <w:r w:rsidRPr="00034446">
              <w:t>-</w:t>
            </w:r>
          </w:p>
        </w:tc>
      </w:tr>
      <w:tr w:rsidR="009C65A2" w:rsidRPr="00034446" w14:paraId="7076E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7" w:type="dxa"/>
            <w:tcBorders>
              <w:top w:val="single" w:sz="4" w:space="0" w:color="auto"/>
              <w:left w:val="single" w:sz="4" w:space="0" w:color="auto"/>
              <w:bottom w:val="single" w:sz="6" w:space="0" w:color="auto"/>
              <w:right w:val="single" w:sz="6" w:space="0" w:color="auto"/>
            </w:tcBorders>
          </w:tcPr>
          <w:p w14:paraId="0C90F154" w14:textId="77777777" w:rsidR="009C65A2" w:rsidRPr="00034446" w:rsidRDefault="009C65A2" w:rsidP="002A602E">
            <w:pPr>
              <w:pStyle w:val="TAC"/>
            </w:pPr>
            <w:r w:rsidRPr="00034446">
              <w:t>2</w:t>
            </w:r>
          </w:p>
        </w:tc>
        <w:tc>
          <w:tcPr>
            <w:tcW w:w="3957" w:type="dxa"/>
            <w:tcBorders>
              <w:top w:val="single" w:sz="4" w:space="0" w:color="auto"/>
              <w:left w:val="single" w:sz="6" w:space="0" w:color="auto"/>
              <w:bottom w:val="single" w:sz="6" w:space="0" w:color="auto"/>
              <w:right w:val="single" w:sz="6" w:space="0" w:color="auto"/>
            </w:tcBorders>
          </w:tcPr>
          <w:p w14:paraId="2F86DE43" w14:textId="77777777" w:rsidR="009C65A2" w:rsidRPr="00034446" w:rsidRDefault="009C65A2" w:rsidP="002A602E">
            <w:pPr>
              <w:pStyle w:val="TAL"/>
            </w:pPr>
            <w:r w:rsidRPr="00034446">
              <w:t>The SS changes Cell 1 and Cell 2 parameters according to the row "T1" in table 13.3.1.3.3.2-1 in order that the radio link quality of Cell 1 is degraded and Cell 2 is suitable for camping.</w:t>
            </w:r>
          </w:p>
        </w:tc>
        <w:tc>
          <w:tcPr>
            <w:tcW w:w="720" w:type="dxa"/>
            <w:tcBorders>
              <w:top w:val="single" w:sz="4" w:space="0" w:color="auto"/>
              <w:left w:val="single" w:sz="6" w:space="0" w:color="auto"/>
              <w:bottom w:val="single" w:sz="6" w:space="0" w:color="auto"/>
              <w:right w:val="single" w:sz="6" w:space="0" w:color="auto"/>
            </w:tcBorders>
          </w:tcPr>
          <w:p w14:paraId="64097366" w14:textId="77777777" w:rsidR="009C65A2" w:rsidRPr="00034446" w:rsidRDefault="009C65A2" w:rsidP="002A602E">
            <w:pPr>
              <w:pStyle w:val="TAC"/>
            </w:pPr>
            <w:r w:rsidRPr="00034446">
              <w:t>-</w:t>
            </w:r>
          </w:p>
        </w:tc>
        <w:tc>
          <w:tcPr>
            <w:tcW w:w="2974" w:type="dxa"/>
            <w:tcBorders>
              <w:top w:val="single" w:sz="4" w:space="0" w:color="auto"/>
              <w:left w:val="single" w:sz="6" w:space="0" w:color="auto"/>
              <w:bottom w:val="single" w:sz="6" w:space="0" w:color="auto"/>
              <w:right w:val="single" w:sz="6" w:space="0" w:color="auto"/>
            </w:tcBorders>
          </w:tcPr>
          <w:p w14:paraId="599CFFB2" w14:textId="77777777" w:rsidR="009C65A2" w:rsidRPr="00034446" w:rsidRDefault="009C65A2" w:rsidP="002A602E">
            <w:pPr>
              <w:pStyle w:val="TAL"/>
            </w:pPr>
            <w:r w:rsidRPr="00034446">
              <w:t>-</w:t>
            </w:r>
          </w:p>
        </w:tc>
        <w:tc>
          <w:tcPr>
            <w:tcW w:w="630" w:type="dxa"/>
            <w:tcBorders>
              <w:top w:val="single" w:sz="4" w:space="0" w:color="auto"/>
              <w:left w:val="single" w:sz="6" w:space="0" w:color="auto"/>
              <w:bottom w:val="single" w:sz="6" w:space="0" w:color="auto"/>
              <w:right w:val="single" w:sz="6" w:space="0" w:color="auto"/>
            </w:tcBorders>
          </w:tcPr>
          <w:p w14:paraId="770A423A" w14:textId="77777777" w:rsidR="009C65A2" w:rsidRPr="00034446" w:rsidRDefault="009C65A2" w:rsidP="002A602E">
            <w:pPr>
              <w:pStyle w:val="TAC"/>
            </w:pPr>
            <w:r w:rsidRPr="00034446">
              <w:t>-</w:t>
            </w:r>
          </w:p>
        </w:tc>
        <w:tc>
          <w:tcPr>
            <w:tcW w:w="900" w:type="dxa"/>
            <w:tcBorders>
              <w:top w:val="single" w:sz="4" w:space="0" w:color="auto"/>
              <w:left w:val="single" w:sz="6" w:space="0" w:color="auto"/>
              <w:bottom w:val="single" w:sz="6" w:space="0" w:color="auto"/>
              <w:right w:val="single" w:sz="4" w:space="0" w:color="auto"/>
            </w:tcBorders>
          </w:tcPr>
          <w:p w14:paraId="5F9BA0DB" w14:textId="77777777" w:rsidR="009C65A2" w:rsidRPr="00034446" w:rsidRDefault="009C65A2" w:rsidP="002A602E">
            <w:pPr>
              <w:pStyle w:val="TAC"/>
            </w:pPr>
            <w:r w:rsidRPr="00034446">
              <w:t>-</w:t>
            </w:r>
          </w:p>
        </w:tc>
      </w:tr>
      <w:tr w:rsidR="009C65A2" w:rsidRPr="00034446" w14:paraId="49C4AB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7" w:type="dxa"/>
            <w:tcBorders>
              <w:top w:val="single" w:sz="6" w:space="0" w:color="auto"/>
              <w:left w:val="single" w:sz="4" w:space="0" w:color="auto"/>
              <w:bottom w:val="single" w:sz="6" w:space="0" w:color="auto"/>
              <w:right w:val="single" w:sz="6" w:space="0" w:color="auto"/>
            </w:tcBorders>
          </w:tcPr>
          <w:p w14:paraId="1B7F3609" w14:textId="77777777" w:rsidR="009C65A2" w:rsidRPr="00034446" w:rsidRDefault="009C65A2" w:rsidP="002A602E">
            <w:pPr>
              <w:pStyle w:val="TAC"/>
            </w:pPr>
            <w:r w:rsidRPr="00034446">
              <w:t>3</w:t>
            </w:r>
          </w:p>
        </w:tc>
        <w:tc>
          <w:tcPr>
            <w:tcW w:w="3957" w:type="dxa"/>
            <w:tcBorders>
              <w:top w:val="single" w:sz="6" w:space="0" w:color="auto"/>
              <w:left w:val="single" w:sz="6" w:space="0" w:color="auto"/>
              <w:bottom w:val="single" w:sz="6" w:space="0" w:color="auto"/>
              <w:right w:val="single" w:sz="6" w:space="0" w:color="auto"/>
            </w:tcBorders>
          </w:tcPr>
          <w:p w14:paraId="7A48B7EE" w14:textId="77777777" w:rsidR="009C65A2" w:rsidRPr="00034446" w:rsidRDefault="009C65A2" w:rsidP="002A602E">
            <w:pPr>
              <w:pStyle w:val="TAL"/>
            </w:pPr>
            <w:r w:rsidRPr="00034446">
              <w:t xml:space="preserve">The UE send </w:t>
            </w:r>
            <w:r w:rsidRPr="00034446">
              <w:rPr>
                <w:i/>
              </w:rPr>
              <w:t>RRCConnectionReestablishmentRequest</w:t>
            </w:r>
            <w:r w:rsidRPr="00034446">
              <w:t xml:space="preserve"> message on Cell 2.</w:t>
            </w:r>
          </w:p>
        </w:tc>
        <w:tc>
          <w:tcPr>
            <w:tcW w:w="720" w:type="dxa"/>
            <w:tcBorders>
              <w:top w:val="single" w:sz="6" w:space="0" w:color="auto"/>
              <w:left w:val="single" w:sz="6" w:space="0" w:color="auto"/>
              <w:bottom w:val="single" w:sz="6" w:space="0" w:color="auto"/>
              <w:right w:val="single" w:sz="6" w:space="0" w:color="auto"/>
            </w:tcBorders>
          </w:tcPr>
          <w:p w14:paraId="52C51C4C" w14:textId="77777777" w:rsidR="009C65A2" w:rsidRPr="00034446" w:rsidRDefault="009C65A2" w:rsidP="002A602E">
            <w:pPr>
              <w:pStyle w:val="TAC"/>
            </w:pPr>
            <w:r w:rsidRPr="00034446">
              <w:t>--&gt;</w:t>
            </w:r>
          </w:p>
        </w:tc>
        <w:tc>
          <w:tcPr>
            <w:tcW w:w="2974" w:type="dxa"/>
            <w:tcBorders>
              <w:top w:val="single" w:sz="6" w:space="0" w:color="auto"/>
              <w:left w:val="single" w:sz="6" w:space="0" w:color="auto"/>
              <w:bottom w:val="single" w:sz="6" w:space="0" w:color="auto"/>
              <w:right w:val="single" w:sz="6" w:space="0" w:color="auto"/>
            </w:tcBorders>
          </w:tcPr>
          <w:p w14:paraId="6EDB6CBE" w14:textId="77777777" w:rsidR="009C65A2" w:rsidRPr="00034446" w:rsidRDefault="009C65A2" w:rsidP="002A602E">
            <w:pPr>
              <w:pStyle w:val="TAL"/>
              <w:rPr>
                <w:i/>
              </w:rPr>
            </w:pPr>
            <w:r w:rsidRPr="00034446">
              <w:rPr>
                <w:i/>
              </w:rPr>
              <w:t xml:space="preserve">RRCConnectionReestablishmentRequest </w:t>
            </w:r>
          </w:p>
        </w:tc>
        <w:tc>
          <w:tcPr>
            <w:tcW w:w="630" w:type="dxa"/>
            <w:tcBorders>
              <w:top w:val="single" w:sz="6" w:space="0" w:color="auto"/>
              <w:left w:val="single" w:sz="6" w:space="0" w:color="auto"/>
              <w:bottom w:val="single" w:sz="6" w:space="0" w:color="auto"/>
              <w:right w:val="single" w:sz="6" w:space="0" w:color="auto"/>
            </w:tcBorders>
          </w:tcPr>
          <w:p w14:paraId="72E7ACC2" w14:textId="77777777" w:rsidR="009C65A2" w:rsidRPr="00034446" w:rsidRDefault="009C65A2" w:rsidP="002A602E">
            <w:pPr>
              <w:pStyle w:val="TAC"/>
            </w:pPr>
            <w:r w:rsidRPr="00034446">
              <w:t>-</w:t>
            </w:r>
          </w:p>
        </w:tc>
        <w:tc>
          <w:tcPr>
            <w:tcW w:w="900" w:type="dxa"/>
            <w:tcBorders>
              <w:top w:val="single" w:sz="6" w:space="0" w:color="auto"/>
              <w:left w:val="single" w:sz="6" w:space="0" w:color="auto"/>
              <w:bottom w:val="single" w:sz="6" w:space="0" w:color="auto"/>
              <w:right w:val="single" w:sz="4" w:space="0" w:color="auto"/>
            </w:tcBorders>
          </w:tcPr>
          <w:p w14:paraId="3CDB7282" w14:textId="77777777" w:rsidR="009C65A2" w:rsidRPr="00034446" w:rsidRDefault="009C65A2" w:rsidP="002A602E">
            <w:pPr>
              <w:pStyle w:val="TAC"/>
            </w:pPr>
            <w:r w:rsidRPr="00034446">
              <w:t>-</w:t>
            </w:r>
          </w:p>
        </w:tc>
      </w:tr>
      <w:tr w:rsidR="009C65A2" w:rsidRPr="00034446" w14:paraId="239E78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7" w:type="dxa"/>
            <w:tcBorders>
              <w:top w:val="single" w:sz="6" w:space="0" w:color="auto"/>
              <w:left w:val="single" w:sz="4" w:space="0" w:color="auto"/>
              <w:bottom w:val="single" w:sz="6" w:space="0" w:color="auto"/>
              <w:right w:val="single" w:sz="6" w:space="0" w:color="auto"/>
            </w:tcBorders>
          </w:tcPr>
          <w:p w14:paraId="18F7627A" w14:textId="77777777" w:rsidR="009C65A2" w:rsidRPr="00034446" w:rsidRDefault="009C65A2" w:rsidP="002A602E">
            <w:pPr>
              <w:pStyle w:val="TAC"/>
            </w:pPr>
            <w:r w:rsidRPr="00034446">
              <w:t>4</w:t>
            </w:r>
          </w:p>
        </w:tc>
        <w:tc>
          <w:tcPr>
            <w:tcW w:w="3957" w:type="dxa"/>
            <w:tcBorders>
              <w:top w:val="single" w:sz="6" w:space="0" w:color="auto"/>
              <w:left w:val="single" w:sz="6" w:space="0" w:color="auto"/>
              <w:bottom w:val="single" w:sz="6" w:space="0" w:color="auto"/>
              <w:right w:val="single" w:sz="6" w:space="0" w:color="auto"/>
            </w:tcBorders>
          </w:tcPr>
          <w:p w14:paraId="658992A6" w14:textId="77777777" w:rsidR="009C65A2" w:rsidRPr="00034446" w:rsidRDefault="009C65A2" w:rsidP="002A602E">
            <w:pPr>
              <w:pStyle w:val="TAL"/>
            </w:pPr>
            <w:r w:rsidRPr="00034446">
              <w:t xml:space="preserve">The SS transmits </w:t>
            </w:r>
            <w:r w:rsidRPr="00034446">
              <w:rPr>
                <w:i/>
              </w:rPr>
              <w:t>RRCConnectionReestablishment</w:t>
            </w:r>
            <w:r w:rsidRPr="00034446">
              <w:t xml:space="preserve"> message.</w:t>
            </w:r>
          </w:p>
        </w:tc>
        <w:tc>
          <w:tcPr>
            <w:tcW w:w="720" w:type="dxa"/>
            <w:tcBorders>
              <w:top w:val="single" w:sz="6" w:space="0" w:color="auto"/>
              <w:left w:val="single" w:sz="6" w:space="0" w:color="auto"/>
              <w:bottom w:val="single" w:sz="6" w:space="0" w:color="auto"/>
              <w:right w:val="single" w:sz="6" w:space="0" w:color="auto"/>
            </w:tcBorders>
          </w:tcPr>
          <w:p w14:paraId="69CBCA36" w14:textId="77777777" w:rsidR="009C65A2" w:rsidRPr="00034446" w:rsidRDefault="009C65A2" w:rsidP="002A602E">
            <w:pPr>
              <w:pStyle w:val="TAC"/>
            </w:pPr>
            <w:r w:rsidRPr="00034446">
              <w:t>&lt;--</w:t>
            </w:r>
          </w:p>
        </w:tc>
        <w:tc>
          <w:tcPr>
            <w:tcW w:w="2974" w:type="dxa"/>
            <w:tcBorders>
              <w:top w:val="single" w:sz="6" w:space="0" w:color="auto"/>
              <w:left w:val="single" w:sz="6" w:space="0" w:color="auto"/>
              <w:bottom w:val="single" w:sz="6" w:space="0" w:color="auto"/>
              <w:right w:val="single" w:sz="6" w:space="0" w:color="auto"/>
            </w:tcBorders>
          </w:tcPr>
          <w:p w14:paraId="4A1966A3" w14:textId="77777777" w:rsidR="009C65A2" w:rsidRPr="00034446" w:rsidRDefault="009C65A2" w:rsidP="002A602E">
            <w:pPr>
              <w:pStyle w:val="TAL"/>
              <w:rPr>
                <w:i/>
              </w:rPr>
            </w:pPr>
            <w:r w:rsidRPr="00034446">
              <w:rPr>
                <w:i/>
              </w:rPr>
              <w:t>RRCConnectionReestablishment</w:t>
            </w:r>
          </w:p>
        </w:tc>
        <w:tc>
          <w:tcPr>
            <w:tcW w:w="630" w:type="dxa"/>
            <w:tcBorders>
              <w:top w:val="single" w:sz="6" w:space="0" w:color="auto"/>
              <w:left w:val="single" w:sz="6" w:space="0" w:color="auto"/>
              <w:bottom w:val="single" w:sz="6" w:space="0" w:color="auto"/>
              <w:right w:val="single" w:sz="6" w:space="0" w:color="auto"/>
            </w:tcBorders>
          </w:tcPr>
          <w:p w14:paraId="4B836011" w14:textId="77777777" w:rsidR="009C65A2" w:rsidRPr="00034446" w:rsidRDefault="009C65A2" w:rsidP="002A602E">
            <w:pPr>
              <w:pStyle w:val="TAC"/>
            </w:pPr>
            <w:r w:rsidRPr="00034446">
              <w:t>-</w:t>
            </w:r>
          </w:p>
        </w:tc>
        <w:tc>
          <w:tcPr>
            <w:tcW w:w="900" w:type="dxa"/>
            <w:tcBorders>
              <w:top w:val="single" w:sz="6" w:space="0" w:color="auto"/>
              <w:left w:val="single" w:sz="6" w:space="0" w:color="auto"/>
              <w:bottom w:val="single" w:sz="6" w:space="0" w:color="auto"/>
              <w:right w:val="single" w:sz="4" w:space="0" w:color="auto"/>
            </w:tcBorders>
          </w:tcPr>
          <w:p w14:paraId="0A0958C0" w14:textId="77777777" w:rsidR="009C65A2" w:rsidRPr="00034446" w:rsidRDefault="009C65A2" w:rsidP="002A602E">
            <w:pPr>
              <w:pStyle w:val="TAC"/>
            </w:pPr>
            <w:r w:rsidRPr="00034446">
              <w:t>-</w:t>
            </w:r>
          </w:p>
        </w:tc>
      </w:tr>
      <w:tr w:rsidR="009C65A2" w:rsidRPr="00034446" w14:paraId="2F0F96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7" w:type="dxa"/>
            <w:tcBorders>
              <w:top w:val="single" w:sz="6" w:space="0" w:color="auto"/>
              <w:left w:val="single" w:sz="4" w:space="0" w:color="auto"/>
              <w:bottom w:val="single" w:sz="6" w:space="0" w:color="auto"/>
              <w:right w:val="single" w:sz="6" w:space="0" w:color="auto"/>
            </w:tcBorders>
          </w:tcPr>
          <w:p w14:paraId="118CE2AF" w14:textId="77777777" w:rsidR="009C65A2" w:rsidRPr="00034446" w:rsidRDefault="009C65A2" w:rsidP="002A602E">
            <w:pPr>
              <w:pStyle w:val="TAC"/>
            </w:pPr>
            <w:r w:rsidRPr="00034446">
              <w:t>5</w:t>
            </w:r>
          </w:p>
        </w:tc>
        <w:tc>
          <w:tcPr>
            <w:tcW w:w="3957" w:type="dxa"/>
            <w:tcBorders>
              <w:top w:val="single" w:sz="6" w:space="0" w:color="auto"/>
              <w:left w:val="single" w:sz="6" w:space="0" w:color="auto"/>
              <w:bottom w:val="single" w:sz="6" w:space="0" w:color="auto"/>
              <w:right w:val="single" w:sz="6" w:space="0" w:color="auto"/>
            </w:tcBorders>
          </w:tcPr>
          <w:p w14:paraId="64E10C5E" w14:textId="77777777" w:rsidR="009C65A2" w:rsidRPr="00034446" w:rsidRDefault="009C65A2" w:rsidP="002A602E">
            <w:pPr>
              <w:pStyle w:val="TAL"/>
            </w:pPr>
            <w:r w:rsidRPr="00034446">
              <w:t xml:space="preserve">The UE transmits </w:t>
            </w:r>
            <w:r w:rsidRPr="00034446">
              <w:rPr>
                <w:i/>
              </w:rPr>
              <w:t>RRCConnectionReestablishmentComplete</w:t>
            </w:r>
            <w:r w:rsidRPr="00034446">
              <w:t xml:space="preserve"> message.</w:t>
            </w:r>
          </w:p>
        </w:tc>
        <w:tc>
          <w:tcPr>
            <w:tcW w:w="720" w:type="dxa"/>
            <w:tcBorders>
              <w:top w:val="single" w:sz="6" w:space="0" w:color="auto"/>
              <w:left w:val="single" w:sz="6" w:space="0" w:color="auto"/>
              <w:bottom w:val="single" w:sz="6" w:space="0" w:color="auto"/>
              <w:right w:val="single" w:sz="6" w:space="0" w:color="auto"/>
            </w:tcBorders>
          </w:tcPr>
          <w:p w14:paraId="28A46637" w14:textId="77777777" w:rsidR="009C65A2" w:rsidRPr="00034446" w:rsidRDefault="009C65A2" w:rsidP="002A602E">
            <w:pPr>
              <w:pStyle w:val="TAC"/>
            </w:pPr>
            <w:r w:rsidRPr="00034446">
              <w:t>--&gt;</w:t>
            </w:r>
          </w:p>
        </w:tc>
        <w:tc>
          <w:tcPr>
            <w:tcW w:w="2974" w:type="dxa"/>
            <w:tcBorders>
              <w:top w:val="single" w:sz="6" w:space="0" w:color="auto"/>
              <w:left w:val="single" w:sz="6" w:space="0" w:color="auto"/>
              <w:bottom w:val="single" w:sz="6" w:space="0" w:color="auto"/>
              <w:right w:val="single" w:sz="6" w:space="0" w:color="auto"/>
            </w:tcBorders>
          </w:tcPr>
          <w:p w14:paraId="45F20D51" w14:textId="77777777" w:rsidR="009C65A2" w:rsidRPr="00034446" w:rsidRDefault="009C65A2" w:rsidP="002A602E">
            <w:pPr>
              <w:pStyle w:val="TAL"/>
              <w:rPr>
                <w:i/>
              </w:rPr>
            </w:pPr>
            <w:r w:rsidRPr="00034446">
              <w:rPr>
                <w:i/>
              </w:rPr>
              <w:t>RRCConnectionReestablishmentComplete</w:t>
            </w:r>
          </w:p>
        </w:tc>
        <w:tc>
          <w:tcPr>
            <w:tcW w:w="630" w:type="dxa"/>
            <w:tcBorders>
              <w:top w:val="single" w:sz="6" w:space="0" w:color="auto"/>
              <w:left w:val="single" w:sz="6" w:space="0" w:color="auto"/>
              <w:bottom w:val="single" w:sz="6" w:space="0" w:color="auto"/>
              <w:right w:val="single" w:sz="6" w:space="0" w:color="auto"/>
            </w:tcBorders>
          </w:tcPr>
          <w:p w14:paraId="71F5C53F" w14:textId="77777777" w:rsidR="009C65A2" w:rsidRPr="00034446" w:rsidRDefault="009C65A2" w:rsidP="002A602E">
            <w:pPr>
              <w:pStyle w:val="TAC"/>
            </w:pPr>
            <w:r w:rsidRPr="00034446">
              <w:t>-</w:t>
            </w:r>
          </w:p>
        </w:tc>
        <w:tc>
          <w:tcPr>
            <w:tcW w:w="900" w:type="dxa"/>
            <w:tcBorders>
              <w:top w:val="single" w:sz="6" w:space="0" w:color="auto"/>
              <w:left w:val="single" w:sz="6" w:space="0" w:color="auto"/>
              <w:bottom w:val="single" w:sz="6" w:space="0" w:color="auto"/>
              <w:right w:val="single" w:sz="4" w:space="0" w:color="auto"/>
            </w:tcBorders>
          </w:tcPr>
          <w:p w14:paraId="7C9D0682" w14:textId="77777777" w:rsidR="009C65A2" w:rsidRPr="00034446" w:rsidRDefault="009C65A2" w:rsidP="002A602E">
            <w:pPr>
              <w:pStyle w:val="TAC"/>
            </w:pPr>
            <w:r w:rsidRPr="00034446">
              <w:t>-</w:t>
            </w:r>
          </w:p>
        </w:tc>
      </w:tr>
      <w:tr w:rsidR="009C65A2" w:rsidRPr="00034446" w14:paraId="78288CF5" w14:textId="77777777">
        <w:tc>
          <w:tcPr>
            <w:tcW w:w="647" w:type="dxa"/>
          </w:tcPr>
          <w:p w14:paraId="040F534D" w14:textId="77777777" w:rsidR="009C65A2" w:rsidRPr="00034446" w:rsidRDefault="009C65A2" w:rsidP="002A602E">
            <w:pPr>
              <w:pStyle w:val="TAC"/>
            </w:pPr>
            <w:r w:rsidRPr="00034446">
              <w:t>6</w:t>
            </w:r>
          </w:p>
        </w:tc>
        <w:tc>
          <w:tcPr>
            <w:tcW w:w="3966" w:type="dxa"/>
          </w:tcPr>
          <w:p w14:paraId="5AFB6DAA" w14:textId="77777777" w:rsidR="009C65A2" w:rsidRPr="00034446" w:rsidRDefault="009C65A2" w:rsidP="002A602E">
            <w:pPr>
              <w:pStyle w:val="TAL"/>
              <w:rPr>
                <w:i/>
                <w:iCs/>
              </w:rPr>
            </w:pPr>
            <w:r w:rsidRPr="00034446">
              <w:t xml:space="preserve">The SS transmits an </w:t>
            </w:r>
            <w:r w:rsidRPr="00034446">
              <w:rPr>
                <w:i/>
              </w:rPr>
              <w:t>RRCConnectionReconfiguration</w:t>
            </w:r>
            <w:r w:rsidRPr="00034446">
              <w:t xml:space="preserve"> message to perform full configuration option to Cell 2.</w:t>
            </w:r>
          </w:p>
        </w:tc>
        <w:tc>
          <w:tcPr>
            <w:tcW w:w="711" w:type="dxa"/>
          </w:tcPr>
          <w:p w14:paraId="7AAAF18A" w14:textId="77777777" w:rsidR="009C65A2" w:rsidRPr="00034446" w:rsidRDefault="009C65A2" w:rsidP="002A602E">
            <w:pPr>
              <w:pStyle w:val="TAC"/>
            </w:pPr>
            <w:r w:rsidRPr="00034446">
              <w:t>&lt;--</w:t>
            </w:r>
          </w:p>
        </w:tc>
        <w:tc>
          <w:tcPr>
            <w:tcW w:w="2974" w:type="dxa"/>
          </w:tcPr>
          <w:p w14:paraId="0B0132B9" w14:textId="77777777" w:rsidR="009C65A2" w:rsidRPr="00034446" w:rsidRDefault="009C65A2" w:rsidP="002A602E">
            <w:pPr>
              <w:pStyle w:val="TAC"/>
              <w:jc w:val="left"/>
            </w:pPr>
            <w:r w:rsidRPr="00034446">
              <w:rPr>
                <w:i/>
              </w:rPr>
              <w:t>RRCConnectionReconfiguration</w:t>
            </w:r>
          </w:p>
        </w:tc>
        <w:tc>
          <w:tcPr>
            <w:tcW w:w="630" w:type="dxa"/>
          </w:tcPr>
          <w:p w14:paraId="480392C9" w14:textId="77777777" w:rsidR="009C65A2" w:rsidRPr="00034446" w:rsidRDefault="009C65A2" w:rsidP="002A602E">
            <w:pPr>
              <w:pStyle w:val="TAC"/>
            </w:pPr>
            <w:r w:rsidRPr="00034446">
              <w:t>-</w:t>
            </w:r>
          </w:p>
        </w:tc>
        <w:tc>
          <w:tcPr>
            <w:tcW w:w="900" w:type="dxa"/>
          </w:tcPr>
          <w:p w14:paraId="4C230FF8" w14:textId="77777777" w:rsidR="009C65A2" w:rsidRPr="00034446" w:rsidRDefault="009C65A2" w:rsidP="002A602E">
            <w:pPr>
              <w:pStyle w:val="TAC"/>
            </w:pPr>
            <w:r w:rsidRPr="00034446">
              <w:t>-</w:t>
            </w:r>
          </w:p>
        </w:tc>
      </w:tr>
      <w:tr w:rsidR="009C65A2" w:rsidRPr="00034446" w14:paraId="2476477B" w14:textId="77777777">
        <w:tc>
          <w:tcPr>
            <w:tcW w:w="647" w:type="dxa"/>
          </w:tcPr>
          <w:p w14:paraId="46B49A79" w14:textId="77777777" w:rsidR="009C65A2" w:rsidRPr="00034446" w:rsidRDefault="009C65A2" w:rsidP="002A602E">
            <w:pPr>
              <w:pStyle w:val="TAC"/>
            </w:pPr>
            <w:r w:rsidRPr="00034446">
              <w:t>7</w:t>
            </w:r>
          </w:p>
        </w:tc>
        <w:tc>
          <w:tcPr>
            <w:tcW w:w="3966" w:type="dxa"/>
          </w:tcPr>
          <w:p w14:paraId="1996FD62" w14:textId="77777777" w:rsidR="009C65A2" w:rsidRPr="00034446" w:rsidRDefault="009C65A2" w:rsidP="002A602E">
            <w:pPr>
              <w:pStyle w:val="TAL"/>
            </w:pPr>
            <w:r w:rsidRPr="00034446">
              <w:t>The UE transmit</w:t>
            </w:r>
            <w:r w:rsidR="00060C44" w:rsidRPr="00034446">
              <w:t>s</w:t>
            </w:r>
            <w:r w:rsidRPr="00034446">
              <w:t xml:space="preserve"> an </w:t>
            </w:r>
            <w:r w:rsidRPr="00034446">
              <w:rPr>
                <w:i/>
                <w:iCs/>
              </w:rPr>
              <w:t>RRCConnectionReconfigurationComplete</w:t>
            </w:r>
            <w:r w:rsidRPr="00034446">
              <w:t xml:space="preserve"> message on Cell 2?</w:t>
            </w:r>
          </w:p>
        </w:tc>
        <w:tc>
          <w:tcPr>
            <w:tcW w:w="711" w:type="dxa"/>
          </w:tcPr>
          <w:p w14:paraId="508361E1" w14:textId="77777777" w:rsidR="009C65A2" w:rsidRPr="00034446" w:rsidRDefault="009C65A2" w:rsidP="002A602E">
            <w:pPr>
              <w:pStyle w:val="TAC"/>
            </w:pPr>
            <w:r w:rsidRPr="00034446">
              <w:t>--&gt;</w:t>
            </w:r>
          </w:p>
        </w:tc>
        <w:tc>
          <w:tcPr>
            <w:tcW w:w="2974" w:type="dxa"/>
          </w:tcPr>
          <w:p w14:paraId="5B4EE74D" w14:textId="77777777" w:rsidR="009C65A2" w:rsidRPr="00034446" w:rsidRDefault="009C65A2" w:rsidP="002A602E">
            <w:pPr>
              <w:pStyle w:val="TAC"/>
              <w:jc w:val="left"/>
            </w:pPr>
            <w:r w:rsidRPr="00034446">
              <w:rPr>
                <w:i/>
                <w:iCs/>
              </w:rPr>
              <w:t>RRCConnectionReconfigurationComplete</w:t>
            </w:r>
          </w:p>
        </w:tc>
        <w:tc>
          <w:tcPr>
            <w:tcW w:w="630" w:type="dxa"/>
          </w:tcPr>
          <w:p w14:paraId="7D0C6AC2" w14:textId="77777777" w:rsidR="009C65A2" w:rsidRPr="00034446" w:rsidRDefault="009C65A2" w:rsidP="002A602E">
            <w:pPr>
              <w:pStyle w:val="TAC"/>
            </w:pPr>
            <w:r w:rsidRPr="00034446">
              <w:t>-</w:t>
            </w:r>
          </w:p>
        </w:tc>
        <w:tc>
          <w:tcPr>
            <w:tcW w:w="900" w:type="dxa"/>
          </w:tcPr>
          <w:p w14:paraId="606882FF" w14:textId="77777777" w:rsidR="009C65A2" w:rsidRPr="00034446" w:rsidRDefault="009C65A2" w:rsidP="002A602E">
            <w:pPr>
              <w:pStyle w:val="TAC"/>
            </w:pPr>
            <w:r w:rsidRPr="00034446">
              <w:t>-</w:t>
            </w:r>
          </w:p>
        </w:tc>
      </w:tr>
      <w:tr w:rsidR="009C65A2" w:rsidRPr="00034446" w14:paraId="6532AA3B" w14:textId="77777777">
        <w:tc>
          <w:tcPr>
            <w:tcW w:w="647" w:type="dxa"/>
          </w:tcPr>
          <w:p w14:paraId="68A1012A" w14:textId="77777777" w:rsidR="009C65A2" w:rsidRPr="00034446" w:rsidRDefault="009C65A2" w:rsidP="002A602E">
            <w:pPr>
              <w:pStyle w:val="TAC"/>
            </w:pPr>
            <w:r w:rsidRPr="00034446">
              <w:t>8</w:t>
            </w:r>
          </w:p>
        </w:tc>
        <w:tc>
          <w:tcPr>
            <w:tcW w:w="3966" w:type="dxa"/>
          </w:tcPr>
          <w:p w14:paraId="03B68D0A" w14:textId="77777777" w:rsidR="009C65A2" w:rsidRPr="00034446" w:rsidRDefault="009C65A2" w:rsidP="002A602E">
            <w:pPr>
              <w:pStyle w:val="TAL"/>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2</w:t>
            </w:r>
            <w:r w:rsidRPr="00034446">
              <w:t>?</w:t>
            </w:r>
          </w:p>
        </w:tc>
        <w:tc>
          <w:tcPr>
            <w:tcW w:w="711" w:type="dxa"/>
          </w:tcPr>
          <w:p w14:paraId="0D4D77E0" w14:textId="77777777" w:rsidR="009C65A2" w:rsidRPr="00034446" w:rsidRDefault="009C65A2" w:rsidP="002A602E">
            <w:pPr>
              <w:pStyle w:val="TAC"/>
            </w:pPr>
            <w:r w:rsidRPr="00034446">
              <w:t>--&gt;</w:t>
            </w:r>
          </w:p>
        </w:tc>
        <w:tc>
          <w:tcPr>
            <w:tcW w:w="2974" w:type="dxa"/>
          </w:tcPr>
          <w:p w14:paraId="6FFC8B89" w14:textId="77777777" w:rsidR="009C65A2" w:rsidRPr="00034446" w:rsidRDefault="009C65A2" w:rsidP="002A602E">
            <w:pPr>
              <w:pStyle w:val="TAC"/>
              <w:jc w:val="left"/>
            </w:pPr>
            <w:r w:rsidRPr="00034446">
              <w:t>IP packet</w:t>
            </w:r>
          </w:p>
        </w:tc>
        <w:tc>
          <w:tcPr>
            <w:tcW w:w="630" w:type="dxa"/>
          </w:tcPr>
          <w:p w14:paraId="46820BB1" w14:textId="77777777" w:rsidR="009C65A2" w:rsidRPr="00034446" w:rsidRDefault="009C65A2" w:rsidP="002A602E">
            <w:pPr>
              <w:pStyle w:val="TAC"/>
            </w:pPr>
            <w:r w:rsidRPr="00034446">
              <w:t>1</w:t>
            </w:r>
          </w:p>
        </w:tc>
        <w:tc>
          <w:tcPr>
            <w:tcW w:w="900" w:type="dxa"/>
          </w:tcPr>
          <w:p w14:paraId="06076823" w14:textId="77777777" w:rsidR="009C65A2" w:rsidRPr="00034446" w:rsidRDefault="009C65A2" w:rsidP="002A602E">
            <w:pPr>
              <w:pStyle w:val="TAC"/>
            </w:pPr>
            <w:r w:rsidRPr="00034446">
              <w:t>P</w:t>
            </w:r>
          </w:p>
        </w:tc>
      </w:tr>
    </w:tbl>
    <w:p w14:paraId="63B97704" w14:textId="77777777" w:rsidR="009C65A2" w:rsidRPr="00034446" w:rsidRDefault="009C65A2" w:rsidP="009C65A2"/>
    <w:p w14:paraId="5D17CFA2" w14:textId="77777777" w:rsidR="009C65A2" w:rsidRPr="00034446" w:rsidRDefault="009C65A2" w:rsidP="009C65A2">
      <w:pPr>
        <w:pStyle w:val="H6"/>
      </w:pPr>
      <w:r w:rsidRPr="00034446">
        <w:t>13.3.1.3.3.3</w:t>
      </w:r>
      <w:r w:rsidRPr="00034446">
        <w:tab/>
        <w:t>Specific message contents</w:t>
      </w:r>
    </w:p>
    <w:p w14:paraId="75856B5D" w14:textId="77777777" w:rsidR="009C65A2" w:rsidRPr="00034446" w:rsidRDefault="009C65A2" w:rsidP="009C65A2">
      <w:pPr>
        <w:pStyle w:val="TH"/>
      </w:pPr>
      <w:r w:rsidRPr="00034446">
        <w:t xml:space="preserve">Table </w:t>
      </w:r>
      <w:r w:rsidRPr="00034446">
        <w:rPr>
          <w:lang w:eastAsia="zh-CN"/>
        </w:rPr>
        <w:t>13</w:t>
      </w:r>
      <w:r w:rsidRPr="00034446">
        <w:t>.</w:t>
      </w:r>
      <w:r w:rsidRPr="00034446">
        <w:rPr>
          <w:lang w:eastAsia="zh-CN"/>
        </w:rPr>
        <w:t>3</w:t>
      </w:r>
      <w:r w:rsidRPr="00034446">
        <w:t xml:space="preserve">.1.3.3.3-1: ACTIVATE TEST MODE (preamble, Table </w:t>
      </w:r>
      <w:r w:rsidRPr="00034446">
        <w:rPr>
          <w:lang w:eastAsia="zh-CN"/>
        </w:rPr>
        <w:t>13</w:t>
      </w:r>
      <w:r w:rsidRPr="00034446">
        <w:t>.</w:t>
      </w:r>
      <w:r w:rsidRPr="00034446">
        <w:rPr>
          <w:lang w:eastAsia="zh-CN"/>
        </w:rPr>
        <w:t>3</w:t>
      </w:r>
      <w:r w:rsidRPr="00034446">
        <w:t>.1.</w:t>
      </w:r>
      <w:r w:rsidRPr="00034446">
        <w:rPr>
          <w:lang w:eastAsia="zh-CN"/>
        </w:rPr>
        <w:t>3</w:t>
      </w:r>
      <w:r w:rsidRPr="00034446">
        <w:t>.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C65A2" w:rsidRPr="00034446" w14:paraId="0F46A573" w14:textId="77777777">
        <w:tc>
          <w:tcPr>
            <w:tcW w:w="9738" w:type="dxa"/>
          </w:tcPr>
          <w:p w14:paraId="1A74D61C" w14:textId="77777777" w:rsidR="009C65A2" w:rsidRPr="00034446" w:rsidRDefault="009C65A2" w:rsidP="002A602E">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2445E5E0" w14:textId="77777777" w:rsidR="009C65A2" w:rsidRPr="00034446" w:rsidRDefault="009C65A2" w:rsidP="009C65A2"/>
    <w:p w14:paraId="28908596" w14:textId="77777777" w:rsidR="009C65A2" w:rsidRPr="00034446" w:rsidRDefault="009C65A2" w:rsidP="009C65A2">
      <w:pPr>
        <w:pStyle w:val="TH"/>
      </w:pPr>
      <w:r w:rsidRPr="00034446">
        <w:t xml:space="preserve">Table </w:t>
      </w:r>
      <w:r w:rsidRPr="00034446">
        <w:rPr>
          <w:lang w:eastAsia="zh-CN"/>
        </w:rPr>
        <w:t>13</w:t>
      </w:r>
      <w:r w:rsidRPr="00034446">
        <w:t>.</w:t>
      </w:r>
      <w:r w:rsidRPr="00034446">
        <w:rPr>
          <w:lang w:eastAsia="zh-CN"/>
        </w:rPr>
        <w:t>3</w:t>
      </w:r>
      <w:r w:rsidRPr="00034446">
        <w:t xml:space="preserve">.1.3.3.3-2: CLOSE UE TEST LOOP (preamble, Table </w:t>
      </w:r>
      <w:r w:rsidRPr="00034446">
        <w:rPr>
          <w:lang w:eastAsia="zh-CN"/>
        </w:rPr>
        <w:t>13</w:t>
      </w:r>
      <w:r w:rsidRPr="00034446">
        <w:t>.</w:t>
      </w:r>
      <w:r w:rsidRPr="00034446">
        <w:rPr>
          <w:lang w:eastAsia="zh-CN"/>
        </w:rPr>
        <w:t>3</w:t>
      </w:r>
      <w:r w:rsidRPr="00034446">
        <w:t>.1.</w:t>
      </w:r>
      <w:r w:rsidRPr="00034446">
        <w:rPr>
          <w:lang w:eastAsia="zh-CN"/>
        </w:rPr>
        <w:t>3</w:t>
      </w:r>
      <w:r w:rsidRPr="00034446">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9C65A2" w:rsidRPr="00034446" w14:paraId="7BABE413" w14:textId="77777777">
        <w:tc>
          <w:tcPr>
            <w:tcW w:w="9738" w:type="dxa"/>
            <w:gridSpan w:val="4"/>
          </w:tcPr>
          <w:p w14:paraId="4B61A2B5" w14:textId="77777777" w:rsidR="009C65A2" w:rsidRPr="00034446" w:rsidRDefault="009C65A2" w:rsidP="002A602E">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3, condition UE TEST LOOP MODE B</w:t>
            </w:r>
          </w:p>
        </w:tc>
      </w:tr>
      <w:tr w:rsidR="009C65A2" w:rsidRPr="00034446" w14:paraId="329C988C" w14:textId="77777777">
        <w:tblPrEx>
          <w:tblCellMar>
            <w:left w:w="108" w:type="dxa"/>
            <w:right w:w="108" w:type="dxa"/>
          </w:tblCellMar>
        </w:tblPrEx>
        <w:trPr>
          <w:trHeight w:val="277"/>
        </w:trPr>
        <w:tc>
          <w:tcPr>
            <w:tcW w:w="4535" w:type="dxa"/>
          </w:tcPr>
          <w:p w14:paraId="0C59A371" w14:textId="77777777" w:rsidR="009C65A2" w:rsidRPr="00034446" w:rsidRDefault="009C65A2" w:rsidP="002A602E">
            <w:pPr>
              <w:pStyle w:val="TAH"/>
            </w:pPr>
            <w:r w:rsidRPr="00034446">
              <w:t>Information Element</w:t>
            </w:r>
          </w:p>
        </w:tc>
        <w:tc>
          <w:tcPr>
            <w:tcW w:w="1810" w:type="dxa"/>
          </w:tcPr>
          <w:p w14:paraId="65DFE750" w14:textId="77777777" w:rsidR="009C65A2" w:rsidRPr="00034446" w:rsidRDefault="009C65A2" w:rsidP="002A602E">
            <w:pPr>
              <w:pStyle w:val="TAH"/>
            </w:pPr>
            <w:r w:rsidRPr="00034446">
              <w:t>Value/remark</w:t>
            </w:r>
          </w:p>
        </w:tc>
        <w:tc>
          <w:tcPr>
            <w:tcW w:w="2157" w:type="dxa"/>
          </w:tcPr>
          <w:p w14:paraId="59B9C9EB" w14:textId="77777777" w:rsidR="009C65A2" w:rsidRPr="00034446" w:rsidRDefault="009C65A2" w:rsidP="002A602E">
            <w:pPr>
              <w:pStyle w:val="TAH"/>
            </w:pPr>
            <w:r w:rsidRPr="00034446">
              <w:t>Comment</w:t>
            </w:r>
          </w:p>
        </w:tc>
        <w:tc>
          <w:tcPr>
            <w:tcW w:w="1245" w:type="dxa"/>
          </w:tcPr>
          <w:p w14:paraId="47841EC0" w14:textId="77777777" w:rsidR="009C65A2" w:rsidRPr="00034446" w:rsidRDefault="009C65A2" w:rsidP="002A602E">
            <w:pPr>
              <w:pStyle w:val="TAH"/>
            </w:pPr>
            <w:r w:rsidRPr="00034446">
              <w:t>Condition</w:t>
            </w:r>
          </w:p>
        </w:tc>
      </w:tr>
      <w:tr w:rsidR="009C65A2" w:rsidRPr="00034446" w14:paraId="5B10A520"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C9502CF" w14:textId="77777777" w:rsidR="009C65A2" w:rsidRPr="00034446" w:rsidRDefault="009C65A2" w:rsidP="002A602E">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3B9991C5" w14:textId="77777777" w:rsidR="009C65A2" w:rsidRPr="00034446" w:rsidRDefault="009C65A2" w:rsidP="002A602E">
            <w:pPr>
              <w:pStyle w:val="TAL"/>
            </w:pPr>
          </w:p>
        </w:tc>
        <w:tc>
          <w:tcPr>
            <w:tcW w:w="2157" w:type="dxa"/>
            <w:tcBorders>
              <w:top w:val="single" w:sz="4" w:space="0" w:color="auto"/>
              <w:left w:val="single" w:sz="4" w:space="0" w:color="auto"/>
              <w:bottom w:val="single" w:sz="4" w:space="0" w:color="auto"/>
            </w:tcBorders>
          </w:tcPr>
          <w:p w14:paraId="0D7A12DA" w14:textId="77777777" w:rsidR="009C65A2" w:rsidRPr="00034446" w:rsidRDefault="009C65A2" w:rsidP="002A602E">
            <w:pPr>
              <w:pStyle w:val="TAL"/>
            </w:pPr>
          </w:p>
        </w:tc>
        <w:tc>
          <w:tcPr>
            <w:tcW w:w="1245" w:type="dxa"/>
            <w:vMerge w:val="restart"/>
          </w:tcPr>
          <w:p w14:paraId="1F31F855" w14:textId="77777777" w:rsidR="009C65A2" w:rsidRPr="00034446" w:rsidRDefault="009C65A2" w:rsidP="002A602E">
            <w:pPr>
              <w:pStyle w:val="TAL"/>
            </w:pPr>
          </w:p>
        </w:tc>
      </w:tr>
      <w:tr w:rsidR="009C65A2" w:rsidRPr="00034446" w14:paraId="320B6153"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89BAB12" w14:textId="77777777" w:rsidR="009C65A2" w:rsidRPr="00034446" w:rsidRDefault="009C65A2" w:rsidP="002A602E">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76FEA156" w14:textId="77777777" w:rsidR="009C65A2" w:rsidRPr="00034446" w:rsidRDefault="009C65A2" w:rsidP="002A602E">
            <w:pPr>
              <w:pStyle w:val="TAL"/>
            </w:pPr>
            <w:r w:rsidRPr="00034446">
              <w:t>00000101</w:t>
            </w:r>
          </w:p>
        </w:tc>
        <w:tc>
          <w:tcPr>
            <w:tcW w:w="2157" w:type="dxa"/>
            <w:tcBorders>
              <w:top w:val="single" w:sz="4" w:space="0" w:color="auto"/>
              <w:left w:val="single" w:sz="4" w:space="0" w:color="auto"/>
              <w:bottom w:val="single" w:sz="4" w:space="0" w:color="auto"/>
            </w:tcBorders>
          </w:tcPr>
          <w:p w14:paraId="21804B3E" w14:textId="77777777" w:rsidR="009C65A2" w:rsidRPr="00034446" w:rsidRDefault="009C65A2" w:rsidP="002A602E">
            <w:pPr>
              <w:pStyle w:val="TAL"/>
            </w:pPr>
            <w:r w:rsidRPr="00034446">
              <w:t>5 seconds</w:t>
            </w:r>
          </w:p>
        </w:tc>
        <w:tc>
          <w:tcPr>
            <w:tcW w:w="1245" w:type="dxa"/>
            <w:vMerge/>
            <w:tcBorders>
              <w:bottom w:val="single" w:sz="4" w:space="0" w:color="auto"/>
            </w:tcBorders>
          </w:tcPr>
          <w:p w14:paraId="51D34BAF" w14:textId="77777777" w:rsidR="009C65A2" w:rsidRPr="00034446" w:rsidRDefault="009C65A2" w:rsidP="002A602E">
            <w:pPr>
              <w:pStyle w:val="TAL"/>
            </w:pPr>
          </w:p>
        </w:tc>
      </w:tr>
    </w:tbl>
    <w:p w14:paraId="79A18471" w14:textId="77777777" w:rsidR="009C65A2" w:rsidRPr="00034446" w:rsidRDefault="009C65A2" w:rsidP="009C65A2"/>
    <w:p w14:paraId="4462D458" w14:textId="77777777" w:rsidR="009C65A2" w:rsidRPr="00034446" w:rsidRDefault="009C65A2" w:rsidP="009C65A2">
      <w:pPr>
        <w:pStyle w:val="TH"/>
      </w:pPr>
      <w:r w:rsidRPr="00034446">
        <w:t xml:space="preserve">Table 13.3.1.3.3.3-3: </w:t>
      </w:r>
      <w:r w:rsidRPr="00034446">
        <w:rPr>
          <w:i/>
        </w:rPr>
        <w:t>RRCConnectionReestablishmentRequest</w:t>
      </w:r>
      <w:r w:rsidRPr="00034446">
        <w:t xml:space="preserve"> (step 3, Table 13.3.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C65A2" w:rsidRPr="00034446" w14:paraId="2302A7AB" w14:textId="77777777">
        <w:trPr>
          <w:cantSplit/>
        </w:trPr>
        <w:tc>
          <w:tcPr>
            <w:tcW w:w="9635" w:type="dxa"/>
            <w:gridSpan w:val="4"/>
          </w:tcPr>
          <w:p w14:paraId="1E790006" w14:textId="77777777" w:rsidR="009C65A2" w:rsidRPr="00034446" w:rsidRDefault="009C65A2" w:rsidP="002A602E">
            <w:pPr>
              <w:pStyle w:val="TAL"/>
            </w:pPr>
            <w:r w:rsidRPr="00034446">
              <w:t>Derivation Path: 36.508, Table 4.6.1-13</w:t>
            </w:r>
          </w:p>
        </w:tc>
      </w:tr>
      <w:tr w:rsidR="009C65A2" w:rsidRPr="00034446" w14:paraId="2A7E7531" w14:textId="77777777">
        <w:tc>
          <w:tcPr>
            <w:tcW w:w="4535" w:type="dxa"/>
          </w:tcPr>
          <w:p w14:paraId="37E71B85" w14:textId="77777777" w:rsidR="009C65A2" w:rsidRPr="00034446" w:rsidRDefault="009C65A2" w:rsidP="002A602E">
            <w:pPr>
              <w:pStyle w:val="TAH"/>
            </w:pPr>
            <w:r w:rsidRPr="00034446">
              <w:t>Information Element</w:t>
            </w:r>
          </w:p>
        </w:tc>
        <w:tc>
          <w:tcPr>
            <w:tcW w:w="2267" w:type="dxa"/>
          </w:tcPr>
          <w:p w14:paraId="38179356" w14:textId="77777777" w:rsidR="009C65A2" w:rsidRPr="00034446" w:rsidRDefault="009C65A2" w:rsidP="002A602E">
            <w:pPr>
              <w:pStyle w:val="TAH"/>
            </w:pPr>
            <w:r w:rsidRPr="00034446">
              <w:t>Value/remark</w:t>
            </w:r>
          </w:p>
        </w:tc>
        <w:tc>
          <w:tcPr>
            <w:tcW w:w="1700" w:type="dxa"/>
          </w:tcPr>
          <w:p w14:paraId="7B7C11CC" w14:textId="77777777" w:rsidR="009C65A2" w:rsidRPr="00034446" w:rsidRDefault="009C65A2" w:rsidP="002A602E">
            <w:pPr>
              <w:pStyle w:val="TAH"/>
            </w:pPr>
            <w:r w:rsidRPr="00034446">
              <w:t>Comment</w:t>
            </w:r>
          </w:p>
        </w:tc>
        <w:tc>
          <w:tcPr>
            <w:tcW w:w="1133" w:type="dxa"/>
          </w:tcPr>
          <w:p w14:paraId="61C3AADB" w14:textId="77777777" w:rsidR="009C65A2" w:rsidRPr="00034446" w:rsidRDefault="009C65A2" w:rsidP="002A602E">
            <w:pPr>
              <w:pStyle w:val="TAH"/>
            </w:pPr>
            <w:r w:rsidRPr="00034446">
              <w:t>Condition</w:t>
            </w:r>
          </w:p>
        </w:tc>
      </w:tr>
      <w:tr w:rsidR="009C65A2" w:rsidRPr="00034446" w14:paraId="379D52B4" w14:textId="77777777">
        <w:tc>
          <w:tcPr>
            <w:tcW w:w="4535" w:type="dxa"/>
          </w:tcPr>
          <w:p w14:paraId="5062A647" w14:textId="77777777" w:rsidR="009C65A2" w:rsidRPr="00034446" w:rsidRDefault="009C65A2" w:rsidP="002A602E">
            <w:pPr>
              <w:pStyle w:val="TAL"/>
            </w:pPr>
            <w:r w:rsidRPr="00034446">
              <w:t>RRCConnectionReestablishmentRequest ::= SEQUENCE {</w:t>
            </w:r>
          </w:p>
        </w:tc>
        <w:tc>
          <w:tcPr>
            <w:tcW w:w="2267" w:type="dxa"/>
          </w:tcPr>
          <w:p w14:paraId="7391C496" w14:textId="77777777" w:rsidR="009C65A2" w:rsidRPr="00034446" w:rsidRDefault="009C65A2" w:rsidP="002A602E">
            <w:pPr>
              <w:pStyle w:val="TAL"/>
            </w:pPr>
          </w:p>
        </w:tc>
        <w:tc>
          <w:tcPr>
            <w:tcW w:w="1700" w:type="dxa"/>
          </w:tcPr>
          <w:p w14:paraId="3A2FA3AE" w14:textId="77777777" w:rsidR="009C65A2" w:rsidRPr="00034446" w:rsidRDefault="009C65A2" w:rsidP="002A602E">
            <w:pPr>
              <w:pStyle w:val="TAL"/>
            </w:pPr>
          </w:p>
        </w:tc>
        <w:tc>
          <w:tcPr>
            <w:tcW w:w="1133" w:type="dxa"/>
          </w:tcPr>
          <w:p w14:paraId="50A72759" w14:textId="77777777" w:rsidR="009C65A2" w:rsidRPr="00034446" w:rsidRDefault="009C65A2" w:rsidP="002A602E">
            <w:pPr>
              <w:pStyle w:val="TAL"/>
            </w:pPr>
          </w:p>
        </w:tc>
      </w:tr>
      <w:tr w:rsidR="009C65A2" w:rsidRPr="00034446" w14:paraId="17C22450" w14:textId="77777777">
        <w:tc>
          <w:tcPr>
            <w:tcW w:w="4535" w:type="dxa"/>
          </w:tcPr>
          <w:p w14:paraId="297AA746" w14:textId="77777777" w:rsidR="009C65A2" w:rsidRPr="00034446" w:rsidRDefault="009C65A2" w:rsidP="002A602E">
            <w:pPr>
              <w:pStyle w:val="TAL"/>
            </w:pPr>
            <w:r w:rsidRPr="00034446">
              <w:t xml:space="preserve">  criticalExtensions CHOICE {</w:t>
            </w:r>
          </w:p>
        </w:tc>
        <w:tc>
          <w:tcPr>
            <w:tcW w:w="2267" w:type="dxa"/>
          </w:tcPr>
          <w:p w14:paraId="616FE0C6" w14:textId="77777777" w:rsidR="009C65A2" w:rsidRPr="00034446" w:rsidRDefault="009C65A2" w:rsidP="002A602E">
            <w:pPr>
              <w:pStyle w:val="TAL"/>
            </w:pPr>
          </w:p>
        </w:tc>
        <w:tc>
          <w:tcPr>
            <w:tcW w:w="1700" w:type="dxa"/>
          </w:tcPr>
          <w:p w14:paraId="1C0EFC8D" w14:textId="77777777" w:rsidR="009C65A2" w:rsidRPr="00034446" w:rsidRDefault="009C65A2" w:rsidP="002A602E">
            <w:pPr>
              <w:pStyle w:val="TAL"/>
            </w:pPr>
          </w:p>
        </w:tc>
        <w:tc>
          <w:tcPr>
            <w:tcW w:w="1133" w:type="dxa"/>
          </w:tcPr>
          <w:p w14:paraId="05FB60ED" w14:textId="77777777" w:rsidR="009C65A2" w:rsidRPr="00034446" w:rsidRDefault="009C65A2" w:rsidP="002A602E">
            <w:pPr>
              <w:pStyle w:val="TAL"/>
            </w:pPr>
          </w:p>
        </w:tc>
      </w:tr>
      <w:tr w:rsidR="009C65A2" w:rsidRPr="00034446" w14:paraId="5233EA01" w14:textId="77777777">
        <w:tc>
          <w:tcPr>
            <w:tcW w:w="4535" w:type="dxa"/>
          </w:tcPr>
          <w:p w14:paraId="0DF7DE18" w14:textId="77777777" w:rsidR="009C65A2" w:rsidRPr="00034446" w:rsidRDefault="009C65A2" w:rsidP="002A602E">
            <w:pPr>
              <w:pStyle w:val="TAL"/>
            </w:pPr>
            <w:r w:rsidRPr="00034446">
              <w:t xml:space="preserve">    rrcConnectionReestablishmentRequest-r8 SEQUENCE {</w:t>
            </w:r>
          </w:p>
        </w:tc>
        <w:tc>
          <w:tcPr>
            <w:tcW w:w="2267" w:type="dxa"/>
          </w:tcPr>
          <w:p w14:paraId="790FE7B4" w14:textId="77777777" w:rsidR="009C65A2" w:rsidRPr="00034446" w:rsidRDefault="009C65A2" w:rsidP="002A602E">
            <w:pPr>
              <w:pStyle w:val="TAL"/>
            </w:pPr>
          </w:p>
        </w:tc>
        <w:tc>
          <w:tcPr>
            <w:tcW w:w="1700" w:type="dxa"/>
          </w:tcPr>
          <w:p w14:paraId="7238CBF0" w14:textId="77777777" w:rsidR="009C65A2" w:rsidRPr="00034446" w:rsidRDefault="009C65A2" w:rsidP="002A602E">
            <w:pPr>
              <w:pStyle w:val="TAL"/>
            </w:pPr>
          </w:p>
        </w:tc>
        <w:tc>
          <w:tcPr>
            <w:tcW w:w="1133" w:type="dxa"/>
          </w:tcPr>
          <w:p w14:paraId="07F4B798" w14:textId="77777777" w:rsidR="009C65A2" w:rsidRPr="00034446" w:rsidRDefault="009C65A2" w:rsidP="002A602E">
            <w:pPr>
              <w:pStyle w:val="TAL"/>
            </w:pPr>
          </w:p>
        </w:tc>
      </w:tr>
      <w:tr w:rsidR="009C65A2" w:rsidRPr="00034446" w14:paraId="32905D64" w14:textId="77777777">
        <w:tc>
          <w:tcPr>
            <w:tcW w:w="4535" w:type="dxa"/>
          </w:tcPr>
          <w:p w14:paraId="2CA51383" w14:textId="77777777" w:rsidR="009C65A2" w:rsidRPr="00034446" w:rsidRDefault="009C65A2" w:rsidP="002A602E">
            <w:pPr>
              <w:pStyle w:val="TAL"/>
            </w:pPr>
            <w:r w:rsidRPr="00034446">
              <w:t xml:space="preserve">      ue-Identity SEQUENCE {</w:t>
            </w:r>
          </w:p>
        </w:tc>
        <w:tc>
          <w:tcPr>
            <w:tcW w:w="2267" w:type="dxa"/>
          </w:tcPr>
          <w:p w14:paraId="53EA58B0" w14:textId="77777777" w:rsidR="009C65A2" w:rsidRPr="00034446" w:rsidRDefault="009C65A2" w:rsidP="002A602E">
            <w:pPr>
              <w:pStyle w:val="TAL"/>
            </w:pPr>
          </w:p>
        </w:tc>
        <w:tc>
          <w:tcPr>
            <w:tcW w:w="1700" w:type="dxa"/>
          </w:tcPr>
          <w:p w14:paraId="60593872" w14:textId="77777777" w:rsidR="009C65A2" w:rsidRPr="00034446" w:rsidRDefault="009C65A2" w:rsidP="002A602E">
            <w:pPr>
              <w:pStyle w:val="TAL"/>
            </w:pPr>
          </w:p>
        </w:tc>
        <w:tc>
          <w:tcPr>
            <w:tcW w:w="1133" w:type="dxa"/>
          </w:tcPr>
          <w:p w14:paraId="59D74574" w14:textId="77777777" w:rsidR="009C65A2" w:rsidRPr="00034446" w:rsidRDefault="009C65A2" w:rsidP="002A602E">
            <w:pPr>
              <w:pStyle w:val="TAL"/>
            </w:pPr>
          </w:p>
        </w:tc>
      </w:tr>
      <w:tr w:rsidR="009C65A2" w:rsidRPr="00034446" w14:paraId="2290C9E3" w14:textId="77777777">
        <w:tc>
          <w:tcPr>
            <w:tcW w:w="4535" w:type="dxa"/>
          </w:tcPr>
          <w:p w14:paraId="675B8E88" w14:textId="77777777" w:rsidR="009C65A2" w:rsidRPr="00034446" w:rsidRDefault="009C65A2" w:rsidP="002A602E">
            <w:pPr>
              <w:pStyle w:val="TAL"/>
            </w:pPr>
            <w:r w:rsidRPr="00034446">
              <w:t xml:space="preserve">        c-RNTI</w:t>
            </w:r>
          </w:p>
        </w:tc>
        <w:tc>
          <w:tcPr>
            <w:tcW w:w="2267" w:type="dxa"/>
          </w:tcPr>
          <w:p w14:paraId="3E77E301" w14:textId="77777777" w:rsidR="009C65A2" w:rsidRPr="00034446" w:rsidRDefault="009C65A2" w:rsidP="002A602E">
            <w:pPr>
              <w:pStyle w:val="TAL"/>
            </w:pPr>
            <w:r w:rsidRPr="00034446">
              <w:t>the value of the C-RNTI of the UE</w:t>
            </w:r>
          </w:p>
        </w:tc>
        <w:tc>
          <w:tcPr>
            <w:tcW w:w="1700" w:type="dxa"/>
          </w:tcPr>
          <w:p w14:paraId="184C70E9" w14:textId="77777777" w:rsidR="009C65A2" w:rsidRPr="00034446" w:rsidRDefault="009C65A2" w:rsidP="002A602E">
            <w:pPr>
              <w:pStyle w:val="TAL"/>
            </w:pPr>
          </w:p>
        </w:tc>
        <w:tc>
          <w:tcPr>
            <w:tcW w:w="1133" w:type="dxa"/>
          </w:tcPr>
          <w:p w14:paraId="4794626D" w14:textId="77777777" w:rsidR="009C65A2" w:rsidRPr="00034446" w:rsidRDefault="009C65A2" w:rsidP="002A602E">
            <w:pPr>
              <w:pStyle w:val="TAL"/>
            </w:pPr>
          </w:p>
        </w:tc>
      </w:tr>
      <w:tr w:rsidR="009C65A2" w:rsidRPr="00034446" w14:paraId="3DE002F3" w14:textId="77777777">
        <w:tc>
          <w:tcPr>
            <w:tcW w:w="4535" w:type="dxa"/>
          </w:tcPr>
          <w:p w14:paraId="279DDE96" w14:textId="77777777" w:rsidR="009C65A2" w:rsidRPr="00034446" w:rsidRDefault="009C65A2" w:rsidP="002A602E">
            <w:pPr>
              <w:pStyle w:val="TAL"/>
            </w:pPr>
            <w:r w:rsidRPr="00034446">
              <w:t xml:space="preserve">        physCellId</w:t>
            </w:r>
          </w:p>
        </w:tc>
        <w:tc>
          <w:tcPr>
            <w:tcW w:w="2267" w:type="dxa"/>
          </w:tcPr>
          <w:p w14:paraId="6E70E127" w14:textId="77777777" w:rsidR="009C65A2" w:rsidRPr="00034446" w:rsidRDefault="009C65A2" w:rsidP="002A602E">
            <w:pPr>
              <w:pStyle w:val="TAL"/>
            </w:pPr>
            <w:r w:rsidRPr="00034446">
              <w:t>PhysicalCellIdentity of Cell 1</w:t>
            </w:r>
          </w:p>
        </w:tc>
        <w:tc>
          <w:tcPr>
            <w:tcW w:w="1700" w:type="dxa"/>
          </w:tcPr>
          <w:p w14:paraId="7B7A8C00" w14:textId="77777777" w:rsidR="009C65A2" w:rsidRPr="00034446" w:rsidRDefault="009C65A2" w:rsidP="002A602E">
            <w:pPr>
              <w:pStyle w:val="TAL"/>
            </w:pPr>
          </w:p>
        </w:tc>
        <w:tc>
          <w:tcPr>
            <w:tcW w:w="1133" w:type="dxa"/>
          </w:tcPr>
          <w:p w14:paraId="2759DF80" w14:textId="77777777" w:rsidR="009C65A2" w:rsidRPr="00034446" w:rsidRDefault="009C65A2" w:rsidP="002A602E">
            <w:pPr>
              <w:pStyle w:val="TAL"/>
            </w:pPr>
          </w:p>
        </w:tc>
      </w:tr>
      <w:tr w:rsidR="009C65A2" w:rsidRPr="00034446" w14:paraId="4D7F1307" w14:textId="77777777">
        <w:tc>
          <w:tcPr>
            <w:tcW w:w="4535" w:type="dxa"/>
          </w:tcPr>
          <w:p w14:paraId="55DDE8C3" w14:textId="77777777" w:rsidR="009C65A2" w:rsidRPr="00034446" w:rsidRDefault="009C65A2" w:rsidP="002A602E">
            <w:pPr>
              <w:pStyle w:val="TAL"/>
            </w:pPr>
            <w:r w:rsidRPr="00034446">
              <w:t xml:space="preserve">        shortMAC-I</w:t>
            </w:r>
          </w:p>
        </w:tc>
        <w:tc>
          <w:tcPr>
            <w:tcW w:w="2267" w:type="dxa"/>
          </w:tcPr>
          <w:p w14:paraId="3D375B6E" w14:textId="77777777" w:rsidR="009C65A2" w:rsidRPr="00034446" w:rsidRDefault="009C65A2" w:rsidP="002A602E">
            <w:pPr>
              <w:pStyle w:val="TAL"/>
            </w:pPr>
            <w:r w:rsidRPr="00034446">
              <w:t>The same value as the 16 least significant bits of the XMAC-I value calculated by SS</w:t>
            </w:r>
          </w:p>
        </w:tc>
        <w:tc>
          <w:tcPr>
            <w:tcW w:w="1700" w:type="dxa"/>
          </w:tcPr>
          <w:p w14:paraId="0FBB5598" w14:textId="77777777" w:rsidR="009C65A2" w:rsidRPr="00034446" w:rsidRDefault="009C65A2" w:rsidP="002A602E">
            <w:pPr>
              <w:pStyle w:val="TAL"/>
            </w:pPr>
          </w:p>
        </w:tc>
        <w:tc>
          <w:tcPr>
            <w:tcW w:w="1133" w:type="dxa"/>
          </w:tcPr>
          <w:p w14:paraId="20CF5866" w14:textId="77777777" w:rsidR="009C65A2" w:rsidRPr="00034446" w:rsidRDefault="009C65A2" w:rsidP="002A602E">
            <w:pPr>
              <w:pStyle w:val="TAL"/>
            </w:pPr>
          </w:p>
        </w:tc>
      </w:tr>
      <w:tr w:rsidR="009C65A2" w:rsidRPr="00034446" w14:paraId="2E7C95D5" w14:textId="77777777">
        <w:tc>
          <w:tcPr>
            <w:tcW w:w="4535" w:type="dxa"/>
          </w:tcPr>
          <w:p w14:paraId="1F09C272" w14:textId="77777777" w:rsidR="009C65A2" w:rsidRPr="00034446" w:rsidRDefault="009C65A2" w:rsidP="002A602E">
            <w:pPr>
              <w:pStyle w:val="TAL"/>
            </w:pPr>
            <w:r w:rsidRPr="00034446">
              <w:t xml:space="preserve">      }</w:t>
            </w:r>
          </w:p>
        </w:tc>
        <w:tc>
          <w:tcPr>
            <w:tcW w:w="2267" w:type="dxa"/>
          </w:tcPr>
          <w:p w14:paraId="54754D27" w14:textId="77777777" w:rsidR="009C65A2" w:rsidRPr="00034446" w:rsidRDefault="009C65A2" w:rsidP="002A602E">
            <w:pPr>
              <w:pStyle w:val="TAL"/>
            </w:pPr>
          </w:p>
        </w:tc>
        <w:tc>
          <w:tcPr>
            <w:tcW w:w="1700" w:type="dxa"/>
          </w:tcPr>
          <w:p w14:paraId="331DC4C9" w14:textId="77777777" w:rsidR="009C65A2" w:rsidRPr="00034446" w:rsidRDefault="009C65A2" w:rsidP="002A602E">
            <w:pPr>
              <w:pStyle w:val="TAL"/>
            </w:pPr>
          </w:p>
        </w:tc>
        <w:tc>
          <w:tcPr>
            <w:tcW w:w="1133" w:type="dxa"/>
          </w:tcPr>
          <w:p w14:paraId="181310EA" w14:textId="77777777" w:rsidR="009C65A2" w:rsidRPr="00034446" w:rsidRDefault="009C65A2" w:rsidP="002A602E">
            <w:pPr>
              <w:pStyle w:val="TAL"/>
            </w:pPr>
          </w:p>
        </w:tc>
      </w:tr>
      <w:tr w:rsidR="009C65A2" w:rsidRPr="00034446" w14:paraId="517B9A02" w14:textId="77777777">
        <w:tc>
          <w:tcPr>
            <w:tcW w:w="4535" w:type="dxa"/>
          </w:tcPr>
          <w:p w14:paraId="7C8CE863" w14:textId="77777777" w:rsidR="009C65A2" w:rsidRPr="00034446" w:rsidRDefault="009C65A2" w:rsidP="002A602E">
            <w:pPr>
              <w:pStyle w:val="TAL"/>
            </w:pPr>
            <w:r w:rsidRPr="00034446">
              <w:t xml:space="preserve">      reestablishmentCause</w:t>
            </w:r>
          </w:p>
        </w:tc>
        <w:tc>
          <w:tcPr>
            <w:tcW w:w="2267" w:type="dxa"/>
          </w:tcPr>
          <w:p w14:paraId="44BC2044" w14:textId="77777777" w:rsidR="009C65A2" w:rsidRPr="00034446" w:rsidRDefault="009C65A2" w:rsidP="002A602E">
            <w:pPr>
              <w:pStyle w:val="TAL"/>
            </w:pPr>
            <w:r w:rsidRPr="00034446">
              <w:t>otherFailure</w:t>
            </w:r>
          </w:p>
        </w:tc>
        <w:tc>
          <w:tcPr>
            <w:tcW w:w="1700" w:type="dxa"/>
          </w:tcPr>
          <w:p w14:paraId="002EA5C0" w14:textId="77777777" w:rsidR="009C65A2" w:rsidRPr="00034446" w:rsidRDefault="009C65A2" w:rsidP="002A602E">
            <w:pPr>
              <w:pStyle w:val="TAL"/>
            </w:pPr>
          </w:p>
        </w:tc>
        <w:tc>
          <w:tcPr>
            <w:tcW w:w="1133" w:type="dxa"/>
          </w:tcPr>
          <w:p w14:paraId="18997073" w14:textId="77777777" w:rsidR="009C65A2" w:rsidRPr="00034446" w:rsidRDefault="009C65A2" w:rsidP="002A602E">
            <w:pPr>
              <w:pStyle w:val="TAL"/>
            </w:pPr>
          </w:p>
        </w:tc>
      </w:tr>
      <w:tr w:rsidR="009C65A2" w:rsidRPr="00034446" w14:paraId="60C639C9" w14:textId="77777777">
        <w:tc>
          <w:tcPr>
            <w:tcW w:w="4535" w:type="dxa"/>
          </w:tcPr>
          <w:p w14:paraId="0DD029B5" w14:textId="77777777" w:rsidR="009C65A2" w:rsidRPr="00034446" w:rsidRDefault="009C65A2" w:rsidP="002A602E">
            <w:pPr>
              <w:pStyle w:val="TAL"/>
            </w:pPr>
            <w:r w:rsidRPr="00034446">
              <w:t xml:space="preserve">    }</w:t>
            </w:r>
          </w:p>
        </w:tc>
        <w:tc>
          <w:tcPr>
            <w:tcW w:w="2267" w:type="dxa"/>
          </w:tcPr>
          <w:p w14:paraId="05DCCEC9" w14:textId="77777777" w:rsidR="009C65A2" w:rsidRPr="00034446" w:rsidRDefault="009C65A2" w:rsidP="002A602E">
            <w:pPr>
              <w:pStyle w:val="TAL"/>
            </w:pPr>
          </w:p>
        </w:tc>
        <w:tc>
          <w:tcPr>
            <w:tcW w:w="1700" w:type="dxa"/>
          </w:tcPr>
          <w:p w14:paraId="02F5BA2F" w14:textId="77777777" w:rsidR="009C65A2" w:rsidRPr="00034446" w:rsidRDefault="009C65A2" w:rsidP="002A602E">
            <w:pPr>
              <w:pStyle w:val="TAL"/>
            </w:pPr>
          </w:p>
        </w:tc>
        <w:tc>
          <w:tcPr>
            <w:tcW w:w="1133" w:type="dxa"/>
          </w:tcPr>
          <w:p w14:paraId="27F4434A" w14:textId="77777777" w:rsidR="009C65A2" w:rsidRPr="00034446" w:rsidRDefault="009C65A2" w:rsidP="002A602E">
            <w:pPr>
              <w:pStyle w:val="TAL"/>
            </w:pPr>
          </w:p>
        </w:tc>
      </w:tr>
      <w:tr w:rsidR="009C65A2" w:rsidRPr="00034446" w14:paraId="22EBE0F6" w14:textId="77777777">
        <w:tc>
          <w:tcPr>
            <w:tcW w:w="4535" w:type="dxa"/>
          </w:tcPr>
          <w:p w14:paraId="2FA3C4F0" w14:textId="77777777" w:rsidR="009C65A2" w:rsidRPr="00034446" w:rsidRDefault="009C65A2" w:rsidP="002A602E">
            <w:pPr>
              <w:pStyle w:val="TAL"/>
            </w:pPr>
            <w:r w:rsidRPr="00034446">
              <w:t xml:space="preserve">  }</w:t>
            </w:r>
          </w:p>
        </w:tc>
        <w:tc>
          <w:tcPr>
            <w:tcW w:w="2267" w:type="dxa"/>
          </w:tcPr>
          <w:p w14:paraId="38C6FAC3" w14:textId="77777777" w:rsidR="009C65A2" w:rsidRPr="00034446" w:rsidRDefault="009C65A2" w:rsidP="002A602E">
            <w:pPr>
              <w:pStyle w:val="TAL"/>
            </w:pPr>
          </w:p>
        </w:tc>
        <w:tc>
          <w:tcPr>
            <w:tcW w:w="1700" w:type="dxa"/>
          </w:tcPr>
          <w:p w14:paraId="448EE0EF" w14:textId="77777777" w:rsidR="009C65A2" w:rsidRPr="00034446" w:rsidRDefault="009C65A2" w:rsidP="002A602E">
            <w:pPr>
              <w:pStyle w:val="TAL"/>
            </w:pPr>
          </w:p>
        </w:tc>
        <w:tc>
          <w:tcPr>
            <w:tcW w:w="1133" w:type="dxa"/>
          </w:tcPr>
          <w:p w14:paraId="3857FF5A" w14:textId="77777777" w:rsidR="009C65A2" w:rsidRPr="00034446" w:rsidRDefault="009C65A2" w:rsidP="002A602E">
            <w:pPr>
              <w:pStyle w:val="TAL"/>
            </w:pPr>
          </w:p>
        </w:tc>
      </w:tr>
      <w:tr w:rsidR="009C65A2" w:rsidRPr="00034446" w14:paraId="1E2ADB87" w14:textId="77777777">
        <w:tc>
          <w:tcPr>
            <w:tcW w:w="4535" w:type="dxa"/>
          </w:tcPr>
          <w:p w14:paraId="4E21F8DC" w14:textId="77777777" w:rsidR="009C65A2" w:rsidRPr="00034446" w:rsidRDefault="009C65A2" w:rsidP="002A602E">
            <w:pPr>
              <w:pStyle w:val="TAL"/>
            </w:pPr>
            <w:r w:rsidRPr="00034446">
              <w:t>}</w:t>
            </w:r>
          </w:p>
        </w:tc>
        <w:tc>
          <w:tcPr>
            <w:tcW w:w="2267" w:type="dxa"/>
          </w:tcPr>
          <w:p w14:paraId="0854F24E" w14:textId="77777777" w:rsidR="009C65A2" w:rsidRPr="00034446" w:rsidRDefault="009C65A2" w:rsidP="002A602E">
            <w:pPr>
              <w:pStyle w:val="TAL"/>
            </w:pPr>
          </w:p>
        </w:tc>
        <w:tc>
          <w:tcPr>
            <w:tcW w:w="1700" w:type="dxa"/>
          </w:tcPr>
          <w:p w14:paraId="3DE060C5" w14:textId="77777777" w:rsidR="009C65A2" w:rsidRPr="00034446" w:rsidRDefault="009C65A2" w:rsidP="002A602E">
            <w:pPr>
              <w:pStyle w:val="TAL"/>
            </w:pPr>
          </w:p>
        </w:tc>
        <w:tc>
          <w:tcPr>
            <w:tcW w:w="1133" w:type="dxa"/>
          </w:tcPr>
          <w:p w14:paraId="63ED3583" w14:textId="77777777" w:rsidR="009C65A2" w:rsidRPr="00034446" w:rsidRDefault="009C65A2" w:rsidP="002A602E">
            <w:pPr>
              <w:pStyle w:val="TAL"/>
            </w:pPr>
          </w:p>
        </w:tc>
      </w:tr>
    </w:tbl>
    <w:p w14:paraId="6D3483F6" w14:textId="77777777" w:rsidR="009C65A2" w:rsidRPr="00034446" w:rsidRDefault="009C65A2" w:rsidP="009C65A2"/>
    <w:p w14:paraId="12B75DDF" w14:textId="77777777" w:rsidR="009C65A2" w:rsidRPr="00034446" w:rsidRDefault="009C65A2" w:rsidP="009C65A2">
      <w:pPr>
        <w:pStyle w:val="TH"/>
      </w:pPr>
      <w:r w:rsidRPr="00034446">
        <w:t>Table 13.3.1.3.3.3-4:</w:t>
      </w:r>
      <w:r w:rsidRPr="00034446">
        <w:rPr>
          <w:i/>
        </w:rPr>
        <w:t xml:space="preserve"> RRCConnectionReconfiguration</w:t>
      </w:r>
      <w:r w:rsidRPr="00034446">
        <w:t xml:space="preserve"> (step 6, Table 13.3.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9C65A2" w:rsidRPr="00034446" w14:paraId="468588A3" w14:textId="77777777">
        <w:tc>
          <w:tcPr>
            <w:tcW w:w="9635" w:type="dxa"/>
            <w:gridSpan w:val="4"/>
          </w:tcPr>
          <w:p w14:paraId="1F98DDE6" w14:textId="77777777" w:rsidR="009C65A2" w:rsidRPr="00034446" w:rsidRDefault="009C65A2" w:rsidP="002A602E">
            <w:pPr>
              <w:pStyle w:val="TAL"/>
            </w:pPr>
            <w:r w:rsidRPr="00034446">
              <w:t>Derivation Path: 36.508, Table 4.6.1-8</w:t>
            </w:r>
          </w:p>
        </w:tc>
      </w:tr>
      <w:tr w:rsidR="009C65A2" w:rsidRPr="00034446" w14:paraId="536AFF8D" w14:textId="77777777">
        <w:tc>
          <w:tcPr>
            <w:tcW w:w="4535" w:type="dxa"/>
          </w:tcPr>
          <w:p w14:paraId="0BD7A504" w14:textId="77777777" w:rsidR="009C65A2" w:rsidRPr="00034446" w:rsidRDefault="009C65A2" w:rsidP="002A602E">
            <w:pPr>
              <w:pStyle w:val="TAH"/>
            </w:pPr>
            <w:r w:rsidRPr="00034446">
              <w:t>Information Element</w:t>
            </w:r>
          </w:p>
        </w:tc>
        <w:tc>
          <w:tcPr>
            <w:tcW w:w="2227" w:type="dxa"/>
          </w:tcPr>
          <w:p w14:paraId="6AE24F16" w14:textId="77777777" w:rsidR="009C65A2" w:rsidRPr="00034446" w:rsidRDefault="009C65A2" w:rsidP="002A602E">
            <w:pPr>
              <w:pStyle w:val="TAH"/>
            </w:pPr>
            <w:r w:rsidRPr="00034446">
              <w:t>Value/remark</w:t>
            </w:r>
          </w:p>
        </w:tc>
        <w:tc>
          <w:tcPr>
            <w:tcW w:w="1740" w:type="dxa"/>
          </w:tcPr>
          <w:p w14:paraId="0700E785" w14:textId="77777777" w:rsidR="009C65A2" w:rsidRPr="00034446" w:rsidRDefault="009C65A2" w:rsidP="002A602E">
            <w:pPr>
              <w:pStyle w:val="TAH"/>
            </w:pPr>
            <w:r w:rsidRPr="00034446">
              <w:t>Comment</w:t>
            </w:r>
          </w:p>
        </w:tc>
        <w:tc>
          <w:tcPr>
            <w:tcW w:w="1133" w:type="dxa"/>
          </w:tcPr>
          <w:p w14:paraId="48BE9BC7" w14:textId="77777777" w:rsidR="009C65A2" w:rsidRPr="00034446" w:rsidRDefault="009C65A2" w:rsidP="002A602E">
            <w:pPr>
              <w:pStyle w:val="TAH"/>
            </w:pPr>
            <w:r w:rsidRPr="00034446">
              <w:t>Condition</w:t>
            </w:r>
          </w:p>
        </w:tc>
      </w:tr>
      <w:tr w:rsidR="009C65A2" w:rsidRPr="00034446" w14:paraId="2A80D6F6" w14:textId="77777777">
        <w:tc>
          <w:tcPr>
            <w:tcW w:w="4535" w:type="dxa"/>
          </w:tcPr>
          <w:p w14:paraId="4ADAB165" w14:textId="77777777" w:rsidR="009C65A2" w:rsidRPr="00034446" w:rsidRDefault="009C65A2" w:rsidP="002A602E">
            <w:pPr>
              <w:pStyle w:val="TAH"/>
              <w:jc w:val="left"/>
              <w:rPr>
                <w:b w:val="0"/>
              </w:rPr>
            </w:pPr>
            <w:r w:rsidRPr="00034446">
              <w:rPr>
                <w:b w:val="0"/>
              </w:rPr>
              <w:t>RRCConnectionReconfiguration ::= SEQUENCE {</w:t>
            </w:r>
          </w:p>
        </w:tc>
        <w:tc>
          <w:tcPr>
            <w:tcW w:w="2227" w:type="dxa"/>
          </w:tcPr>
          <w:p w14:paraId="42D43C1E" w14:textId="77777777" w:rsidR="009C65A2" w:rsidRPr="00034446" w:rsidRDefault="009C65A2" w:rsidP="002A602E">
            <w:pPr>
              <w:pStyle w:val="TAH"/>
              <w:jc w:val="left"/>
              <w:rPr>
                <w:b w:val="0"/>
              </w:rPr>
            </w:pPr>
          </w:p>
        </w:tc>
        <w:tc>
          <w:tcPr>
            <w:tcW w:w="1740" w:type="dxa"/>
          </w:tcPr>
          <w:p w14:paraId="63132F3A" w14:textId="77777777" w:rsidR="009C65A2" w:rsidRPr="00034446" w:rsidRDefault="009C65A2" w:rsidP="002A602E">
            <w:pPr>
              <w:pStyle w:val="TAH"/>
              <w:jc w:val="left"/>
              <w:rPr>
                <w:b w:val="0"/>
              </w:rPr>
            </w:pPr>
          </w:p>
        </w:tc>
        <w:tc>
          <w:tcPr>
            <w:tcW w:w="1133" w:type="dxa"/>
          </w:tcPr>
          <w:p w14:paraId="7207A639" w14:textId="77777777" w:rsidR="009C65A2" w:rsidRPr="00034446" w:rsidRDefault="009C65A2" w:rsidP="002A602E">
            <w:pPr>
              <w:pStyle w:val="TAH"/>
              <w:jc w:val="left"/>
              <w:rPr>
                <w:b w:val="0"/>
              </w:rPr>
            </w:pPr>
          </w:p>
        </w:tc>
      </w:tr>
      <w:tr w:rsidR="009C65A2" w:rsidRPr="00034446" w14:paraId="198BEC84" w14:textId="77777777">
        <w:tc>
          <w:tcPr>
            <w:tcW w:w="4535" w:type="dxa"/>
          </w:tcPr>
          <w:p w14:paraId="2BC377C1" w14:textId="77777777" w:rsidR="009C65A2" w:rsidRPr="00034446" w:rsidRDefault="009C65A2" w:rsidP="002A602E">
            <w:pPr>
              <w:pStyle w:val="TAH"/>
              <w:jc w:val="left"/>
              <w:rPr>
                <w:b w:val="0"/>
              </w:rPr>
            </w:pPr>
            <w:r w:rsidRPr="00034446">
              <w:rPr>
                <w:b w:val="0"/>
              </w:rPr>
              <w:t xml:space="preserve">  criticalExtensions CHOICE {</w:t>
            </w:r>
          </w:p>
        </w:tc>
        <w:tc>
          <w:tcPr>
            <w:tcW w:w="2227" w:type="dxa"/>
          </w:tcPr>
          <w:p w14:paraId="04D5FF88" w14:textId="77777777" w:rsidR="009C65A2" w:rsidRPr="00034446" w:rsidRDefault="009C65A2" w:rsidP="002A602E">
            <w:pPr>
              <w:pStyle w:val="TAH"/>
              <w:jc w:val="left"/>
              <w:rPr>
                <w:b w:val="0"/>
              </w:rPr>
            </w:pPr>
          </w:p>
        </w:tc>
        <w:tc>
          <w:tcPr>
            <w:tcW w:w="1740" w:type="dxa"/>
          </w:tcPr>
          <w:p w14:paraId="20B8C4C6" w14:textId="77777777" w:rsidR="009C65A2" w:rsidRPr="00034446" w:rsidRDefault="009C65A2" w:rsidP="002A602E">
            <w:pPr>
              <w:pStyle w:val="TAH"/>
              <w:jc w:val="left"/>
              <w:rPr>
                <w:b w:val="0"/>
              </w:rPr>
            </w:pPr>
          </w:p>
        </w:tc>
        <w:tc>
          <w:tcPr>
            <w:tcW w:w="1133" w:type="dxa"/>
          </w:tcPr>
          <w:p w14:paraId="6B619487" w14:textId="77777777" w:rsidR="009C65A2" w:rsidRPr="00034446" w:rsidRDefault="009C65A2" w:rsidP="002A602E">
            <w:pPr>
              <w:pStyle w:val="TAH"/>
              <w:jc w:val="left"/>
              <w:rPr>
                <w:b w:val="0"/>
              </w:rPr>
            </w:pPr>
          </w:p>
        </w:tc>
      </w:tr>
      <w:tr w:rsidR="009C65A2" w:rsidRPr="00034446" w14:paraId="21FF0717" w14:textId="77777777">
        <w:tc>
          <w:tcPr>
            <w:tcW w:w="4535" w:type="dxa"/>
          </w:tcPr>
          <w:p w14:paraId="27FD45F7" w14:textId="77777777" w:rsidR="009C65A2" w:rsidRPr="00034446" w:rsidRDefault="009C65A2" w:rsidP="002A602E">
            <w:pPr>
              <w:pStyle w:val="TAH"/>
              <w:jc w:val="left"/>
              <w:rPr>
                <w:b w:val="0"/>
              </w:rPr>
            </w:pPr>
            <w:r w:rsidRPr="00034446">
              <w:rPr>
                <w:b w:val="0"/>
              </w:rPr>
              <w:t xml:space="preserve">    c1 CHOICE{</w:t>
            </w:r>
          </w:p>
        </w:tc>
        <w:tc>
          <w:tcPr>
            <w:tcW w:w="2227" w:type="dxa"/>
          </w:tcPr>
          <w:p w14:paraId="3A71EF8B" w14:textId="77777777" w:rsidR="009C65A2" w:rsidRPr="00034446" w:rsidRDefault="009C65A2" w:rsidP="002A602E">
            <w:pPr>
              <w:pStyle w:val="TAH"/>
              <w:jc w:val="left"/>
              <w:rPr>
                <w:b w:val="0"/>
              </w:rPr>
            </w:pPr>
          </w:p>
        </w:tc>
        <w:tc>
          <w:tcPr>
            <w:tcW w:w="1740" w:type="dxa"/>
          </w:tcPr>
          <w:p w14:paraId="3FFF8708" w14:textId="77777777" w:rsidR="009C65A2" w:rsidRPr="00034446" w:rsidRDefault="009C65A2" w:rsidP="002A602E">
            <w:pPr>
              <w:pStyle w:val="TAH"/>
              <w:jc w:val="left"/>
              <w:rPr>
                <w:b w:val="0"/>
              </w:rPr>
            </w:pPr>
          </w:p>
        </w:tc>
        <w:tc>
          <w:tcPr>
            <w:tcW w:w="1133" w:type="dxa"/>
          </w:tcPr>
          <w:p w14:paraId="48EC0816" w14:textId="77777777" w:rsidR="009C65A2" w:rsidRPr="00034446" w:rsidRDefault="009C65A2" w:rsidP="002A602E">
            <w:pPr>
              <w:pStyle w:val="TAH"/>
              <w:jc w:val="left"/>
              <w:rPr>
                <w:b w:val="0"/>
              </w:rPr>
            </w:pPr>
          </w:p>
        </w:tc>
      </w:tr>
      <w:tr w:rsidR="009C65A2" w:rsidRPr="00034446" w14:paraId="2C76A9B1" w14:textId="77777777">
        <w:tc>
          <w:tcPr>
            <w:tcW w:w="4535" w:type="dxa"/>
          </w:tcPr>
          <w:p w14:paraId="4FBFC1B0" w14:textId="77777777" w:rsidR="009C65A2" w:rsidRPr="00034446" w:rsidRDefault="009C65A2" w:rsidP="002A602E">
            <w:pPr>
              <w:pStyle w:val="TAH"/>
              <w:jc w:val="left"/>
              <w:rPr>
                <w:b w:val="0"/>
              </w:rPr>
            </w:pPr>
            <w:r w:rsidRPr="00034446">
              <w:rPr>
                <w:b w:val="0"/>
              </w:rPr>
              <w:t xml:space="preserve">      rrcConnectionReconfiguration-r8 SEQUENCE {</w:t>
            </w:r>
          </w:p>
        </w:tc>
        <w:tc>
          <w:tcPr>
            <w:tcW w:w="2227" w:type="dxa"/>
          </w:tcPr>
          <w:p w14:paraId="0A766FF5" w14:textId="77777777" w:rsidR="009C65A2" w:rsidRPr="00034446" w:rsidRDefault="009C65A2" w:rsidP="002A602E">
            <w:pPr>
              <w:pStyle w:val="TAH"/>
              <w:jc w:val="left"/>
              <w:rPr>
                <w:b w:val="0"/>
              </w:rPr>
            </w:pPr>
          </w:p>
        </w:tc>
        <w:tc>
          <w:tcPr>
            <w:tcW w:w="1740" w:type="dxa"/>
          </w:tcPr>
          <w:p w14:paraId="7CB1B682" w14:textId="77777777" w:rsidR="009C65A2" w:rsidRPr="00034446" w:rsidRDefault="009C65A2" w:rsidP="002A602E">
            <w:pPr>
              <w:pStyle w:val="TAH"/>
              <w:jc w:val="left"/>
              <w:rPr>
                <w:b w:val="0"/>
              </w:rPr>
            </w:pPr>
          </w:p>
        </w:tc>
        <w:tc>
          <w:tcPr>
            <w:tcW w:w="1133" w:type="dxa"/>
          </w:tcPr>
          <w:p w14:paraId="48B39562" w14:textId="77777777" w:rsidR="009C65A2" w:rsidRPr="00034446" w:rsidRDefault="009C65A2" w:rsidP="002A602E">
            <w:pPr>
              <w:pStyle w:val="TAH"/>
              <w:jc w:val="left"/>
              <w:rPr>
                <w:b w:val="0"/>
              </w:rPr>
            </w:pPr>
          </w:p>
        </w:tc>
      </w:tr>
      <w:tr w:rsidR="009C65A2" w:rsidRPr="00034446" w14:paraId="6237DE4B" w14:textId="77777777">
        <w:tc>
          <w:tcPr>
            <w:tcW w:w="4535" w:type="dxa"/>
          </w:tcPr>
          <w:p w14:paraId="5F58C404" w14:textId="77777777" w:rsidR="009C65A2" w:rsidRPr="00034446" w:rsidRDefault="009C65A2" w:rsidP="002A602E">
            <w:pPr>
              <w:pStyle w:val="TAH"/>
              <w:jc w:val="left"/>
              <w:rPr>
                <w:b w:val="0"/>
              </w:rPr>
            </w:pPr>
            <w:r w:rsidRPr="00034446">
              <w:rPr>
                <w:b w:val="0"/>
              </w:rPr>
              <w:t xml:space="preserve">        radioResourceConfigDedicated</w:t>
            </w:r>
          </w:p>
        </w:tc>
        <w:tc>
          <w:tcPr>
            <w:tcW w:w="2227" w:type="dxa"/>
          </w:tcPr>
          <w:p w14:paraId="6B64A9B0" w14:textId="77777777" w:rsidR="009C65A2" w:rsidRPr="00034446" w:rsidRDefault="009C65A2" w:rsidP="002A602E">
            <w:pPr>
              <w:pStyle w:val="TAH"/>
              <w:jc w:val="left"/>
              <w:rPr>
                <w:b w:val="0"/>
              </w:rPr>
            </w:pPr>
            <w:r w:rsidRPr="00034446">
              <w:rPr>
                <w:b w:val="0"/>
              </w:rPr>
              <w:t>RadioResourceConfigDedicated-RECONFIG</w:t>
            </w:r>
          </w:p>
        </w:tc>
        <w:tc>
          <w:tcPr>
            <w:tcW w:w="1740" w:type="dxa"/>
          </w:tcPr>
          <w:p w14:paraId="0FCEB5C8" w14:textId="77777777" w:rsidR="009C65A2" w:rsidRPr="00034446" w:rsidRDefault="009C65A2" w:rsidP="002A602E">
            <w:pPr>
              <w:pStyle w:val="TAH"/>
              <w:jc w:val="left"/>
              <w:rPr>
                <w:b w:val="0"/>
              </w:rPr>
            </w:pPr>
          </w:p>
        </w:tc>
        <w:tc>
          <w:tcPr>
            <w:tcW w:w="1133" w:type="dxa"/>
          </w:tcPr>
          <w:p w14:paraId="0820826A" w14:textId="77777777" w:rsidR="009C65A2" w:rsidRPr="00034446" w:rsidRDefault="009C65A2" w:rsidP="002A602E">
            <w:pPr>
              <w:pStyle w:val="TAH"/>
              <w:jc w:val="left"/>
              <w:rPr>
                <w:b w:val="0"/>
              </w:rPr>
            </w:pPr>
          </w:p>
        </w:tc>
      </w:tr>
      <w:tr w:rsidR="009C65A2" w:rsidRPr="00034446" w14:paraId="25587C6F" w14:textId="77777777">
        <w:tc>
          <w:tcPr>
            <w:tcW w:w="4535" w:type="dxa"/>
          </w:tcPr>
          <w:p w14:paraId="1457CF85" w14:textId="77777777" w:rsidR="009C65A2" w:rsidRPr="00034446" w:rsidRDefault="009C65A2" w:rsidP="002A602E">
            <w:pPr>
              <w:pStyle w:val="TAH"/>
              <w:jc w:val="left"/>
              <w:rPr>
                <w:b w:val="0"/>
              </w:rPr>
            </w:pPr>
            <w:r w:rsidRPr="00034446">
              <w:rPr>
                <w:b w:val="0"/>
              </w:rPr>
              <w:t xml:space="preserve">        nonCriticalExtension SEQUENCE {</w:t>
            </w:r>
          </w:p>
        </w:tc>
        <w:tc>
          <w:tcPr>
            <w:tcW w:w="2227" w:type="dxa"/>
          </w:tcPr>
          <w:p w14:paraId="07C0E6DB" w14:textId="77777777" w:rsidR="009C65A2" w:rsidRPr="00034446" w:rsidRDefault="009C65A2" w:rsidP="002A602E">
            <w:pPr>
              <w:pStyle w:val="TAH"/>
              <w:jc w:val="left"/>
              <w:rPr>
                <w:b w:val="0"/>
              </w:rPr>
            </w:pPr>
          </w:p>
        </w:tc>
        <w:tc>
          <w:tcPr>
            <w:tcW w:w="1740" w:type="dxa"/>
          </w:tcPr>
          <w:p w14:paraId="0E650241" w14:textId="77777777" w:rsidR="009C65A2" w:rsidRPr="00034446" w:rsidRDefault="009C65A2" w:rsidP="002A602E">
            <w:pPr>
              <w:pStyle w:val="TAH"/>
              <w:jc w:val="left"/>
              <w:rPr>
                <w:b w:val="0"/>
              </w:rPr>
            </w:pPr>
          </w:p>
        </w:tc>
        <w:tc>
          <w:tcPr>
            <w:tcW w:w="1133" w:type="dxa"/>
          </w:tcPr>
          <w:p w14:paraId="54142EE9" w14:textId="77777777" w:rsidR="009C65A2" w:rsidRPr="00034446" w:rsidRDefault="009C65A2" w:rsidP="002A602E">
            <w:pPr>
              <w:pStyle w:val="TAH"/>
              <w:jc w:val="left"/>
              <w:rPr>
                <w:b w:val="0"/>
              </w:rPr>
            </w:pPr>
          </w:p>
        </w:tc>
      </w:tr>
      <w:tr w:rsidR="009C65A2" w:rsidRPr="00034446" w14:paraId="00E8F51D" w14:textId="77777777">
        <w:tc>
          <w:tcPr>
            <w:tcW w:w="4535" w:type="dxa"/>
          </w:tcPr>
          <w:p w14:paraId="4EAA755B" w14:textId="77777777" w:rsidR="009C65A2" w:rsidRPr="00034446" w:rsidRDefault="009C65A2" w:rsidP="002A602E">
            <w:pPr>
              <w:pStyle w:val="TAH"/>
              <w:jc w:val="left"/>
              <w:rPr>
                <w:b w:val="0"/>
              </w:rPr>
            </w:pPr>
            <w:r w:rsidRPr="00034446">
              <w:rPr>
                <w:b w:val="0"/>
              </w:rPr>
              <w:t xml:space="preserve">          lateNonCriticalExtension</w:t>
            </w:r>
          </w:p>
        </w:tc>
        <w:tc>
          <w:tcPr>
            <w:tcW w:w="2227" w:type="dxa"/>
          </w:tcPr>
          <w:p w14:paraId="7C650563" w14:textId="77777777" w:rsidR="009C65A2" w:rsidRPr="00034446" w:rsidRDefault="009C65A2" w:rsidP="002A602E">
            <w:pPr>
              <w:pStyle w:val="TAH"/>
              <w:jc w:val="left"/>
              <w:rPr>
                <w:b w:val="0"/>
              </w:rPr>
            </w:pPr>
            <w:r w:rsidRPr="00034446">
              <w:rPr>
                <w:b w:val="0"/>
              </w:rPr>
              <w:t>Not present</w:t>
            </w:r>
          </w:p>
        </w:tc>
        <w:tc>
          <w:tcPr>
            <w:tcW w:w="1740" w:type="dxa"/>
          </w:tcPr>
          <w:p w14:paraId="4A8CA54B" w14:textId="77777777" w:rsidR="009C65A2" w:rsidRPr="00034446" w:rsidRDefault="009C65A2" w:rsidP="002A602E">
            <w:pPr>
              <w:pStyle w:val="TAH"/>
              <w:jc w:val="left"/>
              <w:rPr>
                <w:b w:val="0"/>
              </w:rPr>
            </w:pPr>
          </w:p>
        </w:tc>
        <w:tc>
          <w:tcPr>
            <w:tcW w:w="1133" w:type="dxa"/>
          </w:tcPr>
          <w:p w14:paraId="10AE11AE" w14:textId="77777777" w:rsidR="009C65A2" w:rsidRPr="00034446" w:rsidRDefault="009C65A2" w:rsidP="002A602E">
            <w:pPr>
              <w:pStyle w:val="TAH"/>
              <w:jc w:val="left"/>
              <w:rPr>
                <w:b w:val="0"/>
              </w:rPr>
            </w:pPr>
          </w:p>
        </w:tc>
      </w:tr>
      <w:tr w:rsidR="009C65A2" w:rsidRPr="00034446" w14:paraId="1189A399" w14:textId="77777777">
        <w:tc>
          <w:tcPr>
            <w:tcW w:w="4535" w:type="dxa"/>
          </w:tcPr>
          <w:p w14:paraId="04101628" w14:textId="77777777" w:rsidR="009C65A2" w:rsidRPr="00034446" w:rsidRDefault="009C65A2" w:rsidP="002A602E">
            <w:pPr>
              <w:pStyle w:val="TAH"/>
              <w:jc w:val="left"/>
              <w:rPr>
                <w:b w:val="0"/>
              </w:rPr>
            </w:pPr>
            <w:r w:rsidRPr="00034446">
              <w:rPr>
                <w:b w:val="0"/>
              </w:rPr>
              <w:t xml:space="preserve">          nonCriticalExtension SEQUENCE {</w:t>
            </w:r>
          </w:p>
        </w:tc>
        <w:tc>
          <w:tcPr>
            <w:tcW w:w="2227" w:type="dxa"/>
          </w:tcPr>
          <w:p w14:paraId="782EADFB" w14:textId="77777777" w:rsidR="009C65A2" w:rsidRPr="00034446" w:rsidRDefault="009C65A2" w:rsidP="002A602E">
            <w:pPr>
              <w:pStyle w:val="TAH"/>
              <w:jc w:val="left"/>
              <w:rPr>
                <w:b w:val="0"/>
              </w:rPr>
            </w:pPr>
          </w:p>
        </w:tc>
        <w:tc>
          <w:tcPr>
            <w:tcW w:w="1740" w:type="dxa"/>
          </w:tcPr>
          <w:p w14:paraId="31D57D63" w14:textId="77777777" w:rsidR="009C65A2" w:rsidRPr="00034446" w:rsidRDefault="009C65A2" w:rsidP="002A602E">
            <w:pPr>
              <w:pStyle w:val="TAH"/>
              <w:jc w:val="left"/>
              <w:rPr>
                <w:b w:val="0"/>
              </w:rPr>
            </w:pPr>
          </w:p>
        </w:tc>
        <w:tc>
          <w:tcPr>
            <w:tcW w:w="1133" w:type="dxa"/>
          </w:tcPr>
          <w:p w14:paraId="66381BA6" w14:textId="77777777" w:rsidR="009C65A2" w:rsidRPr="00034446" w:rsidRDefault="009C65A2" w:rsidP="002A602E">
            <w:pPr>
              <w:pStyle w:val="TAH"/>
              <w:jc w:val="left"/>
              <w:rPr>
                <w:b w:val="0"/>
              </w:rPr>
            </w:pPr>
          </w:p>
        </w:tc>
      </w:tr>
      <w:tr w:rsidR="009C65A2" w:rsidRPr="00034446" w14:paraId="0B8F5A3C" w14:textId="77777777">
        <w:tc>
          <w:tcPr>
            <w:tcW w:w="4535" w:type="dxa"/>
          </w:tcPr>
          <w:p w14:paraId="6855D476" w14:textId="77777777" w:rsidR="009C65A2" w:rsidRPr="00034446" w:rsidRDefault="009C65A2" w:rsidP="002A602E">
            <w:pPr>
              <w:pStyle w:val="TAH"/>
              <w:jc w:val="left"/>
              <w:rPr>
                <w:b w:val="0"/>
              </w:rPr>
            </w:pPr>
            <w:r w:rsidRPr="00034446">
              <w:rPr>
                <w:b w:val="0"/>
              </w:rPr>
              <w:t xml:space="preserve">            otherConfig-r9</w:t>
            </w:r>
          </w:p>
        </w:tc>
        <w:tc>
          <w:tcPr>
            <w:tcW w:w="2227" w:type="dxa"/>
          </w:tcPr>
          <w:p w14:paraId="3FC48F54" w14:textId="77777777" w:rsidR="009C65A2" w:rsidRPr="00034446" w:rsidRDefault="009C65A2" w:rsidP="002A602E">
            <w:pPr>
              <w:pStyle w:val="TAH"/>
              <w:jc w:val="left"/>
              <w:rPr>
                <w:b w:val="0"/>
              </w:rPr>
            </w:pPr>
            <w:r w:rsidRPr="00034446">
              <w:rPr>
                <w:b w:val="0"/>
              </w:rPr>
              <w:t>Not present</w:t>
            </w:r>
          </w:p>
        </w:tc>
        <w:tc>
          <w:tcPr>
            <w:tcW w:w="1740" w:type="dxa"/>
          </w:tcPr>
          <w:p w14:paraId="72BB68E6" w14:textId="77777777" w:rsidR="009C65A2" w:rsidRPr="00034446" w:rsidRDefault="009C65A2" w:rsidP="002A602E">
            <w:pPr>
              <w:pStyle w:val="TAH"/>
              <w:jc w:val="left"/>
              <w:rPr>
                <w:b w:val="0"/>
              </w:rPr>
            </w:pPr>
          </w:p>
        </w:tc>
        <w:tc>
          <w:tcPr>
            <w:tcW w:w="1133" w:type="dxa"/>
          </w:tcPr>
          <w:p w14:paraId="1AB4222A" w14:textId="77777777" w:rsidR="009C65A2" w:rsidRPr="00034446" w:rsidRDefault="009C65A2" w:rsidP="002A602E">
            <w:pPr>
              <w:pStyle w:val="TAH"/>
              <w:jc w:val="left"/>
              <w:rPr>
                <w:b w:val="0"/>
              </w:rPr>
            </w:pPr>
          </w:p>
        </w:tc>
      </w:tr>
      <w:tr w:rsidR="009C65A2" w:rsidRPr="00034446" w14:paraId="0A00652F" w14:textId="77777777">
        <w:tc>
          <w:tcPr>
            <w:tcW w:w="4535" w:type="dxa"/>
          </w:tcPr>
          <w:p w14:paraId="15857363" w14:textId="77777777" w:rsidR="009C65A2" w:rsidRPr="00034446" w:rsidRDefault="009C65A2" w:rsidP="002A602E">
            <w:pPr>
              <w:pStyle w:val="TAH"/>
              <w:jc w:val="left"/>
              <w:rPr>
                <w:b w:val="0"/>
              </w:rPr>
            </w:pPr>
            <w:r w:rsidRPr="00034446">
              <w:rPr>
                <w:b w:val="0"/>
              </w:rPr>
              <w:t xml:space="preserve">            fullConfig-r9</w:t>
            </w:r>
          </w:p>
        </w:tc>
        <w:tc>
          <w:tcPr>
            <w:tcW w:w="2227" w:type="dxa"/>
          </w:tcPr>
          <w:p w14:paraId="3BA84A4C" w14:textId="77777777" w:rsidR="009C65A2" w:rsidRPr="00034446" w:rsidRDefault="009C65A2" w:rsidP="002A602E">
            <w:pPr>
              <w:pStyle w:val="TAH"/>
              <w:jc w:val="left"/>
              <w:rPr>
                <w:b w:val="0"/>
              </w:rPr>
            </w:pPr>
            <w:r w:rsidRPr="00034446">
              <w:rPr>
                <w:b w:val="0"/>
              </w:rPr>
              <w:t>true</w:t>
            </w:r>
          </w:p>
        </w:tc>
        <w:tc>
          <w:tcPr>
            <w:tcW w:w="1740" w:type="dxa"/>
          </w:tcPr>
          <w:p w14:paraId="42371B54" w14:textId="77777777" w:rsidR="009C65A2" w:rsidRPr="00034446" w:rsidRDefault="009C65A2" w:rsidP="002A602E">
            <w:pPr>
              <w:pStyle w:val="TAH"/>
              <w:jc w:val="left"/>
              <w:rPr>
                <w:b w:val="0"/>
              </w:rPr>
            </w:pPr>
          </w:p>
        </w:tc>
        <w:tc>
          <w:tcPr>
            <w:tcW w:w="1133" w:type="dxa"/>
          </w:tcPr>
          <w:p w14:paraId="57203790" w14:textId="77777777" w:rsidR="009C65A2" w:rsidRPr="00034446" w:rsidRDefault="009C65A2" w:rsidP="002A602E">
            <w:pPr>
              <w:pStyle w:val="TAH"/>
              <w:jc w:val="left"/>
              <w:rPr>
                <w:b w:val="0"/>
              </w:rPr>
            </w:pPr>
          </w:p>
        </w:tc>
      </w:tr>
      <w:tr w:rsidR="009C65A2" w:rsidRPr="00034446" w14:paraId="4F4C1811" w14:textId="77777777">
        <w:tc>
          <w:tcPr>
            <w:tcW w:w="4535" w:type="dxa"/>
          </w:tcPr>
          <w:p w14:paraId="4C3675B2" w14:textId="77777777" w:rsidR="009C65A2" w:rsidRPr="00034446" w:rsidRDefault="009C65A2" w:rsidP="002A602E">
            <w:pPr>
              <w:pStyle w:val="TAH"/>
              <w:jc w:val="left"/>
              <w:rPr>
                <w:b w:val="0"/>
              </w:rPr>
            </w:pPr>
            <w:r w:rsidRPr="00034446">
              <w:rPr>
                <w:b w:val="0"/>
              </w:rPr>
              <w:t xml:space="preserve">            nonCriticalExtension SEQUENCE {}</w:t>
            </w:r>
          </w:p>
        </w:tc>
        <w:tc>
          <w:tcPr>
            <w:tcW w:w="2227" w:type="dxa"/>
          </w:tcPr>
          <w:p w14:paraId="604DFB4A" w14:textId="77777777" w:rsidR="009C65A2" w:rsidRPr="00034446" w:rsidRDefault="009C65A2" w:rsidP="002A602E">
            <w:pPr>
              <w:pStyle w:val="TAH"/>
              <w:jc w:val="left"/>
              <w:rPr>
                <w:b w:val="0"/>
              </w:rPr>
            </w:pPr>
            <w:r w:rsidRPr="00034446">
              <w:rPr>
                <w:b w:val="0"/>
              </w:rPr>
              <w:t>Not present</w:t>
            </w:r>
          </w:p>
        </w:tc>
        <w:tc>
          <w:tcPr>
            <w:tcW w:w="1740" w:type="dxa"/>
          </w:tcPr>
          <w:p w14:paraId="2AAE269E" w14:textId="77777777" w:rsidR="009C65A2" w:rsidRPr="00034446" w:rsidRDefault="009C65A2" w:rsidP="002A602E">
            <w:pPr>
              <w:pStyle w:val="TAH"/>
              <w:jc w:val="left"/>
              <w:rPr>
                <w:b w:val="0"/>
              </w:rPr>
            </w:pPr>
          </w:p>
        </w:tc>
        <w:tc>
          <w:tcPr>
            <w:tcW w:w="1133" w:type="dxa"/>
          </w:tcPr>
          <w:p w14:paraId="760C41FA" w14:textId="77777777" w:rsidR="009C65A2" w:rsidRPr="00034446" w:rsidRDefault="009C65A2" w:rsidP="002A602E">
            <w:pPr>
              <w:pStyle w:val="TAH"/>
              <w:jc w:val="left"/>
              <w:rPr>
                <w:b w:val="0"/>
              </w:rPr>
            </w:pPr>
          </w:p>
        </w:tc>
      </w:tr>
      <w:tr w:rsidR="009C65A2" w:rsidRPr="00034446" w14:paraId="13C5DAE1" w14:textId="77777777">
        <w:tc>
          <w:tcPr>
            <w:tcW w:w="4535" w:type="dxa"/>
          </w:tcPr>
          <w:p w14:paraId="354434F2" w14:textId="77777777" w:rsidR="009C65A2" w:rsidRPr="00034446" w:rsidRDefault="009C65A2" w:rsidP="002A602E">
            <w:pPr>
              <w:pStyle w:val="TAH"/>
              <w:jc w:val="left"/>
              <w:rPr>
                <w:b w:val="0"/>
              </w:rPr>
            </w:pPr>
            <w:r w:rsidRPr="00034446">
              <w:rPr>
                <w:b w:val="0"/>
              </w:rPr>
              <w:t xml:space="preserve">          }</w:t>
            </w:r>
          </w:p>
        </w:tc>
        <w:tc>
          <w:tcPr>
            <w:tcW w:w="2227" w:type="dxa"/>
          </w:tcPr>
          <w:p w14:paraId="14AFE98E" w14:textId="77777777" w:rsidR="009C65A2" w:rsidRPr="00034446" w:rsidRDefault="009C65A2" w:rsidP="002A602E">
            <w:pPr>
              <w:pStyle w:val="TAH"/>
              <w:jc w:val="left"/>
              <w:rPr>
                <w:b w:val="0"/>
              </w:rPr>
            </w:pPr>
          </w:p>
        </w:tc>
        <w:tc>
          <w:tcPr>
            <w:tcW w:w="1740" w:type="dxa"/>
          </w:tcPr>
          <w:p w14:paraId="3B9FA48F" w14:textId="77777777" w:rsidR="009C65A2" w:rsidRPr="00034446" w:rsidRDefault="009C65A2" w:rsidP="002A602E">
            <w:pPr>
              <w:pStyle w:val="TAH"/>
              <w:jc w:val="left"/>
              <w:rPr>
                <w:b w:val="0"/>
              </w:rPr>
            </w:pPr>
          </w:p>
        </w:tc>
        <w:tc>
          <w:tcPr>
            <w:tcW w:w="1133" w:type="dxa"/>
          </w:tcPr>
          <w:p w14:paraId="7678CFB9" w14:textId="77777777" w:rsidR="009C65A2" w:rsidRPr="00034446" w:rsidRDefault="009C65A2" w:rsidP="002A602E">
            <w:pPr>
              <w:pStyle w:val="TAH"/>
              <w:jc w:val="left"/>
              <w:rPr>
                <w:b w:val="0"/>
              </w:rPr>
            </w:pPr>
          </w:p>
        </w:tc>
      </w:tr>
      <w:tr w:rsidR="009C65A2" w:rsidRPr="00034446" w14:paraId="36BA9D79" w14:textId="77777777">
        <w:tc>
          <w:tcPr>
            <w:tcW w:w="4535" w:type="dxa"/>
          </w:tcPr>
          <w:p w14:paraId="286AA828" w14:textId="77777777" w:rsidR="009C65A2" w:rsidRPr="00034446" w:rsidRDefault="009C65A2" w:rsidP="002A602E">
            <w:pPr>
              <w:pStyle w:val="TAH"/>
              <w:jc w:val="left"/>
              <w:rPr>
                <w:b w:val="0"/>
              </w:rPr>
            </w:pPr>
            <w:r w:rsidRPr="00034446">
              <w:rPr>
                <w:b w:val="0"/>
              </w:rPr>
              <w:t xml:space="preserve">        }</w:t>
            </w:r>
          </w:p>
        </w:tc>
        <w:tc>
          <w:tcPr>
            <w:tcW w:w="2227" w:type="dxa"/>
          </w:tcPr>
          <w:p w14:paraId="1EC1C5C6" w14:textId="77777777" w:rsidR="009C65A2" w:rsidRPr="00034446" w:rsidRDefault="009C65A2" w:rsidP="002A602E">
            <w:pPr>
              <w:pStyle w:val="TAH"/>
              <w:jc w:val="left"/>
              <w:rPr>
                <w:b w:val="0"/>
              </w:rPr>
            </w:pPr>
          </w:p>
        </w:tc>
        <w:tc>
          <w:tcPr>
            <w:tcW w:w="1740" w:type="dxa"/>
          </w:tcPr>
          <w:p w14:paraId="0ACCFC19" w14:textId="77777777" w:rsidR="009C65A2" w:rsidRPr="00034446" w:rsidRDefault="009C65A2" w:rsidP="002A602E">
            <w:pPr>
              <w:pStyle w:val="TAH"/>
              <w:jc w:val="left"/>
              <w:rPr>
                <w:b w:val="0"/>
              </w:rPr>
            </w:pPr>
          </w:p>
        </w:tc>
        <w:tc>
          <w:tcPr>
            <w:tcW w:w="1133" w:type="dxa"/>
          </w:tcPr>
          <w:p w14:paraId="74F00346" w14:textId="77777777" w:rsidR="009C65A2" w:rsidRPr="00034446" w:rsidRDefault="009C65A2" w:rsidP="002A602E">
            <w:pPr>
              <w:pStyle w:val="TAH"/>
              <w:jc w:val="left"/>
              <w:rPr>
                <w:b w:val="0"/>
              </w:rPr>
            </w:pPr>
          </w:p>
        </w:tc>
      </w:tr>
      <w:tr w:rsidR="009C65A2" w:rsidRPr="00034446" w14:paraId="1B21152F" w14:textId="77777777">
        <w:tc>
          <w:tcPr>
            <w:tcW w:w="4535" w:type="dxa"/>
          </w:tcPr>
          <w:p w14:paraId="30380D57" w14:textId="77777777" w:rsidR="009C65A2" w:rsidRPr="00034446" w:rsidRDefault="009C65A2" w:rsidP="002A602E">
            <w:pPr>
              <w:pStyle w:val="TAH"/>
              <w:jc w:val="left"/>
              <w:rPr>
                <w:b w:val="0"/>
              </w:rPr>
            </w:pPr>
            <w:r w:rsidRPr="00034446">
              <w:rPr>
                <w:b w:val="0"/>
              </w:rPr>
              <w:t xml:space="preserve">      }</w:t>
            </w:r>
          </w:p>
        </w:tc>
        <w:tc>
          <w:tcPr>
            <w:tcW w:w="2227" w:type="dxa"/>
          </w:tcPr>
          <w:p w14:paraId="71648909" w14:textId="77777777" w:rsidR="009C65A2" w:rsidRPr="00034446" w:rsidRDefault="009C65A2" w:rsidP="002A602E">
            <w:pPr>
              <w:pStyle w:val="TAH"/>
              <w:jc w:val="left"/>
              <w:rPr>
                <w:b w:val="0"/>
              </w:rPr>
            </w:pPr>
          </w:p>
        </w:tc>
        <w:tc>
          <w:tcPr>
            <w:tcW w:w="1740" w:type="dxa"/>
          </w:tcPr>
          <w:p w14:paraId="38EA1495" w14:textId="77777777" w:rsidR="009C65A2" w:rsidRPr="00034446" w:rsidRDefault="009C65A2" w:rsidP="002A602E">
            <w:pPr>
              <w:pStyle w:val="TAH"/>
              <w:jc w:val="left"/>
              <w:rPr>
                <w:b w:val="0"/>
              </w:rPr>
            </w:pPr>
          </w:p>
        </w:tc>
        <w:tc>
          <w:tcPr>
            <w:tcW w:w="1133" w:type="dxa"/>
          </w:tcPr>
          <w:p w14:paraId="07246AC7" w14:textId="77777777" w:rsidR="009C65A2" w:rsidRPr="00034446" w:rsidRDefault="009C65A2" w:rsidP="002A602E">
            <w:pPr>
              <w:pStyle w:val="TAH"/>
              <w:jc w:val="left"/>
              <w:rPr>
                <w:b w:val="0"/>
              </w:rPr>
            </w:pPr>
          </w:p>
        </w:tc>
      </w:tr>
      <w:tr w:rsidR="009C65A2" w:rsidRPr="00034446" w14:paraId="290B9AA3" w14:textId="77777777">
        <w:tc>
          <w:tcPr>
            <w:tcW w:w="4535" w:type="dxa"/>
          </w:tcPr>
          <w:p w14:paraId="5F366B16" w14:textId="77777777" w:rsidR="009C65A2" w:rsidRPr="00034446" w:rsidRDefault="009C65A2" w:rsidP="002A602E">
            <w:pPr>
              <w:pStyle w:val="TAH"/>
              <w:jc w:val="left"/>
              <w:rPr>
                <w:b w:val="0"/>
              </w:rPr>
            </w:pPr>
            <w:r w:rsidRPr="00034446">
              <w:rPr>
                <w:b w:val="0"/>
              </w:rPr>
              <w:t xml:space="preserve">    }</w:t>
            </w:r>
          </w:p>
        </w:tc>
        <w:tc>
          <w:tcPr>
            <w:tcW w:w="2227" w:type="dxa"/>
          </w:tcPr>
          <w:p w14:paraId="45B721FA" w14:textId="77777777" w:rsidR="009C65A2" w:rsidRPr="00034446" w:rsidRDefault="009C65A2" w:rsidP="002A602E">
            <w:pPr>
              <w:pStyle w:val="TAH"/>
              <w:jc w:val="left"/>
              <w:rPr>
                <w:b w:val="0"/>
              </w:rPr>
            </w:pPr>
          </w:p>
        </w:tc>
        <w:tc>
          <w:tcPr>
            <w:tcW w:w="1740" w:type="dxa"/>
          </w:tcPr>
          <w:p w14:paraId="1D9F5EBF" w14:textId="77777777" w:rsidR="009C65A2" w:rsidRPr="00034446" w:rsidRDefault="009C65A2" w:rsidP="002A602E">
            <w:pPr>
              <w:pStyle w:val="TAH"/>
              <w:jc w:val="left"/>
              <w:rPr>
                <w:b w:val="0"/>
              </w:rPr>
            </w:pPr>
          </w:p>
        </w:tc>
        <w:tc>
          <w:tcPr>
            <w:tcW w:w="1133" w:type="dxa"/>
          </w:tcPr>
          <w:p w14:paraId="06028095" w14:textId="77777777" w:rsidR="009C65A2" w:rsidRPr="00034446" w:rsidRDefault="009C65A2" w:rsidP="002A602E">
            <w:pPr>
              <w:pStyle w:val="TAH"/>
              <w:jc w:val="left"/>
              <w:rPr>
                <w:b w:val="0"/>
              </w:rPr>
            </w:pPr>
          </w:p>
        </w:tc>
      </w:tr>
      <w:tr w:rsidR="009C65A2" w:rsidRPr="00034446" w14:paraId="306EB5D0" w14:textId="77777777">
        <w:tc>
          <w:tcPr>
            <w:tcW w:w="4535" w:type="dxa"/>
          </w:tcPr>
          <w:p w14:paraId="3D383622" w14:textId="77777777" w:rsidR="009C65A2" w:rsidRPr="00034446" w:rsidRDefault="009C65A2" w:rsidP="002A602E">
            <w:pPr>
              <w:pStyle w:val="TAH"/>
              <w:jc w:val="left"/>
              <w:rPr>
                <w:b w:val="0"/>
              </w:rPr>
            </w:pPr>
            <w:r w:rsidRPr="00034446">
              <w:rPr>
                <w:b w:val="0"/>
              </w:rPr>
              <w:t xml:space="preserve">  }</w:t>
            </w:r>
          </w:p>
        </w:tc>
        <w:tc>
          <w:tcPr>
            <w:tcW w:w="2227" w:type="dxa"/>
          </w:tcPr>
          <w:p w14:paraId="308184CE" w14:textId="77777777" w:rsidR="009C65A2" w:rsidRPr="00034446" w:rsidRDefault="009C65A2" w:rsidP="002A602E">
            <w:pPr>
              <w:pStyle w:val="TAH"/>
              <w:jc w:val="left"/>
              <w:rPr>
                <w:b w:val="0"/>
              </w:rPr>
            </w:pPr>
          </w:p>
        </w:tc>
        <w:tc>
          <w:tcPr>
            <w:tcW w:w="1740" w:type="dxa"/>
          </w:tcPr>
          <w:p w14:paraId="73D08D21" w14:textId="77777777" w:rsidR="009C65A2" w:rsidRPr="00034446" w:rsidRDefault="009C65A2" w:rsidP="002A602E">
            <w:pPr>
              <w:pStyle w:val="TAH"/>
              <w:jc w:val="left"/>
              <w:rPr>
                <w:b w:val="0"/>
              </w:rPr>
            </w:pPr>
          </w:p>
        </w:tc>
        <w:tc>
          <w:tcPr>
            <w:tcW w:w="1133" w:type="dxa"/>
          </w:tcPr>
          <w:p w14:paraId="22C310F8" w14:textId="77777777" w:rsidR="009C65A2" w:rsidRPr="00034446" w:rsidRDefault="009C65A2" w:rsidP="002A602E">
            <w:pPr>
              <w:pStyle w:val="TAH"/>
              <w:jc w:val="left"/>
              <w:rPr>
                <w:b w:val="0"/>
              </w:rPr>
            </w:pPr>
          </w:p>
        </w:tc>
      </w:tr>
      <w:tr w:rsidR="009C65A2" w:rsidRPr="00034446" w14:paraId="22769CE1" w14:textId="77777777">
        <w:tc>
          <w:tcPr>
            <w:tcW w:w="4535" w:type="dxa"/>
          </w:tcPr>
          <w:p w14:paraId="2241BD7D" w14:textId="77777777" w:rsidR="009C65A2" w:rsidRPr="00034446" w:rsidRDefault="009C65A2" w:rsidP="002A602E">
            <w:pPr>
              <w:pStyle w:val="TAH"/>
              <w:jc w:val="left"/>
              <w:rPr>
                <w:b w:val="0"/>
              </w:rPr>
            </w:pPr>
            <w:r w:rsidRPr="00034446">
              <w:rPr>
                <w:b w:val="0"/>
              </w:rPr>
              <w:t>}</w:t>
            </w:r>
          </w:p>
        </w:tc>
        <w:tc>
          <w:tcPr>
            <w:tcW w:w="2227" w:type="dxa"/>
          </w:tcPr>
          <w:p w14:paraId="4F0F1E7B" w14:textId="77777777" w:rsidR="009C65A2" w:rsidRPr="00034446" w:rsidRDefault="009C65A2" w:rsidP="002A602E">
            <w:pPr>
              <w:pStyle w:val="TAH"/>
              <w:jc w:val="left"/>
              <w:rPr>
                <w:b w:val="0"/>
              </w:rPr>
            </w:pPr>
          </w:p>
        </w:tc>
        <w:tc>
          <w:tcPr>
            <w:tcW w:w="1740" w:type="dxa"/>
          </w:tcPr>
          <w:p w14:paraId="121125C2" w14:textId="77777777" w:rsidR="009C65A2" w:rsidRPr="00034446" w:rsidRDefault="009C65A2" w:rsidP="002A602E">
            <w:pPr>
              <w:pStyle w:val="TAH"/>
              <w:jc w:val="left"/>
              <w:rPr>
                <w:b w:val="0"/>
              </w:rPr>
            </w:pPr>
          </w:p>
        </w:tc>
        <w:tc>
          <w:tcPr>
            <w:tcW w:w="1133" w:type="dxa"/>
          </w:tcPr>
          <w:p w14:paraId="36E24B7C" w14:textId="77777777" w:rsidR="009C65A2" w:rsidRPr="00034446" w:rsidRDefault="009C65A2" w:rsidP="002A602E">
            <w:pPr>
              <w:pStyle w:val="TAH"/>
              <w:jc w:val="left"/>
              <w:rPr>
                <w:b w:val="0"/>
              </w:rPr>
            </w:pPr>
          </w:p>
        </w:tc>
      </w:tr>
    </w:tbl>
    <w:p w14:paraId="3B6D2C7F" w14:textId="77777777" w:rsidR="009C65A2" w:rsidRPr="00034446" w:rsidRDefault="009C65A2" w:rsidP="009C65A2"/>
    <w:p w14:paraId="6650C5EC" w14:textId="77777777" w:rsidR="009C65A2" w:rsidRPr="00034446" w:rsidRDefault="009C65A2" w:rsidP="009C65A2">
      <w:pPr>
        <w:pStyle w:val="TH"/>
      </w:pPr>
      <w:r w:rsidRPr="00034446">
        <w:t>Table 13.3.1.3.3.3-5:</w:t>
      </w:r>
      <w:r w:rsidRPr="00034446">
        <w:rPr>
          <w:bCs/>
        </w:rPr>
        <w:t xml:space="preserve"> </w:t>
      </w:r>
      <w:r w:rsidRPr="00034446">
        <w:rPr>
          <w:i/>
        </w:rPr>
        <w:t>RadioResourceConfigDedicated-RECONFIG</w:t>
      </w:r>
      <w:r w:rsidRPr="00034446">
        <w:t xml:space="preserve"> (Table 13.3.1.3.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9C65A2" w:rsidRPr="00034446" w14:paraId="186FA143" w14:textId="77777777">
        <w:tc>
          <w:tcPr>
            <w:tcW w:w="9606" w:type="dxa"/>
            <w:gridSpan w:val="4"/>
            <w:shd w:val="clear" w:color="auto" w:fill="auto"/>
          </w:tcPr>
          <w:p w14:paraId="43C5DB01" w14:textId="77777777" w:rsidR="009C65A2" w:rsidRPr="00034446" w:rsidRDefault="009C65A2" w:rsidP="002A602E">
            <w:pPr>
              <w:pStyle w:val="TAL"/>
            </w:pPr>
            <w:r w:rsidRPr="00034446">
              <w:t>Derivation Path: 36.331 clause 6.3.2</w:t>
            </w:r>
          </w:p>
        </w:tc>
      </w:tr>
      <w:tr w:rsidR="009C65A2" w:rsidRPr="00034446" w14:paraId="1B6AB49A" w14:textId="77777777">
        <w:tc>
          <w:tcPr>
            <w:tcW w:w="4535" w:type="dxa"/>
            <w:shd w:val="clear" w:color="auto" w:fill="auto"/>
          </w:tcPr>
          <w:p w14:paraId="0D8A5066" w14:textId="77777777" w:rsidR="009C65A2" w:rsidRPr="00034446" w:rsidRDefault="009C65A2" w:rsidP="002A602E">
            <w:pPr>
              <w:pStyle w:val="TAH"/>
            </w:pPr>
            <w:r w:rsidRPr="00034446">
              <w:t>Information Element</w:t>
            </w:r>
          </w:p>
        </w:tc>
        <w:tc>
          <w:tcPr>
            <w:tcW w:w="2267" w:type="dxa"/>
            <w:shd w:val="clear" w:color="auto" w:fill="auto"/>
          </w:tcPr>
          <w:p w14:paraId="0E3B105B" w14:textId="77777777" w:rsidR="009C65A2" w:rsidRPr="00034446" w:rsidRDefault="009C65A2" w:rsidP="002A602E">
            <w:pPr>
              <w:pStyle w:val="TAH"/>
            </w:pPr>
            <w:r w:rsidRPr="00034446">
              <w:t>Value/remark</w:t>
            </w:r>
          </w:p>
        </w:tc>
        <w:tc>
          <w:tcPr>
            <w:tcW w:w="1700" w:type="dxa"/>
            <w:shd w:val="clear" w:color="auto" w:fill="auto"/>
          </w:tcPr>
          <w:p w14:paraId="0AEF287C" w14:textId="77777777" w:rsidR="009C65A2" w:rsidRPr="00034446" w:rsidRDefault="009C65A2" w:rsidP="002A602E">
            <w:pPr>
              <w:pStyle w:val="TAH"/>
            </w:pPr>
            <w:r w:rsidRPr="00034446">
              <w:t>Comment</w:t>
            </w:r>
          </w:p>
        </w:tc>
        <w:tc>
          <w:tcPr>
            <w:tcW w:w="1104" w:type="dxa"/>
            <w:shd w:val="clear" w:color="auto" w:fill="auto"/>
          </w:tcPr>
          <w:p w14:paraId="13F0E415" w14:textId="77777777" w:rsidR="009C65A2" w:rsidRPr="00034446" w:rsidRDefault="009C65A2" w:rsidP="002A602E">
            <w:pPr>
              <w:pStyle w:val="TAH"/>
            </w:pPr>
            <w:r w:rsidRPr="00034446">
              <w:t>Condition</w:t>
            </w:r>
          </w:p>
        </w:tc>
      </w:tr>
      <w:tr w:rsidR="009C65A2" w:rsidRPr="00034446" w14:paraId="618A2DB8" w14:textId="77777777">
        <w:tc>
          <w:tcPr>
            <w:tcW w:w="4535" w:type="dxa"/>
            <w:shd w:val="clear" w:color="auto" w:fill="auto"/>
          </w:tcPr>
          <w:p w14:paraId="679F298C" w14:textId="77777777" w:rsidR="009C65A2" w:rsidRPr="00034446" w:rsidRDefault="009C65A2" w:rsidP="002A602E">
            <w:pPr>
              <w:pStyle w:val="TAL"/>
            </w:pPr>
            <w:r w:rsidRPr="00034446">
              <w:t>RadioResourceConfigDedicated ::= SEQUENCE {</w:t>
            </w:r>
          </w:p>
        </w:tc>
        <w:tc>
          <w:tcPr>
            <w:tcW w:w="2267" w:type="dxa"/>
            <w:shd w:val="clear" w:color="auto" w:fill="auto"/>
          </w:tcPr>
          <w:p w14:paraId="6009C323" w14:textId="77777777" w:rsidR="009C65A2" w:rsidRPr="00034446" w:rsidRDefault="009C65A2" w:rsidP="002A602E">
            <w:pPr>
              <w:pStyle w:val="TAL"/>
            </w:pPr>
          </w:p>
        </w:tc>
        <w:tc>
          <w:tcPr>
            <w:tcW w:w="1700" w:type="dxa"/>
            <w:shd w:val="clear" w:color="auto" w:fill="auto"/>
          </w:tcPr>
          <w:p w14:paraId="71900967" w14:textId="77777777" w:rsidR="009C65A2" w:rsidRPr="00034446" w:rsidRDefault="009C65A2" w:rsidP="002A602E">
            <w:pPr>
              <w:pStyle w:val="TAL"/>
            </w:pPr>
          </w:p>
        </w:tc>
        <w:tc>
          <w:tcPr>
            <w:tcW w:w="1104" w:type="dxa"/>
            <w:shd w:val="clear" w:color="auto" w:fill="auto"/>
          </w:tcPr>
          <w:p w14:paraId="3DC59FA4" w14:textId="77777777" w:rsidR="009C65A2" w:rsidRPr="00034446" w:rsidRDefault="009C65A2" w:rsidP="002A602E">
            <w:pPr>
              <w:pStyle w:val="TAL"/>
            </w:pPr>
          </w:p>
        </w:tc>
      </w:tr>
      <w:tr w:rsidR="009C65A2" w:rsidRPr="00034446" w14:paraId="0B31F36F" w14:textId="77777777">
        <w:tc>
          <w:tcPr>
            <w:tcW w:w="4535" w:type="dxa"/>
            <w:shd w:val="clear" w:color="auto" w:fill="auto"/>
          </w:tcPr>
          <w:p w14:paraId="0D08CF34" w14:textId="77777777" w:rsidR="009C65A2" w:rsidRPr="00034446" w:rsidRDefault="009C65A2" w:rsidP="002A602E">
            <w:pPr>
              <w:pStyle w:val="TAL"/>
              <w:rPr>
                <w:snapToGrid w:val="0"/>
              </w:rPr>
            </w:pPr>
            <w:r w:rsidRPr="00034446">
              <w:rPr>
                <w:snapToGrid w:val="0"/>
              </w:rPr>
              <w:t xml:space="preserve">  srb-ToAddModList</w:t>
            </w:r>
          </w:p>
        </w:tc>
        <w:tc>
          <w:tcPr>
            <w:tcW w:w="2267" w:type="dxa"/>
            <w:shd w:val="clear" w:color="auto" w:fill="auto"/>
          </w:tcPr>
          <w:p w14:paraId="2601ABD3" w14:textId="77777777" w:rsidR="009C65A2" w:rsidRPr="00034446" w:rsidRDefault="009C65A2" w:rsidP="002A602E">
            <w:pPr>
              <w:pStyle w:val="TAL"/>
              <w:rPr>
                <w:snapToGrid w:val="0"/>
              </w:rPr>
            </w:pPr>
            <w:r w:rsidRPr="00034446">
              <w:rPr>
                <w:snapToGrid w:val="0"/>
              </w:rPr>
              <w:t>SRB-ToAddModList-DEFAULT</w:t>
            </w:r>
          </w:p>
        </w:tc>
        <w:tc>
          <w:tcPr>
            <w:tcW w:w="1700" w:type="dxa"/>
            <w:shd w:val="clear" w:color="auto" w:fill="auto"/>
          </w:tcPr>
          <w:p w14:paraId="29297E64" w14:textId="77777777" w:rsidR="009C65A2" w:rsidRPr="00034446" w:rsidRDefault="009C65A2" w:rsidP="002A602E">
            <w:pPr>
              <w:pStyle w:val="TAL"/>
              <w:rPr>
                <w:snapToGrid w:val="0"/>
              </w:rPr>
            </w:pPr>
            <w:r w:rsidRPr="00034446">
              <w:rPr>
                <w:snapToGrid w:val="0"/>
              </w:rPr>
              <w:t>TS 36.508 Table 4.8.2.1.1-1</w:t>
            </w:r>
          </w:p>
        </w:tc>
        <w:tc>
          <w:tcPr>
            <w:tcW w:w="1104" w:type="dxa"/>
            <w:shd w:val="clear" w:color="auto" w:fill="auto"/>
          </w:tcPr>
          <w:p w14:paraId="37E299C5" w14:textId="77777777" w:rsidR="009C65A2" w:rsidRPr="00034446" w:rsidRDefault="009C65A2" w:rsidP="002A602E">
            <w:pPr>
              <w:pStyle w:val="TAL"/>
            </w:pPr>
          </w:p>
        </w:tc>
      </w:tr>
      <w:tr w:rsidR="009C65A2" w:rsidRPr="00034446" w14:paraId="43963381" w14:textId="77777777">
        <w:tc>
          <w:tcPr>
            <w:tcW w:w="4535" w:type="dxa"/>
            <w:shd w:val="clear" w:color="auto" w:fill="auto"/>
          </w:tcPr>
          <w:p w14:paraId="1654AD23" w14:textId="77777777" w:rsidR="009C65A2" w:rsidRPr="00034446" w:rsidRDefault="009C65A2" w:rsidP="002A602E">
            <w:pPr>
              <w:pStyle w:val="TAL"/>
            </w:pPr>
            <w:r w:rsidRPr="00034446">
              <w:t xml:space="preserve">  drb-ToAddModList</w:t>
            </w:r>
          </w:p>
        </w:tc>
        <w:tc>
          <w:tcPr>
            <w:tcW w:w="2267" w:type="dxa"/>
            <w:shd w:val="clear" w:color="auto" w:fill="auto"/>
          </w:tcPr>
          <w:p w14:paraId="4982D9F4" w14:textId="77777777" w:rsidR="009C65A2" w:rsidRPr="00034446" w:rsidRDefault="009C65A2" w:rsidP="002A602E">
            <w:pPr>
              <w:pStyle w:val="TAL"/>
            </w:pPr>
            <w:r w:rsidRPr="00034446">
              <w:t>DRB-ToAddModList-DEFAULT (1) using condition AM</w:t>
            </w:r>
          </w:p>
        </w:tc>
        <w:tc>
          <w:tcPr>
            <w:tcW w:w="1700" w:type="dxa"/>
            <w:shd w:val="clear" w:color="auto" w:fill="auto"/>
          </w:tcPr>
          <w:p w14:paraId="3BF02EFF" w14:textId="77777777" w:rsidR="009C65A2" w:rsidRPr="00034446" w:rsidRDefault="009C65A2" w:rsidP="002A602E">
            <w:pPr>
              <w:pStyle w:val="TAL"/>
            </w:pPr>
            <w:r w:rsidRPr="00034446">
              <w:rPr>
                <w:snapToGrid w:val="0"/>
              </w:rPr>
              <w:t>TS 36.508 Table 4.8.2.1.7-1</w:t>
            </w:r>
          </w:p>
        </w:tc>
        <w:tc>
          <w:tcPr>
            <w:tcW w:w="1104" w:type="dxa"/>
            <w:shd w:val="clear" w:color="auto" w:fill="auto"/>
          </w:tcPr>
          <w:p w14:paraId="0847BFD0" w14:textId="77777777" w:rsidR="009C65A2" w:rsidRPr="00034446" w:rsidRDefault="009C65A2" w:rsidP="002A602E">
            <w:pPr>
              <w:pStyle w:val="TAL"/>
            </w:pPr>
          </w:p>
        </w:tc>
      </w:tr>
      <w:tr w:rsidR="009C65A2" w:rsidRPr="00034446" w14:paraId="458A2674" w14:textId="77777777">
        <w:tc>
          <w:tcPr>
            <w:tcW w:w="4535" w:type="dxa"/>
            <w:shd w:val="clear" w:color="auto" w:fill="auto"/>
          </w:tcPr>
          <w:p w14:paraId="7442A464" w14:textId="77777777" w:rsidR="009C65A2" w:rsidRPr="00034446" w:rsidRDefault="009C65A2" w:rsidP="002A602E">
            <w:pPr>
              <w:pStyle w:val="TAL"/>
            </w:pPr>
            <w:r w:rsidRPr="00034446">
              <w:t xml:space="preserve">  drb-ToReleaseList</w:t>
            </w:r>
          </w:p>
        </w:tc>
        <w:tc>
          <w:tcPr>
            <w:tcW w:w="2267" w:type="dxa"/>
            <w:shd w:val="clear" w:color="auto" w:fill="auto"/>
          </w:tcPr>
          <w:p w14:paraId="3BA989F0" w14:textId="77777777" w:rsidR="009C65A2" w:rsidRPr="00034446" w:rsidRDefault="009C65A2" w:rsidP="002A602E">
            <w:pPr>
              <w:pStyle w:val="TAL"/>
            </w:pPr>
            <w:r w:rsidRPr="00034446">
              <w:t>Not present</w:t>
            </w:r>
          </w:p>
        </w:tc>
        <w:tc>
          <w:tcPr>
            <w:tcW w:w="1700" w:type="dxa"/>
            <w:shd w:val="clear" w:color="auto" w:fill="auto"/>
          </w:tcPr>
          <w:p w14:paraId="721D8E88" w14:textId="77777777" w:rsidR="009C65A2" w:rsidRPr="00034446" w:rsidRDefault="009C65A2" w:rsidP="002A602E">
            <w:pPr>
              <w:pStyle w:val="TAL"/>
            </w:pPr>
          </w:p>
        </w:tc>
        <w:tc>
          <w:tcPr>
            <w:tcW w:w="1104" w:type="dxa"/>
            <w:shd w:val="clear" w:color="auto" w:fill="auto"/>
          </w:tcPr>
          <w:p w14:paraId="72F1E925" w14:textId="77777777" w:rsidR="009C65A2" w:rsidRPr="00034446" w:rsidRDefault="009C65A2" w:rsidP="002A602E">
            <w:pPr>
              <w:pStyle w:val="TAL"/>
            </w:pPr>
          </w:p>
        </w:tc>
      </w:tr>
      <w:tr w:rsidR="009C65A2" w:rsidRPr="00034446" w14:paraId="3F7775DA" w14:textId="77777777">
        <w:tc>
          <w:tcPr>
            <w:tcW w:w="4535" w:type="dxa"/>
            <w:shd w:val="clear" w:color="auto" w:fill="auto"/>
          </w:tcPr>
          <w:p w14:paraId="5FF20D46" w14:textId="77777777" w:rsidR="009C65A2" w:rsidRPr="00034446" w:rsidRDefault="009C65A2" w:rsidP="002A602E">
            <w:pPr>
              <w:pStyle w:val="TAL"/>
            </w:pPr>
            <w:r w:rsidRPr="00034446">
              <w:t xml:space="preserve">  mac-MainConfig CHOICE {</w:t>
            </w:r>
          </w:p>
        </w:tc>
        <w:tc>
          <w:tcPr>
            <w:tcW w:w="2267" w:type="dxa"/>
            <w:shd w:val="clear" w:color="auto" w:fill="auto"/>
          </w:tcPr>
          <w:p w14:paraId="63F42E2A" w14:textId="77777777" w:rsidR="009C65A2" w:rsidRPr="00034446" w:rsidRDefault="009C65A2" w:rsidP="002A602E">
            <w:pPr>
              <w:pStyle w:val="TAL"/>
            </w:pPr>
          </w:p>
        </w:tc>
        <w:tc>
          <w:tcPr>
            <w:tcW w:w="1700" w:type="dxa"/>
            <w:shd w:val="clear" w:color="auto" w:fill="auto"/>
          </w:tcPr>
          <w:p w14:paraId="299BE524" w14:textId="77777777" w:rsidR="009C65A2" w:rsidRPr="00034446" w:rsidRDefault="009C65A2" w:rsidP="002A602E">
            <w:pPr>
              <w:pStyle w:val="TAL"/>
            </w:pPr>
          </w:p>
        </w:tc>
        <w:tc>
          <w:tcPr>
            <w:tcW w:w="1104" w:type="dxa"/>
            <w:shd w:val="clear" w:color="auto" w:fill="auto"/>
          </w:tcPr>
          <w:p w14:paraId="5CB24E6C" w14:textId="77777777" w:rsidR="009C65A2" w:rsidRPr="00034446" w:rsidRDefault="009C65A2" w:rsidP="002A602E">
            <w:pPr>
              <w:pStyle w:val="TAL"/>
            </w:pPr>
          </w:p>
        </w:tc>
      </w:tr>
      <w:tr w:rsidR="009C65A2" w:rsidRPr="00034446" w14:paraId="340A6128" w14:textId="77777777">
        <w:tc>
          <w:tcPr>
            <w:tcW w:w="4535" w:type="dxa"/>
            <w:shd w:val="clear" w:color="auto" w:fill="auto"/>
          </w:tcPr>
          <w:p w14:paraId="64F10642" w14:textId="77777777" w:rsidR="009C65A2" w:rsidRPr="00034446" w:rsidRDefault="009C65A2" w:rsidP="002A602E">
            <w:pPr>
              <w:pStyle w:val="TAL"/>
            </w:pPr>
            <w:r w:rsidRPr="00034446">
              <w:t xml:space="preserve">      explicitValue</w:t>
            </w:r>
          </w:p>
        </w:tc>
        <w:tc>
          <w:tcPr>
            <w:tcW w:w="2267" w:type="dxa"/>
            <w:shd w:val="clear" w:color="auto" w:fill="auto"/>
          </w:tcPr>
          <w:p w14:paraId="0D89F88F" w14:textId="77777777" w:rsidR="009C65A2" w:rsidRPr="00034446" w:rsidRDefault="009C65A2" w:rsidP="002A602E">
            <w:pPr>
              <w:pStyle w:val="TAL"/>
            </w:pPr>
            <w:r w:rsidRPr="00034446">
              <w:t>MAC-MainConfig-DEFAULT</w:t>
            </w:r>
          </w:p>
        </w:tc>
        <w:tc>
          <w:tcPr>
            <w:tcW w:w="1700" w:type="dxa"/>
            <w:shd w:val="clear" w:color="auto" w:fill="auto"/>
          </w:tcPr>
          <w:p w14:paraId="01112C9E" w14:textId="77777777" w:rsidR="009C65A2" w:rsidRPr="00034446" w:rsidRDefault="009C65A2" w:rsidP="002A602E">
            <w:pPr>
              <w:pStyle w:val="TAL"/>
            </w:pPr>
          </w:p>
        </w:tc>
        <w:tc>
          <w:tcPr>
            <w:tcW w:w="1104" w:type="dxa"/>
            <w:shd w:val="clear" w:color="auto" w:fill="auto"/>
          </w:tcPr>
          <w:p w14:paraId="0AE95263" w14:textId="77777777" w:rsidR="009C65A2" w:rsidRPr="00034446" w:rsidRDefault="009C65A2" w:rsidP="002A602E">
            <w:pPr>
              <w:pStyle w:val="TAL"/>
            </w:pPr>
          </w:p>
        </w:tc>
      </w:tr>
      <w:tr w:rsidR="009C65A2" w:rsidRPr="00034446" w14:paraId="428B27AD" w14:textId="77777777">
        <w:tc>
          <w:tcPr>
            <w:tcW w:w="4535" w:type="dxa"/>
            <w:shd w:val="clear" w:color="auto" w:fill="auto"/>
          </w:tcPr>
          <w:p w14:paraId="0D3DFB90" w14:textId="77777777" w:rsidR="009C65A2" w:rsidRPr="00034446" w:rsidRDefault="009C65A2" w:rsidP="002A602E">
            <w:pPr>
              <w:pStyle w:val="TAL"/>
            </w:pPr>
            <w:r w:rsidRPr="00034446">
              <w:t xml:space="preserve">  }</w:t>
            </w:r>
          </w:p>
        </w:tc>
        <w:tc>
          <w:tcPr>
            <w:tcW w:w="2267" w:type="dxa"/>
            <w:shd w:val="clear" w:color="auto" w:fill="auto"/>
          </w:tcPr>
          <w:p w14:paraId="1DE86BBD" w14:textId="77777777" w:rsidR="009C65A2" w:rsidRPr="00034446" w:rsidRDefault="009C65A2" w:rsidP="002A602E">
            <w:pPr>
              <w:pStyle w:val="TAL"/>
            </w:pPr>
          </w:p>
        </w:tc>
        <w:tc>
          <w:tcPr>
            <w:tcW w:w="1700" w:type="dxa"/>
            <w:shd w:val="clear" w:color="auto" w:fill="auto"/>
          </w:tcPr>
          <w:p w14:paraId="7879F821" w14:textId="77777777" w:rsidR="009C65A2" w:rsidRPr="00034446" w:rsidRDefault="009C65A2" w:rsidP="002A602E">
            <w:pPr>
              <w:pStyle w:val="TAL"/>
            </w:pPr>
          </w:p>
        </w:tc>
        <w:tc>
          <w:tcPr>
            <w:tcW w:w="1104" w:type="dxa"/>
            <w:shd w:val="clear" w:color="auto" w:fill="auto"/>
          </w:tcPr>
          <w:p w14:paraId="7A30F099" w14:textId="77777777" w:rsidR="009C65A2" w:rsidRPr="00034446" w:rsidRDefault="009C65A2" w:rsidP="002A602E">
            <w:pPr>
              <w:pStyle w:val="TAL"/>
            </w:pPr>
          </w:p>
        </w:tc>
      </w:tr>
      <w:tr w:rsidR="009C65A2" w:rsidRPr="00034446" w14:paraId="218C4F0A" w14:textId="77777777">
        <w:tc>
          <w:tcPr>
            <w:tcW w:w="4535" w:type="dxa"/>
            <w:shd w:val="clear" w:color="auto" w:fill="auto"/>
          </w:tcPr>
          <w:p w14:paraId="6F7DE8B1" w14:textId="77777777" w:rsidR="009C65A2" w:rsidRPr="00034446" w:rsidRDefault="009C65A2" w:rsidP="002A602E">
            <w:pPr>
              <w:pStyle w:val="TAL"/>
            </w:pPr>
            <w:r w:rsidRPr="00034446">
              <w:t xml:space="preserve">  sps-Config</w:t>
            </w:r>
          </w:p>
        </w:tc>
        <w:tc>
          <w:tcPr>
            <w:tcW w:w="2267" w:type="dxa"/>
            <w:shd w:val="clear" w:color="auto" w:fill="auto"/>
          </w:tcPr>
          <w:p w14:paraId="4C54CE21" w14:textId="77777777" w:rsidR="009C65A2" w:rsidRPr="00034446" w:rsidRDefault="009C65A2" w:rsidP="002A602E">
            <w:pPr>
              <w:pStyle w:val="TAL"/>
            </w:pPr>
            <w:r w:rsidRPr="00034446">
              <w:t>Not present</w:t>
            </w:r>
          </w:p>
        </w:tc>
        <w:tc>
          <w:tcPr>
            <w:tcW w:w="1700" w:type="dxa"/>
            <w:shd w:val="clear" w:color="auto" w:fill="auto"/>
          </w:tcPr>
          <w:p w14:paraId="6C749D54" w14:textId="77777777" w:rsidR="009C65A2" w:rsidRPr="00034446" w:rsidRDefault="009C65A2" w:rsidP="002A602E">
            <w:pPr>
              <w:pStyle w:val="TAL"/>
            </w:pPr>
          </w:p>
        </w:tc>
        <w:tc>
          <w:tcPr>
            <w:tcW w:w="1104" w:type="dxa"/>
            <w:shd w:val="clear" w:color="auto" w:fill="auto"/>
          </w:tcPr>
          <w:p w14:paraId="50C49B72" w14:textId="77777777" w:rsidR="009C65A2" w:rsidRPr="00034446" w:rsidRDefault="009C65A2" w:rsidP="002A602E">
            <w:pPr>
              <w:pStyle w:val="TAL"/>
            </w:pPr>
          </w:p>
        </w:tc>
      </w:tr>
      <w:tr w:rsidR="009C65A2" w:rsidRPr="00034446" w14:paraId="1491DE3A" w14:textId="77777777" w:rsidTr="00F35428">
        <w:tc>
          <w:tcPr>
            <w:tcW w:w="4535" w:type="dxa"/>
            <w:tcBorders>
              <w:bottom w:val="nil"/>
            </w:tcBorders>
            <w:shd w:val="clear" w:color="auto" w:fill="auto"/>
          </w:tcPr>
          <w:p w14:paraId="1EC0F852" w14:textId="77777777" w:rsidR="009C65A2" w:rsidRPr="00034446" w:rsidRDefault="009C65A2" w:rsidP="002A602E">
            <w:pPr>
              <w:pStyle w:val="TAL"/>
            </w:pPr>
            <w:r w:rsidRPr="00034446">
              <w:t xml:space="preserve">  physicalConfigDedicated</w:t>
            </w:r>
          </w:p>
        </w:tc>
        <w:tc>
          <w:tcPr>
            <w:tcW w:w="2267" w:type="dxa"/>
            <w:shd w:val="clear" w:color="auto" w:fill="auto"/>
          </w:tcPr>
          <w:p w14:paraId="6C03126A" w14:textId="77777777" w:rsidR="009C65A2" w:rsidRPr="00034446" w:rsidRDefault="005E7F8D" w:rsidP="002A602E">
            <w:pPr>
              <w:pStyle w:val="TAL"/>
            </w:pPr>
            <w:r w:rsidRPr="00034446">
              <w:t>PhysicalConfigDedicated-DEFAULT</w:t>
            </w:r>
          </w:p>
        </w:tc>
        <w:tc>
          <w:tcPr>
            <w:tcW w:w="1700" w:type="dxa"/>
            <w:shd w:val="clear" w:color="auto" w:fill="auto"/>
          </w:tcPr>
          <w:p w14:paraId="4CE6684A" w14:textId="77777777" w:rsidR="009C65A2" w:rsidRPr="00034446" w:rsidRDefault="009C65A2" w:rsidP="002A602E">
            <w:pPr>
              <w:pStyle w:val="TAL"/>
            </w:pPr>
          </w:p>
        </w:tc>
        <w:tc>
          <w:tcPr>
            <w:tcW w:w="1104" w:type="dxa"/>
            <w:shd w:val="clear" w:color="auto" w:fill="auto"/>
          </w:tcPr>
          <w:p w14:paraId="3E3BBB6B" w14:textId="77777777" w:rsidR="009C65A2" w:rsidRPr="00034446" w:rsidRDefault="005E7F8D" w:rsidP="002A602E">
            <w:pPr>
              <w:pStyle w:val="TAL"/>
            </w:pPr>
            <w:r w:rsidRPr="00034446">
              <w:t>SRB1</w:t>
            </w:r>
          </w:p>
        </w:tc>
      </w:tr>
      <w:tr w:rsidR="000E14A2" w:rsidRPr="00034446" w14:paraId="78C667DF" w14:textId="77777777" w:rsidTr="00F35428">
        <w:tc>
          <w:tcPr>
            <w:tcW w:w="4535" w:type="dxa"/>
            <w:tcBorders>
              <w:top w:val="nil"/>
            </w:tcBorders>
            <w:shd w:val="clear" w:color="auto" w:fill="auto"/>
          </w:tcPr>
          <w:p w14:paraId="3B070F31" w14:textId="77777777" w:rsidR="000E14A2" w:rsidRPr="00034446" w:rsidRDefault="000E14A2" w:rsidP="000E14A2">
            <w:pPr>
              <w:pStyle w:val="TAL"/>
            </w:pPr>
          </w:p>
        </w:tc>
        <w:tc>
          <w:tcPr>
            <w:tcW w:w="2267" w:type="dxa"/>
            <w:shd w:val="clear" w:color="auto" w:fill="auto"/>
          </w:tcPr>
          <w:p w14:paraId="18DEA684" w14:textId="77777777" w:rsidR="000E14A2" w:rsidRPr="00034446" w:rsidRDefault="000E14A2" w:rsidP="000E14A2">
            <w:pPr>
              <w:pStyle w:val="TAL"/>
            </w:pPr>
            <w:r w:rsidRPr="00034446">
              <w:t>PhysicalConfigDedicated-epdcch-r11</w:t>
            </w:r>
          </w:p>
        </w:tc>
        <w:tc>
          <w:tcPr>
            <w:tcW w:w="1700" w:type="dxa"/>
            <w:shd w:val="clear" w:color="auto" w:fill="auto"/>
          </w:tcPr>
          <w:p w14:paraId="30A6D605" w14:textId="77777777" w:rsidR="000E14A2" w:rsidRPr="00034446" w:rsidRDefault="000E14A2" w:rsidP="000E14A2">
            <w:pPr>
              <w:pStyle w:val="TAL"/>
            </w:pPr>
          </w:p>
        </w:tc>
        <w:tc>
          <w:tcPr>
            <w:tcW w:w="1104" w:type="dxa"/>
            <w:shd w:val="clear" w:color="auto" w:fill="auto"/>
          </w:tcPr>
          <w:p w14:paraId="0B6D3CE9" w14:textId="77777777" w:rsidR="000E14A2" w:rsidRPr="00034446" w:rsidRDefault="000E14A2" w:rsidP="000E14A2">
            <w:pPr>
              <w:pStyle w:val="TAL"/>
            </w:pPr>
            <w:r w:rsidRPr="00034446">
              <w:rPr>
                <w:lang w:eastAsia="en-US"/>
              </w:rPr>
              <w:t>(CEmodeA OR CEmodeB)</w:t>
            </w:r>
          </w:p>
        </w:tc>
      </w:tr>
      <w:tr w:rsidR="009C65A2" w:rsidRPr="00034446" w14:paraId="5557A167" w14:textId="77777777">
        <w:tc>
          <w:tcPr>
            <w:tcW w:w="4535" w:type="dxa"/>
            <w:shd w:val="clear" w:color="auto" w:fill="auto"/>
          </w:tcPr>
          <w:p w14:paraId="6E8BBCD0" w14:textId="77777777" w:rsidR="009C65A2" w:rsidRPr="00034446" w:rsidRDefault="009C65A2" w:rsidP="002A602E">
            <w:pPr>
              <w:pStyle w:val="TAL"/>
            </w:pPr>
            <w:r w:rsidRPr="00034446">
              <w:t>}</w:t>
            </w:r>
          </w:p>
        </w:tc>
        <w:tc>
          <w:tcPr>
            <w:tcW w:w="2267" w:type="dxa"/>
            <w:shd w:val="clear" w:color="auto" w:fill="auto"/>
          </w:tcPr>
          <w:p w14:paraId="01D7597F" w14:textId="77777777" w:rsidR="009C65A2" w:rsidRPr="00034446" w:rsidRDefault="009C65A2" w:rsidP="002A602E">
            <w:pPr>
              <w:pStyle w:val="TAL"/>
            </w:pPr>
          </w:p>
        </w:tc>
        <w:tc>
          <w:tcPr>
            <w:tcW w:w="1700" w:type="dxa"/>
            <w:shd w:val="clear" w:color="auto" w:fill="auto"/>
          </w:tcPr>
          <w:p w14:paraId="3D912033" w14:textId="77777777" w:rsidR="009C65A2" w:rsidRPr="00034446" w:rsidRDefault="009C65A2" w:rsidP="002A602E">
            <w:pPr>
              <w:pStyle w:val="TAL"/>
            </w:pPr>
          </w:p>
        </w:tc>
        <w:tc>
          <w:tcPr>
            <w:tcW w:w="1104" w:type="dxa"/>
            <w:shd w:val="clear" w:color="auto" w:fill="auto"/>
          </w:tcPr>
          <w:p w14:paraId="038D0DD0" w14:textId="77777777" w:rsidR="009C65A2" w:rsidRPr="00034446" w:rsidRDefault="009C65A2" w:rsidP="002A602E">
            <w:pPr>
              <w:pStyle w:val="TAL"/>
              <w:rPr>
                <w:lang w:eastAsia="ko-KR"/>
              </w:rPr>
            </w:pPr>
          </w:p>
        </w:tc>
      </w:tr>
    </w:tbl>
    <w:p w14:paraId="1DD7D924" w14:textId="77777777" w:rsidR="009C65A2" w:rsidRPr="00034446" w:rsidRDefault="009C65A2" w:rsidP="009C65A2"/>
    <w:p w14:paraId="7CB2030E" w14:textId="77777777" w:rsidR="009C65A2" w:rsidRPr="00034446" w:rsidRDefault="009C65A2" w:rsidP="009C65A2">
      <w:pPr>
        <w:pStyle w:val="TH"/>
        <w:rPr>
          <w:bCs/>
          <w:i/>
          <w:iCs/>
        </w:rPr>
      </w:pPr>
      <w:r w:rsidRPr="00034446">
        <w:t>Table 13.3.1.3.3.3-6:</w:t>
      </w:r>
      <w:r w:rsidRPr="00034446">
        <w:rPr>
          <w:bCs/>
        </w:rPr>
        <w:t xml:space="preserve"> </w:t>
      </w:r>
      <w:r w:rsidRPr="00034446">
        <w:rPr>
          <w:i/>
        </w:rPr>
        <w:t>MAC-MainConfig-DEFAULT</w:t>
      </w:r>
      <w:r w:rsidRPr="00034446">
        <w:t xml:space="preserve"> (Table 13.3.1.3.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9C65A2" w:rsidRPr="00034446" w14:paraId="3DCC9E10" w14:textId="77777777">
        <w:tc>
          <w:tcPr>
            <w:tcW w:w="9635" w:type="dxa"/>
            <w:gridSpan w:val="4"/>
            <w:shd w:val="clear" w:color="auto" w:fill="auto"/>
          </w:tcPr>
          <w:p w14:paraId="542C2D24" w14:textId="77777777" w:rsidR="009C65A2" w:rsidRPr="00034446" w:rsidRDefault="009C65A2" w:rsidP="002A602E">
            <w:pPr>
              <w:pStyle w:val="TAL"/>
            </w:pPr>
            <w:r w:rsidRPr="00034446">
              <w:t>Derivation Path: 36.508 table 4.8.2.1.5-1</w:t>
            </w:r>
          </w:p>
        </w:tc>
      </w:tr>
      <w:tr w:rsidR="009C65A2" w:rsidRPr="00034446" w14:paraId="5F1705C8" w14:textId="77777777">
        <w:tc>
          <w:tcPr>
            <w:tcW w:w="4535" w:type="dxa"/>
            <w:shd w:val="clear" w:color="auto" w:fill="auto"/>
          </w:tcPr>
          <w:p w14:paraId="6DD89970" w14:textId="77777777" w:rsidR="009C65A2" w:rsidRPr="00034446" w:rsidRDefault="009C65A2" w:rsidP="002A602E">
            <w:pPr>
              <w:pStyle w:val="TAH"/>
            </w:pPr>
            <w:r w:rsidRPr="00034446">
              <w:t>Information Element</w:t>
            </w:r>
          </w:p>
        </w:tc>
        <w:tc>
          <w:tcPr>
            <w:tcW w:w="2267" w:type="dxa"/>
            <w:shd w:val="clear" w:color="auto" w:fill="auto"/>
          </w:tcPr>
          <w:p w14:paraId="29833E6C" w14:textId="77777777" w:rsidR="009C65A2" w:rsidRPr="00034446" w:rsidRDefault="009C65A2" w:rsidP="002A602E">
            <w:pPr>
              <w:pStyle w:val="TAH"/>
            </w:pPr>
            <w:r w:rsidRPr="00034446">
              <w:t>Value/remark</w:t>
            </w:r>
          </w:p>
        </w:tc>
        <w:tc>
          <w:tcPr>
            <w:tcW w:w="1700" w:type="dxa"/>
            <w:shd w:val="clear" w:color="auto" w:fill="auto"/>
          </w:tcPr>
          <w:p w14:paraId="2AFE7BE5" w14:textId="77777777" w:rsidR="009C65A2" w:rsidRPr="00034446" w:rsidRDefault="009C65A2" w:rsidP="002A602E">
            <w:pPr>
              <w:pStyle w:val="TAH"/>
            </w:pPr>
            <w:r w:rsidRPr="00034446">
              <w:t>Comment</w:t>
            </w:r>
          </w:p>
        </w:tc>
        <w:tc>
          <w:tcPr>
            <w:tcW w:w="1133" w:type="dxa"/>
            <w:shd w:val="clear" w:color="auto" w:fill="auto"/>
          </w:tcPr>
          <w:p w14:paraId="7FE3BEAE" w14:textId="77777777" w:rsidR="009C65A2" w:rsidRPr="00034446" w:rsidRDefault="009C65A2" w:rsidP="002A602E">
            <w:pPr>
              <w:pStyle w:val="TAH"/>
            </w:pPr>
            <w:r w:rsidRPr="00034446">
              <w:t>Condition</w:t>
            </w:r>
          </w:p>
        </w:tc>
      </w:tr>
      <w:tr w:rsidR="009C65A2" w:rsidRPr="00034446" w14:paraId="7A6CB204" w14:textId="77777777">
        <w:tc>
          <w:tcPr>
            <w:tcW w:w="4535" w:type="dxa"/>
            <w:shd w:val="clear" w:color="auto" w:fill="auto"/>
          </w:tcPr>
          <w:p w14:paraId="1145AB24" w14:textId="77777777" w:rsidR="009C65A2" w:rsidRPr="00034446" w:rsidRDefault="009C65A2" w:rsidP="002A602E">
            <w:pPr>
              <w:pStyle w:val="TAL"/>
            </w:pPr>
            <w:r w:rsidRPr="00034446">
              <w:t>MAC-MainConfig ::= SEQUENCE {</w:t>
            </w:r>
          </w:p>
        </w:tc>
        <w:tc>
          <w:tcPr>
            <w:tcW w:w="2267" w:type="dxa"/>
            <w:shd w:val="clear" w:color="auto" w:fill="auto"/>
          </w:tcPr>
          <w:p w14:paraId="38C3439E" w14:textId="77777777" w:rsidR="009C65A2" w:rsidRPr="00034446" w:rsidRDefault="009C65A2" w:rsidP="002A602E">
            <w:pPr>
              <w:pStyle w:val="TAL"/>
            </w:pPr>
          </w:p>
        </w:tc>
        <w:tc>
          <w:tcPr>
            <w:tcW w:w="1700" w:type="dxa"/>
            <w:shd w:val="clear" w:color="auto" w:fill="auto"/>
          </w:tcPr>
          <w:p w14:paraId="3605DF70" w14:textId="77777777" w:rsidR="009C65A2" w:rsidRPr="00034446" w:rsidRDefault="009C65A2" w:rsidP="002A602E">
            <w:pPr>
              <w:pStyle w:val="TAL"/>
            </w:pPr>
          </w:p>
        </w:tc>
        <w:tc>
          <w:tcPr>
            <w:tcW w:w="1133" w:type="dxa"/>
            <w:shd w:val="clear" w:color="auto" w:fill="auto"/>
          </w:tcPr>
          <w:p w14:paraId="1A5999C4" w14:textId="77777777" w:rsidR="009C65A2" w:rsidRPr="00034446" w:rsidRDefault="009C65A2" w:rsidP="002A602E">
            <w:pPr>
              <w:pStyle w:val="TAL"/>
            </w:pPr>
          </w:p>
        </w:tc>
      </w:tr>
      <w:tr w:rsidR="009C65A2" w:rsidRPr="00034446" w14:paraId="2C7B0A2E" w14:textId="77777777">
        <w:tc>
          <w:tcPr>
            <w:tcW w:w="4535" w:type="dxa"/>
            <w:shd w:val="clear" w:color="auto" w:fill="auto"/>
          </w:tcPr>
          <w:p w14:paraId="36F63E09" w14:textId="77777777" w:rsidR="009C65A2" w:rsidRPr="00034446" w:rsidRDefault="009C65A2" w:rsidP="002A602E">
            <w:pPr>
              <w:pStyle w:val="TAL"/>
            </w:pPr>
            <w:r w:rsidRPr="00034446">
              <w:t xml:space="preserve">  ul-SCH-Config SEQUENCE {</w:t>
            </w:r>
          </w:p>
        </w:tc>
        <w:tc>
          <w:tcPr>
            <w:tcW w:w="2267" w:type="dxa"/>
            <w:shd w:val="clear" w:color="auto" w:fill="auto"/>
          </w:tcPr>
          <w:p w14:paraId="1FB6BF68" w14:textId="77777777" w:rsidR="009C65A2" w:rsidRPr="00034446" w:rsidRDefault="009C65A2" w:rsidP="002A602E">
            <w:pPr>
              <w:pStyle w:val="TAL"/>
            </w:pPr>
          </w:p>
        </w:tc>
        <w:tc>
          <w:tcPr>
            <w:tcW w:w="1700" w:type="dxa"/>
            <w:shd w:val="clear" w:color="auto" w:fill="auto"/>
          </w:tcPr>
          <w:p w14:paraId="40D9ADFB" w14:textId="77777777" w:rsidR="009C65A2" w:rsidRPr="00034446" w:rsidRDefault="009C65A2" w:rsidP="002A602E">
            <w:pPr>
              <w:pStyle w:val="TAL"/>
            </w:pPr>
          </w:p>
        </w:tc>
        <w:tc>
          <w:tcPr>
            <w:tcW w:w="1133" w:type="dxa"/>
            <w:shd w:val="clear" w:color="auto" w:fill="auto"/>
          </w:tcPr>
          <w:p w14:paraId="79F44EAC" w14:textId="77777777" w:rsidR="009C65A2" w:rsidRPr="00034446" w:rsidRDefault="009C65A2" w:rsidP="002A602E">
            <w:pPr>
              <w:pStyle w:val="TAL"/>
            </w:pPr>
          </w:p>
        </w:tc>
      </w:tr>
      <w:tr w:rsidR="009C65A2" w:rsidRPr="00034446" w14:paraId="495C360D" w14:textId="77777777">
        <w:tc>
          <w:tcPr>
            <w:tcW w:w="4535" w:type="dxa"/>
            <w:shd w:val="clear" w:color="auto" w:fill="auto"/>
          </w:tcPr>
          <w:p w14:paraId="07425D8E" w14:textId="77777777" w:rsidR="009C65A2" w:rsidRPr="00034446" w:rsidRDefault="009C65A2" w:rsidP="002A602E">
            <w:pPr>
              <w:pStyle w:val="TAL"/>
            </w:pPr>
            <w:r w:rsidRPr="00034446">
              <w:t xml:space="preserve">    periodicBSR-Timer</w:t>
            </w:r>
          </w:p>
        </w:tc>
        <w:tc>
          <w:tcPr>
            <w:tcW w:w="2267" w:type="dxa"/>
            <w:shd w:val="clear" w:color="auto" w:fill="auto"/>
          </w:tcPr>
          <w:p w14:paraId="180BD812" w14:textId="77777777" w:rsidR="009C65A2" w:rsidRPr="00034446" w:rsidRDefault="009C65A2" w:rsidP="002A602E">
            <w:pPr>
              <w:pStyle w:val="TAL"/>
            </w:pPr>
            <w:r w:rsidRPr="00034446">
              <w:t>infinity</w:t>
            </w:r>
          </w:p>
        </w:tc>
        <w:tc>
          <w:tcPr>
            <w:tcW w:w="1700" w:type="dxa"/>
            <w:shd w:val="clear" w:color="auto" w:fill="auto"/>
          </w:tcPr>
          <w:p w14:paraId="196CE8F5" w14:textId="77777777" w:rsidR="009C65A2" w:rsidRPr="00034446" w:rsidRDefault="009C65A2" w:rsidP="002A602E">
            <w:pPr>
              <w:pStyle w:val="TAL"/>
            </w:pPr>
          </w:p>
        </w:tc>
        <w:tc>
          <w:tcPr>
            <w:tcW w:w="1133" w:type="dxa"/>
            <w:shd w:val="clear" w:color="auto" w:fill="auto"/>
          </w:tcPr>
          <w:p w14:paraId="0231BE3F" w14:textId="77777777" w:rsidR="009C65A2" w:rsidRPr="00034446" w:rsidRDefault="009C65A2" w:rsidP="002A602E">
            <w:pPr>
              <w:pStyle w:val="TAL"/>
            </w:pPr>
          </w:p>
        </w:tc>
      </w:tr>
      <w:tr w:rsidR="009C65A2" w:rsidRPr="00034446" w14:paraId="71D66CC1" w14:textId="77777777">
        <w:tc>
          <w:tcPr>
            <w:tcW w:w="4535" w:type="dxa"/>
            <w:shd w:val="clear" w:color="auto" w:fill="auto"/>
          </w:tcPr>
          <w:p w14:paraId="71926F48" w14:textId="77777777" w:rsidR="009C65A2" w:rsidRPr="00034446" w:rsidRDefault="009C65A2" w:rsidP="002A602E">
            <w:pPr>
              <w:pStyle w:val="TAL"/>
            </w:pPr>
            <w:r w:rsidRPr="00034446">
              <w:t xml:space="preserve">    retxBSR-Timer</w:t>
            </w:r>
          </w:p>
        </w:tc>
        <w:tc>
          <w:tcPr>
            <w:tcW w:w="2267" w:type="dxa"/>
            <w:shd w:val="clear" w:color="auto" w:fill="auto"/>
          </w:tcPr>
          <w:p w14:paraId="19C416D8" w14:textId="77777777" w:rsidR="009C65A2" w:rsidRPr="00034446" w:rsidRDefault="009C65A2" w:rsidP="002A602E">
            <w:pPr>
              <w:pStyle w:val="TAL"/>
            </w:pPr>
            <w:r w:rsidRPr="00034446">
              <w:t>sf2560</w:t>
            </w:r>
          </w:p>
        </w:tc>
        <w:tc>
          <w:tcPr>
            <w:tcW w:w="1700" w:type="dxa"/>
            <w:shd w:val="clear" w:color="auto" w:fill="auto"/>
          </w:tcPr>
          <w:p w14:paraId="12AD0F59" w14:textId="77777777" w:rsidR="009C65A2" w:rsidRPr="00034446" w:rsidRDefault="009C65A2" w:rsidP="002A602E">
            <w:pPr>
              <w:pStyle w:val="TAL"/>
            </w:pPr>
          </w:p>
        </w:tc>
        <w:tc>
          <w:tcPr>
            <w:tcW w:w="1133" w:type="dxa"/>
            <w:shd w:val="clear" w:color="auto" w:fill="auto"/>
          </w:tcPr>
          <w:p w14:paraId="143289A0" w14:textId="77777777" w:rsidR="009C65A2" w:rsidRPr="00034446" w:rsidRDefault="009C65A2" w:rsidP="002A602E">
            <w:pPr>
              <w:pStyle w:val="TAL"/>
            </w:pPr>
          </w:p>
        </w:tc>
      </w:tr>
      <w:tr w:rsidR="009C65A2" w:rsidRPr="00034446" w14:paraId="2C96829E" w14:textId="77777777">
        <w:tc>
          <w:tcPr>
            <w:tcW w:w="4535" w:type="dxa"/>
            <w:shd w:val="clear" w:color="auto" w:fill="auto"/>
          </w:tcPr>
          <w:p w14:paraId="4A1719B4" w14:textId="77777777" w:rsidR="009C65A2" w:rsidRPr="00034446" w:rsidRDefault="009C65A2" w:rsidP="002A602E">
            <w:pPr>
              <w:pStyle w:val="TAL"/>
            </w:pPr>
            <w:r w:rsidRPr="00034446">
              <w:t xml:space="preserve">  }</w:t>
            </w:r>
          </w:p>
        </w:tc>
        <w:tc>
          <w:tcPr>
            <w:tcW w:w="2267" w:type="dxa"/>
            <w:shd w:val="clear" w:color="auto" w:fill="auto"/>
          </w:tcPr>
          <w:p w14:paraId="7341F650" w14:textId="77777777" w:rsidR="009C65A2" w:rsidRPr="00034446" w:rsidRDefault="009C65A2" w:rsidP="002A602E">
            <w:pPr>
              <w:pStyle w:val="TAL"/>
            </w:pPr>
          </w:p>
        </w:tc>
        <w:tc>
          <w:tcPr>
            <w:tcW w:w="1700" w:type="dxa"/>
            <w:shd w:val="clear" w:color="auto" w:fill="auto"/>
          </w:tcPr>
          <w:p w14:paraId="449358CB" w14:textId="77777777" w:rsidR="009C65A2" w:rsidRPr="00034446" w:rsidRDefault="009C65A2" w:rsidP="002A602E">
            <w:pPr>
              <w:pStyle w:val="TAL"/>
            </w:pPr>
          </w:p>
        </w:tc>
        <w:tc>
          <w:tcPr>
            <w:tcW w:w="1133" w:type="dxa"/>
            <w:shd w:val="clear" w:color="auto" w:fill="auto"/>
          </w:tcPr>
          <w:p w14:paraId="63C235CA" w14:textId="77777777" w:rsidR="009C65A2" w:rsidRPr="00034446" w:rsidRDefault="009C65A2" w:rsidP="002A602E">
            <w:pPr>
              <w:pStyle w:val="TAL"/>
            </w:pPr>
          </w:p>
        </w:tc>
      </w:tr>
      <w:tr w:rsidR="009C65A2" w:rsidRPr="00034446" w14:paraId="4257BBB4" w14:textId="77777777">
        <w:tc>
          <w:tcPr>
            <w:tcW w:w="4535" w:type="dxa"/>
            <w:shd w:val="clear" w:color="auto" w:fill="auto"/>
          </w:tcPr>
          <w:p w14:paraId="251DA105" w14:textId="77777777" w:rsidR="009C65A2" w:rsidRPr="00034446" w:rsidRDefault="009C65A2" w:rsidP="002A602E">
            <w:pPr>
              <w:pStyle w:val="TAL"/>
            </w:pPr>
            <w:r w:rsidRPr="00034446">
              <w:t xml:space="preserve">  drx-Config</w:t>
            </w:r>
          </w:p>
        </w:tc>
        <w:tc>
          <w:tcPr>
            <w:tcW w:w="2267" w:type="dxa"/>
            <w:shd w:val="clear" w:color="auto" w:fill="auto"/>
          </w:tcPr>
          <w:p w14:paraId="7CB70A70" w14:textId="77777777" w:rsidR="009C65A2" w:rsidRPr="00034446" w:rsidRDefault="009C65A2" w:rsidP="002A602E">
            <w:pPr>
              <w:pStyle w:val="TAL"/>
            </w:pPr>
            <w:r w:rsidRPr="00034446">
              <w:t>Not present</w:t>
            </w:r>
          </w:p>
        </w:tc>
        <w:tc>
          <w:tcPr>
            <w:tcW w:w="1700" w:type="dxa"/>
            <w:shd w:val="clear" w:color="auto" w:fill="auto"/>
          </w:tcPr>
          <w:p w14:paraId="151871C9" w14:textId="77777777" w:rsidR="009C65A2" w:rsidRPr="00034446" w:rsidRDefault="009C65A2" w:rsidP="002A602E">
            <w:pPr>
              <w:pStyle w:val="TAL"/>
            </w:pPr>
          </w:p>
        </w:tc>
        <w:tc>
          <w:tcPr>
            <w:tcW w:w="1133" w:type="dxa"/>
            <w:shd w:val="clear" w:color="auto" w:fill="auto"/>
          </w:tcPr>
          <w:p w14:paraId="65D1F2AD" w14:textId="77777777" w:rsidR="009C65A2" w:rsidRPr="00034446" w:rsidRDefault="009C65A2" w:rsidP="002A602E">
            <w:pPr>
              <w:pStyle w:val="TAL"/>
            </w:pPr>
          </w:p>
        </w:tc>
      </w:tr>
      <w:tr w:rsidR="009C65A2" w:rsidRPr="00034446" w14:paraId="08A43331" w14:textId="77777777">
        <w:tc>
          <w:tcPr>
            <w:tcW w:w="4535" w:type="dxa"/>
            <w:shd w:val="clear" w:color="auto" w:fill="auto"/>
          </w:tcPr>
          <w:p w14:paraId="3AC8AE99" w14:textId="77777777" w:rsidR="009C65A2" w:rsidRPr="00034446" w:rsidRDefault="009C65A2" w:rsidP="002A602E">
            <w:pPr>
              <w:pStyle w:val="TAL"/>
            </w:pPr>
            <w:r w:rsidRPr="00034446">
              <w:t xml:space="preserve">  phr-Config CHOICE {</w:t>
            </w:r>
          </w:p>
        </w:tc>
        <w:tc>
          <w:tcPr>
            <w:tcW w:w="2267" w:type="dxa"/>
            <w:shd w:val="clear" w:color="auto" w:fill="auto"/>
          </w:tcPr>
          <w:p w14:paraId="3FDF04FD" w14:textId="77777777" w:rsidR="009C65A2" w:rsidRPr="00034446" w:rsidRDefault="009C65A2" w:rsidP="002A602E">
            <w:pPr>
              <w:pStyle w:val="TAL"/>
            </w:pPr>
          </w:p>
        </w:tc>
        <w:tc>
          <w:tcPr>
            <w:tcW w:w="1700" w:type="dxa"/>
            <w:shd w:val="clear" w:color="auto" w:fill="auto"/>
          </w:tcPr>
          <w:p w14:paraId="69CF3CD8" w14:textId="77777777" w:rsidR="009C65A2" w:rsidRPr="00034446" w:rsidRDefault="009C65A2" w:rsidP="002A602E">
            <w:pPr>
              <w:pStyle w:val="TAL"/>
            </w:pPr>
          </w:p>
        </w:tc>
        <w:tc>
          <w:tcPr>
            <w:tcW w:w="1133" w:type="dxa"/>
            <w:shd w:val="clear" w:color="auto" w:fill="auto"/>
          </w:tcPr>
          <w:p w14:paraId="4E5E09A1" w14:textId="77777777" w:rsidR="009C65A2" w:rsidRPr="00034446" w:rsidRDefault="009C65A2" w:rsidP="002A602E">
            <w:pPr>
              <w:pStyle w:val="TAL"/>
            </w:pPr>
          </w:p>
        </w:tc>
      </w:tr>
      <w:tr w:rsidR="009C65A2" w:rsidRPr="00034446" w14:paraId="0A53AEAC" w14:textId="77777777">
        <w:tc>
          <w:tcPr>
            <w:tcW w:w="4535" w:type="dxa"/>
            <w:shd w:val="clear" w:color="auto" w:fill="auto"/>
          </w:tcPr>
          <w:p w14:paraId="1E4CA024" w14:textId="77777777" w:rsidR="009C65A2" w:rsidRPr="00034446" w:rsidRDefault="009C65A2" w:rsidP="002A602E">
            <w:pPr>
              <w:pStyle w:val="TAL"/>
            </w:pPr>
            <w:r w:rsidRPr="00034446">
              <w:t xml:space="preserve">    release</w:t>
            </w:r>
          </w:p>
        </w:tc>
        <w:tc>
          <w:tcPr>
            <w:tcW w:w="2267" w:type="dxa"/>
            <w:shd w:val="clear" w:color="auto" w:fill="auto"/>
          </w:tcPr>
          <w:p w14:paraId="7CA84789" w14:textId="77777777" w:rsidR="009C65A2" w:rsidRPr="00034446" w:rsidRDefault="009C65A2" w:rsidP="002A602E">
            <w:pPr>
              <w:pStyle w:val="TAL"/>
            </w:pPr>
            <w:r w:rsidRPr="00034446">
              <w:t>NULL</w:t>
            </w:r>
          </w:p>
        </w:tc>
        <w:tc>
          <w:tcPr>
            <w:tcW w:w="1700" w:type="dxa"/>
            <w:shd w:val="clear" w:color="auto" w:fill="auto"/>
          </w:tcPr>
          <w:p w14:paraId="5ECD5764" w14:textId="77777777" w:rsidR="009C65A2" w:rsidRPr="00034446" w:rsidRDefault="009C65A2" w:rsidP="002A602E">
            <w:pPr>
              <w:pStyle w:val="TAL"/>
            </w:pPr>
          </w:p>
        </w:tc>
        <w:tc>
          <w:tcPr>
            <w:tcW w:w="1133" w:type="dxa"/>
            <w:shd w:val="clear" w:color="auto" w:fill="auto"/>
          </w:tcPr>
          <w:p w14:paraId="069E84A7" w14:textId="77777777" w:rsidR="009C65A2" w:rsidRPr="00034446" w:rsidRDefault="009C65A2" w:rsidP="002A602E">
            <w:pPr>
              <w:pStyle w:val="TAL"/>
            </w:pPr>
          </w:p>
        </w:tc>
      </w:tr>
      <w:tr w:rsidR="009C65A2" w:rsidRPr="00034446" w14:paraId="1DA92D9B" w14:textId="77777777">
        <w:tc>
          <w:tcPr>
            <w:tcW w:w="4535" w:type="dxa"/>
            <w:shd w:val="clear" w:color="auto" w:fill="auto"/>
          </w:tcPr>
          <w:p w14:paraId="4760B235" w14:textId="77777777" w:rsidR="009C65A2" w:rsidRPr="00034446" w:rsidRDefault="009C65A2" w:rsidP="002A602E">
            <w:pPr>
              <w:pStyle w:val="TAL"/>
            </w:pPr>
            <w:r w:rsidRPr="00034446">
              <w:t xml:space="preserve">  }</w:t>
            </w:r>
          </w:p>
        </w:tc>
        <w:tc>
          <w:tcPr>
            <w:tcW w:w="2267" w:type="dxa"/>
            <w:shd w:val="clear" w:color="auto" w:fill="auto"/>
          </w:tcPr>
          <w:p w14:paraId="63A17E28" w14:textId="77777777" w:rsidR="009C65A2" w:rsidRPr="00034446" w:rsidRDefault="009C65A2" w:rsidP="002A602E">
            <w:pPr>
              <w:pStyle w:val="TAL"/>
            </w:pPr>
          </w:p>
        </w:tc>
        <w:tc>
          <w:tcPr>
            <w:tcW w:w="1700" w:type="dxa"/>
            <w:shd w:val="clear" w:color="auto" w:fill="auto"/>
          </w:tcPr>
          <w:p w14:paraId="4571BBBE" w14:textId="77777777" w:rsidR="009C65A2" w:rsidRPr="00034446" w:rsidRDefault="009C65A2" w:rsidP="002A602E">
            <w:pPr>
              <w:pStyle w:val="TAL"/>
            </w:pPr>
          </w:p>
        </w:tc>
        <w:tc>
          <w:tcPr>
            <w:tcW w:w="1133" w:type="dxa"/>
            <w:shd w:val="clear" w:color="auto" w:fill="auto"/>
          </w:tcPr>
          <w:p w14:paraId="373C417D" w14:textId="77777777" w:rsidR="009C65A2" w:rsidRPr="00034446" w:rsidRDefault="009C65A2" w:rsidP="002A602E">
            <w:pPr>
              <w:pStyle w:val="TAL"/>
            </w:pPr>
          </w:p>
        </w:tc>
      </w:tr>
      <w:tr w:rsidR="009C65A2" w:rsidRPr="00034446" w14:paraId="60E8AFF2" w14:textId="77777777">
        <w:tc>
          <w:tcPr>
            <w:tcW w:w="4535" w:type="dxa"/>
            <w:shd w:val="clear" w:color="auto" w:fill="auto"/>
          </w:tcPr>
          <w:p w14:paraId="7E475AF0" w14:textId="77777777" w:rsidR="009C65A2" w:rsidRPr="00034446" w:rsidRDefault="009C65A2" w:rsidP="002A602E">
            <w:pPr>
              <w:pStyle w:val="TAL"/>
            </w:pPr>
            <w:r w:rsidRPr="00034446">
              <w:t xml:space="preserve">  sr-ProhibitTimer-r9</w:t>
            </w:r>
          </w:p>
        </w:tc>
        <w:tc>
          <w:tcPr>
            <w:tcW w:w="2267" w:type="dxa"/>
            <w:shd w:val="clear" w:color="auto" w:fill="auto"/>
          </w:tcPr>
          <w:p w14:paraId="12789BE8" w14:textId="77777777" w:rsidR="009C65A2" w:rsidRPr="00034446" w:rsidRDefault="009C65A2" w:rsidP="002A602E">
            <w:pPr>
              <w:pStyle w:val="TAL"/>
            </w:pPr>
            <w:r w:rsidRPr="00034446">
              <w:t>0</w:t>
            </w:r>
          </w:p>
        </w:tc>
        <w:tc>
          <w:tcPr>
            <w:tcW w:w="1700" w:type="dxa"/>
            <w:shd w:val="clear" w:color="auto" w:fill="auto"/>
          </w:tcPr>
          <w:p w14:paraId="3801CA5B" w14:textId="77777777" w:rsidR="009C65A2" w:rsidRPr="00034446" w:rsidRDefault="009C65A2" w:rsidP="002A602E">
            <w:pPr>
              <w:pStyle w:val="TAL"/>
            </w:pPr>
          </w:p>
        </w:tc>
        <w:tc>
          <w:tcPr>
            <w:tcW w:w="1133" w:type="dxa"/>
            <w:shd w:val="clear" w:color="auto" w:fill="auto"/>
          </w:tcPr>
          <w:p w14:paraId="37BCCBF1" w14:textId="77777777" w:rsidR="009C65A2" w:rsidRPr="00034446" w:rsidRDefault="009C65A2" w:rsidP="002A602E">
            <w:pPr>
              <w:pStyle w:val="TAL"/>
              <w:rPr>
                <w:lang w:eastAsia="ko-KR"/>
              </w:rPr>
            </w:pPr>
          </w:p>
        </w:tc>
      </w:tr>
      <w:tr w:rsidR="009C65A2" w:rsidRPr="00034446" w14:paraId="045BC5B5" w14:textId="77777777">
        <w:tc>
          <w:tcPr>
            <w:tcW w:w="4535" w:type="dxa"/>
            <w:shd w:val="clear" w:color="auto" w:fill="auto"/>
          </w:tcPr>
          <w:p w14:paraId="59B2B71F" w14:textId="77777777" w:rsidR="009C65A2" w:rsidRPr="00034446" w:rsidRDefault="009C65A2" w:rsidP="002A602E">
            <w:pPr>
              <w:pStyle w:val="TAL"/>
            </w:pPr>
            <w:r w:rsidRPr="00034446">
              <w:t>}</w:t>
            </w:r>
          </w:p>
        </w:tc>
        <w:tc>
          <w:tcPr>
            <w:tcW w:w="2267" w:type="dxa"/>
            <w:shd w:val="clear" w:color="auto" w:fill="auto"/>
          </w:tcPr>
          <w:p w14:paraId="382802CB" w14:textId="77777777" w:rsidR="009C65A2" w:rsidRPr="00034446" w:rsidRDefault="009C65A2" w:rsidP="002A602E">
            <w:pPr>
              <w:pStyle w:val="TAL"/>
            </w:pPr>
          </w:p>
        </w:tc>
        <w:tc>
          <w:tcPr>
            <w:tcW w:w="1700" w:type="dxa"/>
            <w:shd w:val="clear" w:color="auto" w:fill="auto"/>
          </w:tcPr>
          <w:p w14:paraId="71FFFA1D" w14:textId="77777777" w:rsidR="009C65A2" w:rsidRPr="00034446" w:rsidRDefault="009C65A2" w:rsidP="002A602E">
            <w:pPr>
              <w:pStyle w:val="TAL"/>
            </w:pPr>
          </w:p>
        </w:tc>
        <w:tc>
          <w:tcPr>
            <w:tcW w:w="1133" w:type="dxa"/>
            <w:shd w:val="clear" w:color="auto" w:fill="auto"/>
          </w:tcPr>
          <w:p w14:paraId="042B189C" w14:textId="77777777" w:rsidR="009C65A2" w:rsidRPr="00034446" w:rsidRDefault="009C65A2" w:rsidP="002A602E">
            <w:pPr>
              <w:pStyle w:val="TAL"/>
              <w:rPr>
                <w:lang w:eastAsia="ko-KR"/>
              </w:rPr>
            </w:pPr>
          </w:p>
        </w:tc>
      </w:tr>
    </w:tbl>
    <w:p w14:paraId="4FBC6A99" w14:textId="77777777" w:rsidR="000E14A2" w:rsidRPr="00034446" w:rsidRDefault="000E14A2" w:rsidP="000E14A2"/>
    <w:p w14:paraId="0A52521E" w14:textId="77777777" w:rsidR="000E14A2" w:rsidRPr="00034446" w:rsidRDefault="000E14A2" w:rsidP="000E14A2">
      <w:pPr>
        <w:pStyle w:val="TH"/>
      </w:pPr>
      <w:r w:rsidRPr="00034446">
        <w:t>Table 13.3.1.3.3.3-7: PhysicalConfigDedicated-epdcch-r11 (Table 13.3.1.3.3.3-5)</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8"/>
        <w:gridCol w:w="1740"/>
        <w:gridCol w:w="1245"/>
      </w:tblGrid>
      <w:tr w:rsidR="000E14A2" w:rsidRPr="00034446" w14:paraId="0C20E9FE" w14:textId="77777777" w:rsidTr="00712981">
        <w:tc>
          <w:tcPr>
            <w:tcW w:w="9738" w:type="dxa"/>
            <w:gridSpan w:val="4"/>
          </w:tcPr>
          <w:p w14:paraId="1324F6E8" w14:textId="77777777" w:rsidR="000E14A2" w:rsidRPr="00034446" w:rsidRDefault="000E14A2" w:rsidP="00712981">
            <w:pPr>
              <w:pStyle w:val="TAL"/>
              <w:rPr>
                <w:lang w:eastAsia="en-US"/>
              </w:rPr>
            </w:pPr>
            <w:r w:rsidRPr="00034446">
              <w:rPr>
                <w:lang w:eastAsia="en-US"/>
              </w:rPr>
              <w:t>Derivation Path: 36.508 Table 4.8.2.1.6-1 with condition SRB1 AND (CE Mode A or CE Mode B)</w:t>
            </w:r>
          </w:p>
        </w:tc>
      </w:tr>
      <w:tr w:rsidR="000E14A2" w:rsidRPr="00034446" w14:paraId="1C72E26C" w14:textId="77777777" w:rsidTr="00712981">
        <w:tblPrEx>
          <w:tblCellMar>
            <w:left w:w="108" w:type="dxa"/>
            <w:right w:w="108" w:type="dxa"/>
          </w:tblCellMar>
        </w:tblPrEx>
        <w:tc>
          <w:tcPr>
            <w:tcW w:w="4535" w:type="dxa"/>
            <w:shd w:val="clear" w:color="auto" w:fill="auto"/>
          </w:tcPr>
          <w:p w14:paraId="65BD623A" w14:textId="77777777" w:rsidR="000E14A2" w:rsidRPr="00034446" w:rsidRDefault="000E14A2" w:rsidP="00712981">
            <w:pPr>
              <w:pStyle w:val="TAH"/>
              <w:rPr>
                <w:lang w:eastAsia="en-US"/>
              </w:rPr>
            </w:pPr>
            <w:r w:rsidRPr="00034446">
              <w:rPr>
                <w:lang w:eastAsia="en-US"/>
              </w:rPr>
              <w:t>Information Element</w:t>
            </w:r>
          </w:p>
        </w:tc>
        <w:tc>
          <w:tcPr>
            <w:tcW w:w="2267" w:type="dxa"/>
            <w:shd w:val="clear" w:color="auto" w:fill="auto"/>
          </w:tcPr>
          <w:p w14:paraId="2D6E4AAD" w14:textId="77777777" w:rsidR="000E14A2" w:rsidRPr="00034446" w:rsidRDefault="000E14A2" w:rsidP="00712981">
            <w:pPr>
              <w:pStyle w:val="TAH"/>
              <w:rPr>
                <w:lang w:eastAsia="en-US"/>
              </w:rPr>
            </w:pPr>
            <w:r w:rsidRPr="00034446">
              <w:rPr>
                <w:lang w:eastAsia="en-US"/>
              </w:rPr>
              <w:t>Value/remark</w:t>
            </w:r>
          </w:p>
        </w:tc>
        <w:tc>
          <w:tcPr>
            <w:tcW w:w="1700" w:type="dxa"/>
            <w:shd w:val="clear" w:color="auto" w:fill="auto"/>
          </w:tcPr>
          <w:p w14:paraId="7B338F22" w14:textId="77777777" w:rsidR="000E14A2" w:rsidRPr="00034446" w:rsidRDefault="000E14A2" w:rsidP="00712981">
            <w:pPr>
              <w:pStyle w:val="TAH"/>
              <w:rPr>
                <w:lang w:eastAsia="en-US"/>
              </w:rPr>
            </w:pPr>
            <w:r w:rsidRPr="00034446">
              <w:rPr>
                <w:lang w:eastAsia="en-US"/>
              </w:rPr>
              <w:t>Comment</w:t>
            </w:r>
          </w:p>
        </w:tc>
        <w:tc>
          <w:tcPr>
            <w:tcW w:w="1245" w:type="dxa"/>
            <w:shd w:val="clear" w:color="auto" w:fill="auto"/>
          </w:tcPr>
          <w:p w14:paraId="040705B7" w14:textId="77777777" w:rsidR="000E14A2" w:rsidRPr="00034446" w:rsidRDefault="000E14A2" w:rsidP="00712981">
            <w:pPr>
              <w:pStyle w:val="TAH"/>
              <w:rPr>
                <w:lang w:eastAsia="en-US"/>
              </w:rPr>
            </w:pPr>
            <w:r w:rsidRPr="00034446">
              <w:rPr>
                <w:lang w:eastAsia="en-US"/>
              </w:rPr>
              <w:t>Condition</w:t>
            </w:r>
          </w:p>
        </w:tc>
      </w:tr>
      <w:tr w:rsidR="000E14A2" w:rsidRPr="00034446" w14:paraId="2906A9DD" w14:textId="77777777" w:rsidTr="00712981">
        <w:tblPrEx>
          <w:tblCellMar>
            <w:left w:w="108" w:type="dxa"/>
            <w:right w:w="108" w:type="dxa"/>
          </w:tblCellMar>
        </w:tblPrEx>
        <w:tc>
          <w:tcPr>
            <w:tcW w:w="4535" w:type="dxa"/>
            <w:tcBorders>
              <w:bottom w:val="single" w:sz="4" w:space="0" w:color="000000"/>
            </w:tcBorders>
            <w:shd w:val="clear" w:color="auto" w:fill="auto"/>
          </w:tcPr>
          <w:p w14:paraId="7E6511C3" w14:textId="77777777" w:rsidR="000E14A2" w:rsidRPr="00034446" w:rsidRDefault="000E14A2" w:rsidP="00712981">
            <w:pPr>
              <w:pStyle w:val="TAL"/>
              <w:rPr>
                <w:lang w:eastAsia="en-US"/>
              </w:rPr>
            </w:pPr>
            <w:r w:rsidRPr="00034446">
              <w:rPr>
                <w:lang w:eastAsia="en-US"/>
              </w:rPr>
              <w:t>PhysicalConfigDedicated-DEFAULT ::= SEQUENCE {</w:t>
            </w:r>
          </w:p>
        </w:tc>
        <w:tc>
          <w:tcPr>
            <w:tcW w:w="2267" w:type="dxa"/>
            <w:shd w:val="clear" w:color="auto" w:fill="auto"/>
          </w:tcPr>
          <w:p w14:paraId="06675F74" w14:textId="77777777" w:rsidR="000E14A2" w:rsidRPr="00034446" w:rsidRDefault="000E14A2" w:rsidP="00712981">
            <w:pPr>
              <w:pStyle w:val="TAL"/>
              <w:rPr>
                <w:lang w:eastAsia="en-US"/>
              </w:rPr>
            </w:pPr>
          </w:p>
        </w:tc>
        <w:tc>
          <w:tcPr>
            <w:tcW w:w="1700" w:type="dxa"/>
            <w:shd w:val="clear" w:color="auto" w:fill="auto"/>
          </w:tcPr>
          <w:p w14:paraId="46C59120" w14:textId="77777777" w:rsidR="000E14A2" w:rsidRPr="00034446" w:rsidRDefault="000E14A2" w:rsidP="00712981">
            <w:pPr>
              <w:pStyle w:val="TAL"/>
              <w:rPr>
                <w:lang w:eastAsia="en-US"/>
              </w:rPr>
            </w:pPr>
          </w:p>
        </w:tc>
        <w:tc>
          <w:tcPr>
            <w:tcW w:w="1245" w:type="dxa"/>
            <w:shd w:val="clear" w:color="auto" w:fill="auto"/>
          </w:tcPr>
          <w:p w14:paraId="245D4401" w14:textId="77777777" w:rsidR="000E14A2" w:rsidRPr="00034446" w:rsidRDefault="000E14A2" w:rsidP="00712981">
            <w:pPr>
              <w:pStyle w:val="TAL"/>
              <w:rPr>
                <w:lang w:eastAsia="en-US"/>
              </w:rPr>
            </w:pPr>
          </w:p>
        </w:tc>
      </w:tr>
      <w:tr w:rsidR="000E14A2" w:rsidRPr="00034446" w14:paraId="5B6551F2" w14:textId="77777777" w:rsidTr="00712981">
        <w:tblPrEx>
          <w:tblCellMar>
            <w:left w:w="108" w:type="dxa"/>
            <w:right w:w="108" w:type="dxa"/>
          </w:tblCellMar>
        </w:tblPrEx>
        <w:tc>
          <w:tcPr>
            <w:tcW w:w="4535" w:type="dxa"/>
            <w:tcBorders>
              <w:bottom w:val="nil"/>
            </w:tcBorders>
            <w:shd w:val="clear" w:color="auto" w:fill="auto"/>
          </w:tcPr>
          <w:p w14:paraId="7FAF5268" w14:textId="77777777" w:rsidR="000E14A2" w:rsidRPr="00034446" w:rsidRDefault="000E14A2" w:rsidP="00712981">
            <w:pPr>
              <w:pStyle w:val="TAL"/>
              <w:rPr>
                <w:lang w:eastAsia="en-US"/>
              </w:rPr>
            </w:pPr>
            <w:r w:rsidRPr="00034446">
              <w:rPr>
                <w:lang w:eastAsia="en-US"/>
              </w:rPr>
              <w:t xml:space="preserve">  pdsch-ConfigDedicated</w:t>
            </w:r>
          </w:p>
        </w:tc>
        <w:tc>
          <w:tcPr>
            <w:tcW w:w="2267" w:type="dxa"/>
            <w:shd w:val="clear" w:color="auto" w:fill="auto"/>
          </w:tcPr>
          <w:p w14:paraId="03F958CB" w14:textId="77777777" w:rsidR="000E14A2" w:rsidRPr="00034446" w:rsidRDefault="000E14A2" w:rsidP="00712981">
            <w:pPr>
              <w:pStyle w:val="TAL"/>
              <w:rPr>
                <w:lang w:eastAsia="en-US"/>
              </w:rPr>
            </w:pPr>
            <w:r w:rsidRPr="00034446">
              <w:rPr>
                <w:lang w:eastAsia="en-US"/>
              </w:rPr>
              <w:t>PDSCH-ConfigDedicated-DEFAULT</w:t>
            </w:r>
          </w:p>
        </w:tc>
        <w:tc>
          <w:tcPr>
            <w:tcW w:w="1700" w:type="dxa"/>
            <w:shd w:val="clear" w:color="auto" w:fill="auto"/>
          </w:tcPr>
          <w:p w14:paraId="0FD024B6" w14:textId="77777777" w:rsidR="000E14A2" w:rsidRPr="00034446" w:rsidRDefault="000E14A2" w:rsidP="00712981">
            <w:pPr>
              <w:pStyle w:val="TAL"/>
              <w:rPr>
                <w:lang w:eastAsia="en-US"/>
              </w:rPr>
            </w:pPr>
          </w:p>
        </w:tc>
        <w:tc>
          <w:tcPr>
            <w:tcW w:w="1245" w:type="dxa"/>
            <w:shd w:val="clear" w:color="auto" w:fill="auto"/>
          </w:tcPr>
          <w:p w14:paraId="3F1D201A" w14:textId="77777777" w:rsidR="000E14A2" w:rsidRPr="00034446" w:rsidRDefault="000E14A2" w:rsidP="00712981">
            <w:pPr>
              <w:pStyle w:val="TAL"/>
              <w:rPr>
                <w:lang w:eastAsia="en-US"/>
              </w:rPr>
            </w:pPr>
          </w:p>
        </w:tc>
      </w:tr>
      <w:tr w:rsidR="000E14A2" w:rsidRPr="00034446" w14:paraId="61B24250" w14:textId="77777777" w:rsidTr="00712981">
        <w:tblPrEx>
          <w:tblCellMar>
            <w:left w:w="108" w:type="dxa"/>
            <w:right w:w="108" w:type="dxa"/>
          </w:tblCellMar>
        </w:tblPrEx>
        <w:tc>
          <w:tcPr>
            <w:tcW w:w="4535" w:type="dxa"/>
            <w:tcBorders>
              <w:bottom w:val="nil"/>
            </w:tcBorders>
            <w:shd w:val="clear" w:color="auto" w:fill="auto"/>
          </w:tcPr>
          <w:p w14:paraId="59059C36" w14:textId="77777777" w:rsidR="000E14A2" w:rsidRPr="00034446" w:rsidRDefault="000E14A2" w:rsidP="00712981">
            <w:pPr>
              <w:pStyle w:val="TAL"/>
              <w:rPr>
                <w:lang w:eastAsia="en-US"/>
              </w:rPr>
            </w:pPr>
            <w:r w:rsidRPr="00034446">
              <w:rPr>
                <w:lang w:eastAsia="en-US"/>
              </w:rPr>
              <w:t xml:space="preserve">  pusch-ConfigDedicated</w:t>
            </w:r>
          </w:p>
        </w:tc>
        <w:tc>
          <w:tcPr>
            <w:tcW w:w="2267" w:type="dxa"/>
            <w:tcBorders>
              <w:bottom w:val="single" w:sz="4" w:space="0" w:color="000000"/>
            </w:tcBorders>
            <w:shd w:val="clear" w:color="auto" w:fill="auto"/>
          </w:tcPr>
          <w:p w14:paraId="4746A1A7" w14:textId="77777777" w:rsidR="000E14A2" w:rsidRPr="00034446" w:rsidRDefault="000E14A2" w:rsidP="00712981">
            <w:pPr>
              <w:pStyle w:val="TAL"/>
              <w:rPr>
                <w:lang w:eastAsia="en-US"/>
              </w:rPr>
            </w:pPr>
            <w:r w:rsidRPr="00034446">
              <w:rPr>
                <w:lang w:eastAsia="en-US"/>
              </w:rPr>
              <w:t>PUSCH-ConfigDedicated-DEFAULT</w:t>
            </w:r>
          </w:p>
        </w:tc>
        <w:tc>
          <w:tcPr>
            <w:tcW w:w="1700" w:type="dxa"/>
            <w:tcBorders>
              <w:bottom w:val="single" w:sz="4" w:space="0" w:color="000000"/>
            </w:tcBorders>
            <w:shd w:val="clear" w:color="auto" w:fill="auto"/>
          </w:tcPr>
          <w:p w14:paraId="7BB45BEE" w14:textId="77777777" w:rsidR="000E14A2" w:rsidRPr="00034446" w:rsidRDefault="000E14A2" w:rsidP="00712981">
            <w:pPr>
              <w:pStyle w:val="TAL"/>
              <w:rPr>
                <w:lang w:eastAsia="en-US"/>
              </w:rPr>
            </w:pPr>
          </w:p>
        </w:tc>
        <w:tc>
          <w:tcPr>
            <w:tcW w:w="1245" w:type="dxa"/>
            <w:tcBorders>
              <w:bottom w:val="single" w:sz="4" w:space="0" w:color="000000"/>
            </w:tcBorders>
            <w:shd w:val="clear" w:color="auto" w:fill="auto"/>
          </w:tcPr>
          <w:p w14:paraId="5137B89D" w14:textId="77777777" w:rsidR="000E14A2" w:rsidRPr="00034446" w:rsidRDefault="000E14A2" w:rsidP="00712981">
            <w:pPr>
              <w:pStyle w:val="TAL"/>
              <w:rPr>
                <w:lang w:eastAsia="en-US"/>
              </w:rPr>
            </w:pPr>
          </w:p>
        </w:tc>
      </w:tr>
      <w:tr w:rsidR="000E14A2" w:rsidRPr="00034446" w14:paraId="5BB40AAA" w14:textId="77777777" w:rsidTr="00712981">
        <w:tblPrEx>
          <w:tblCellMar>
            <w:left w:w="108" w:type="dxa"/>
            <w:right w:w="108" w:type="dxa"/>
          </w:tblCellMar>
        </w:tblPrEx>
        <w:tc>
          <w:tcPr>
            <w:tcW w:w="4535" w:type="dxa"/>
            <w:tcBorders>
              <w:bottom w:val="nil"/>
            </w:tcBorders>
            <w:shd w:val="clear" w:color="auto" w:fill="auto"/>
          </w:tcPr>
          <w:p w14:paraId="0EA6EAC1" w14:textId="77777777" w:rsidR="000E14A2" w:rsidRPr="00034446" w:rsidRDefault="000E14A2" w:rsidP="00712981">
            <w:pPr>
              <w:pStyle w:val="TAL"/>
              <w:rPr>
                <w:lang w:eastAsia="en-US"/>
              </w:rPr>
            </w:pPr>
            <w:r w:rsidRPr="00034446">
              <w:rPr>
                <w:lang w:eastAsia="en-US"/>
              </w:rPr>
              <w:t xml:space="preserve">  uplinkPowerControlDedicated</w:t>
            </w:r>
          </w:p>
        </w:tc>
        <w:tc>
          <w:tcPr>
            <w:tcW w:w="2267" w:type="dxa"/>
            <w:shd w:val="clear" w:color="auto" w:fill="auto"/>
          </w:tcPr>
          <w:p w14:paraId="3488B2F9" w14:textId="77777777" w:rsidR="000E14A2" w:rsidRPr="00034446" w:rsidRDefault="000E14A2" w:rsidP="00712981">
            <w:pPr>
              <w:pStyle w:val="TAL"/>
              <w:rPr>
                <w:lang w:eastAsia="en-US"/>
              </w:rPr>
            </w:pPr>
            <w:r w:rsidRPr="00034446">
              <w:rPr>
                <w:lang w:eastAsia="en-US"/>
              </w:rPr>
              <w:t>UplinkPowerControlDedicated-DEFAULT</w:t>
            </w:r>
          </w:p>
        </w:tc>
        <w:tc>
          <w:tcPr>
            <w:tcW w:w="1700" w:type="dxa"/>
            <w:shd w:val="clear" w:color="auto" w:fill="auto"/>
          </w:tcPr>
          <w:p w14:paraId="7B46D185" w14:textId="77777777" w:rsidR="000E14A2" w:rsidRPr="00034446" w:rsidRDefault="000E14A2" w:rsidP="00712981">
            <w:pPr>
              <w:pStyle w:val="TAL"/>
              <w:rPr>
                <w:lang w:eastAsia="en-US"/>
              </w:rPr>
            </w:pPr>
          </w:p>
        </w:tc>
        <w:tc>
          <w:tcPr>
            <w:tcW w:w="1245" w:type="dxa"/>
            <w:shd w:val="clear" w:color="auto" w:fill="auto"/>
          </w:tcPr>
          <w:p w14:paraId="66E0DE10" w14:textId="77777777" w:rsidR="000E14A2" w:rsidRPr="00034446" w:rsidRDefault="000E14A2" w:rsidP="00712981">
            <w:pPr>
              <w:pStyle w:val="TAL"/>
              <w:rPr>
                <w:lang w:eastAsia="en-US"/>
              </w:rPr>
            </w:pPr>
          </w:p>
        </w:tc>
      </w:tr>
      <w:tr w:rsidR="000E14A2" w:rsidRPr="00034446" w14:paraId="13655065" w14:textId="77777777" w:rsidTr="00712981">
        <w:tc>
          <w:tcPr>
            <w:tcW w:w="4494" w:type="dxa"/>
            <w:tcBorders>
              <w:bottom w:val="nil"/>
            </w:tcBorders>
          </w:tcPr>
          <w:p w14:paraId="250A0974" w14:textId="77777777" w:rsidR="000E14A2" w:rsidRPr="00034446" w:rsidRDefault="000E14A2" w:rsidP="00712981">
            <w:pPr>
              <w:pStyle w:val="TAL"/>
              <w:rPr>
                <w:lang w:eastAsia="en-US"/>
              </w:rPr>
            </w:pPr>
            <w:r w:rsidRPr="00034446">
              <w:rPr>
                <w:lang w:eastAsia="en-US"/>
              </w:rPr>
              <w:t xml:space="preserve">  epdcch-Config-r11</w:t>
            </w:r>
          </w:p>
        </w:tc>
        <w:tc>
          <w:tcPr>
            <w:tcW w:w="2268" w:type="dxa"/>
          </w:tcPr>
          <w:p w14:paraId="0D197DFC" w14:textId="77777777" w:rsidR="000E14A2" w:rsidRPr="00034446" w:rsidRDefault="000E14A2" w:rsidP="00712981">
            <w:pPr>
              <w:pStyle w:val="TAL"/>
              <w:rPr>
                <w:lang w:eastAsia="en-US"/>
              </w:rPr>
            </w:pPr>
            <w:r w:rsidRPr="00034446">
              <w:rPr>
                <w:lang w:eastAsia="en-US"/>
              </w:rPr>
              <w:t>EPDCCH-Config-r11-DEFAULT</w:t>
            </w:r>
          </w:p>
        </w:tc>
        <w:tc>
          <w:tcPr>
            <w:tcW w:w="1740" w:type="dxa"/>
          </w:tcPr>
          <w:p w14:paraId="2602F408" w14:textId="77777777" w:rsidR="000E14A2" w:rsidRPr="00034446" w:rsidRDefault="000E14A2" w:rsidP="00712981">
            <w:pPr>
              <w:pStyle w:val="TAL"/>
              <w:rPr>
                <w:lang w:eastAsia="en-US"/>
              </w:rPr>
            </w:pPr>
          </w:p>
        </w:tc>
        <w:tc>
          <w:tcPr>
            <w:tcW w:w="1236" w:type="dxa"/>
          </w:tcPr>
          <w:p w14:paraId="5A589552" w14:textId="77777777" w:rsidR="000E14A2" w:rsidRPr="00034446" w:rsidRDefault="000E14A2" w:rsidP="00712981">
            <w:pPr>
              <w:pStyle w:val="TAL"/>
              <w:rPr>
                <w:lang w:eastAsia="en-US"/>
              </w:rPr>
            </w:pPr>
          </w:p>
        </w:tc>
      </w:tr>
      <w:tr w:rsidR="000E14A2" w:rsidRPr="00034446" w14:paraId="1DA7C25E" w14:textId="77777777" w:rsidTr="00712981">
        <w:tc>
          <w:tcPr>
            <w:tcW w:w="4494" w:type="dxa"/>
            <w:tcBorders>
              <w:top w:val="nil"/>
            </w:tcBorders>
          </w:tcPr>
          <w:p w14:paraId="30C9F1DB" w14:textId="77777777" w:rsidR="000E14A2" w:rsidRPr="00034446" w:rsidRDefault="000E14A2" w:rsidP="00712981">
            <w:pPr>
              <w:pStyle w:val="TAL"/>
              <w:rPr>
                <w:lang w:eastAsia="en-US"/>
              </w:rPr>
            </w:pPr>
            <w:r w:rsidRPr="00034446">
              <w:rPr>
                <w:lang w:eastAsia="en-US"/>
              </w:rPr>
              <w:t xml:space="preserve">  pucch-ConfigDedicated-</w:t>
            </w:r>
            <w:r w:rsidRPr="00034446">
              <w:rPr>
                <w:lang w:eastAsia="zh-CN"/>
              </w:rPr>
              <w:t>r13</w:t>
            </w:r>
          </w:p>
        </w:tc>
        <w:tc>
          <w:tcPr>
            <w:tcW w:w="2268" w:type="dxa"/>
          </w:tcPr>
          <w:p w14:paraId="4E503D1E" w14:textId="77777777" w:rsidR="000E14A2" w:rsidRPr="00034446" w:rsidRDefault="000E14A2" w:rsidP="00712981">
            <w:pPr>
              <w:pStyle w:val="TAL"/>
              <w:rPr>
                <w:lang w:eastAsia="zh-CN"/>
              </w:rPr>
            </w:pPr>
            <w:r w:rsidRPr="00034446">
              <w:rPr>
                <w:lang w:eastAsia="zh-CN"/>
              </w:rPr>
              <w:t>PUCCH-ConfigDedicated- r13-DEFAULT</w:t>
            </w:r>
          </w:p>
        </w:tc>
        <w:tc>
          <w:tcPr>
            <w:tcW w:w="1740" w:type="dxa"/>
          </w:tcPr>
          <w:p w14:paraId="77458A93" w14:textId="77777777" w:rsidR="000E14A2" w:rsidRPr="00034446" w:rsidRDefault="000E14A2" w:rsidP="00712981">
            <w:pPr>
              <w:pStyle w:val="TAL"/>
              <w:rPr>
                <w:lang w:eastAsia="en-US"/>
              </w:rPr>
            </w:pPr>
          </w:p>
        </w:tc>
        <w:tc>
          <w:tcPr>
            <w:tcW w:w="1236" w:type="dxa"/>
          </w:tcPr>
          <w:p w14:paraId="41E23212" w14:textId="77777777" w:rsidR="000E14A2" w:rsidRPr="00034446" w:rsidRDefault="000E14A2" w:rsidP="00712981">
            <w:pPr>
              <w:pStyle w:val="TAL"/>
              <w:rPr>
                <w:lang w:eastAsia="en-US"/>
              </w:rPr>
            </w:pPr>
          </w:p>
        </w:tc>
      </w:tr>
      <w:tr w:rsidR="000E14A2" w:rsidRPr="00034446" w14:paraId="5266D9D6" w14:textId="77777777" w:rsidTr="00712981">
        <w:tc>
          <w:tcPr>
            <w:tcW w:w="4494" w:type="dxa"/>
          </w:tcPr>
          <w:p w14:paraId="47D86438" w14:textId="77777777" w:rsidR="000E14A2" w:rsidRPr="00034446" w:rsidRDefault="000E14A2" w:rsidP="00712981">
            <w:pPr>
              <w:pStyle w:val="TAL"/>
              <w:rPr>
                <w:lang w:eastAsia="en-US"/>
              </w:rPr>
            </w:pPr>
            <w:r w:rsidRPr="00034446">
              <w:rPr>
                <w:lang w:eastAsia="en-US"/>
              </w:rPr>
              <w:t xml:space="preserve">  ce-Mode-r13 CHOICE {</w:t>
            </w:r>
          </w:p>
        </w:tc>
        <w:tc>
          <w:tcPr>
            <w:tcW w:w="2268" w:type="dxa"/>
          </w:tcPr>
          <w:p w14:paraId="53898A8A" w14:textId="77777777" w:rsidR="000E14A2" w:rsidRPr="00034446" w:rsidRDefault="000E14A2" w:rsidP="00712981">
            <w:pPr>
              <w:pStyle w:val="TAL"/>
              <w:rPr>
                <w:lang w:eastAsia="zh-CN"/>
              </w:rPr>
            </w:pPr>
          </w:p>
        </w:tc>
        <w:tc>
          <w:tcPr>
            <w:tcW w:w="1740" w:type="dxa"/>
          </w:tcPr>
          <w:p w14:paraId="5E94B3F0" w14:textId="77777777" w:rsidR="000E14A2" w:rsidRPr="00034446" w:rsidRDefault="000E14A2" w:rsidP="00712981">
            <w:pPr>
              <w:pStyle w:val="TAL"/>
              <w:rPr>
                <w:lang w:eastAsia="en-US"/>
              </w:rPr>
            </w:pPr>
          </w:p>
        </w:tc>
        <w:tc>
          <w:tcPr>
            <w:tcW w:w="1236" w:type="dxa"/>
          </w:tcPr>
          <w:p w14:paraId="09C7D5EF" w14:textId="77777777" w:rsidR="000E14A2" w:rsidRPr="00034446" w:rsidRDefault="000E14A2" w:rsidP="00712981">
            <w:pPr>
              <w:pStyle w:val="TAL"/>
              <w:rPr>
                <w:lang w:eastAsia="en-US"/>
              </w:rPr>
            </w:pPr>
          </w:p>
        </w:tc>
      </w:tr>
      <w:tr w:rsidR="000E14A2" w:rsidRPr="00034446" w14:paraId="593ACCC1" w14:textId="77777777" w:rsidTr="00712981">
        <w:tc>
          <w:tcPr>
            <w:tcW w:w="4494" w:type="dxa"/>
          </w:tcPr>
          <w:p w14:paraId="4EBFC06E" w14:textId="77777777" w:rsidR="000E14A2" w:rsidRPr="00034446" w:rsidRDefault="000E14A2" w:rsidP="00712981">
            <w:pPr>
              <w:pStyle w:val="TAL"/>
              <w:rPr>
                <w:lang w:eastAsia="en-US"/>
              </w:rPr>
            </w:pPr>
            <w:r w:rsidRPr="00034446">
              <w:rPr>
                <w:lang w:eastAsia="en-US"/>
              </w:rPr>
              <w:t xml:space="preserve">    Setup</w:t>
            </w:r>
          </w:p>
        </w:tc>
        <w:tc>
          <w:tcPr>
            <w:tcW w:w="2268" w:type="dxa"/>
          </w:tcPr>
          <w:p w14:paraId="2D462610" w14:textId="77777777" w:rsidR="000E14A2" w:rsidRPr="00034446" w:rsidRDefault="000E14A2" w:rsidP="00712981">
            <w:pPr>
              <w:pStyle w:val="TAL"/>
              <w:rPr>
                <w:lang w:eastAsia="zh-CN"/>
              </w:rPr>
            </w:pPr>
            <w:r w:rsidRPr="00034446">
              <w:rPr>
                <w:lang w:eastAsia="zh-CN"/>
              </w:rPr>
              <w:t>ce-ModeA</w:t>
            </w:r>
          </w:p>
        </w:tc>
        <w:tc>
          <w:tcPr>
            <w:tcW w:w="1740" w:type="dxa"/>
          </w:tcPr>
          <w:p w14:paraId="772EEF14" w14:textId="77777777" w:rsidR="000E14A2" w:rsidRPr="00034446" w:rsidRDefault="000E14A2" w:rsidP="00712981">
            <w:pPr>
              <w:pStyle w:val="TAL"/>
              <w:rPr>
                <w:lang w:eastAsia="en-US"/>
              </w:rPr>
            </w:pPr>
          </w:p>
        </w:tc>
        <w:tc>
          <w:tcPr>
            <w:tcW w:w="1236" w:type="dxa"/>
          </w:tcPr>
          <w:p w14:paraId="5E96C61A" w14:textId="77777777" w:rsidR="000E14A2" w:rsidRPr="00034446" w:rsidRDefault="000E14A2" w:rsidP="00712981">
            <w:pPr>
              <w:pStyle w:val="TAL"/>
              <w:rPr>
                <w:lang w:eastAsia="en-US"/>
              </w:rPr>
            </w:pPr>
            <w:r w:rsidRPr="00034446">
              <w:rPr>
                <w:lang w:eastAsia="en-US"/>
              </w:rPr>
              <w:t>CEmodeA</w:t>
            </w:r>
          </w:p>
        </w:tc>
      </w:tr>
      <w:tr w:rsidR="000E14A2" w:rsidRPr="00034446" w14:paraId="2853C24B" w14:textId="77777777" w:rsidTr="00712981">
        <w:tc>
          <w:tcPr>
            <w:tcW w:w="4494" w:type="dxa"/>
          </w:tcPr>
          <w:p w14:paraId="3FCDE4E0" w14:textId="77777777" w:rsidR="000E14A2" w:rsidRPr="00034446" w:rsidRDefault="000E14A2" w:rsidP="00712981">
            <w:pPr>
              <w:pStyle w:val="TAL"/>
              <w:rPr>
                <w:lang w:eastAsia="en-US"/>
              </w:rPr>
            </w:pPr>
            <w:r w:rsidRPr="00034446">
              <w:rPr>
                <w:lang w:eastAsia="en-US"/>
              </w:rPr>
              <w:t xml:space="preserve">    Setup</w:t>
            </w:r>
          </w:p>
        </w:tc>
        <w:tc>
          <w:tcPr>
            <w:tcW w:w="2268" w:type="dxa"/>
          </w:tcPr>
          <w:p w14:paraId="58D23A44" w14:textId="77777777" w:rsidR="000E14A2" w:rsidRPr="00034446" w:rsidRDefault="000E14A2" w:rsidP="00712981">
            <w:pPr>
              <w:pStyle w:val="TAL"/>
              <w:rPr>
                <w:lang w:eastAsia="zh-CN"/>
              </w:rPr>
            </w:pPr>
            <w:r w:rsidRPr="00034446">
              <w:rPr>
                <w:lang w:eastAsia="zh-CN"/>
              </w:rPr>
              <w:t>ce-ModeB</w:t>
            </w:r>
          </w:p>
        </w:tc>
        <w:tc>
          <w:tcPr>
            <w:tcW w:w="1740" w:type="dxa"/>
          </w:tcPr>
          <w:p w14:paraId="14123B31" w14:textId="77777777" w:rsidR="000E14A2" w:rsidRPr="00034446" w:rsidRDefault="000E14A2" w:rsidP="00712981">
            <w:pPr>
              <w:pStyle w:val="TAL"/>
              <w:rPr>
                <w:lang w:eastAsia="en-US"/>
              </w:rPr>
            </w:pPr>
          </w:p>
        </w:tc>
        <w:tc>
          <w:tcPr>
            <w:tcW w:w="1236" w:type="dxa"/>
          </w:tcPr>
          <w:p w14:paraId="1A757D47" w14:textId="77777777" w:rsidR="000E14A2" w:rsidRPr="00034446" w:rsidRDefault="000E14A2" w:rsidP="00712981">
            <w:pPr>
              <w:pStyle w:val="TAL"/>
              <w:rPr>
                <w:lang w:eastAsia="en-US"/>
              </w:rPr>
            </w:pPr>
            <w:r w:rsidRPr="00034446">
              <w:rPr>
                <w:lang w:eastAsia="en-US"/>
              </w:rPr>
              <w:t>CEmodeB</w:t>
            </w:r>
          </w:p>
        </w:tc>
      </w:tr>
      <w:tr w:rsidR="000E14A2" w:rsidRPr="00034446" w14:paraId="0AC6AF5C" w14:textId="77777777" w:rsidTr="00712981">
        <w:tc>
          <w:tcPr>
            <w:tcW w:w="4494" w:type="dxa"/>
          </w:tcPr>
          <w:p w14:paraId="3051853F" w14:textId="77777777" w:rsidR="000E14A2" w:rsidRPr="00034446" w:rsidRDefault="000E14A2" w:rsidP="00712981">
            <w:pPr>
              <w:pStyle w:val="TAL"/>
              <w:rPr>
                <w:lang w:eastAsia="en-US"/>
              </w:rPr>
            </w:pPr>
            <w:r w:rsidRPr="00034446">
              <w:rPr>
                <w:lang w:eastAsia="en-US"/>
              </w:rPr>
              <w:t xml:space="preserve">  }</w:t>
            </w:r>
          </w:p>
        </w:tc>
        <w:tc>
          <w:tcPr>
            <w:tcW w:w="2268" w:type="dxa"/>
          </w:tcPr>
          <w:p w14:paraId="42719F19" w14:textId="77777777" w:rsidR="000E14A2" w:rsidRPr="00034446" w:rsidRDefault="000E14A2" w:rsidP="00712981">
            <w:pPr>
              <w:pStyle w:val="TAL"/>
              <w:rPr>
                <w:lang w:eastAsia="zh-CN"/>
              </w:rPr>
            </w:pPr>
          </w:p>
        </w:tc>
        <w:tc>
          <w:tcPr>
            <w:tcW w:w="1740" w:type="dxa"/>
          </w:tcPr>
          <w:p w14:paraId="1BF15A6D" w14:textId="77777777" w:rsidR="000E14A2" w:rsidRPr="00034446" w:rsidRDefault="000E14A2" w:rsidP="00712981">
            <w:pPr>
              <w:pStyle w:val="TAL"/>
              <w:rPr>
                <w:lang w:eastAsia="en-US"/>
              </w:rPr>
            </w:pPr>
          </w:p>
        </w:tc>
        <w:tc>
          <w:tcPr>
            <w:tcW w:w="1236" w:type="dxa"/>
          </w:tcPr>
          <w:p w14:paraId="1526C0FF" w14:textId="77777777" w:rsidR="000E14A2" w:rsidRPr="00034446" w:rsidRDefault="000E14A2" w:rsidP="00712981">
            <w:pPr>
              <w:pStyle w:val="TAL"/>
              <w:rPr>
                <w:lang w:eastAsia="en-US"/>
              </w:rPr>
            </w:pPr>
          </w:p>
        </w:tc>
      </w:tr>
      <w:tr w:rsidR="000E14A2" w:rsidRPr="00034446" w14:paraId="0853819B" w14:textId="77777777" w:rsidTr="00712981">
        <w:tc>
          <w:tcPr>
            <w:tcW w:w="4494" w:type="dxa"/>
          </w:tcPr>
          <w:p w14:paraId="03422329" w14:textId="77777777" w:rsidR="000E14A2" w:rsidRPr="00034446" w:rsidRDefault="000E14A2" w:rsidP="00712981">
            <w:pPr>
              <w:pStyle w:val="TAL"/>
              <w:rPr>
                <w:lang w:eastAsia="en-US"/>
              </w:rPr>
            </w:pPr>
            <w:r w:rsidRPr="00034446">
              <w:rPr>
                <w:lang w:eastAsia="en-US"/>
              </w:rPr>
              <w:t>}</w:t>
            </w:r>
          </w:p>
        </w:tc>
        <w:tc>
          <w:tcPr>
            <w:tcW w:w="2268" w:type="dxa"/>
          </w:tcPr>
          <w:p w14:paraId="1B4B7AFE" w14:textId="77777777" w:rsidR="000E14A2" w:rsidRPr="00034446" w:rsidRDefault="000E14A2" w:rsidP="00712981">
            <w:pPr>
              <w:pStyle w:val="TAL"/>
              <w:rPr>
                <w:lang w:eastAsia="en-US"/>
              </w:rPr>
            </w:pPr>
          </w:p>
        </w:tc>
        <w:tc>
          <w:tcPr>
            <w:tcW w:w="1740" w:type="dxa"/>
          </w:tcPr>
          <w:p w14:paraId="39BA245D" w14:textId="77777777" w:rsidR="000E14A2" w:rsidRPr="00034446" w:rsidRDefault="000E14A2" w:rsidP="00712981">
            <w:pPr>
              <w:pStyle w:val="TAL"/>
              <w:rPr>
                <w:lang w:eastAsia="en-US"/>
              </w:rPr>
            </w:pPr>
          </w:p>
        </w:tc>
        <w:tc>
          <w:tcPr>
            <w:tcW w:w="1236" w:type="dxa"/>
          </w:tcPr>
          <w:p w14:paraId="3511D635" w14:textId="77777777" w:rsidR="000E14A2" w:rsidRPr="00034446" w:rsidRDefault="000E14A2" w:rsidP="00712981">
            <w:pPr>
              <w:pStyle w:val="TAL"/>
              <w:rPr>
                <w:lang w:eastAsia="en-US"/>
              </w:rPr>
            </w:pPr>
          </w:p>
        </w:tc>
      </w:tr>
      <w:tr w:rsidR="000E14A2" w:rsidRPr="00034446" w14:paraId="39088BA7" w14:textId="77777777" w:rsidTr="00712981">
        <w:tblPrEx>
          <w:tblCellMar>
            <w:left w:w="108" w:type="dxa"/>
            <w:right w:w="108" w:type="dxa"/>
          </w:tblCellMar>
        </w:tblPrEx>
        <w:tc>
          <w:tcPr>
            <w:tcW w:w="9747" w:type="dxa"/>
            <w:gridSpan w:val="4"/>
            <w:shd w:val="clear" w:color="auto" w:fill="auto"/>
          </w:tcPr>
          <w:p w14:paraId="069FBC54" w14:textId="77777777" w:rsidR="000E14A2" w:rsidRPr="00034446" w:rsidRDefault="000E14A2" w:rsidP="00712981">
            <w:pPr>
              <w:pStyle w:val="TAN"/>
              <w:rPr>
                <w:lang w:eastAsia="en-US"/>
              </w:rPr>
            </w:pPr>
          </w:p>
        </w:tc>
      </w:tr>
    </w:tbl>
    <w:p w14:paraId="17E254CC" w14:textId="77777777" w:rsidR="009C65A2" w:rsidRPr="00034446" w:rsidRDefault="009C65A2" w:rsidP="009C65A2"/>
    <w:p w14:paraId="60DBC264" w14:textId="77777777" w:rsidR="000C7CD7" w:rsidRPr="00034446" w:rsidRDefault="000C7CD7" w:rsidP="00053910">
      <w:pPr>
        <w:pStyle w:val="Heading3"/>
        <w:rPr>
          <w:lang w:eastAsia="zh-CN"/>
        </w:rPr>
      </w:pPr>
      <w:r w:rsidRPr="00034446">
        <w:rPr>
          <w:lang w:eastAsia="zh-CN"/>
        </w:rPr>
        <w:t>13.3.2</w:t>
      </w:r>
      <w:r w:rsidRPr="00034446">
        <w:rPr>
          <w:lang w:eastAsia="zh-CN"/>
        </w:rPr>
        <w:tab/>
      </w:r>
      <w:r w:rsidR="00053910" w:rsidRPr="00034446">
        <w:t>Inter-system connection re-establishment</w:t>
      </w:r>
    </w:p>
    <w:p w14:paraId="69BD5D94" w14:textId="77777777" w:rsidR="000C7CD7" w:rsidRPr="00034446" w:rsidRDefault="000C7CD7" w:rsidP="000C7CD7">
      <w:pPr>
        <w:pStyle w:val="Heading4"/>
      </w:pPr>
      <w:r w:rsidRPr="00034446">
        <w:rPr>
          <w:lang w:eastAsia="zh-CN"/>
        </w:rPr>
        <w:t>13.3.2.1</w:t>
      </w:r>
      <w:r w:rsidRPr="00034446">
        <w:rPr>
          <w:lang w:eastAsia="zh-CN"/>
        </w:rPr>
        <w:tab/>
      </w:r>
      <w:r w:rsidRPr="00034446">
        <w:t>Inter</w:t>
      </w:r>
      <w:r w:rsidRPr="00034446">
        <w:rPr>
          <w:lang w:eastAsia="zh-CN"/>
        </w:rPr>
        <w:t>-s</w:t>
      </w:r>
      <w:r w:rsidRPr="00034446">
        <w:t xml:space="preserve">ystem </w:t>
      </w:r>
      <w:r w:rsidRPr="00034446">
        <w:rPr>
          <w:lang w:eastAsia="zh-CN"/>
        </w:rPr>
        <w:t>c</w:t>
      </w:r>
      <w:r w:rsidRPr="00034446">
        <w:t xml:space="preserve">onnection </w:t>
      </w:r>
      <w:r w:rsidRPr="00034446">
        <w:rPr>
          <w:lang w:eastAsia="zh-CN"/>
        </w:rPr>
        <w:t>r</w:t>
      </w:r>
      <w:r w:rsidRPr="00034446">
        <w:t>e</w:t>
      </w:r>
      <w:r w:rsidRPr="00034446">
        <w:rPr>
          <w:lang w:eastAsia="zh-CN"/>
        </w:rPr>
        <w:t>-</w:t>
      </w:r>
      <w:r w:rsidRPr="00034446">
        <w:t>establishment / E-UTRAN to UTRAN / Further data are to be transferred</w:t>
      </w:r>
    </w:p>
    <w:p w14:paraId="20BBDC25" w14:textId="77777777" w:rsidR="000C7CD7" w:rsidRPr="00034446" w:rsidRDefault="000C7CD7" w:rsidP="000C7CD7">
      <w:pPr>
        <w:pStyle w:val="H6"/>
        <w:ind w:left="0" w:firstLine="0"/>
        <w:rPr>
          <w:lang w:eastAsia="zh-CN"/>
        </w:rPr>
      </w:pPr>
      <w:r w:rsidRPr="00034446">
        <w:rPr>
          <w:lang w:eastAsia="zh-CN"/>
        </w:rPr>
        <w:t>13.3.2.1.1</w:t>
      </w:r>
      <w:r w:rsidRPr="00034446">
        <w:rPr>
          <w:lang w:eastAsia="zh-CN"/>
        </w:rPr>
        <w:tab/>
      </w:r>
      <w:r w:rsidRPr="00034446">
        <w:t>Test Purpose (TP)</w:t>
      </w:r>
    </w:p>
    <w:p w14:paraId="61F94810" w14:textId="77777777" w:rsidR="000C7CD7" w:rsidRPr="00034446" w:rsidRDefault="000C7CD7" w:rsidP="000C7CD7">
      <w:pPr>
        <w:pStyle w:val="H6"/>
        <w:rPr>
          <w:lang w:eastAsia="zh-CN"/>
        </w:rPr>
      </w:pPr>
      <w:r w:rsidRPr="00034446">
        <w:rPr>
          <w:lang w:eastAsia="zh-CN"/>
        </w:rPr>
        <w:t>(1)</w:t>
      </w:r>
    </w:p>
    <w:p w14:paraId="334E78BC" w14:textId="77777777" w:rsidR="000C7CD7" w:rsidRPr="00034446" w:rsidRDefault="000C7CD7" w:rsidP="000C7CD7">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w:t>
      </w:r>
      <w:r w:rsidRPr="00034446">
        <w:rPr>
          <w:noProof w:val="0"/>
          <w:lang w:eastAsia="zh-CN"/>
        </w:rPr>
        <w:t xml:space="preserve"> in E-UTRA RRC_CONNECTED state }</w:t>
      </w:r>
    </w:p>
    <w:p w14:paraId="647AA5DA" w14:textId="77777777" w:rsidR="000C7CD7" w:rsidRPr="00034446" w:rsidRDefault="000C7CD7" w:rsidP="000C7CD7">
      <w:pPr>
        <w:pStyle w:val="PL"/>
        <w:rPr>
          <w:noProof w:val="0"/>
          <w:lang w:eastAsia="zh-CN"/>
        </w:rPr>
      </w:pPr>
      <w:r w:rsidRPr="00034446">
        <w:rPr>
          <w:b/>
          <w:noProof w:val="0"/>
          <w:lang w:eastAsia="zh-CN"/>
        </w:rPr>
        <w:t>ensure that</w:t>
      </w:r>
      <w:r w:rsidRPr="00034446">
        <w:rPr>
          <w:noProof w:val="0"/>
          <w:lang w:eastAsia="zh-CN"/>
        </w:rPr>
        <w:t xml:space="preserve"> {</w:t>
      </w:r>
    </w:p>
    <w:p w14:paraId="50398911" w14:textId="77777777" w:rsidR="000C7CD7" w:rsidRPr="00034446" w:rsidRDefault="000C7CD7" w:rsidP="000C7CD7">
      <w:pPr>
        <w:pStyle w:val="PL"/>
        <w:rPr>
          <w:noProof w:val="0"/>
          <w:lang w:eastAsia="zh-CN"/>
        </w:rPr>
      </w:pPr>
      <w:r w:rsidRPr="00034446">
        <w:rPr>
          <w:noProof w:val="0"/>
          <w:lang w:eastAsia="zh-CN"/>
        </w:rPr>
        <w:t xml:space="preserve">  </w:t>
      </w: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detects radio link failure }</w:t>
      </w:r>
    </w:p>
    <w:p w14:paraId="4A4C2818" w14:textId="77777777" w:rsidR="000C7CD7" w:rsidRPr="00034446" w:rsidRDefault="000C7CD7" w:rsidP="000C7CD7">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UE successfully selects the available strongest UTRAN cell and further data is transfered in the target cell</w:t>
      </w:r>
      <w:r w:rsidRPr="00034446">
        <w:rPr>
          <w:noProof w:val="0"/>
          <w:lang w:eastAsia="zh-CN"/>
        </w:rPr>
        <w:t>}</w:t>
      </w:r>
    </w:p>
    <w:p w14:paraId="66AAEF2B" w14:textId="77777777" w:rsidR="000C7CD7" w:rsidRPr="00034446" w:rsidRDefault="000C7CD7" w:rsidP="000C7CD7">
      <w:pPr>
        <w:pStyle w:val="PL"/>
        <w:rPr>
          <w:noProof w:val="0"/>
          <w:lang w:eastAsia="zh-CN"/>
        </w:rPr>
      </w:pPr>
      <w:r w:rsidRPr="00034446">
        <w:rPr>
          <w:noProof w:val="0"/>
          <w:lang w:eastAsia="zh-CN"/>
        </w:rPr>
        <w:t xml:space="preserve">            }</w:t>
      </w:r>
    </w:p>
    <w:p w14:paraId="46A62547" w14:textId="77777777" w:rsidR="000C7CD7" w:rsidRPr="00034446" w:rsidRDefault="000C7CD7" w:rsidP="000C7CD7">
      <w:pPr>
        <w:pStyle w:val="PL"/>
        <w:rPr>
          <w:noProof w:val="0"/>
          <w:lang w:eastAsia="zh-CN"/>
        </w:rPr>
      </w:pPr>
    </w:p>
    <w:p w14:paraId="6EF0FAC5" w14:textId="77777777" w:rsidR="000C7CD7" w:rsidRPr="00034446" w:rsidRDefault="000C7CD7" w:rsidP="000C7CD7">
      <w:pPr>
        <w:pStyle w:val="H6"/>
        <w:ind w:left="0" w:firstLine="0"/>
        <w:rPr>
          <w:lang w:eastAsia="zh-CN"/>
        </w:rPr>
      </w:pPr>
      <w:r w:rsidRPr="00034446">
        <w:rPr>
          <w:lang w:eastAsia="zh-CN"/>
        </w:rPr>
        <w:t>13.3.2.1.2</w:t>
      </w:r>
      <w:r w:rsidRPr="00034446">
        <w:rPr>
          <w:lang w:eastAsia="zh-CN"/>
        </w:rPr>
        <w:tab/>
      </w:r>
      <w:r w:rsidRPr="00034446">
        <w:t>Conformance requirements</w:t>
      </w:r>
    </w:p>
    <w:p w14:paraId="2DD13993" w14:textId="77777777" w:rsidR="000C7CD7" w:rsidRPr="00034446" w:rsidRDefault="000C7CD7" w:rsidP="000C7CD7">
      <w:r w:rsidRPr="00034446">
        <w:t>References: The conformance requirements covered in the current TC are specified in: TS 36.331 clause 5.3.7.2, TS 36.304, clause 4.1.</w:t>
      </w:r>
    </w:p>
    <w:p w14:paraId="4E9A865B" w14:textId="77777777" w:rsidR="000C7CD7" w:rsidRPr="00034446" w:rsidRDefault="000C7CD7" w:rsidP="000C7CD7">
      <w:r w:rsidRPr="00034446">
        <w:t>[TS 36.331 clause 5.3.7.2]</w:t>
      </w:r>
    </w:p>
    <w:p w14:paraId="1921359D" w14:textId="77777777" w:rsidR="000C7CD7" w:rsidRPr="00034446" w:rsidRDefault="000C7CD7" w:rsidP="000C7CD7">
      <w:r w:rsidRPr="00034446">
        <w:t>The UE shall only initiate the procedure when AS security has been activated. The UE initiates the procedure when one of the following conditions is met:</w:t>
      </w:r>
    </w:p>
    <w:p w14:paraId="2A1298BC" w14:textId="77777777" w:rsidR="000C7CD7" w:rsidRPr="00034446" w:rsidRDefault="000C7CD7" w:rsidP="000C7CD7">
      <w:pPr>
        <w:pStyle w:val="B1"/>
      </w:pPr>
      <w:r w:rsidRPr="00034446">
        <w:t>1&gt;</w:t>
      </w:r>
      <w:r w:rsidRPr="00034446">
        <w:tab/>
        <w:t>upon detecting radio link failure, in accordance with 5.3.11; or</w:t>
      </w:r>
    </w:p>
    <w:p w14:paraId="267A2FD4" w14:textId="77777777" w:rsidR="000C7CD7" w:rsidRPr="00034446" w:rsidRDefault="000C7CD7" w:rsidP="000C7CD7">
      <w:pPr>
        <w:pStyle w:val="B1"/>
      </w:pPr>
      <w:r w:rsidRPr="00034446">
        <w:t>1&gt;</w:t>
      </w:r>
      <w:r w:rsidRPr="00034446">
        <w:tab/>
        <w:t>upon handover failure, in accordance with 5.3.5.6; or</w:t>
      </w:r>
    </w:p>
    <w:p w14:paraId="38898F17" w14:textId="77777777" w:rsidR="000C7CD7" w:rsidRPr="00034446" w:rsidRDefault="000C7CD7" w:rsidP="000C7CD7">
      <w:pPr>
        <w:pStyle w:val="B1"/>
      </w:pPr>
      <w:r w:rsidRPr="00034446">
        <w:t>1&gt;</w:t>
      </w:r>
      <w:r w:rsidRPr="00034446">
        <w:tab/>
        <w:t>upon mobility from E-UTRA failure, in accordance with 5.4.3.5; or</w:t>
      </w:r>
    </w:p>
    <w:p w14:paraId="10432C3E" w14:textId="77777777" w:rsidR="000C7CD7" w:rsidRPr="00034446" w:rsidRDefault="000C7CD7" w:rsidP="000C7CD7">
      <w:pPr>
        <w:pStyle w:val="B1"/>
      </w:pPr>
      <w:r w:rsidRPr="00034446">
        <w:t>1&gt;</w:t>
      </w:r>
      <w:r w:rsidRPr="00034446">
        <w:tab/>
        <w:t>upon integrity check failure indication from lower layers; or</w:t>
      </w:r>
    </w:p>
    <w:p w14:paraId="7C04F38D" w14:textId="77777777" w:rsidR="000C7CD7" w:rsidRPr="00034446" w:rsidRDefault="000C7CD7" w:rsidP="000C7CD7">
      <w:pPr>
        <w:pStyle w:val="B1"/>
      </w:pPr>
      <w:r w:rsidRPr="00034446">
        <w:t>1&gt;</w:t>
      </w:r>
      <w:r w:rsidRPr="00034446">
        <w:tab/>
        <w:t>upon an RRC connection reconfiguration failure, in accordance with 5.3.5.5;</w:t>
      </w:r>
    </w:p>
    <w:p w14:paraId="65006ECB" w14:textId="77777777" w:rsidR="000C7CD7" w:rsidRPr="00034446" w:rsidRDefault="000C7CD7" w:rsidP="000C7CD7">
      <w:r w:rsidRPr="00034446">
        <w:t>Upon initiation of the procedure, the UE shall:</w:t>
      </w:r>
    </w:p>
    <w:p w14:paraId="5CA74446" w14:textId="77777777" w:rsidR="000C7CD7" w:rsidRPr="00034446" w:rsidRDefault="000C7CD7" w:rsidP="000C7CD7">
      <w:pPr>
        <w:pStyle w:val="B1"/>
      </w:pPr>
      <w:r w:rsidRPr="00034446">
        <w:t>1&gt;</w:t>
      </w:r>
      <w:r w:rsidRPr="00034446">
        <w:tab/>
        <w:t>stop timer T310, if running;</w:t>
      </w:r>
    </w:p>
    <w:p w14:paraId="17F32C2A" w14:textId="77777777" w:rsidR="000C7CD7" w:rsidRPr="00034446" w:rsidRDefault="000C7CD7" w:rsidP="000C7CD7">
      <w:pPr>
        <w:pStyle w:val="B1"/>
      </w:pPr>
      <w:r w:rsidRPr="00034446">
        <w:t>1&gt; start timer T311;</w:t>
      </w:r>
    </w:p>
    <w:p w14:paraId="66F20EF6" w14:textId="77777777" w:rsidR="000C7CD7" w:rsidRPr="00034446" w:rsidRDefault="000C7CD7" w:rsidP="000C7CD7">
      <w:pPr>
        <w:pStyle w:val="B1"/>
      </w:pPr>
      <w:r w:rsidRPr="00034446">
        <w:t>1&gt; suspend all RBs except SRB0;</w:t>
      </w:r>
    </w:p>
    <w:p w14:paraId="6F34ED0C" w14:textId="77777777" w:rsidR="000C7CD7" w:rsidRPr="00034446" w:rsidRDefault="000C7CD7" w:rsidP="000C7CD7">
      <w:pPr>
        <w:pStyle w:val="B1"/>
      </w:pPr>
      <w:r w:rsidRPr="00034446">
        <w:t>1&gt;</w:t>
      </w:r>
      <w:r w:rsidRPr="00034446">
        <w:tab/>
        <w:t>reset MAC;</w:t>
      </w:r>
    </w:p>
    <w:p w14:paraId="5C76E4F6" w14:textId="77777777" w:rsidR="000C7CD7" w:rsidRPr="00034446" w:rsidRDefault="000C7CD7" w:rsidP="000C7CD7">
      <w:pPr>
        <w:pStyle w:val="B1"/>
      </w:pPr>
      <w:r w:rsidRPr="00034446">
        <w:t>1&gt;</w:t>
      </w:r>
      <w:r w:rsidRPr="00034446">
        <w:tab/>
        <w:t>apply the default physical channel configuration as specified in 9.2.4;</w:t>
      </w:r>
    </w:p>
    <w:p w14:paraId="583A9818" w14:textId="77777777" w:rsidR="000C7CD7" w:rsidRPr="00034446" w:rsidRDefault="000C7CD7" w:rsidP="000C7CD7">
      <w:pPr>
        <w:pStyle w:val="B1"/>
      </w:pPr>
      <w:r w:rsidRPr="00034446">
        <w:t>1&gt;</w:t>
      </w:r>
      <w:r w:rsidRPr="00034446">
        <w:tab/>
        <w:t>apply the default semi-persistent scheduling configuration as specified in 9.2.3;</w:t>
      </w:r>
    </w:p>
    <w:p w14:paraId="5AE9ABAE" w14:textId="77777777" w:rsidR="000C7CD7" w:rsidRPr="00034446" w:rsidRDefault="000C7CD7" w:rsidP="000C7CD7">
      <w:pPr>
        <w:pStyle w:val="B1"/>
      </w:pPr>
      <w:r w:rsidRPr="00034446">
        <w:t>1&gt;</w:t>
      </w:r>
      <w:r w:rsidRPr="00034446">
        <w:tab/>
        <w:t>apply the default MAC main configuration as specified in 9.2.2;</w:t>
      </w:r>
    </w:p>
    <w:p w14:paraId="516C1FAE" w14:textId="77777777" w:rsidR="000C7CD7" w:rsidRPr="00034446" w:rsidRDefault="000C7CD7" w:rsidP="000C7CD7">
      <w:pPr>
        <w:pStyle w:val="B1"/>
        <w:numPr>
          <w:ilvl w:val="0"/>
          <w:numId w:val="5"/>
        </w:numPr>
      </w:pPr>
      <w:r w:rsidRPr="00034446">
        <w:t>perform cell selection in accordance with the cell selection process as specified in TS 36.304 [4];</w:t>
      </w:r>
    </w:p>
    <w:p w14:paraId="3C083E83" w14:textId="77777777" w:rsidR="000C7CD7" w:rsidRPr="00034446" w:rsidRDefault="000C7CD7" w:rsidP="000C7CD7">
      <w:r w:rsidRPr="00034446">
        <w:t>[TS 36.331, clause 5.3.7.3]</w:t>
      </w:r>
    </w:p>
    <w:p w14:paraId="2352FB70" w14:textId="77777777" w:rsidR="000C7CD7" w:rsidRPr="00034446" w:rsidRDefault="000C7CD7" w:rsidP="000C7CD7">
      <w:r w:rsidRPr="00034446">
        <w:t>Upon selecting an inter-RAT cell, the UE shall:</w:t>
      </w:r>
    </w:p>
    <w:p w14:paraId="4184B4FB" w14:textId="77777777" w:rsidR="000C7CD7" w:rsidRPr="00034446" w:rsidRDefault="000C7CD7" w:rsidP="000C7CD7">
      <w:pPr>
        <w:pStyle w:val="B1"/>
      </w:pPr>
      <w:r w:rsidRPr="00034446">
        <w:t>1&gt;</w:t>
      </w:r>
      <w:r w:rsidRPr="00034446">
        <w:tab/>
        <w:t>perform the actions upon leaving RRC_CONNECTED as specified in 5.3.12, with release cause 'RRC connection failure';</w:t>
      </w:r>
    </w:p>
    <w:p w14:paraId="1B1FCAFE" w14:textId="77777777" w:rsidR="000C7CD7" w:rsidRPr="00034446" w:rsidRDefault="000C7CD7" w:rsidP="000C7CD7">
      <w:r w:rsidRPr="00034446">
        <w:t>[TS 36.331, clause 5.3.12]</w:t>
      </w:r>
    </w:p>
    <w:p w14:paraId="2DBB2287" w14:textId="77777777" w:rsidR="000C7CD7" w:rsidRPr="00034446" w:rsidRDefault="000C7CD7" w:rsidP="000C7CD7">
      <w:r w:rsidRPr="00034446">
        <w:t>Upon leaving RRC_CONNECTED, the UE shall:</w:t>
      </w:r>
    </w:p>
    <w:p w14:paraId="7F286DFB" w14:textId="77777777" w:rsidR="000C7CD7" w:rsidRPr="00034446" w:rsidRDefault="000C7CD7" w:rsidP="000C7CD7">
      <w:pPr>
        <w:pStyle w:val="B1"/>
      </w:pPr>
      <w:r w:rsidRPr="00034446">
        <w:t>1&gt;</w:t>
      </w:r>
      <w:r w:rsidRPr="00034446">
        <w:tab/>
        <w:t>reset MAC;</w:t>
      </w:r>
    </w:p>
    <w:p w14:paraId="4D102753" w14:textId="77777777" w:rsidR="000C7CD7" w:rsidRPr="00034446" w:rsidRDefault="000C7CD7" w:rsidP="000C7CD7">
      <w:pPr>
        <w:pStyle w:val="B1"/>
      </w:pPr>
      <w:r w:rsidRPr="00034446">
        <w:t>1&gt;</w:t>
      </w:r>
      <w:r w:rsidRPr="00034446">
        <w:tab/>
        <w:t>stop all timers that are running except T320 and T330;</w:t>
      </w:r>
    </w:p>
    <w:p w14:paraId="7FC17FC7" w14:textId="77777777" w:rsidR="000C7CD7" w:rsidRPr="00034446" w:rsidRDefault="000C7CD7" w:rsidP="000C7CD7">
      <w:pPr>
        <w:pStyle w:val="B1"/>
      </w:pPr>
      <w:r w:rsidRPr="00034446">
        <w:t>1&gt;</w:t>
      </w:r>
      <w:r w:rsidRPr="00034446">
        <w:tab/>
        <w:t>release all radio resources, including release of the RLC entity, the MAC configuration and the associated PDCP entity for all established RBs;</w:t>
      </w:r>
    </w:p>
    <w:p w14:paraId="3D4FF353" w14:textId="77777777" w:rsidR="000C7CD7" w:rsidRPr="00034446" w:rsidRDefault="000C7CD7" w:rsidP="000C7CD7">
      <w:pPr>
        <w:pStyle w:val="B1"/>
      </w:pPr>
      <w:r w:rsidRPr="00034446">
        <w:t>1&gt;</w:t>
      </w:r>
      <w:r w:rsidRPr="00034446">
        <w:tab/>
        <w:t>indicate the release of the RRC connection to upper layers together with the release cause;</w:t>
      </w:r>
    </w:p>
    <w:p w14:paraId="3F367EB6" w14:textId="77777777" w:rsidR="000C7CD7" w:rsidRPr="00034446" w:rsidRDefault="000C7CD7" w:rsidP="000C7CD7">
      <w:pPr>
        <w:pStyle w:val="B1"/>
      </w:pPr>
      <w:r w:rsidRPr="00034446">
        <w:t>1&gt;</w:t>
      </w:r>
      <w:r w:rsidRPr="00034446">
        <w:tab/>
        <w:t xml:space="preserve">if leaving RRC_CONNECTED was not triggered by reception of the </w:t>
      </w:r>
      <w:r w:rsidRPr="00034446">
        <w:rPr>
          <w:i/>
        </w:rPr>
        <w:t>MobilityFromEUTRACommand</w:t>
      </w:r>
      <w:r w:rsidRPr="00034446">
        <w:t xml:space="preserve"> message:</w:t>
      </w:r>
    </w:p>
    <w:p w14:paraId="28A7D181" w14:textId="77777777" w:rsidR="000C7CD7" w:rsidRPr="00034446" w:rsidRDefault="000C7CD7" w:rsidP="000C7CD7">
      <w:pPr>
        <w:pStyle w:val="B2"/>
      </w:pPr>
      <w:r w:rsidRPr="00034446">
        <w:t>2&gt;</w:t>
      </w:r>
      <w:r w:rsidRPr="00034446">
        <w:tab/>
        <w:t>enter RRC_IDLE and perform procedures as specified in TS 36.304 [4, 5.2.7];</w:t>
      </w:r>
    </w:p>
    <w:p w14:paraId="491CFCFB" w14:textId="77777777" w:rsidR="000C7CD7" w:rsidRPr="00034446" w:rsidRDefault="000C7CD7" w:rsidP="000C7CD7">
      <w:r w:rsidRPr="00034446">
        <w:t>[TS 36.304, clause 4.1]</w:t>
      </w:r>
    </w:p>
    <w:p w14:paraId="78220F15" w14:textId="77777777" w:rsidR="000C7CD7" w:rsidRPr="00034446" w:rsidRDefault="000C7CD7" w:rsidP="000C7CD7">
      <w:r w:rsidRPr="00034446">
        <w:t xml:space="preserve">With the cell selection, the UE searches for a suitable cell of the selected PLMN and chooses that cell to provide available services, further the UE shall tune to its control channel. This choosing is known as "camping on the cell". </w:t>
      </w:r>
    </w:p>
    <w:p w14:paraId="4DA99A08" w14:textId="77777777" w:rsidR="000C7CD7" w:rsidRPr="00034446" w:rsidRDefault="000C7CD7" w:rsidP="000C7CD7">
      <w:pPr>
        <w:pStyle w:val="H6"/>
        <w:ind w:left="0" w:firstLine="0"/>
        <w:rPr>
          <w:lang w:eastAsia="zh-CN"/>
        </w:rPr>
      </w:pPr>
      <w:r w:rsidRPr="00034446">
        <w:rPr>
          <w:lang w:eastAsia="zh-CN"/>
        </w:rPr>
        <w:t>13.3.2.1.3</w:t>
      </w:r>
      <w:r w:rsidRPr="00034446">
        <w:rPr>
          <w:lang w:eastAsia="zh-CN"/>
        </w:rPr>
        <w:tab/>
      </w:r>
      <w:r w:rsidRPr="00034446">
        <w:t>Test description</w:t>
      </w:r>
    </w:p>
    <w:p w14:paraId="7E86F30E" w14:textId="77777777" w:rsidR="000C7CD7" w:rsidRPr="00034446" w:rsidRDefault="000C7CD7" w:rsidP="000C7CD7">
      <w:pPr>
        <w:pStyle w:val="H6"/>
        <w:ind w:left="0" w:firstLine="0"/>
        <w:rPr>
          <w:lang w:eastAsia="zh-CN"/>
        </w:rPr>
      </w:pPr>
      <w:r w:rsidRPr="00034446">
        <w:rPr>
          <w:lang w:eastAsia="zh-CN"/>
        </w:rPr>
        <w:t>13.3.2.1.3.1</w:t>
      </w:r>
      <w:r w:rsidRPr="00034446">
        <w:rPr>
          <w:lang w:eastAsia="zh-CN"/>
        </w:rPr>
        <w:tab/>
      </w:r>
      <w:r w:rsidRPr="00034446">
        <w:t>Pre-test conditions</w:t>
      </w:r>
    </w:p>
    <w:p w14:paraId="1A274B3C" w14:textId="77777777" w:rsidR="000C7CD7" w:rsidRPr="00034446" w:rsidRDefault="000C7CD7" w:rsidP="000C7CD7">
      <w:pPr>
        <w:pStyle w:val="H6"/>
        <w:rPr>
          <w:lang w:eastAsia="zh-CN"/>
        </w:rPr>
      </w:pPr>
      <w:r w:rsidRPr="00034446">
        <w:t>System Simulator:</w:t>
      </w:r>
    </w:p>
    <w:p w14:paraId="707E0D0B" w14:textId="77777777" w:rsidR="000C7CD7" w:rsidRPr="00034446" w:rsidRDefault="000C7CD7" w:rsidP="000C7CD7">
      <w:pPr>
        <w:pStyle w:val="B1"/>
        <w:rPr>
          <w:lang w:eastAsia="zh-CN"/>
        </w:rPr>
      </w:pPr>
      <w:r w:rsidRPr="00034446">
        <w:t>-</w:t>
      </w:r>
      <w:r w:rsidRPr="00034446">
        <w:tab/>
        <w:t>2 cells :</w:t>
      </w:r>
    </w:p>
    <w:p w14:paraId="2EC74D71" w14:textId="77777777" w:rsidR="000C7CD7" w:rsidRPr="00034446" w:rsidRDefault="000C7CD7" w:rsidP="000C7CD7">
      <w:pPr>
        <w:pStyle w:val="B2"/>
      </w:pPr>
      <w:r w:rsidRPr="00034446">
        <w:t>-</w:t>
      </w:r>
      <w:r w:rsidRPr="00034446">
        <w:tab/>
        <w:t>Cell 1 (default parameters) E-UTRAN serving cell</w:t>
      </w:r>
    </w:p>
    <w:p w14:paraId="2EF2B800" w14:textId="77777777" w:rsidR="000C7CD7" w:rsidRPr="00034446" w:rsidRDefault="000C7CD7" w:rsidP="000C7CD7">
      <w:pPr>
        <w:pStyle w:val="B2"/>
      </w:pPr>
      <w:r w:rsidRPr="00034446">
        <w:t>-</w:t>
      </w:r>
      <w:r w:rsidRPr="00034446">
        <w:tab/>
        <w:t>Cell 5 UTRAN cell</w:t>
      </w:r>
    </w:p>
    <w:p w14:paraId="3089AA92" w14:textId="77777777" w:rsidR="000C7CD7" w:rsidRPr="00034446" w:rsidRDefault="000C7CD7" w:rsidP="000C7CD7">
      <w:pPr>
        <w:pStyle w:val="b10"/>
        <w:rPr>
          <w:lang w:val="en-GB"/>
        </w:rPr>
      </w:pPr>
      <w:r w:rsidRPr="00034446">
        <w:rPr>
          <w:lang w:val="en-GB"/>
        </w:rPr>
        <w:t xml:space="preserve"> -     System information combination 4 as defined in TS 36.508[18] clause 4.4.3.1 is used in E-UTRA cells;</w:t>
      </w:r>
    </w:p>
    <w:p w14:paraId="2C618353" w14:textId="77777777" w:rsidR="000C7CD7" w:rsidRPr="00034446" w:rsidRDefault="000C7CD7" w:rsidP="000C7CD7">
      <w:pPr>
        <w:pStyle w:val="H6"/>
      </w:pPr>
      <w:r w:rsidRPr="00034446">
        <w:t>UE:</w:t>
      </w:r>
    </w:p>
    <w:p w14:paraId="33F7CA4A" w14:textId="77777777" w:rsidR="000C7CD7" w:rsidRPr="00034446" w:rsidRDefault="000C7CD7" w:rsidP="000C7CD7">
      <w:pPr>
        <w:rPr>
          <w:lang w:eastAsia="zh-CN"/>
        </w:rPr>
      </w:pPr>
      <w:r w:rsidRPr="00034446">
        <w:t>None.</w:t>
      </w:r>
    </w:p>
    <w:p w14:paraId="44184922" w14:textId="77777777" w:rsidR="000C7CD7" w:rsidRPr="00034446" w:rsidRDefault="000C7CD7" w:rsidP="000C7CD7">
      <w:pPr>
        <w:pStyle w:val="H6"/>
      </w:pPr>
      <w:r w:rsidRPr="00034446">
        <w:t>Preamble:</w:t>
      </w:r>
    </w:p>
    <w:p w14:paraId="72BA656E" w14:textId="77777777" w:rsidR="000C7CD7" w:rsidRPr="00034446" w:rsidRDefault="000C7CD7" w:rsidP="000C7CD7">
      <w:pPr>
        <w:pStyle w:val="B1"/>
        <w:rPr>
          <w:lang w:eastAsia="zh-CN"/>
        </w:rPr>
      </w:pPr>
      <w:r w:rsidRPr="00034446">
        <w:t>-</w:t>
      </w:r>
      <w:r w:rsidRPr="00034446">
        <w:tab/>
        <w:t xml:space="preserve">The UE is in state Loopback Activated (state 4) on Cell 1 according to [18] using the UE TEST LOOP MODE B with T_delay_modeB timer set </w:t>
      </w:r>
      <w:r w:rsidR="00165FE1" w:rsidRPr="00034446">
        <w:t>according to PIXIT parameter px_TestLoopModeB_Delay</w:t>
      </w:r>
      <w:r w:rsidRPr="00034446">
        <w:t>.</w:t>
      </w:r>
    </w:p>
    <w:p w14:paraId="73D2231F" w14:textId="77777777" w:rsidR="000C7CD7" w:rsidRPr="00034446" w:rsidRDefault="000C7CD7" w:rsidP="000C7CD7">
      <w:pPr>
        <w:pStyle w:val="H6"/>
      </w:pPr>
      <w:r w:rsidRPr="00034446">
        <w:rPr>
          <w:lang w:eastAsia="zh-CN"/>
        </w:rPr>
        <w:t>13.3.2.1.3.2</w:t>
      </w:r>
      <w:r w:rsidRPr="00034446">
        <w:rPr>
          <w:lang w:eastAsia="zh-CN"/>
        </w:rPr>
        <w:tab/>
      </w:r>
      <w:r w:rsidRPr="00034446">
        <w:t>Test procedure sequence</w:t>
      </w:r>
    </w:p>
    <w:p w14:paraId="5F9A4755" w14:textId="77777777" w:rsidR="000C7CD7" w:rsidRPr="00034446" w:rsidRDefault="000C7CD7" w:rsidP="000C7CD7">
      <w:pPr>
        <w:pStyle w:val="TH"/>
      </w:pPr>
      <w:r w:rsidRPr="00034446">
        <w:t xml:space="preserve">Table </w:t>
      </w:r>
      <w:r w:rsidRPr="00034446">
        <w:rPr>
          <w:lang w:eastAsia="zh-CN"/>
        </w:rPr>
        <w:t>13.3.2.1.3.2-1</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C7CD7" w:rsidRPr="00034446" w14:paraId="7E64574A" w14:textId="77777777">
        <w:tc>
          <w:tcPr>
            <w:tcW w:w="534" w:type="dxa"/>
            <w:tcBorders>
              <w:bottom w:val="nil"/>
            </w:tcBorders>
            <w:shd w:val="clear" w:color="auto" w:fill="auto"/>
          </w:tcPr>
          <w:p w14:paraId="3CAF7773" w14:textId="77777777" w:rsidR="000C7CD7" w:rsidRPr="00034446" w:rsidRDefault="000C7CD7" w:rsidP="00D92BED">
            <w:pPr>
              <w:pStyle w:val="TAH"/>
            </w:pPr>
            <w:r w:rsidRPr="00034446">
              <w:t>St</w:t>
            </w:r>
          </w:p>
        </w:tc>
        <w:tc>
          <w:tcPr>
            <w:tcW w:w="3968" w:type="dxa"/>
            <w:shd w:val="clear" w:color="auto" w:fill="auto"/>
          </w:tcPr>
          <w:p w14:paraId="32863C03" w14:textId="77777777" w:rsidR="000C7CD7" w:rsidRPr="00034446" w:rsidRDefault="000C7CD7" w:rsidP="00D92BED">
            <w:pPr>
              <w:pStyle w:val="TAH"/>
            </w:pPr>
            <w:r w:rsidRPr="00034446">
              <w:t>Procedure</w:t>
            </w:r>
          </w:p>
        </w:tc>
        <w:tc>
          <w:tcPr>
            <w:tcW w:w="3684" w:type="dxa"/>
            <w:gridSpan w:val="2"/>
            <w:shd w:val="clear" w:color="auto" w:fill="auto"/>
          </w:tcPr>
          <w:p w14:paraId="62B912A2" w14:textId="77777777" w:rsidR="000C7CD7" w:rsidRPr="00034446" w:rsidRDefault="000C7CD7" w:rsidP="00D92BED">
            <w:pPr>
              <w:pStyle w:val="TAH"/>
            </w:pPr>
            <w:r w:rsidRPr="00034446">
              <w:t>Message Sequence</w:t>
            </w:r>
          </w:p>
        </w:tc>
        <w:tc>
          <w:tcPr>
            <w:tcW w:w="567" w:type="dxa"/>
            <w:tcBorders>
              <w:bottom w:val="nil"/>
            </w:tcBorders>
            <w:shd w:val="clear" w:color="auto" w:fill="auto"/>
          </w:tcPr>
          <w:p w14:paraId="710CBEFE" w14:textId="77777777" w:rsidR="000C7CD7" w:rsidRPr="00034446" w:rsidRDefault="000C7CD7" w:rsidP="00D92BED">
            <w:pPr>
              <w:pStyle w:val="TAH"/>
            </w:pPr>
            <w:r w:rsidRPr="00034446">
              <w:t>TP</w:t>
            </w:r>
          </w:p>
        </w:tc>
        <w:tc>
          <w:tcPr>
            <w:tcW w:w="850" w:type="dxa"/>
            <w:tcBorders>
              <w:bottom w:val="nil"/>
            </w:tcBorders>
            <w:shd w:val="clear" w:color="auto" w:fill="auto"/>
          </w:tcPr>
          <w:p w14:paraId="110816EE" w14:textId="77777777" w:rsidR="000C7CD7" w:rsidRPr="00034446" w:rsidRDefault="000C7CD7" w:rsidP="00D92BED">
            <w:pPr>
              <w:pStyle w:val="TAH"/>
            </w:pPr>
            <w:r w:rsidRPr="00034446">
              <w:t>Verdict</w:t>
            </w:r>
          </w:p>
        </w:tc>
      </w:tr>
      <w:tr w:rsidR="000C7CD7" w:rsidRPr="00034446" w14:paraId="590550C0" w14:textId="77777777">
        <w:tc>
          <w:tcPr>
            <w:tcW w:w="534" w:type="dxa"/>
            <w:tcBorders>
              <w:top w:val="nil"/>
            </w:tcBorders>
            <w:shd w:val="clear" w:color="auto" w:fill="auto"/>
          </w:tcPr>
          <w:p w14:paraId="6A759FE0" w14:textId="77777777" w:rsidR="000C7CD7" w:rsidRPr="00034446" w:rsidRDefault="000C7CD7" w:rsidP="00D92BED">
            <w:pPr>
              <w:pStyle w:val="TAH"/>
            </w:pPr>
          </w:p>
        </w:tc>
        <w:tc>
          <w:tcPr>
            <w:tcW w:w="3968" w:type="dxa"/>
            <w:shd w:val="clear" w:color="auto" w:fill="auto"/>
          </w:tcPr>
          <w:p w14:paraId="3D834717" w14:textId="77777777" w:rsidR="000C7CD7" w:rsidRPr="00034446" w:rsidRDefault="000C7CD7" w:rsidP="00D92BED">
            <w:pPr>
              <w:pStyle w:val="TAH"/>
            </w:pPr>
          </w:p>
        </w:tc>
        <w:tc>
          <w:tcPr>
            <w:tcW w:w="708" w:type="dxa"/>
            <w:shd w:val="clear" w:color="auto" w:fill="auto"/>
          </w:tcPr>
          <w:p w14:paraId="704B1AB7" w14:textId="77777777" w:rsidR="000C7CD7" w:rsidRPr="00034446" w:rsidRDefault="000C7CD7" w:rsidP="00D92BED">
            <w:pPr>
              <w:pStyle w:val="TAH"/>
            </w:pPr>
            <w:r w:rsidRPr="00034446">
              <w:t>U - S</w:t>
            </w:r>
          </w:p>
        </w:tc>
        <w:tc>
          <w:tcPr>
            <w:tcW w:w="2976" w:type="dxa"/>
            <w:shd w:val="clear" w:color="auto" w:fill="auto"/>
          </w:tcPr>
          <w:p w14:paraId="0C4CC4C3" w14:textId="77777777" w:rsidR="000C7CD7" w:rsidRPr="00034446" w:rsidRDefault="000C7CD7" w:rsidP="00D92BED">
            <w:pPr>
              <w:pStyle w:val="TAH"/>
            </w:pPr>
            <w:r w:rsidRPr="00034446">
              <w:t>Message</w:t>
            </w:r>
          </w:p>
        </w:tc>
        <w:tc>
          <w:tcPr>
            <w:tcW w:w="567" w:type="dxa"/>
            <w:tcBorders>
              <w:top w:val="nil"/>
            </w:tcBorders>
            <w:shd w:val="clear" w:color="auto" w:fill="auto"/>
          </w:tcPr>
          <w:p w14:paraId="78251E11" w14:textId="77777777" w:rsidR="000C7CD7" w:rsidRPr="00034446" w:rsidRDefault="000C7CD7" w:rsidP="00D92BED">
            <w:pPr>
              <w:pStyle w:val="TAH"/>
            </w:pPr>
          </w:p>
        </w:tc>
        <w:tc>
          <w:tcPr>
            <w:tcW w:w="850" w:type="dxa"/>
            <w:tcBorders>
              <w:top w:val="nil"/>
            </w:tcBorders>
            <w:shd w:val="clear" w:color="auto" w:fill="auto"/>
          </w:tcPr>
          <w:p w14:paraId="42FF58FA" w14:textId="77777777" w:rsidR="000C7CD7" w:rsidRPr="00034446" w:rsidRDefault="000C7CD7" w:rsidP="00D92BED">
            <w:pPr>
              <w:pStyle w:val="TAH"/>
            </w:pPr>
          </w:p>
        </w:tc>
      </w:tr>
      <w:tr w:rsidR="000C7CD7" w:rsidRPr="00034446" w14:paraId="58EDFDC8" w14:textId="77777777">
        <w:tc>
          <w:tcPr>
            <w:tcW w:w="534" w:type="dxa"/>
            <w:shd w:val="clear" w:color="auto" w:fill="auto"/>
          </w:tcPr>
          <w:p w14:paraId="3BF7BF1A" w14:textId="77777777" w:rsidR="000C7CD7" w:rsidRPr="00034446" w:rsidRDefault="000C7CD7" w:rsidP="00D92BED">
            <w:pPr>
              <w:keepNext/>
              <w:keepLines/>
              <w:spacing w:after="0"/>
              <w:jc w:val="center"/>
              <w:rPr>
                <w:rFonts w:ascii="Arial" w:hAnsi="Arial"/>
                <w:sz w:val="18"/>
                <w:lang w:eastAsia="zh-CN"/>
              </w:rPr>
            </w:pPr>
            <w:r w:rsidRPr="00034446">
              <w:rPr>
                <w:rFonts w:ascii="Arial" w:hAnsi="Arial"/>
                <w:sz w:val="18"/>
                <w:lang w:eastAsia="zh-CN"/>
              </w:rPr>
              <w:t>1</w:t>
            </w:r>
          </w:p>
        </w:tc>
        <w:tc>
          <w:tcPr>
            <w:tcW w:w="3968" w:type="dxa"/>
            <w:shd w:val="clear" w:color="auto" w:fill="auto"/>
          </w:tcPr>
          <w:p w14:paraId="2A6B0AC2" w14:textId="77777777" w:rsidR="000C7CD7" w:rsidRPr="00034446" w:rsidRDefault="000C7CD7" w:rsidP="00D92BED">
            <w:pPr>
              <w:keepNext/>
              <w:keepLines/>
              <w:tabs>
                <w:tab w:val="left" w:pos="1065"/>
              </w:tabs>
              <w:spacing w:after="0"/>
              <w:rPr>
                <w:rFonts w:ascii="Arial" w:hAnsi="Arial"/>
                <w:sz w:val="18"/>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678884CC" w14:textId="77777777" w:rsidR="000C7CD7" w:rsidRPr="00034446" w:rsidRDefault="000C7CD7" w:rsidP="00D92BED">
            <w:pPr>
              <w:keepNext/>
              <w:keepLines/>
              <w:spacing w:after="0"/>
              <w:jc w:val="center"/>
              <w:rPr>
                <w:rFonts w:ascii="Arial" w:hAnsi="Arial"/>
                <w:sz w:val="18"/>
              </w:rPr>
            </w:pPr>
            <w:r w:rsidRPr="00034446">
              <w:rPr>
                <w:rFonts w:ascii="Arial" w:hAnsi="Arial"/>
                <w:sz w:val="18"/>
              </w:rPr>
              <w:t>&lt;--</w:t>
            </w:r>
          </w:p>
        </w:tc>
        <w:tc>
          <w:tcPr>
            <w:tcW w:w="2976" w:type="dxa"/>
            <w:shd w:val="clear" w:color="auto" w:fill="auto"/>
          </w:tcPr>
          <w:p w14:paraId="7B5B7B85" w14:textId="77777777" w:rsidR="000C7CD7" w:rsidRPr="00034446" w:rsidRDefault="000C7CD7" w:rsidP="00D92BED">
            <w:pPr>
              <w:keepNext/>
              <w:keepLines/>
              <w:spacing w:after="0"/>
              <w:rPr>
                <w:rFonts w:ascii="Arial" w:hAnsi="Arial"/>
                <w:i/>
                <w:sz w:val="18"/>
                <w:lang w:eastAsia="zh-CN"/>
              </w:rPr>
            </w:pPr>
            <w:r w:rsidRPr="00034446">
              <w:rPr>
                <w:rFonts w:ascii="Arial" w:hAnsi="Arial"/>
                <w:sz w:val="18"/>
              </w:rPr>
              <w:t xml:space="preserve">IP packet </w:t>
            </w:r>
          </w:p>
        </w:tc>
        <w:tc>
          <w:tcPr>
            <w:tcW w:w="567" w:type="dxa"/>
            <w:shd w:val="clear" w:color="auto" w:fill="auto"/>
          </w:tcPr>
          <w:p w14:paraId="7F9E8F5B" w14:textId="77777777" w:rsidR="000C7CD7" w:rsidRPr="00034446" w:rsidRDefault="000C7CD7" w:rsidP="00D92BED">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00EE8196" w14:textId="77777777" w:rsidR="000C7CD7" w:rsidRPr="00034446" w:rsidRDefault="000C7CD7" w:rsidP="00D92BED">
            <w:pPr>
              <w:keepNext/>
              <w:keepLines/>
              <w:spacing w:after="0"/>
              <w:jc w:val="center"/>
              <w:rPr>
                <w:rFonts w:ascii="Arial" w:hAnsi="Arial"/>
                <w:sz w:val="18"/>
              </w:rPr>
            </w:pPr>
            <w:r w:rsidRPr="00034446">
              <w:rPr>
                <w:rFonts w:ascii="Arial" w:hAnsi="Arial"/>
                <w:sz w:val="18"/>
              </w:rPr>
              <w:t>-</w:t>
            </w:r>
          </w:p>
        </w:tc>
      </w:tr>
      <w:tr w:rsidR="000C7CD7" w:rsidRPr="00034446" w14:paraId="793395D6" w14:textId="77777777">
        <w:tc>
          <w:tcPr>
            <w:tcW w:w="534" w:type="dxa"/>
            <w:shd w:val="clear" w:color="auto" w:fill="auto"/>
          </w:tcPr>
          <w:p w14:paraId="3D2DB487" w14:textId="77777777" w:rsidR="000C7CD7" w:rsidRPr="00034446" w:rsidRDefault="000C7CD7" w:rsidP="00D92BED">
            <w:pPr>
              <w:pStyle w:val="TAC"/>
              <w:rPr>
                <w:lang w:eastAsia="zh-CN"/>
              </w:rPr>
            </w:pPr>
            <w:r w:rsidRPr="00034446">
              <w:rPr>
                <w:lang w:eastAsia="zh-CN"/>
              </w:rPr>
              <w:t>2</w:t>
            </w:r>
          </w:p>
        </w:tc>
        <w:tc>
          <w:tcPr>
            <w:tcW w:w="3968" w:type="dxa"/>
            <w:shd w:val="clear" w:color="auto" w:fill="auto"/>
          </w:tcPr>
          <w:p w14:paraId="1D73804D" w14:textId="77777777" w:rsidR="000C7CD7" w:rsidRPr="00034446" w:rsidRDefault="000C7CD7" w:rsidP="00D92BED">
            <w:pPr>
              <w:pStyle w:val="TAL"/>
              <w:tabs>
                <w:tab w:val="left" w:pos="1065"/>
              </w:tabs>
            </w:pPr>
            <w:r w:rsidRPr="00034446">
              <w:t>The SS changes the power level of cell 1 to non-suitable “Off” and changes the power level of cell 5 to suitable according to TS 36.508 subclause 6.2.2.1 in order that the radio link quality of Cell 1 is degraded.</w:t>
            </w:r>
          </w:p>
        </w:tc>
        <w:tc>
          <w:tcPr>
            <w:tcW w:w="708" w:type="dxa"/>
            <w:shd w:val="clear" w:color="auto" w:fill="auto"/>
          </w:tcPr>
          <w:p w14:paraId="730DDAF8" w14:textId="77777777" w:rsidR="000C7CD7" w:rsidRPr="00034446" w:rsidRDefault="000C7CD7" w:rsidP="00D92BED">
            <w:pPr>
              <w:pStyle w:val="TAC"/>
              <w:rPr>
                <w:lang w:eastAsia="zh-CN"/>
              </w:rPr>
            </w:pPr>
            <w:r w:rsidRPr="00034446">
              <w:t>-</w:t>
            </w:r>
          </w:p>
        </w:tc>
        <w:tc>
          <w:tcPr>
            <w:tcW w:w="2976" w:type="dxa"/>
            <w:shd w:val="clear" w:color="auto" w:fill="auto"/>
          </w:tcPr>
          <w:p w14:paraId="7596437E" w14:textId="77777777" w:rsidR="000C7CD7" w:rsidRPr="00034446" w:rsidRDefault="000C7CD7" w:rsidP="00D92BED">
            <w:pPr>
              <w:pStyle w:val="TAL"/>
              <w:rPr>
                <w:lang w:eastAsia="zh-CN"/>
              </w:rPr>
            </w:pPr>
            <w:r w:rsidRPr="00034446">
              <w:rPr>
                <w:i/>
                <w:lang w:eastAsia="zh-CN"/>
              </w:rPr>
              <w:t>-</w:t>
            </w:r>
          </w:p>
        </w:tc>
        <w:tc>
          <w:tcPr>
            <w:tcW w:w="567" w:type="dxa"/>
            <w:shd w:val="clear" w:color="auto" w:fill="auto"/>
          </w:tcPr>
          <w:p w14:paraId="20A82C17" w14:textId="77777777" w:rsidR="000C7CD7" w:rsidRPr="00034446" w:rsidRDefault="000C7CD7" w:rsidP="00D92BED">
            <w:pPr>
              <w:pStyle w:val="TAC"/>
            </w:pPr>
            <w:r w:rsidRPr="00034446">
              <w:t>-</w:t>
            </w:r>
          </w:p>
        </w:tc>
        <w:tc>
          <w:tcPr>
            <w:tcW w:w="850" w:type="dxa"/>
            <w:shd w:val="clear" w:color="auto" w:fill="auto"/>
          </w:tcPr>
          <w:p w14:paraId="6EB036CF" w14:textId="77777777" w:rsidR="000C7CD7" w:rsidRPr="00034446" w:rsidRDefault="000C7CD7" w:rsidP="00D92BED">
            <w:pPr>
              <w:pStyle w:val="TAC"/>
            </w:pPr>
            <w:r w:rsidRPr="00034446">
              <w:t>-</w:t>
            </w:r>
          </w:p>
        </w:tc>
      </w:tr>
      <w:tr w:rsidR="000C7CD7" w:rsidRPr="00034446" w14:paraId="58B810CC" w14:textId="77777777">
        <w:tc>
          <w:tcPr>
            <w:tcW w:w="534" w:type="dxa"/>
            <w:shd w:val="clear" w:color="auto" w:fill="auto"/>
          </w:tcPr>
          <w:p w14:paraId="4B082FA6" w14:textId="77777777" w:rsidR="000C7CD7" w:rsidRPr="00034446" w:rsidRDefault="000C7CD7" w:rsidP="00D92BED">
            <w:pPr>
              <w:pStyle w:val="TAC"/>
              <w:rPr>
                <w:lang w:eastAsia="zh-CN"/>
              </w:rPr>
            </w:pPr>
            <w:r w:rsidRPr="00034446">
              <w:rPr>
                <w:lang w:eastAsia="zh-CN"/>
              </w:rPr>
              <w:t>3</w:t>
            </w:r>
          </w:p>
        </w:tc>
        <w:tc>
          <w:tcPr>
            <w:tcW w:w="3968" w:type="dxa"/>
            <w:shd w:val="clear" w:color="auto" w:fill="auto"/>
          </w:tcPr>
          <w:p w14:paraId="1418C55B" w14:textId="77777777" w:rsidR="000C7CD7" w:rsidRPr="00034446" w:rsidRDefault="000C7CD7" w:rsidP="00D92BED">
            <w:pPr>
              <w:pStyle w:val="TAL"/>
            </w:pPr>
            <w:r w:rsidRPr="00034446">
              <w:t xml:space="preserve">Check: does the test result in generic test procedure in TS 36.508 subclause </w:t>
            </w:r>
            <w:smartTag w:uri="urn:schemas-microsoft-com:office:smarttags" w:element="chsdate">
              <w:smartTagPr>
                <w:attr w:name="Year" w:val="1899"/>
                <w:attr w:name="Month" w:val="12"/>
                <w:attr w:name="Day" w:val="30"/>
                <w:attr w:name="IsLunarDate" w:val="False"/>
                <w:attr w:name="IsROCDate" w:val="False"/>
              </w:smartTagPr>
              <w:r w:rsidRPr="00034446">
                <w:t>6.4.2</w:t>
              </w:r>
            </w:smartTag>
            <w:r w:rsidRPr="00034446">
              <w:t>.8 indicate that the UE is camped on UTRAN Cell 5?</w:t>
            </w:r>
          </w:p>
          <w:p w14:paraId="1557E391" w14:textId="77777777" w:rsidR="000C7CD7" w:rsidRPr="00034446" w:rsidRDefault="000C7CD7" w:rsidP="00D92BED">
            <w:pPr>
              <w:pStyle w:val="TAL"/>
            </w:pPr>
            <w:r w:rsidRPr="00034446">
              <w:t xml:space="preserve">NOTE: The UE performs a RAU procedure and the RRC connection is released. </w:t>
            </w:r>
          </w:p>
        </w:tc>
        <w:tc>
          <w:tcPr>
            <w:tcW w:w="708" w:type="dxa"/>
            <w:shd w:val="clear" w:color="auto" w:fill="auto"/>
          </w:tcPr>
          <w:p w14:paraId="67C1EB4B" w14:textId="77777777" w:rsidR="000C7CD7" w:rsidRPr="00034446" w:rsidRDefault="000C7CD7" w:rsidP="00D92BED">
            <w:pPr>
              <w:pStyle w:val="TAC"/>
            </w:pPr>
          </w:p>
        </w:tc>
        <w:tc>
          <w:tcPr>
            <w:tcW w:w="2976" w:type="dxa"/>
            <w:shd w:val="clear" w:color="auto" w:fill="auto"/>
          </w:tcPr>
          <w:p w14:paraId="156C903D" w14:textId="77777777" w:rsidR="000C7CD7" w:rsidRPr="00034446" w:rsidRDefault="000C7CD7" w:rsidP="00D92BED">
            <w:pPr>
              <w:pStyle w:val="TAL"/>
              <w:rPr>
                <w:i/>
                <w:lang w:eastAsia="zh-CN"/>
              </w:rPr>
            </w:pPr>
          </w:p>
        </w:tc>
        <w:tc>
          <w:tcPr>
            <w:tcW w:w="567" w:type="dxa"/>
            <w:shd w:val="clear" w:color="auto" w:fill="auto"/>
          </w:tcPr>
          <w:p w14:paraId="00E62E89" w14:textId="77777777" w:rsidR="000C7CD7" w:rsidRPr="00034446" w:rsidRDefault="000C7CD7" w:rsidP="00D92BED">
            <w:pPr>
              <w:pStyle w:val="TAC"/>
            </w:pPr>
            <w:r w:rsidRPr="00034446">
              <w:t>1</w:t>
            </w:r>
          </w:p>
        </w:tc>
        <w:tc>
          <w:tcPr>
            <w:tcW w:w="850" w:type="dxa"/>
            <w:shd w:val="clear" w:color="auto" w:fill="auto"/>
          </w:tcPr>
          <w:p w14:paraId="1993DDFE" w14:textId="77777777" w:rsidR="000C7CD7" w:rsidRPr="00034446" w:rsidRDefault="000C7CD7" w:rsidP="00D92BED">
            <w:pPr>
              <w:pStyle w:val="TAC"/>
            </w:pPr>
            <w:r w:rsidRPr="00034446">
              <w:t>P</w:t>
            </w:r>
          </w:p>
        </w:tc>
      </w:tr>
      <w:tr w:rsidR="000C7CD7" w:rsidRPr="00034446" w14:paraId="6DA3F3CE" w14:textId="77777777">
        <w:tc>
          <w:tcPr>
            <w:tcW w:w="534" w:type="dxa"/>
            <w:shd w:val="clear" w:color="auto" w:fill="auto"/>
          </w:tcPr>
          <w:p w14:paraId="286937F1" w14:textId="77777777" w:rsidR="000C7CD7" w:rsidRPr="00034446" w:rsidRDefault="000C7CD7" w:rsidP="00D92BED">
            <w:pPr>
              <w:pStyle w:val="TAC"/>
              <w:rPr>
                <w:lang w:eastAsia="zh-CN"/>
              </w:rPr>
            </w:pPr>
            <w:r w:rsidRPr="00034446">
              <w:rPr>
                <w:lang w:eastAsia="zh-CN"/>
              </w:rPr>
              <w:t>4</w:t>
            </w:r>
          </w:p>
        </w:tc>
        <w:tc>
          <w:tcPr>
            <w:tcW w:w="3968" w:type="dxa"/>
            <w:shd w:val="clear" w:color="auto" w:fill="auto"/>
          </w:tcPr>
          <w:p w14:paraId="6793E1D4" w14:textId="77777777" w:rsidR="00C25EED" w:rsidRPr="00034446" w:rsidRDefault="00C25EED" w:rsidP="00C25EED">
            <w:pPr>
              <w:spacing w:after="0"/>
              <w:rPr>
                <w:rFonts w:ascii="Arial" w:hAnsi="Arial" w:cs="Arial"/>
                <w:sz w:val="18"/>
                <w:szCs w:val="18"/>
              </w:rPr>
            </w:pPr>
            <w:r w:rsidRPr="00034446">
              <w:rPr>
                <w:rFonts w:ascii="Arial" w:hAnsi="Arial" w:cs="Arial"/>
                <w:sz w:val="18"/>
                <w:szCs w:val="18"/>
              </w:rPr>
              <w:t>The UE transmits a</w:t>
            </w:r>
          </w:p>
          <w:p w14:paraId="2F4B7495" w14:textId="77777777" w:rsidR="00C25EED" w:rsidRPr="00034446" w:rsidRDefault="00C25EED" w:rsidP="00C25EED">
            <w:pPr>
              <w:pStyle w:val="TAL"/>
            </w:pPr>
            <w:r w:rsidRPr="00034446">
              <w:t>RRC CONNECTION REQUEST on Cell 5.</w:t>
            </w:r>
          </w:p>
          <w:p w14:paraId="7CC4478D" w14:textId="77777777" w:rsidR="000C7CD7" w:rsidRPr="00034446" w:rsidRDefault="000C7CD7" w:rsidP="00D92BED">
            <w:pPr>
              <w:pStyle w:val="TAL"/>
            </w:pPr>
          </w:p>
        </w:tc>
        <w:tc>
          <w:tcPr>
            <w:tcW w:w="708" w:type="dxa"/>
            <w:shd w:val="clear" w:color="auto" w:fill="auto"/>
          </w:tcPr>
          <w:p w14:paraId="10F9DABF" w14:textId="77777777" w:rsidR="000C7CD7" w:rsidRPr="00034446" w:rsidRDefault="00C25EED" w:rsidP="00D92BED">
            <w:pPr>
              <w:pStyle w:val="TAC"/>
            </w:pPr>
            <w:r w:rsidRPr="00034446">
              <w:t>--&gt;</w:t>
            </w:r>
          </w:p>
        </w:tc>
        <w:tc>
          <w:tcPr>
            <w:tcW w:w="2976" w:type="dxa"/>
            <w:shd w:val="clear" w:color="auto" w:fill="auto"/>
          </w:tcPr>
          <w:p w14:paraId="5C4981DD" w14:textId="77777777" w:rsidR="000C7CD7" w:rsidRPr="00034446" w:rsidRDefault="00C25EED" w:rsidP="00D92BED">
            <w:pPr>
              <w:pStyle w:val="TAL"/>
              <w:rPr>
                <w:i/>
                <w:lang w:eastAsia="zh-CN"/>
              </w:rPr>
            </w:pPr>
            <w:r w:rsidRPr="00034446">
              <w:t>RRC CONNECTION REQUEST</w:t>
            </w:r>
          </w:p>
        </w:tc>
        <w:tc>
          <w:tcPr>
            <w:tcW w:w="567" w:type="dxa"/>
            <w:shd w:val="clear" w:color="auto" w:fill="auto"/>
          </w:tcPr>
          <w:p w14:paraId="0B07E922" w14:textId="77777777" w:rsidR="000C7CD7" w:rsidRPr="00034446" w:rsidRDefault="00C25EED" w:rsidP="00D92BED">
            <w:pPr>
              <w:pStyle w:val="TAC"/>
            </w:pPr>
            <w:r w:rsidRPr="00034446">
              <w:t>-</w:t>
            </w:r>
          </w:p>
        </w:tc>
        <w:tc>
          <w:tcPr>
            <w:tcW w:w="850" w:type="dxa"/>
            <w:shd w:val="clear" w:color="auto" w:fill="auto"/>
          </w:tcPr>
          <w:p w14:paraId="49877BC4" w14:textId="77777777" w:rsidR="000C7CD7" w:rsidRPr="00034446" w:rsidRDefault="00C25EED" w:rsidP="00D92BED">
            <w:pPr>
              <w:pStyle w:val="TAC"/>
            </w:pPr>
            <w:r w:rsidRPr="00034446">
              <w:t>-</w:t>
            </w:r>
          </w:p>
        </w:tc>
      </w:tr>
      <w:tr w:rsidR="00C25EED" w:rsidRPr="00034446" w14:paraId="1AC9A9C2" w14:textId="77777777">
        <w:tc>
          <w:tcPr>
            <w:tcW w:w="534" w:type="dxa"/>
            <w:shd w:val="clear" w:color="auto" w:fill="auto"/>
          </w:tcPr>
          <w:p w14:paraId="45CD0B5D" w14:textId="77777777" w:rsidR="00C25EED" w:rsidRPr="00034446" w:rsidRDefault="00C25EED" w:rsidP="00D36B1E">
            <w:pPr>
              <w:pStyle w:val="TAC"/>
              <w:rPr>
                <w:lang w:eastAsia="zh-CN"/>
              </w:rPr>
            </w:pPr>
            <w:r w:rsidRPr="00034446">
              <w:rPr>
                <w:lang w:eastAsia="zh-CN"/>
              </w:rPr>
              <w:t>5</w:t>
            </w:r>
          </w:p>
        </w:tc>
        <w:tc>
          <w:tcPr>
            <w:tcW w:w="3968" w:type="dxa"/>
            <w:shd w:val="clear" w:color="auto" w:fill="auto"/>
          </w:tcPr>
          <w:p w14:paraId="6639CD6B" w14:textId="77777777" w:rsidR="00C25EED" w:rsidRPr="00034446" w:rsidRDefault="00C25EED" w:rsidP="00D36B1E">
            <w:pPr>
              <w:spacing w:after="0"/>
              <w:rPr>
                <w:rFonts w:ascii="Arial" w:hAnsi="Arial" w:cs="Arial"/>
                <w:sz w:val="18"/>
                <w:szCs w:val="18"/>
              </w:rPr>
            </w:pPr>
            <w:r w:rsidRPr="00034446">
              <w:rPr>
                <w:rFonts w:ascii="Arial" w:hAnsi="Arial" w:cs="Arial"/>
                <w:sz w:val="18"/>
                <w:szCs w:val="18"/>
              </w:rPr>
              <w:t>The SS transmits a</w:t>
            </w:r>
          </w:p>
          <w:p w14:paraId="528A6B85" w14:textId="77777777" w:rsidR="00C25EED" w:rsidRPr="00034446" w:rsidRDefault="00C25EED" w:rsidP="00D36B1E">
            <w:pPr>
              <w:pStyle w:val="TAL"/>
            </w:pPr>
            <w:r w:rsidRPr="00034446">
              <w:t>RRC CONNECTION SETUP on Cell 5.</w:t>
            </w:r>
          </w:p>
        </w:tc>
        <w:tc>
          <w:tcPr>
            <w:tcW w:w="708" w:type="dxa"/>
            <w:shd w:val="clear" w:color="auto" w:fill="auto"/>
          </w:tcPr>
          <w:p w14:paraId="234BAB81" w14:textId="77777777" w:rsidR="00C25EED" w:rsidRPr="00034446" w:rsidRDefault="00C25EED" w:rsidP="00D36B1E">
            <w:pPr>
              <w:pStyle w:val="TAC"/>
            </w:pPr>
            <w:r w:rsidRPr="00034446">
              <w:t>&lt;--</w:t>
            </w:r>
          </w:p>
        </w:tc>
        <w:tc>
          <w:tcPr>
            <w:tcW w:w="2976" w:type="dxa"/>
            <w:shd w:val="clear" w:color="auto" w:fill="auto"/>
          </w:tcPr>
          <w:p w14:paraId="28FF33B4" w14:textId="77777777" w:rsidR="00C25EED" w:rsidRPr="00034446" w:rsidRDefault="00C25EED" w:rsidP="00D36B1E">
            <w:pPr>
              <w:pStyle w:val="TAL"/>
              <w:rPr>
                <w:i/>
                <w:lang w:eastAsia="zh-CN"/>
              </w:rPr>
            </w:pPr>
            <w:r w:rsidRPr="00034446">
              <w:t>RRC CONNECTION SETUP</w:t>
            </w:r>
          </w:p>
        </w:tc>
        <w:tc>
          <w:tcPr>
            <w:tcW w:w="567" w:type="dxa"/>
            <w:shd w:val="clear" w:color="auto" w:fill="auto"/>
          </w:tcPr>
          <w:p w14:paraId="616F50F0" w14:textId="77777777" w:rsidR="00C25EED" w:rsidRPr="00034446" w:rsidRDefault="00C25EED" w:rsidP="00D36B1E">
            <w:pPr>
              <w:pStyle w:val="TAC"/>
            </w:pPr>
            <w:r w:rsidRPr="00034446">
              <w:t>-</w:t>
            </w:r>
          </w:p>
        </w:tc>
        <w:tc>
          <w:tcPr>
            <w:tcW w:w="850" w:type="dxa"/>
            <w:shd w:val="clear" w:color="auto" w:fill="auto"/>
          </w:tcPr>
          <w:p w14:paraId="0680EB25" w14:textId="77777777" w:rsidR="00C25EED" w:rsidRPr="00034446" w:rsidRDefault="00C25EED" w:rsidP="00D36B1E">
            <w:pPr>
              <w:pStyle w:val="TAC"/>
            </w:pPr>
            <w:r w:rsidRPr="00034446">
              <w:t>-</w:t>
            </w:r>
          </w:p>
        </w:tc>
      </w:tr>
      <w:tr w:rsidR="00C25EED" w:rsidRPr="00034446" w14:paraId="30626089" w14:textId="77777777">
        <w:tc>
          <w:tcPr>
            <w:tcW w:w="534" w:type="dxa"/>
            <w:shd w:val="clear" w:color="auto" w:fill="auto"/>
          </w:tcPr>
          <w:p w14:paraId="45823D9C" w14:textId="77777777" w:rsidR="00C25EED" w:rsidRPr="00034446" w:rsidRDefault="00C25EED" w:rsidP="00D36B1E">
            <w:pPr>
              <w:pStyle w:val="TAC"/>
            </w:pPr>
            <w:r w:rsidRPr="00034446">
              <w:t>6</w:t>
            </w:r>
          </w:p>
        </w:tc>
        <w:tc>
          <w:tcPr>
            <w:tcW w:w="3968" w:type="dxa"/>
            <w:shd w:val="clear" w:color="auto" w:fill="auto"/>
          </w:tcPr>
          <w:p w14:paraId="3082641D" w14:textId="77777777" w:rsidR="00C25EED" w:rsidRPr="00034446" w:rsidRDefault="00C25EED" w:rsidP="00D36B1E">
            <w:pPr>
              <w:pStyle w:val="TAL"/>
            </w:pPr>
            <w:r w:rsidRPr="00034446">
              <w:t>The UE transmits a RRC CONNECTION SETUP COMPLETE message on Cell 5.</w:t>
            </w:r>
          </w:p>
        </w:tc>
        <w:tc>
          <w:tcPr>
            <w:tcW w:w="708" w:type="dxa"/>
            <w:shd w:val="clear" w:color="auto" w:fill="auto"/>
          </w:tcPr>
          <w:p w14:paraId="1547693B" w14:textId="77777777" w:rsidR="00C25EED" w:rsidRPr="00034446" w:rsidRDefault="00C25EED" w:rsidP="00D36B1E">
            <w:pPr>
              <w:pStyle w:val="TAC"/>
            </w:pPr>
            <w:r w:rsidRPr="00034446">
              <w:t>--&gt;</w:t>
            </w:r>
          </w:p>
        </w:tc>
        <w:tc>
          <w:tcPr>
            <w:tcW w:w="2976" w:type="dxa"/>
            <w:shd w:val="clear" w:color="auto" w:fill="auto"/>
          </w:tcPr>
          <w:p w14:paraId="6F9CB4DA" w14:textId="77777777" w:rsidR="00C25EED" w:rsidRPr="00034446" w:rsidRDefault="00C25EED" w:rsidP="00D36B1E">
            <w:pPr>
              <w:pStyle w:val="TAL"/>
            </w:pPr>
            <w:r w:rsidRPr="00034446">
              <w:t>RRC CONNECTION SETUP COMPLETE</w:t>
            </w:r>
          </w:p>
        </w:tc>
        <w:tc>
          <w:tcPr>
            <w:tcW w:w="567" w:type="dxa"/>
            <w:shd w:val="clear" w:color="auto" w:fill="auto"/>
          </w:tcPr>
          <w:p w14:paraId="69D306C7" w14:textId="77777777" w:rsidR="00C25EED" w:rsidRPr="00034446" w:rsidRDefault="00C25EED" w:rsidP="00D36B1E">
            <w:pPr>
              <w:pStyle w:val="TAC"/>
            </w:pPr>
            <w:r w:rsidRPr="00034446">
              <w:t>-</w:t>
            </w:r>
          </w:p>
        </w:tc>
        <w:tc>
          <w:tcPr>
            <w:tcW w:w="850" w:type="dxa"/>
            <w:shd w:val="clear" w:color="auto" w:fill="auto"/>
          </w:tcPr>
          <w:p w14:paraId="5FB7FC99" w14:textId="77777777" w:rsidR="00C25EED" w:rsidRPr="00034446" w:rsidRDefault="00C25EED" w:rsidP="00D36B1E">
            <w:pPr>
              <w:pStyle w:val="TAC"/>
            </w:pPr>
            <w:r w:rsidRPr="00034446">
              <w:t>-</w:t>
            </w:r>
          </w:p>
        </w:tc>
      </w:tr>
      <w:tr w:rsidR="00C25EED" w:rsidRPr="00034446" w14:paraId="7B796EC0" w14:textId="77777777">
        <w:tc>
          <w:tcPr>
            <w:tcW w:w="534" w:type="dxa"/>
            <w:shd w:val="clear" w:color="auto" w:fill="auto"/>
          </w:tcPr>
          <w:p w14:paraId="491E3146" w14:textId="77777777" w:rsidR="00C25EED" w:rsidRPr="00034446" w:rsidRDefault="00C25EED" w:rsidP="00D36B1E">
            <w:pPr>
              <w:pStyle w:val="TAC"/>
            </w:pPr>
            <w:r w:rsidRPr="00034446">
              <w:t>7</w:t>
            </w:r>
          </w:p>
        </w:tc>
        <w:tc>
          <w:tcPr>
            <w:tcW w:w="3968" w:type="dxa"/>
            <w:shd w:val="clear" w:color="auto" w:fill="auto"/>
          </w:tcPr>
          <w:p w14:paraId="26552B8A" w14:textId="77777777" w:rsidR="00C25EED" w:rsidRPr="00034446" w:rsidRDefault="00C25EED" w:rsidP="00D36B1E">
            <w:pPr>
              <w:pStyle w:val="TAL"/>
            </w:pPr>
            <w:r w:rsidRPr="00034446">
              <w:t>The UE transmits a SERVICE REQUEST message on Cell 5.</w:t>
            </w:r>
          </w:p>
        </w:tc>
        <w:tc>
          <w:tcPr>
            <w:tcW w:w="708" w:type="dxa"/>
            <w:shd w:val="clear" w:color="auto" w:fill="auto"/>
          </w:tcPr>
          <w:p w14:paraId="2C741032" w14:textId="77777777" w:rsidR="00C25EED" w:rsidRPr="00034446" w:rsidRDefault="00C25EED" w:rsidP="00D36B1E">
            <w:pPr>
              <w:pStyle w:val="TAC"/>
            </w:pPr>
            <w:r w:rsidRPr="00034446">
              <w:t>--&gt;</w:t>
            </w:r>
          </w:p>
        </w:tc>
        <w:tc>
          <w:tcPr>
            <w:tcW w:w="2976" w:type="dxa"/>
            <w:shd w:val="clear" w:color="auto" w:fill="auto"/>
          </w:tcPr>
          <w:p w14:paraId="7B9E1771" w14:textId="77777777" w:rsidR="00C25EED" w:rsidRPr="00034446" w:rsidRDefault="00C25EED" w:rsidP="00D36B1E">
            <w:pPr>
              <w:pStyle w:val="TAL"/>
            </w:pPr>
            <w:r w:rsidRPr="00034446">
              <w:t>SERVICE REQUEST</w:t>
            </w:r>
          </w:p>
        </w:tc>
        <w:tc>
          <w:tcPr>
            <w:tcW w:w="567" w:type="dxa"/>
            <w:shd w:val="clear" w:color="auto" w:fill="auto"/>
          </w:tcPr>
          <w:p w14:paraId="7AF63C9D" w14:textId="77777777" w:rsidR="00C25EED" w:rsidRPr="00034446" w:rsidRDefault="00C25EED" w:rsidP="00D36B1E">
            <w:pPr>
              <w:pStyle w:val="TAC"/>
            </w:pPr>
            <w:r w:rsidRPr="00034446">
              <w:t>-</w:t>
            </w:r>
          </w:p>
        </w:tc>
        <w:tc>
          <w:tcPr>
            <w:tcW w:w="850" w:type="dxa"/>
            <w:shd w:val="clear" w:color="auto" w:fill="auto"/>
          </w:tcPr>
          <w:p w14:paraId="538048E6" w14:textId="77777777" w:rsidR="00C25EED" w:rsidRPr="00034446" w:rsidRDefault="00C25EED" w:rsidP="00D36B1E">
            <w:pPr>
              <w:pStyle w:val="TAC"/>
            </w:pPr>
            <w:r w:rsidRPr="00034446">
              <w:t>-</w:t>
            </w:r>
          </w:p>
        </w:tc>
      </w:tr>
      <w:tr w:rsidR="00C25EED" w:rsidRPr="00034446" w14:paraId="3ACF19DA" w14:textId="77777777">
        <w:tc>
          <w:tcPr>
            <w:tcW w:w="534" w:type="dxa"/>
            <w:shd w:val="clear" w:color="auto" w:fill="auto"/>
          </w:tcPr>
          <w:p w14:paraId="7C9ABBB9" w14:textId="77777777" w:rsidR="00C25EED" w:rsidRPr="00034446" w:rsidRDefault="00C25EED" w:rsidP="00D36B1E">
            <w:pPr>
              <w:pStyle w:val="TAC"/>
            </w:pPr>
            <w:r w:rsidRPr="00034446">
              <w:t>8</w:t>
            </w:r>
          </w:p>
        </w:tc>
        <w:tc>
          <w:tcPr>
            <w:tcW w:w="3968" w:type="dxa"/>
            <w:shd w:val="clear" w:color="auto" w:fill="auto"/>
          </w:tcPr>
          <w:p w14:paraId="5720B1B3" w14:textId="77777777" w:rsidR="00C25EED" w:rsidRPr="00034446" w:rsidRDefault="00C25EED" w:rsidP="00D36B1E">
            <w:pPr>
              <w:pStyle w:val="TAL"/>
            </w:pPr>
            <w:r w:rsidRPr="00034446">
              <w:t>void</w:t>
            </w:r>
          </w:p>
        </w:tc>
        <w:tc>
          <w:tcPr>
            <w:tcW w:w="708" w:type="dxa"/>
            <w:shd w:val="clear" w:color="auto" w:fill="auto"/>
          </w:tcPr>
          <w:p w14:paraId="1C4E05DB" w14:textId="77777777" w:rsidR="00C25EED" w:rsidRPr="00034446" w:rsidRDefault="00C25EED" w:rsidP="00D36B1E">
            <w:pPr>
              <w:pStyle w:val="TAC"/>
            </w:pPr>
          </w:p>
        </w:tc>
        <w:tc>
          <w:tcPr>
            <w:tcW w:w="2976" w:type="dxa"/>
            <w:shd w:val="clear" w:color="auto" w:fill="auto"/>
          </w:tcPr>
          <w:p w14:paraId="784376A0" w14:textId="77777777" w:rsidR="00C25EED" w:rsidRPr="00034446" w:rsidRDefault="00C25EED" w:rsidP="00D36B1E">
            <w:pPr>
              <w:pStyle w:val="TAL"/>
            </w:pPr>
          </w:p>
        </w:tc>
        <w:tc>
          <w:tcPr>
            <w:tcW w:w="567" w:type="dxa"/>
            <w:shd w:val="clear" w:color="auto" w:fill="auto"/>
          </w:tcPr>
          <w:p w14:paraId="4F2AD0AF" w14:textId="77777777" w:rsidR="00C25EED" w:rsidRPr="00034446" w:rsidRDefault="00C25EED" w:rsidP="00D36B1E">
            <w:pPr>
              <w:pStyle w:val="TAC"/>
            </w:pPr>
          </w:p>
        </w:tc>
        <w:tc>
          <w:tcPr>
            <w:tcW w:w="850" w:type="dxa"/>
            <w:shd w:val="clear" w:color="auto" w:fill="auto"/>
          </w:tcPr>
          <w:p w14:paraId="3894AD74" w14:textId="77777777" w:rsidR="00C25EED" w:rsidRPr="00034446" w:rsidRDefault="00C25EED" w:rsidP="00D36B1E">
            <w:pPr>
              <w:pStyle w:val="TAC"/>
            </w:pPr>
          </w:p>
        </w:tc>
      </w:tr>
      <w:tr w:rsidR="00C25EED" w:rsidRPr="00034446" w14:paraId="572D9333" w14:textId="77777777">
        <w:tc>
          <w:tcPr>
            <w:tcW w:w="534" w:type="dxa"/>
            <w:shd w:val="clear" w:color="auto" w:fill="auto"/>
          </w:tcPr>
          <w:p w14:paraId="361F8A73" w14:textId="77777777" w:rsidR="00C25EED" w:rsidRPr="00034446" w:rsidRDefault="00C25EED" w:rsidP="00D36B1E">
            <w:pPr>
              <w:pStyle w:val="TAC"/>
            </w:pPr>
            <w:r w:rsidRPr="00034446">
              <w:t>9</w:t>
            </w:r>
          </w:p>
        </w:tc>
        <w:tc>
          <w:tcPr>
            <w:tcW w:w="3968" w:type="dxa"/>
            <w:shd w:val="clear" w:color="auto" w:fill="auto"/>
          </w:tcPr>
          <w:p w14:paraId="730F37D7" w14:textId="77777777" w:rsidR="00C25EED" w:rsidRPr="00034446" w:rsidRDefault="00C25EED" w:rsidP="00D36B1E">
            <w:pPr>
              <w:pStyle w:val="TAL"/>
            </w:pPr>
            <w:r w:rsidRPr="00034446">
              <w:t>void</w:t>
            </w:r>
          </w:p>
        </w:tc>
        <w:tc>
          <w:tcPr>
            <w:tcW w:w="708" w:type="dxa"/>
            <w:shd w:val="clear" w:color="auto" w:fill="auto"/>
          </w:tcPr>
          <w:p w14:paraId="29DE19AF" w14:textId="77777777" w:rsidR="00C25EED" w:rsidRPr="00034446" w:rsidRDefault="00C25EED" w:rsidP="00D36B1E">
            <w:pPr>
              <w:pStyle w:val="TAC"/>
            </w:pPr>
          </w:p>
        </w:tc>
        <w:tc>
          <w:tcPr>
            <w:tcW w:w="2976" w:type="dxa"/>
            <w:shd w:val="clear" w:color="auto" w:fill="auto"/>
          </w:tcPr>
          <w:p w14:paraId="488C1BAD" w14:textId="77777777" w:rsidR="00C25EED" w:rsidRPr="00034446" w:rsidRDefault="00C25EED" w:rsidP="00D36B1E">
            <w:pPr>
              <w:pStyle w:val="TAL"/>
            </w:pPr>
          </w:p>
        </w:tc>
        <w:tc>
          <w:tcPr>
            <w:tcW w:w="567" w:type="dxa"/>
            <w:shd w:val="clear" w:color="auto" w:fill="auto"/>
          </w:tcPr>
          <w:p w14:paraId="420E922A" w14:textId="77777777" w:rsidR="00C25EED" w:rsidRPr="00034446" w:rsidRDefault="00C25EED" w:rsidP="00D36B1E">
            <w:pPr>
              <w:pStyle w:val="TAC"/>
            </w:pPr>
          </w:p>
        </w:tc>
        <w:tc>
          <w:tcPr>
            <w:tcW w:w="850" w:type="dxa"/>
            <w:shd w:val="clear" w:color="auto" w:fill="auto"/>
          </w:tcPr>
          <w:p w14:paraId="440A38B0" w14:textId="77777777" w:rsidR="00C25EED" w:rsidRPr="00034446" w:rsidRDefault="00C25EED" w:rsidP="00D36B1E">
            <w:pPr>
              <w:pStyle w:val="TAC"/>
            </w:pPr>
          </w:p>
        </w:tc>
      </w:tr>
      <w:tr w:rsidR="00C25EED" w:rsidRPr="00034446" w14:paraId="65536144" w14:textId="77777777">
        <w:tc>
          <w:tcPr>
            <w:tcW w:w="534" w:type="dxa"/>
            <w:shd w:val="clear" w:color="auto" w:fill="auto"/>
          </w:tcPr>
          <w:p w14:paraId="0A74EE83" w14:textId="77777777" w:rsidR="00C25EED" w:rsidRPr="00034446" w:rsidRDefault="00C25EED" w:rsidP="00D36B1E">
            <w:pPr>
              <w:pStyle w:val="TAC"/>
              <w:rPr>
                <w:lang w:eastAsia="zh-CN"/>
              </w:rPr>
            </w:pPr>
            <w:r w:rsidRPr="00034446">
              <w:t>10</w:t>
            </w:r>
          </w:p>
        </w:tc>
        <w:tc>
          <w:tcPr>
            <w:tcW w:w="3968" w:type="dxa"/>
            <w:shd w:val="clear" w:color="auto" w:fill="auto"/>
          </w:tcPr>
          <w:p w14:paraId="42EEC90B" w14:textId="77777777" w:rsidR="00C25EED" w:rsidRPr="00034446" w:rsidRDefault="00C25EED" w:rsidP="00D36B1E">
            <w:pPr>
              <w:pStyle w:val="TAL"/>
            </w:pPr>
            <w:r w:rsidRPr="00034446">
              <w:t>The SS transmits a SECURITY MODE COMMAND message on Cell 5.</w:t>
            </w:r>
          </w:p>
        </w:tc>
        <w:tc>
          <w:tcPr>
            <w:tcW w:w="708" w:type="dxa"/>
            <w:shd w:val="clear" w:color="auto" w:fill="auto"/>
          </w:tcPr>
          <w:p w14:paraId="5DA38057" w14:textId="77777777" w:rsidR="00C25EED" w:rsidRPr="00034446" w:rsidRDefault="00C25EED" w:rsidP="00D36B1E">
            <w:pPr>
              <w:pStyle w:val="TAC"/>
            </w:pPr>
            <w:r w:rsidRPr="00034446">
              <w:t>&lt;--</w:t>
            </w:r>
          </w:p>
        </w:tc>
        <w:tc>
          <w:tcPr>
            <w:tcW w:w="2976" w:type="dxa"/>
            <w:shd w:val="clear" w:color="auto" w:fill="auto"/>
          </w:tcPr>
          <w:p w14:paraId="647F5F2C" w14:textId="77777777" w:rsidR="00C25EED" w:rsidRPr="00034446" w:rsidRDefault="00C25EED" w:rsidP="00D36B1E">
            <w:pPr>
              <w:pStyle w:val="TAL"/>
              <w:rPr>
                <w:i/>
                <w:lang w:eastAsia="zh-CN"/>
              </w:rPr>
            </w:pPr>
            <w:r w:rsidRPr="00034446">
              <w:t>SECURITY MODE COMMAND</w:t>
            </w:r>
          </w:p>
        </w:tc>
        <w:tc>
          <w:tcPr>
            <w:tcW w:w="567" w:type="dxa"/>
            <w:shd w:val="clear" w:color="auto" w:fill="auto"/>
          </w:tcPr>
          <w:p w14:paraId="05730576" w14:textId="77777777" w:rsidR="00C25EED" w:rsidRPr="00034446" w:rsidRDefault="00C25EED" w:rsidP="00D36B1E">
            <w:pPr>
              <w:pStyle w:val="TAC"/>
            </w:pPr>
            <w:r w:rsidRPr="00034446">
              <w:t>-</w:t>
            </w:r>
          </w:p>
        </w:tc>
        <w:tc>
          <w:tcPr>
            <w:tcW w:w="850" w:type="dxa"/>
            <w:shd w:val="clear" w:color="auto" w:fill="auto"/>
          </w:tcPr>
          <w:p w14:paraId="28A5379E" w14:textId="77777777" w:rsidR="00C25EED" w:rsidRPr="00034446" w:rsidRDefault="00C25EED" w:rsidP="00D36B1E">
            <w:pPr>
              <w:pStyle w:val="TAC"/>
            </w:pPr>
            <w:r w:rsidRPr="00034446">
              <w:t>-</w:t>
            </w:r>
          </w:p>
        </w:tc>
      </w:tr>
      <w:tr w:rsidR="00C25EED" w:rsidRPr="00034446" w14:paraId="4F89793E" w14:textId="77777777">
        <w:tc>
          <w:tcPr>
            <w:tcW w:w="534" w:type="dxa"/>
            <w:shd w:val="clear" w:color="auto" w:fill="auto"/>
          </w:tcPr>
          <w:p w14:paraId="4AC768BC" w14:textId="77777777" w:rsidR="00C25EED" w:rsidRPr="00034446" w:rsidRDefault="00C25EED" w:rsidP="00D36B1E">
            <w:pPr>
              <w:pStyle w:val="TAC"/>
              <w:rPr>
                <w:lang w:eastAsia="zh-CN"/>
              </w:rPr>
            </w:pPr>
            <w:r w:rsidRPr="00034446">
              <w:t>11</w:t>
            </w:r>
          </w:p>
        </w:tc>
        <w:tc>
          <w:tcPr>
            <w:tcW w:w="3968" w:type="dxa"/>
            <w:shd w:val="clear" w:color="auto" w:fill="auto"/>
          </w:tcPr>
          <w:p w14:paraId="5F09D7E0" w14:textId="77777777" w:rsidR="00C25EED" w:rsidRPr="00034446" w:rsidRDefault="00C25EED" w:rsidP="00D36B1E">
            <w:pPr>
              <w:pStyle w:val="TAL"/>
            </w:pPr>
            <w:r w:rsidRPr="00034446">
              <w:t>The UE transmits a SECURITY MODE COMPLETE message on Cell 5.</w:t>
            </w:r>
          </w:p>
        </w:tc>
        <w:tc>
          <w:tcPr>
            <w:tcW w:w="708" w:type="dxa"/>
            <w:shd w:val="clear" w:color="auto" w:fill="auto"/>
          </w:tcPr>
          <w:p w14:paraId="17AB9594" w14:textId="77777777" w:rsidR="00C25EED" w:rsidRPr="00034446" w:rsidRDefault="00C25EED" w:rsidP="00D36B1E">
            <w:pPr>
              <w:pStyle w:val="TAC"/>
            </w:pPr>
            <w:r w:rsidRPr="00034446">
              <w:t>--&gt;</w:t>
            </w:r>
          </w:p>
        </w:tc>
        <w:tc>
          <w:tcPr>
            <w:tcW w:w="2976" w:type="dxa"/>
            <w:shd w:val="clear" w:color="auto" w:fill="auto"/>
          </w:tcPr>
          <w:p w14:paraId="2C960324" w14:textId="77777777" w:rsidR="00C25EED" w:rsidRPr="00034446" w:rsidRDefault="00C25EED" w:rsidP="00D36B1E">
            <w:pPr>
              <w:pStyle w:val="TAL"/>
              <w:rPr>
                <w:i/>
                <w:lang w:eastAsia="zh-CN"/>
              </w:rPr>
            </w:pPr>
            <w:r w:rsidRPr="00034446">
              <w:t>SECURITY MODE COMPLETE</w:t>
            </w:r>
          </w:p>
        </w:tc>
        <w:tc>
          <w:tcPr>
            <w:tcW w:w="567" w:type="dxa"/>
            <w:shd w:val="clear" w:color="auto" w:fill="auto"/>
          </w:tcPr>
          <w:p w14:paraId="120354A6" w14:textId="77777777" w:rsidR="00C25EED" w:rsidRPr="00034446" w:rsidRDefault="00C25EED" w:rsidP="00D36B1E">
            <w:pPr>
              <w:pStyle w:val="TAC"/>
            </w:pPr>
            <w:r w:rsidRPr="00034446">
              <w:t>-</w:t>
            </w:r>
          </w:p>
        </w:tc>
        <w:tc>
          <w:tcPr>
            <w:tcW w:w="850" w:type="dxa"/>
            <w:shd w:val="clear" w:color="auto" w:fill="auto"/>
          </w:tcPr>
          <w:p w14:paraId="24D30C3E" w14:textId="77777777" w:rsidR="00C25EED" w:rsidRPr="00034446" w:rsidRDefault="00C25EED" w:rsidP="00D36B1E">
            <w:pPr>
              <w:pStyle w:val="TAC"/>
            </w:pPr>
            <w:r w:rsidRPr="00034446">
              <w:t>-</w:t>
            </w:r>
          </w:p>
        </w:tc>
      </w:tr>
      <w:tr w:rsidR="00C25EED" w:rsidRPr="00034446" w14:paraId="0ACF8C9F" w14:textId="77777777">
        <w:tc>
          <w:tcPr>
            <w:tcW w:w="534" w:type="dxa"/>
            <w:shd w:val="clear" w:color="auto" w:fill="auto"/>
          </w:tcPr>
          <w:p w14:paraId="67FD2DBE" w14:textId="77777777" w:rsidR="00C25EED" w:rsidRPr="00034446" w:rsidRDefault="00C25EED" w:rsidP="00D36B1E">
            <w:pPr>
              <w:pStyle w:val="TAC"/>
              <w:rPr>
                <w:lang w:eastAsia="zh-CN"/>
              </w:rPr>
            </w:pPr>
            <w:r w:rsidRPr="00034446">
              <w:rPr>
                <w:lang w:eastAsia="zh-CN"/>
              </w:rPr>
              <w:t>12</w:t>
            </w:r>
          </w:p>
        </w:tc>
        <w:tc>
          <w:tcPr>
            <w:tcW w:w="3968" w:type="dxa"/>
            <w:shd w:val="clear" w:color="auto" w:fill="auto"/>
          </w:tcPr>
          <w:p w14:paraId="76D0B347" w14:textId="77777777" w:rsidR="00C25EED" w:rsidRPr="00034446" w:rsidRDefault="00C25EED" w:rsidP="00D36B1E">
            <w:pPr>
              <w:pStyle w:val="TAL"/>
            </w:pPr>
            <w:r w:rsidRPr="00034446">
              <w:t>void</w:t>
            </w:r>
          </w:p>
        </w:tc>
        <w:tc>
          <w:tcPr>
            <w:tcW w:w="708" w:type="dxa"/>
            <w:shd w:val="clear" w:color="auto" w:fill="auto"/>
          </w:tcPr>
          <w:p w14:paraId="3F7AA227" w14:textId="77777777" w:rsidR="00C25EED" w:rsidRPr="00034446" w:rsidRDefault="00C25EED" w:rsidP="00D36B1E">
            <w:pPr>
              <w:pStyle w:val="TAC"/>
            </w:pPr>
          </w:p>
        </w:tc>
        <w:tc>
          <w:tcPr>
            <w:tcW w:w="2976" w:type="dxa"/>
            <w:shd w:val="clear" w:color="auto" w:fill="auto"/>
          </w:tcPr>
          <w:p w14:paraId="5EAB99A4" w14:textId="77777777" w:rsidR="00C25EED" w:rsidRPr="00034446" w:rsidRDefault="00C25EED" w:rsidP="00D36B1E">
            <w:pPr>
              <w:pStyle w:val="TAL"/>
            </w:pPr>
          </w:p>
        </w:tc>
        <w:tc>
          <w:tcPr>
            <w:tcW w:w="567" w:type="dxa"/>
            <w:shd w:val="clear" w:color="auto" w:fill="auto"/>
          </w:tcPr>
          <w:p w14:paraId="783222DC" w14:textId="77777777" w:rsidR="00C25EED" w:rsidRPr="00034446" w:rsidRDefault="00C25EED" w:rsidP="00D36B1E">
            <w:pPr>
              <w:pStyle w:val="TAC"/>
            </w:pPr>
          </w:p>
        </w:tc>
        <w:tc>
          <w:tcPr>
            <w:tcW w:w="850" w:type="dxa"/>
            <w:shd w:val="clear" w:color="auto" w:fill="auto"/>
          </w:tcPr>
          <w:p w14:paraId="36703C8C" w14:textId="77777777" w:rsidR="00C25EED" w:rsidRPr="00034446" w:rsidRDefault="00C25EED" w:rsidP="00D36B1E">
            <w:pPr>
              <w:pStyle w:val="TAC"/>
            </w:pPr>
          </w:p>
        </w:tc>
      </w:tr>
      <w:tr w:rsidR="00C25EED" w:rsidRPr="00034446" w14:paraId="3FA691B3" w14:textId="77777777">
        <w:tc>
          <w:tcPr>
            <w:tcW w:w="534" w:type="dxa"/>
            <w:shd w:val="clear" w:color="auto" w:fill="auto"/>
          </w:tcPr>
          <w:p w14:paraId="5752675B" w14:textId="77777777" w:rsidR="00C25EED" w:rsidRPr="00034446" w:rsidRDefault="00C25EED" w:rsidP="00D36B1E">
            <w:pPr>
              <w:pStyle w:val="TAC"/>
              <w:rPr>
                <w:lang w:eastAsia="zh-CN"/>
              </w:rPr>
            </w:pPr>
            <w:r w:rsidRPr="00034446">
              <w:rPr>
                <w:lang w:eastAsia="zh-CN"/>
              </w:rPr>
              <w:t>13</w:t>
            </w:r>
          </w:p>
        </w:tc>
        <w:tc>
          <w:tcPr>
            <w:tcW w:w="3968" w:type="dxa"/>
            <w:shd w:val="clear" w:color="auto" w:fill="auto"/>
          </w:tcPr>
          <w:p w14:paraId="0F5405B9" w14:textId="77777777" w:rsidR="00C25EED" w:rsidRPr="00034446" w:rsidRDefault="00C25EED" w:rsidP="00D36B1E">
            <w:pPr>
              <w:pStyle w:val="TAL"/>
            </w:pPr>
            <w:r w:rsidRPr="00034446">
              <w:t>The SS transmits a RADIO BEARER SETUP message on Cell 5.</w:t>
            </w:r>
          </w:p>
        </w:tc>
        <w:tc>
          <w:tcPr>
            <w:tcW w:w="708" w:type="dxa"/>
            <w:shd w:val="clear" w:color="auto" w:fill="auto"/>
          </w:tcPr>
          <w:p w14:paraId="256C40C2" w14:textId="77777777" w:rsidR="00C25EED" w:rsidRPr="00034446" w:rsidRDefault="00C25EED" w:rsidP="00D36B1E">
            <w:pPr>
              <w:pStyle w:val="TAC"/>
            </w:pPr>
            <w:r w:rsidRPr="00034446">
              <w:t>&lt;--</w:t>
            </w:r>
          </w:p>
        </w:tc>
        <w:tc>
          <w:tcPr>
            <w:tcW w:w="2976" w:type="dxa"/>
            <w:shd w:val="clear" w:color="auto" w:fill="auto"/>
          </w:tcPr>
          <w:p w14:paraId="44FD0EF2" w14:textId="77777777" w:rsidR="00C25EED" w:rsidRPr="00034446" w:rsidRDefault="00C25EED" w:rsidP="00D36B1E">
            <w:pPr>
              <w:pStyle w:val="TAL"/>
              <w:rPr>
                <w:i/>
                <w:lang w:eastAsia="zh-CN"/>
              </w:rPr>
            </w:pPr>
            <w:r w:rsidRPr="00034446">
              <w:t>RADIO BEARER SETUP</w:t>
            </w:r>
          </w:p>
        </w:tc>
        <w:tc>
          <w:tcPr>
            <w:tcW w:w="567" w:type="dxa"/>
            <w:shd w:val="clear" w:color="auto" w:fill="auto"/>
          </w:tcPr>
          <w:p w14:paraId="3B3323CB" w14:textId="77777777" w:rsidR="00C25EED" w:rsidRPr="00034446" w:rsidRDefault="00C25EED" w:rsidP="00D36B1E">
            <w:pPr>
              <w:pStyle w:val="TAC"/>
            </w:pPr>
            <w:r w:rsidRPr="00034446">
              <w:t>-</w:t>
            </w:r>
          </w:p>
        </w:tc>
        <w:tc>
          <w:tcPr>
            <w:tcW w:w="850" w:type="dxa"/>
            <w:shd w:val="clear" w:color="auto" w:fill="auto"/>
          </w:tcPr>
          <w:p w14:paraId="33F10055" w14:textId="77777777" w:rsidR="00C25EED" w:rsidRPr="00034446" w:rsidRDefault="00C25EED" w:rsidP="00D36B1E">
            <w:pPr>
              <w:pStyle w:val="TAC"/>
            </w:pPr>
            <w:r w:rsidRPr="00034446">
              <w:t>-</w:t>
            </w:r>
          </w:p>
        </w:tc>
      </w:tr>
      <w:tr w:rsidR="00C25EED" w:rsidRPr="00034446" w14:paraId="3A910F98" w14:textId="77777777">
        <w:tc>
          <w:tcPr>
            <w:tcW w:w="534" w:type="dxa"/>
            <w:shd w:val="clear" w:color="auto" w:fill="auto"/>
          </w:tcPr>
          <w:p w14:paraId="74304B2D" w14:textId="77777777" w:rsidR="00C25EED" w:rsidRPr="00034446" w:rsidRDefault="00C25EED" w:rsidP="00D36B1E">
            <w:pPr>
              <w:pStyle w:val="TAC"/>
              <w:rPr>
                <w:lang w:eastAsia="zh-CN"/>
              </w:rPr>
            </w:pPr>
            <w:r w:rsidRPr="00034446">
              <w:rPr>
                <w:lang w:eastAsia="zh-CN"/>
              </w:rPr>
              <w:t>14</w:t>
            </w:r>
          </w:p>
        </w:tc>
        <w:tc>
          <w:tcPr>
            <w:tcW w:w="3968" w:type="dxa"/>
            <w:shd w:val="clear" w:color="auto" w:fill="auto"/>
          </w:tcPr>
          <w:p w14:paraId="7BC104AA" w14:textId="77777777" w:rsidR="00C25EED" w:rsidRPr="00034446" w:rsidRDefault="00C25EED" w:rsidP="00D36B1E">
            <w:pPr>
              <w:pStyle w:val="TAL"/>
            </w:pPr>
            <w:r w:rsidRPr="00034446">
              <w:t>The UE transmits a RADIO BEARER SETUP COMPLETE message on Cell 5.</w:t>
            </w:r>
          </w:p>
        </w:tc>
        <w:tc>
          <w:tcPr>
            <w:tcW w:w="708" w:type="dxa"/>
            <w:shd w:val="clear" w:color="auto" w:fill="auto"/>
          </w:tcPr>
          <w:p w14:paraId="36DCEFC2" w14:textId="77777777" w:rsidR="00C25EED" w:rsidRPr="00034446" w:rsidRDefault="00C25EED" w:rsidP="00D36B1E">
            <w:pPr>
              <w:pStyle w:val="TAC"/>
            </w:pPr>
            <w:r w:rsidRPr="00034446">
              <w:t>--&gt;</w:t>
            </w:r>
          </w:p>
        </w:tc>
        <w:tc>
          <w:tcPr>
            <w:tcW w:w="2976" w:type="dxa"/>
            <w:shd w:val="clear" w:color="auto" w:fill="auto"/>
          </w:tcPr>
          <w:p w14:paraId="54E6C502" w14:textId="77777777" w:rsidR="00C25EED" w:rsidRPr="00034446" w:rsidRDefault="00C25EED" w:rsidP="00D36B1E">
            <w:pPr>
              <w:pStyle w:val="TAL"/>
              <w:rPr>
                <w:i/>
                <w:lang w:eastAsia="zh-CN"/>
              </w:rPr>
            </w:pPr>
            <w:r w:rsidRPr="00034446">
              <w:t>RADIO BEARER SETUP COMPLETE</w:t>
            </w:r>
          </w:p>
        </w:tc>
        <w:tc>
          <w:tcPr>
            <w:tcW w:w="567" w:type="dxa"/>
            <w:shd w:val="clear" w:color="auto" w:fill="auto"/>
          </w:tcPr>
          <w:p w14:paraId="3420CE45" w14:textId="77777777" w:rsidR="00C25EED" w:rsidRPr="00034446" w:rsidRDefault="00C25EED" w:rsidP="00D36B1E">
            <w:pPr>
              <w:pStyle w:val="TAC"/>
            </w:pPr>
            <w:r w:rsidRPr="00034446">
              <w:t>-</w:t>
            </w:r>
          </w:p>
        </w:tc>
        <w:tc>
          <w:tcPr>
            <w:tcW w:w="850" w:type="dxa"/>
            <w:shd w:val="clear" w:color="auto" w:fill="auto"/>
          </w:tcPr>
          <w:p w14:paraId="69960029" w14:textId="77777777" w:rsidR="00C25EED" w:rsidRPr="00034446" w:rsidRDefault="00C25EED" w:rsidP="00D36B1E">
            <w:pPr>
              <w:pStyle w:val="TAC"/>
            </w:pPr>
            <w:r w:rsidRPr="00034446">
              <w:t>-</w:t>
            </w:r>
          </w:p>
        </w:tc>
      </w:tr>
      <w:tr w:rsidR="00C25EED" w:rsidRPr="00034446" w14:paraId="593AF265" w14:textId="77777777">
        <w:tc>
          <w:tcPr>
            <w:tcW w:w="534" w:type="dxa"/>
            <w:shd w:val="clear" w:color="auto" w:fill="auto"/>
          </w:tcPr>
          <w:p w14:paraId="6A1006DE" w14:textId="77777777" w:rsidR="00C25EED" w:rsidRPr="00034446" w:rsidRDefault="00C25EED" w:rsidP="00D36B1E">
            <w:pPr>
              <w:pStyle w:val="TAC"/>
              <w:rPr>
                <w:lang w:eastAsia="zh-CN"/>
              </w:rPr>
            </w:pPr>
            <w:r w:rsidRPr="00034446">
              <w:rPr>
                <w:lang w:eastAsia="zh-CN"/>
              </w:rPr>
              <w:t>15</w:t>
            </w:r>
          </w:p>
        </w:tc>
        <w:tc>
          <w:tcPr>
            <w:tcW w:w="3968" w:type="dxa"/>
            <w:shd w:val="clear" w:color="auto" w:fill="auto"/>
          </w:tcPr>
          <w:p w14:paraId="03E46BE3" w14:textId="77777777" w:rsidR="00C25EED" w:rsidRPr="00034446" w:rsidRDefault="00A01580" w:rsidP="00D36B1E">
            <w:pPr>
              <w:pStyle w:val="TAL"/>
            </w:pPr>
            <w:r w:rsidRPr="00034446">
              <w:t>V</w:t>
            </w:r>
            <w:r w:rsidR="00C25EED" w:rsidRPr="00034446">
              <w:t>oid</w:t>
            </w:r>
          </w:p>
        </w:tc>
        <w:tc>
          <w:tcPr>
            <w:tcW w:w="708" w:type="dxa"/>
            <w:shd w:val="clear" w:color="auto" w:fill="auto"/>
          </w:tcPr>
          <w:p w14:paraId="6D0B92E4" w14:textId="77777777" w:rsidR="00C25EED" w:rsidRPr="00034446" w:rsidRDefault="00C25EED" w:rsidP="00D36B1E">
            <w:pPr>
              <w:pStyle w:val="TAC"/>
            </w:pPr>
          </w:p>
        </w:tc>
        <w:tc>
          <w:tcPr>
            <w:tcW w:w="2976" w:type="dxa"/>
            <w:shd w:val="clear" w:color="auto" w:fill="auto"/>
          </w:tcPr>
          <w:p w14:paraId="700F3434" w14:textId="77777777" w:rsidR="00C25EED" w:rsidRPr="00034446" w:rsidRDefault="00C25EED" w:rsidP="00D36B1E">
            <w:pPr>
              <w:pStyle w:val="TAL"/>
              <w:rPr>
                <w:i/>
                <w:lang w:eastAsia="zh-CN"/>
              </w:rPr>
            </w:pPr>
          </w:p>
        </w:tc>
        <w:tc>
          <w:tcPr>
            <w:tcW w:w="567" w:type="dxa"/>
            <w:shd w:val="clear" w:color="auto" w:fill="auto"/>
          </w:tcPr>
          <w:p w14:paraId="1252A701" w14:textId="77777777" w:rsidR="00C25EED" w:rsidRPr="00034446" w:rsidRDefault="00C25EED" w:rsidP="00D36B1E">
            <w:pPr>
              <w:pStyle w:val="TAC"/>
            </w:pPr>
          </w:p>
        </w:tc>
        <w:tc>
          <w:tcPr>
            <w:tcW w:w="850" w:type="dxa"/>
            <w:shd w:val="clear" w:color="auto" w:fill="auto"/>
          </w:tcPr>
          <w:p w14:paraId="07DD8B70" w14:textId="77777777" w:rsidR="00C25EED" w:rsidRPr="00034446" w:rsidRDefault="00C25EED" w:rsidP="00D36B1E">
            <w:pPr>
              <w:pStyle w:val="TAC"/>
            </w:pPr>
          </w:p>
        </w:tc>
      </w:tr>
      <w:tr w:rsidR="00A05656" w:rsidRPr="00034446" w14:paraId="601EB5D9" w14:textId="77777777">
        <w:tc>
          <w:tcPr>
            <w:tcW w:w="534" w:type="dxa"/>
            <w:shd w:val="clear" w:color="auto" w:fill="auto"/>
          </w:tcPr>
          <w:p w14:paraId="4571FB10" w14:textId="77777777" w:rsidR="00A05656" w:rsidRPr="00034446" w:rsidRDefault="00A05656" w:rsidP="003267C4">
            <w:pPr>
              <w:pStyle w:val="TAC"/>
              <w:rPr>
                <w:lang w:eastAsia="zh-CN"/>
              </w:rPr>
            </w:pPr>
            <w:r w:rsidRPr="00034446">
              <w:rPr>
                <w:lang w:eastAsia="zh-CN"/>
              </w:rPr>
              <w:t>16</w:t>
            </w:r>
          </w:p>
        </w:tc>
        <w:tc>
          <w:tcPr>
            <w:tcW w:w="3968" w:type="dxa"/>
            <w:shd w:val="clear" w:color="auto" w:fill="auto"/>
          </w:tcPr>
          <w:p w14:paraId="40B95DA5" w14:textId="77777777" w:rsidR="00A05656" w:rsidRPr="00034446" w:rsidRDefault="00A01580" w:rsidP="003267C4">
            <w:pPr>
              <w:pStyle w:val="TAL"/>
            </w:pPr>
            <w:r w:rsidRPr="00034446">
              <w:t>V</w:t>
            </w:r>
            <w:r w:rsidR="00A05656" w:rsidRPr="00034446">
              <w:t>oid</w:t>
            </w:r>
          </w:p>
        </w:tc>
        <w:tc>
          <w:tcPr>
            <w:tcW w:w="708" w:type="dxa"/>
            <w:shd w:val="clear" w:color="auto" w:fill="auto"/>
          </w:tcPr>
          <w:p w14:paraId="224A4BB3" w14:textId="77777777" w:rsidR="00A05656" w:rsidRPr="00034446" w:rsidRDefault="00A05656" w:rsidP="003267C4">
            <w:pPr>
              <w:pStyle w:val="TAC"/>
            </w:pPr>
          </w:p>
        </w:tc>
        <w:tc>
          <w:tcPr>
            <w:tcW w:w="2976" w:type="dxa"/>
            <w:shd w:val="clear" w:color="auto" w:fill="auto"/>
          </w:tcPr>
          <w:p w14:paraId="1746D3D1" w14:textId="77777777" w:rsidR="00A05656" w:rsidRPr="00034446" w:rsidRDefault="00A05656" w:rsidP="003267C4">
            <w:pPr>
              <w:pStyle w:val="TAL"/>
              <w:rPr>
                <w:i/>
                <w:lang w:eastAsia="zh-CN"/>
              </w:rPr>
            </w:pPr>
          </w:p>
        </w:tc>
        <w:tc>
          <w:tcPr>
            <w:tcW w:w="567" w:type="dxa"/>
            <w:shd w:val="clear" w:color="auto" w:fill="auto"/>
          </w:tcPr>
          <w:p w14:paraId="1338BED6" w14:textId="77777777" w:rsidR="00A05656" w:rsidRPr="00034446" w:rsidRDefault="00A05656" w:rsidP="003267C4">
            <w:pPr>
              <w:pStyle w:val="TAC"/>
            </w:pPr>
          </w:p>
        </w:tc>
        <w:tc>
          <w:tcPr>
            <w:tcW w:w="850" w:type="dxa"/>
            <w:shd w:val="clear" w:color="auto" w:fill="auto"/>
          </w:tcPr>
          <w:p w14:paraId="02FDDD48" w14:textId="77777777" w:rsidR="00A05656" w:rsidRPr="00034446" w:rsidRDefault="00A05656" w:rsidP="003267C4">
            <w:pPr>
              <w:pStyle w:val="TAC"/>
            </w:pPr>
          </w:p>
        </w:tc>
      </w:tr>
      <w:tr w:rsidR="00A01580" w:rsidRPr="00034446" w14:paraId="23AD6433" w14:textId="77777777">
        <w:tc>
          <w:tcPr>
            <w:tcW w:w="534" w:type="dxa"/>
            <w:shd w:val="clear" w:color="auto" w:fill="auto"/>
          </w:tcPr>
          <w:p w14:paraId="1533237F" w14:textId="77777777" w:rsidR="00A01580" w:rsidRPr="00034446" w:rsidRDefault="00A01580" w:rsidP="00D92BED">
            <w:pPr>
              <w:pStyle w:val="TAC"/>
              <w:rPr>
                <w:lang w:eastAsia="zh-CN"/>
              </w:rPr>
            </w:pPr>
            <w:r w:rsidRPr="00034446">
              <w:rPr>
                <w:lang w:eastAsia="zh-CN"/>
              </w:rPr>
              <w:t>17</w:t>
            </w:r>
          </w:p>
        </w:tc>
        <w:tc>
          <w:tcPr>
            <w:tcW w:w="3968" w:type="dxa"/>
            <w:shd w:val="clear" w:color="auto" w:fill="auto"/>
          </w:tcPr>
          <w:p w14:paraId="65E58B90" w14:textId="77777777" w:rsidR="00A01580" w:rsidRPr="00034446" w:rsidRDefault="00A01580" w:rsidP="00D92BED">
            <w:pPr>
              <w:pStyle w:val="TAL"/>
            </w:pPr>
            <w:r w:rsidRPr="00034446">
              <w:t>Check: UE loops back the IP packet on Cell 5?</w:t>
            </w:r>
          </w:p>
        </w:tc>
        <w:tc>
          <w:tcPr>
            <w:tcW w:w="708" w:type="dxa"/>
            <w:shd w:val="clear" w:color="auto" w:fill="auto"/>
          </w:tcPr>
          <w:p w14:paraId="3227F7A5" w14:textId="77777777" w:rsidR="00A01580" w:rsidRPr="00034446" w:rsidRDefault="00A01580" w:rsidP="00D92BED">
            <w:pPr>
              <w:pStyle w:val="TAC"/>
            </w:pPr>
            <w:r w:rsidRPr="00034446">
              <w:t>--&gt;</w:t>
            </w:r>
          </w:p>
        </w:tc>
        <w:tc>
          <w:tcPr>
            <w:tcW w:w="2976" w:type="dxa"/>
            <w:shd w:val="clear" w:color="auto" w:fill="auto"/>
          </w:tcPr>
          <w:p w14:paraId="425430BC" w14:textId="77777777" w:rsidR="00A01580" w:rsidRPr="00034446" w:rsidRDefault="00A01580" w:rsidP="00D92BED">
            <w:pPr>
              <w:pStyle w:val="TAL"/>
              <w:rPr>
                <w:i/>
                <w:lang w:eastAsia="zh-CN"/>
              </w:rPr>
            </w:pPr>
            <w:r w:rsidRPr="00034446">
              <w:t>IP packet</w:t>
            </w:r>
          </w:p>
        </w:tc>
        <w:tc>
          <w:tcPr>
            <w:tcW w:w="567" w:type="dxa"/>
            <w:shd w:val="clear" w:color="auto" w:fill="auto"/>
          </w:tcPr>
          <w:p w14:paraId="32DE7430" w14:textId="77777777" w:rsidR="00A01580" w:rsidRPr="00034446" w:rsidRDefault="00A01580" w:rsidP="00D92BED">
            <w:pPr>
              <w:pStyle w:val="TAC"/>
            </w:pPr>
            <w:r w:rsidRPr="00034446">
              <w:t>1</w:t>
            </w:r>
          </w:p>
        </w:tc>
        <w:tc>
          <w:tcPr>
            <w:tcW w:w="850" w:type="dxa"/>
            <w:shd w:val="clear" w:color="auto" w:fill="auto"/>
          </w:tcPr>
          <w:p w14:paraId="1B1C31C0" w14:textId="77777777" w:rsidR="00A01580" w:rsidRPr="00034446" w:rsidRDefault="00A01580" w:rsidP="00D92BED">
            <w:pPr>
              <w:pStyle w:val="TAC"/>
            </w:pPr>
            <w:r w:rsidRPr="00034446">
              <w:t>P</w:t>
            </w:r>
          </w:p>
        </w:tc>
      </w:tr>
    </w:tbl>
    <w:p w14:paraId="4DE9BD03" w14:textId="77777777" w:rsidR="000C7CD7" w:rsidRPr="00034446" w:rsidRDefault="000C7CD7" w:rsidP="000C7CD7">
      <w:pPr>
        <w:rPr>
          <w:lang w:eastAsia="zh-CN"/>
        </w:rPr>
      </w:pPr>
    </w:p>
    <w:p w14:paraId="1B04F6AE" w14:textId="77777777" w:rsidR="000C7CD7" w:rsidRPr="00034446" w:rsidRDefault="000C7CD7" w:rsidP="00053910">
      <w:pPr>
        <w:pStyle w:val="H6"/>
        <w:rPr>
          <w:lang w:eastAsia="zh-CN"/>
        </w:rPr>
      </w:pPr>
      <w:r w:rsidRPr="00034446">
        <w:rPr>
          <w:lang w:eastAsia="zh-CN"/>
        </w:rPr>
        <w:t>13.3.2.1.3.3</w:t>
      </w:r>
      <w:r w:rsidRPr="00034446">
        <w:rPr>
          <w:lang w:eastAsia="zh-CN"/>
        </w:rPr>
        <w:tab/>
        <w:t>Specific message contents</w:t>
      </w:r>
    </w:p>
    <w:p w14:paraId="28783BD7" w14:textId="77777777" w:rsidR="000C7CD7" w:rsidRPr="00034446" w:rsidRDefault="000C7CD7" w:rsidP="000C7CD7">
      <w:pPr>
        <w:pStyle w:val="TH"/>
      </w:pPr>
      <w:r w:rsidRPr="00034446">
        <w:t xml:space="preserve">Table </w:t>
      </w:r>
      <w:r w:rsidRPr="00034446">
        <w:rPr>
          <w:lang w:eastAsia="zh-CN"/>
        </w:rPr>
        <w:t>13</w:t>
      </w:r>
      <w:r w:rsidRPr="00034446">
        <w:t xml:space="preserve">.3.2.1.3.3-1: ACTIVATE TEST MODE </w:t>
      </w:r>
      <w:r w:rsidR="00A05656" w:rsidRPr="00034446">
        <w:rPr>
          <w:color w:val="1F497D"/>
        </w:rPr>
        <w:t>--&gt;</w:t>
      </w:r>
      <w:r w:rsidRPr="00034446">
        <w:t>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C7CD7" w:rsidRPr="00034446" w14:paraId="398D1B47" w14:textId="77777777">
        <w:tc>
          <w:tcPr>
            <w:tcW w:w="9635" w:type="dxa"/>
            <w:gridSpan w:val="4"/>
          </w:tcPr>
          <w:p w14:paraId="279C7DA6" w14:textId="77777777" w:rsidR="000C7CD7" w:rsidRPr="00034446" w:rsidRDefault="000C7CD7" w:rsidP="00D92BED">
            <w:pPr>
              <w:pStyle w:val="TAL"/>
            </w:pPr>
            <w:r w:rsidRPr="00034446">
              <w:t>Derivation Path: 36.508, Table 4.7A-3, condition UE TEST LOOP MODE B</w:t>
            </w:r>
          </w:p>
        </w:tc>
      </w:tr>
      <w:tr w:rsidR="000C7CD7" w:rsidRPr="00034446" w14:paraId="610C18F4" w14:textId="77777777">
        <w:tc>
          <w:tcPr>
            <w:tcW w:w="4535" w:type="dxa"/>
          </w:tcPr>
          <w:p w14:paraId="755C41B1" w14:textId="77777777" w:rsidR="000C7CD7" w:rsidRPr="00034446" w:rsidRDefault="000C7CD7" w:rsidP="00D92BED">
            <w:pPr>
              <w:pStyle w:val="TAH"/>
            </w:pPr>
            <w:r w:rsidRPr="00034446">
              <w:t>Information Element</w:t>
            </w:r>
          </w:p>
        </w:tc>
        <w:tc>
          <w:tcPr>
            <w:tcW w:w="2267" w:type="dxa"/>
          </w:tcPr>
          <w:p w14:paraId="6F510767" w14:textId="77777777" w:rsidR="000C7CD7" w:rsidRPr="00034446" w:rsidRDefault="000C7CD7" w:rsidP="00D92BED">
            <w:pPr>
              <w:pStyle w:val="TAH"/>
            </w:pPr>
            <w:r w:rsidRPr="00034446">
              <w:t>Value/remark</w:t>
            </w:r>
          </w:p>
        </w:tc>
        <w:tc>
          <w:tcPr>
            <w:tcW w:w="1700" w:type="dxa"/>
          </w:tcPr>
          <w:p w14:paraId="1295EE09" w14:textId="77777777" w:rsidR="000C7CD7" w:rsidRPr="00034446" w:rsidRDefault="000C7CD7" w:rsidP="00D92BED">
            <w:pPr>
              <w:pStyle w:val="TAH"/>
            </w:pPr>
            <w:r w:rsidRPr="00034446">
              <w:t>Comment</w:t>
            </w:r>
          </w:p>
        </w:tc>
        <w:tc>
          <w:tcPr>
            <w:tcW w:w="1133" w:type="dxa"/>
          </w:tcPr>
          <w:p w14:paraId="1CD98D3D" w14:textId="77777777" w:rsidR="000C7CD7" w:rsidRPr="00034446" w:rsidRDefault="000C7CD7" w:rsidP="00D92BED">
            <w:pPr>
              <w:pStyle w:val="TAH"/>
            </w:pPr>
            <w:r w:rsidRPr="00034446">
              <w:t>Condition</w:t>
            </w:r>
          </w:p>
        </w:tc>
      </w:tr>
      <w:tr w:rsidR="000C7CD7" w:rsidRPr="00034446" w14:paraId="27E012AC" w14:textId="77777777">
        <w:tc>
          <w:tcPr>
            <w:tcW w:w="4535" w:type="dxa"/>
            <w:shd w:val="clear" w:color="auto" w:fill="auto"/>
          </w:tcPr>
          <w:p w14:paraId="28262089" w14:textId="77777777" w:rsidR="000C7CD7" w:rsidRPr="00034446" w:rsidRDefault="000C7CD7" w:rsidP="00D92BED">
            <w:pPr>
              <w:pStyle w:val="TAL"/>
            </w:pPr>
            <w:r w:rsidRPr="00034446">
              <w:t>UE test loop mode B LB setup</w:t>
            </w:r>
          </w:p>
        </w:tc>
        <w:tc>
          <w:tcPr>
            <w:tcW w:w="2267" w:type="dxa"/>
            <w:shd w:val="clear" w:color="auto" w:fill="auto"/>
          </w:tcPr>
          <w:p w14:paraId="59BADDB7" w14:textId="77777777" w:rsidR="000C7CD7" w:rsidRPr="00034446" w:rsidRDefault="000C7CD7" w:rsidP="00D92BED">
            <w:pPr>
              <w:pStyle w:val="TAL"/>
            </w:pPr>
          </w:p>
        </w:tc>
        <w:tc>
          <w:tcPr>
            <w:tcW w:w="1700" w:type="dxa"/>
            <w:shd w:val="clear" w:color="auto" w:fill="auto"/>
          </w:tcPr>
          <w:p w14:paraId="70D8AD4A" w14:textId="77777777" w:rsidR="000C7CD7" w:rsidRPr="00034446" w:rsidRDefault="000C7CD7" w:rsidP="00D92BED">
            <w:pPr>
              <w:pStyle w:val="TAL"/>
            </w:pPr>
          </w:p>
        </w:tc>
        <w:tc>
          <w:tcPr>
            <w:tcW w:w="1133" w:type="dxa"/>
            <w:shd w:val="clear" w:color="auto" w:fill="auto"/>
          </w:tcPr>
          <w:p w14:paraId="437CDABB" w14:textId="77777777" w:rsidR="000C7CD7" w:rsidRPr="00034446" w:rsidRDefault="000C7CD7" w:rsidP="00D92BED">
            <w:pPr>
              <w:pStyle w:val="TAL"/>
            </w:pPr>
          </w:p>
        </w:tc>
      </w:tr>
      <w:tr w:rsidR="000C7CD7" w:rsidRPr="00034446" w14:paraId="1438F431" w14:textId="77777777">
        <w:tc>
          <w:tcPr>
            <w:tcW w:w="4535" w:type="dxa"/>
          </w:tcPr>
          <w:p w14:paraId="5A39290C" w14:textId="77777777" w:rsidR="000C7CD7" w:rsidRPr="00034446" w:rsidRDefault="000C7CD7" w:rsidP="00D92BED">
            <w:pPr>
              <w:pStyle w:val="TAL"/>
            </w:pPr>
            <w:r w:rsidRPr="00034446">
              <w:t xml:space="preserve">  IP PDU delay</w:t>
            </w:r>
          </w:p>
        </w:tc>
        <w:tc>
          <w:tcPr>
            <w:tcW w:w="2267" w:type="dxa"/>
          </w:tcPr>
          <w:p w14:paraId="5DE8A605" w14:textId="77777777" w:rsidR="000C7CD7" w:rsidRPr="00034446" w:rsidRDefault="00165FE1" w:rsidP="00D92BED">
            <w:pPr>
              <w:pStyle w:val="TAL"/>
            </w:pPr>
            <w:r w:rsidRPr="00034446">
              <w:t>Set according to PIXIT parameter px_TestLoopModeB_Delay</w:t>
            </w:r>
          </w:p>
        </w:tc>
        <w:tc>
          <w:tcPr>
            <w:tcW w:w="1700" w:type="dxa"/>
          </w:tcPr>
          <w:p w14:paraId="413606E7" w14:textId="77777777" w:rsidR="000C7CD7" w:rsidRPr="00034446" w:rsidRDefault="000C7CD7" w:rsidP="00D92BED">
            <w:pPr>
              <w:pStyle w:val="TAL"/>
            </w:pPr>
          </w:p>
        </w:tc>
        <w:tc>
          <w:tcPr>
            <w:tcW w:w="1133" w:type="dxa"/>
          </w:tcPr>
          <w:p w14:paraId="50B393C6" w14:textId="77777777" w:rsidR="000C7CD7" w:rsidRPr="00034446" w:rsidRDefault="000C7CD7" w:rsidP="00D92BED">
            <w:pPr>
              <w:pStyle w:val="TAL"/>
            </w:pPr>
          </w:p>
        </w:tc>
      </w:tr>
    </w:tbl>
    <w:p w14:paraId="67FCA66F" w14:textId="77777777" w:rsidR="000C7CD7" w:rsidRPr="00034446" w:rsidRDefault="000C7CD7" w:rsidP="000C7CD7">
      <w:pPr>
        <w:rPr>
          <w:lang w:eastAsia="zh-CN"/>
        </w:rPr>
      </w:pPr>
    </w:p>
    <w:p w14:paraId="6289D7B9" w14:textId="77777777" w:rsidR="005E7593" w:rsidRPr="00034446" w:rsidRDefault="005E7593" w:rsidP="005E7593">
      <w:pPr>
        <w:pStyle w:val="Heading4"/>
      </w:pPr>
      <w:r w:rsidRPr="00034446">
        <w:rPr>
          <w:lang w:eastAsia="zh-CN"/>
        </w:rPr>
        <w:t>13.3.2.2</w:t>
      </w:r>
      <w:r w:rsidRPr="00034446">
        <w:rPr>
          <w:lang w:eastAsia="zh-CN"/>
        </w:rPr>
        <w:tab/>
      </w:r>
      <w:r w:rsidRPr="00034446">
        <w:t>Inter</w:t>
      </w:r>
      <w:r w:rsidRPr="00034446">
        <w:rPr>
          <w:lang w:eastAsia="zh-CN"/>
        </w:rPr>
        <w:t>-s</w:t>
      </w:r>
      <w:r w:rsidRPr="00034446">
        <w:t xml:space="preserve">ystem </w:t>
      </w:r>
      <w:r w:rsidRPr="00034446">
        <w:rPr>
          <w:lang w:eastAsia="zh-CN"/>
        </w:rPr>
        <w:t>c</w:t>
      </w:r>
      <w:r w:rsidRPr="00034446">
        <w:t xml:space="preserve">onnection </w:t>
      </w:r>
      <w:r w:rsidRPr="00034446">
        <w:rPr>
          <w:lang w:eastAsia="zh-CN"/>
        </w:rPr>
        <w:t>r</w:t>
      </w:r>
      <w:r w:rsidRPr="00034446">
        <w:t>e</w:t>
      </w:r>
      <w:r w:rsidRPr="00034446">
        <w:rPr>
          <w:lang w:eastAsia="zh-CN"/>
        </w:rPr>
        <w:t>-</w:t>
      </w:r>
      <w:r w:rsidRPr="00034446">
        <w:t>establishment / E-UTRAN to GPRS / Further data are to be transferred</w:t>
      </w:r>
    </w:p>
    <w:p w14:paraId="5D25C785" w14:textId="77777777" w:rsidR="005E7593" w:rsidRPr="00034446" w:rsidRDefault="005E7593" w:rsidP="005E7593">
      <w:pPr>
        <w:pStyle w:val="H6"/>
        <w:ind w:left="0" w:firstLine="0"/>
        <w:rPr>
          <w:lang w:eastAsia="zh-CN"/>
        </w:rPr>
      </w:pPr>
      <w:r w:rsidRPr="00034446">
        <w:rPr>
          <w:lang w:eastAsia="zh-CN"/>
        </w:rPr>
        <w:t>13.3.2.2.1</w:t>
      </w:r>
      <w:r w:rsidRPr="00034446">
        <w:rPr>
          <w:lang w:eastAsia="zh-CN"/>
        </w:rPr>
        <w:tab/>
      </w:r>
      <w:r w:rsidRPr="00034446">
        <w:t>Test Purpose (TP)</w:t>
      </w:r>
    </w:p>
    <w:p w14:paraId="0D642810" w14:textId="77777777" w:rsidR="005E7593" w:rsidRPr="00034446" w:rsidRDefault="005E7593" w:rsidP="005E7593">
      <w:pPr>
        <w:pStyle w:val="H6"/>
        <w:rPr>
          <w:lang w:eastAsia="zh-CN"/>
        </w:rPr>
      </w:pPr>
      <w:r w:rsidRPr="00034446">
        <w:rPr>
          <w:lang w:eastAsia="zh-CN"/>
        </w:rPr>
        <w:t>(1)</w:t>
      </w:r>
    </w:p>
    <w:p w14:paraId="5661B31F" w14:textId="77777777" w:rsidR="005E7593" w:rsidRPr="00034446" w:rsidRDefault="005E7593" w:rsidP="005E7593">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w:t>
      </w:r>
      <w:r w:rsidRPr="00034446">
        <w:rPr>
          <w:noProof w:val="0"/>
          <w:lang w:eastAsia="zh-CN"/>
        </w:rPr>
        <w:t xml:space="preserve"> in E-UTRA RRC_CONNECTED state }</w:t>
      </w:r>
    </w:p>
    <w:p w14:paraId="7D2186C6" w14:textId="77777777" w:rsidR="005E7593" w:rsidRPr="00034446" w:rsidRDefault="005E7593" w:rsidP="005E7593">
      <w:pPr>
        <w:pStyle w:val="PL"/>
        <w:rPr>
          <w:noProof w:val="0"/>
          <w:lang w:eastAsia="zh-CN"/>
        </w:rPr>
      </w:pPr>
      <w:r w:rsidRPr="00034446">
        <w:rPr>
          <w:b/>
          <w:noProof w:val="0"/>
          <w:lang w:eastAsia="zh-CN"/>
        </w:rPr>
        <w:t>ensure that</w:t>
      </w:r>
      <w:r w:rsidRPr="00034446">
        <w:rPr>
          <w:noProof w:val="0"/>
          <w:lang w:eastAsia="zh-CN"/>
        </w:rPr>
        <w:t xml:space="preserve"> {</w:t>
      </w:r>
    </w:p>
    <w:p w14:paraId="0A3C43F5" w14:textId="77777777" w:rsidR="005E7593" w:rsidRPr="00034446" w:rsidRDefault="005E7593" w:rsidP="005E7593">
      <w:pPr>
        <w:pStyle w:val="PL"/>
        <w:rPr>
          <w:noProof w:val="0"/>
          <w:lang w:eastAsia="zh-CN"/>
        </w:rPr>
      </w:pPr>
      <w:r w:rsidRPr="00034446">
        <w:rPr>
          <w:noProof w:val="0"/>
          <w:lang w:eastAsia="zh-CN"/>
        </w:rPr>
        <w:t xml:space="preserve">  </w:t>
      </w: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detects radio link failure }</w:t>
      </w:r>
    </w:p>
    <w:p w14:paraId="4507C261" w14:textId="77777777" w:rsidR="005E7593" w:rsidRPr="00034446" w:rsidRDefault="005E7593" w:rsidP="005E7593">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UE successfully selects the available strongest GERAN cell and further data is transfered in the target cell</w:t>
      </w:r>
      <w:r w:rsidRPr="00034446">
        <w:rPr>
          <w:noProof w:val="0"/>
          <w:lang w:eastAsia="zh-CN"/>
        </w:rPr>
        <w:t>}</w:t>
      </w:r>
    </w:p>
    <w:p w14:paraId="55B8DBCD" w14:textId="77777777" w:rsidR="005E7593" w:rsidRPr="00034446" w:rsidRDefault="005E7593" w:rsidP="005E7593">
      <w:pPr>
        <w:pStyle w:val="PL"/>
        <w:rPr>
          <w:noProof w:val="0"/>
          <w:lang w:eastAsia="zh-CN"/>
        </w:rPr>
      </w:pPr>
      <w:r w:rsidRPr="00034446">
        <w:rPr>
          <w:noProof w:val="0"/>
          <w:lang w:eastAsia="zh-CN"/>
        </w:rPr>
        <w:t xml:space="preserve">            }</w:t>
      </w:r>
    </w:p>
    <w:p w14:paraId="2FD53C23" w14:textId="77777777" w:rsidR="005E7593" w:rsidRPr="00034446" w:rsidRDefault="005E7593" w:rsidP="005E7593">
      <w:pPr>
        <w:pStyle w:val="PL"/>
        <w:rPr>
          <w:noProof w:val="0"/>
          <w:lang w:eastAsia="zh-CN"/>
        </w:rPr>
      </w:pPr>
    </w:p>
    <w:p w14:paraId="2270DD70" w14:textId="77777777" w:rsidR="005E7593" w:rsidRPr="00034446" w:rsidRDefault="005E7593" w:rsidP="005E7593">
      <w:pPr>
        <w:pStyle w:val="H6"/>
        <w:rPr>
          <w:lang w:eastAsia="zh-CN"/>
        </w:rPr>
      </w:pPr>
      <w:r w:rsidRPr="00034446">
        <w:rPr>
          <w:lang w:eastAsia="zh-CN"/>
        </w:rPr>
        <w:t>13.3.2.2.2</w:t>
      </w:r>
      <w:r w:rsidRPr="00034446">
        <w:rPr>
          <w:lang w:eastAsia="zh-CN"/>
        </w:rPr>
        <w:tab/>
      </w:r>
      <w:r w:rsidRPr="00034446">
        <w:t>Conformance requirements</w:t>
      </w:r>
    </w:p>
    <w:p w14:paraId="5EEBD98B" w14:textId="77777777" w:rsidR="005E7593" w:rsidRPr="00034446" w:rsidRDefault="005E7593" w:rsidP="005E7593">
      <w:r w:rsidRPr="00034446">
        <w:t>References: The conformance requirements covered in the current TC are specified in: TS 36.331 clause 5.3.7.2, TS 36.304, clause 4.1.</w:t>
      </w:r>
    </w:p>
    <w:p w14:paraId="19058AC1" w14:textId="77777777" w:rsidR="005E7593" w:rsidRPr="00034446" w:rsidRDefault="005E7593" w:rsidP="005E7593">
      <w:r w:rsidRPr="00034446">
        <w:t>[TS 36.331 clause 5.3.7.2]</w:t>
      </w:r>
    </w:p>
    <w:p w14:paraId="04A8DF1D" w14:textId="77777777" w:rsidR="005E7593" w:rsidRPr="00034446" w:rsidRDefault="005E7593" w:rsidP="005E7593">
      <w:r w:rsidRPr="00034446">
        <w:t>The UE shall only initiate the procedure when AS security has been activated. The UE initiates the procedure when one of the following conditions is met:</w:t>
      </w:r>
    </w:p>
    <w:p w14:paraId="5D841C92" w14:textId="77777777" w:rsidR="005E7593" w:rsidRPr="00034446" w:rsidRDefault="005E7593" w:rsidP="005E7593">
      <w:pPr>
        <w:pStyle w:val="B1"/>
      </w:pPr>
      <w:r w:rsidRPr="00034446">
        <w:t>1&gt;</w:t>
      </w:r>
      <w:r w:rsidRPr="00034446">
        <w:tab/>
        <w:t>upon detecting radio link failure, in accordance with 5.3.11; or</w:t>
      </w:r>
    </w:p>
    <w:p w14:paraId="3049005B" w14:textId="77777777" w:rsidR="005E7593" w:rsidRPr="00034446" w:rsidRDefault="005E7593" w:rsidP="005E7593">
      <w:pPr>
        <w:pStyle w:val="B1"/>
      </w:pPr>
      <w:r w:rsidRPr="00034446">
        <w:t>1&gt;</w:t>
      </w:r>
      <w:r w:rsidRPr="00034446">
        <w:tab/>
        <w:t>upon handover failure, in accordance with 5.3.5.6; or</w:t>
      </w:r>
    </w:p>
    <w:p w14:paraId="7B9F6B70" w14:textId="77777777" w:rsidR="005E7593" w:rsidRPr="00034446" w:rsidRDefault="005E7593" w:rsidP="005E7593">
      <w:pPr>
        <w:pStyle w:val="B1"/>
      </w:pPr>
      <w:r w:rsidRPr="00034446">
        <w:t>1&gt;</w:t>
      </w:r>
      <w:r w:rsidRPr="00034446">
        <w:tab/>
        <w:t>upon mobility from E-UTRA failure, in accordance with 5.4.3.5; or</w:t>
      </w:r>
    </w:p>
    <w:p w14:paraId="2DE9935C" w14:textId="77777777" w:rsidR="005E7593" w:rsidRPr="00034446" w:rsidRDefault="005E7593" w:rsidP="005E7593">
      <w:pPr>
        <w:pStyle w:val="B1"/>
      </w:pPr>
      <w:r w:rsidRPr="00034446">
        <w:t>1&gt;</w:t>
      </w:r>
      <w:r w:rsidRPr="00034446">
        <w:tab/>
        <w:t>upon integrity check failure indication from lower layers; or</w:t>
      </w:r>
    </w:p>
    <w:p w14:paraId="74C70B02" w14:textId="77777777" w:rsidR="005E7593" w:rsidRPr="00034446" w:rsidRDefault="005E7593" w:rsidP="005E7593">
      <w:pPr>
        <w:pStyle w:val="B1"/>
      </w:pPr>
      <w:r w:rsidRPr="00034446">
        <w:t>1&gt;</w:t>
      </w:r>
      <w:r w:rsidRPr="00034446">
        <w:tab/>
        <w:t>upon an RRC connection reconfiguration failure, in accordance with 5.3.5.5;</w:t>
      </w:r>
    </w:p>
    <w:p w14:paraId="12FE3CB9" w14:textId="77777777" w:rsidR="005E7593" w:rsidRPr="00034446" w:rsidRDefault="005E7593" w:rsidP="005E7593">
      <w:r w:rsidRPr="00034446">
        <w:t>Upon initiation of the procedure, the UE shall:</w:t>
      </w:r>
    </w:p>
    <w:p w14:paraId="3E6C3563" w14:textId="77777777" w:rsidR="005E7593" w:rsidRPr="00034446" w:rsidRDefault="005E7593" w:rsidP="005E7593">
      <w:pPr>
        <w:pStyle w:val="B1"/>
      </w:pPr>
      <w:r w:rsidRPr="00034446">
        <w:t>1&gt;</w:t>
      </w:r>
      <w:r w:rsidRPr="00034446">
        <w:tab/>
        <w:t>stop timer T310, if running;</w:t>
      </w:r>
    </w:p>
    <w:p w14:paraId="5848E8EF" w14:textId="77777777" w:rsidR="005E7593" w:rsidRPr="00034446" w:rsidRDefault="005E7593" w:rsidP="005E7593">
      <w:pPr>
        <w:pStyle w:val="B1"/>
      </w:pPr>
      <w:r w:rsidRPr="00034446">
        <w:t>1&gt; start timer T311;</w:t>
      </w:r>
    </w:p>
    <w:p w14:paraId="001D0E17" w14:textId="77777777" w:rsidR="005E7593" w:rsidRPr="00034446" w:rsidRDefault="005E7593" w:rsidP="005E7593">
      <w:pPr>
        <w:pStyle w:val="B1"/>
      </w:pPr>
      <w:r w:rsidRPr="00034446">
        <w:t>1&gt; suspend all RBs except SRB0;</w:t>
      </w:r>
    </w:p>
    <w:p w14:paraId="75B24618" w14:textId="77777777" w:rsidR="005E7593" w:rsidRPr="00034446" w:rsidRDefault="005E7593" w:rsidP="005E7593">
      <w:pPr>
        <w:pStyle w:val="B1"/>
      </w:pPr>
      <w:r w:rsidRPr="00034446">
        <w:t>1&gt;</w:t>
      </w:r>
      <w:r w:rsidRPr="00034446">
        <w:tab/>
        <w:t>reset MAC;</w:t>
      </w:r>
    </w:p>
    <w:p w14:paraId="5337FA55" w14:textId="77777777" w:rsidR="005E7593" w:rsidRPr="00034446" w:rsidRDefault="005E7593" w:rsidP="005E7593">
      <w:pPr>
        <w:pStyle w:val="B1"/>
      </w:pPr>
      <w:r w:rsidRPr="00034446">
        <w:t>1&gt;</w:t>
      </w:r>
      <w:r w:rsidRPr="00034446">
        <w:tab/>
        <w:t>apply the default physical channel configuration as specified in 9.2.4;</w:t>
      </w:r>
    </w:p>
    <w:p w14:paraId="258B8199" w14:textId="77777777" w:rsidR="005E7593" w:rsidRPr="00034446" w:rsidRDefault="005E7593" w:rsidP="005E7593">
      <w:pPr>
        <w:pStyle w:val="B1"/>
      </w:pPr>
      <w:r w:rsidRPr="00034446">
        <w:t>1&gt;</w:t>
      </w:r>
      <w:r w:rsidRPr="00034446">
        <w:tab/>
        <w:t>apply the default semi-persistent scheduling configuration as specified in 9.2.3;</w:t>
      </w:r>
    </w:p>
    <w:p w14:paraId="73F78194" w14:textId="77777777" w:rsidR="005E7593" w:rsidRPr="00034446" w:rsidRDefault="005E7593" w:rsidP="005E7593">
      <w:pPr>
        <w:pStyle w:val="B1"/>
      </w:pPr>
      <w:r w:rsidRPr="00034446">
        <w:t>1&gt;</w:t>
      </w:r>
      <w:r w:rsidRPr="00034446">
        <w:tab/>
        <w:t>apply the default MAC main configuration as specified in 9.2.2;</w:t>
      </w:r>
    </w:p>
    <w:p w14:paraId="7932F10A" w14:textId="77777777" w:rsidR="005E7593" w:rsidRPr="00034446" w:rsidRDefault="005E7593" w:rsidP="005E7593">
      <w:pPr>
        <w:pStyle w:val="B1"/>
        <w:numPr>
          <w:ilvl w:val="0"/>
          <w:numId w:val="5"/>
        </w:numPr>
      </w:pPr>
      <w:r w:rsidRPr="00034446">
        <w:t>perform cell selection in accordance with the cell selection process as specified in TS 36.304 [4];</w:t>
      </w:r>
    </w:p>
    <w:p w14:paraId="32560A97" w14:textId="77777777" w:rsidR="005E7593" w:rsidRPr="00034446" w:rsidRDefault="005E7593" w:rsidP="005E7593">
      <w:r w:rsidRPr="00034446">
        <w:t>[TS 36.331, clause 5.3.7.3]</w:t>
      </w:r>
    </w:p>
    <w:p w14:paraId="29E1035F" w14:textId="77777777" w:rsidR="005E7593" w:rsidRPr="00034446" w:rsidRDefault="005E7593" w:rsidP="005E7593">
      <w:r w:rsidRPr="00034446">
        <w:t>Upon selecting an inter-RAT cell, the UE shall:</w:t>
      </w:r>
    </w:p>
    <w:p w14:paraId="384B160D" w14:textId="77777777" w:rsidR="005E7593" w:rsidRPr="00034446" w:rsidRDefault="005E7593" w:rsidP="005E7593">
      <w:pPr>
        <w:pStyle w:val="B1"/>
      </w:pPr>
      <w:r w:rsidRPr="00034446">
        <w:t>1&gt;</w:t>
      </w:r>
      <w:r w:rsidRPr="00034446">
        <w:tab/>
        <w:t>perform the actions upon leaving RRC_CONNECTED as specified in 5.3.12, with release cause 'RRC connection failure';</w:t>
      </w:r>
    </w:p>
    <w:p w14:paraId="3399AF97" w14:textId="77777777" w:rsidR="005E7593" w:rsidRPr="00034446" w:rsidRDefault="005E7593" w:rsidP="005E7593">
      <w:r w:rsidRPr="00034446">
        <w:t>[TS 36.331, clause 5.3.12]</w:t>
      </w:r>
    </w:p>
    <w:p w14:paraId="29F1F68B" w14:textId="77777777" w:rsidR="005E7593" w:rsidRPr="00034446" w:rsidRDefault="005E7593" w:rsidP="005E7593">
      <w:r w:rsidRPr="00034446">
        <w:t>Upon leaving RRC_CONNECTED, the UE shall:</w:t>
      </w:r>
    </w:p>
    <w:p w14:paraId="428BFF4C" w14:textId="77777777" w:rsidR="005E7593" w:rsidRPr="00034446" w:rsidRDefault="005E7593" w:rsidP="005E7593">
      <w:pPr>
        <w:pStyle w:val="B1"/>
      </w:pPr>
      <w:r w:rsidRPr="00034446">
        <w:t>1&gt;</w:t>
      </w:r>
      <w:r w:rsidRPr="00034446">
        <w:tab/>
        <w:t>reset MAC;</w:t>
      </w:r>
    </w:p>
    <w:p w14:paraId="0FCDE76C" w14:textId="77777777" w:rsidR="005E7593" w:rsidRPr="00034446" w:rsidRDefault="005E7593" w:rsidP="005E7593">
      <w:pPr>
        <w:pStyle w:val="B1"/>
      </w:pPr>
      <w:r w:rsidRPr="00034446">
        <w:t>1&gt;</w:t>
      </w:r>
      <w:r w:rsidRPr="00034446">
        <w:tab/>
        <w:t>stop all timers that are running except T320 and T330;</w:t>
      </w:r>
    </w:p>
    <w:p w14:paraId="6933C16B" w14:textId="77777777" w:rsidR="005E7593" w:rsidRPr="00034446" w:rsidRDefault="005E7593" w:rsidP="005E7593">
      <w:pPr>
        <w:pStyle w:val="B1"/>
      </w:pPr>
      <w:r w:rsidRPr="00034446">
        <w:t>1&gt;</w:t>
      </w:r>
      <w:r w:rsidRPr="00034446">
        <w:tab/>
        <w:t>release all radio resources, including release of the RLC entity, the MAC configuration and the associated PDCP entity for all established RBs;</w:t>
      </w:r>
    </w:p>
    <w:p w14:paraId="01902601" w14:textId="77777777" w:rsidR="005E7593" w:rsidRPr="00034446" w:rsidRDefault="005E7593" w:rsidP="005E7593">
      <w:pPr>
        <w:pStyle w:val="B1"/>
      </w:pPr>
      <w:r w:rsidRPr="00034446">
        <w:t>1&gt;</w:t>
      </w:r>
      <w:r w:rsidRPr="00034446">
        <w:tab/>
        <w:t>indicate the release of the RRC connection to upper layers together with the release cause;</w:t>
      </w:r>
    </w:p>
    <w:p w14:paraId="120E98B5" w14:textId="77777777" w:rsidR="005E7593" w:rsidRPr="00034446" w:rsidRDefault="005E7593" w:rsidP="005E7593">
      <w:pPr>
        <w:pStyle w:val="B1"/>
      </w:pPr>
      <w:r w:rsidRPr="00034446">
        <w:t>1&gt;</w:t>
      </w:r>
      <w:r w:rsidRPr="00034446">
        <w:tab/>
        <w:t xml:space="preserve">if leaving RRC_CONNECTED was not triggered by reception of the </w:t>
      </w:r>
      <w:r w:rsidRPr="00034446">
        <w:rPr>
          <w:i/>
        </w:rPr>
        <w:t>MobilityFromEUTRACommand</w:t>
      </w:r>
      <w:r w:rsidRPr="00034446">
        <w:t xml:space="preserve"> message:</w:t>
      </w:r>
    </w:p>
    <w:p w14:paraId="55050EE7" w14:textId="77777777" w:rsidR="005E7593" w:rsidRPr="00034446" w:rsidRDefault="005E7593" w:rsidP="005E7593">
      <w:pPr>
        <w:pStyle w:val="B2"/>
      </w:pPr>
      <w:r w:rsidRPr="00034446">
        <w:t>2&gt;</w:t>
      </w:r>
      <w:r w:rsidRPr="00034446">
        <w:tab/>
        <w:t>enter RRC_IDLE and perform procedures as specified in TS 36.304 [4, 5.2.7];</w:t>
      </w:r>
    </w:p>
    <w:p w14:paraId="3E198D45" w14:textId="77777777" w:rsidR="005E7593" w:rsidRPr="00034446" w:rsidRDefault="005E7593" w:rsidP="005E7593">
      <w:r w:rsidRPr="00034446">
        <w:t>[TS 36.304, clause 4.1]</w:t>
      </w:r>
    </w:p>
    <w:p w14:paraId="754D6E06" w14:textId="77777777" w:rsidR="005E7593" w:rsidRPr="00034446" w:rsidRDefault="005E7593" w:rsidP="005E7593">
      <w:r w:rsidRPr="00034446">
        <w:t>With the cell selection, the UE searches for a suitable cell of the selected PLMN and chooses that cell to provide available services, further the UE shall tune to its control channel. This choosing is known as "camping on the cell".</w:t>
      </w:r>
    </w:p>
    <w:p w14:paraId="3682D3D7" w14:textId="77777777" w:rsidR="005E7593" w:rsidRPr="00034446" w:rsidRDefault="005E7593" w:rsidP="005E7593">
      <w:pPr>
        <w:pStyle w:val="H6"/>
        <w:ind w:left="0" w:firstLine="0"/>
        <w:rPr>
          <w:lang w:eastAsia="zh-CN"/>
        </w:rPr>
      </w:pPr>
      <w:r w:rsidRPr="00034446">
        <w:rPr>
          <w:lang w:eastAsia="zh-CN"/>
        </w:rPr>
        <w:t>13.3.2.2.3</w:t>
      </w:r>
      <w:r w:rsidRPr="00034446">
        <w:rPr>
          <w:lang w:eastAsia="zh-CN"/>
        </w:rPr>
        <w:tab/>
      </w:r>
      <w:r w:rsidRPr="00034446">
        <w:t>Test description</w:t>
      </w:r>
    </w:p>
    <w:p w14:paraId="5405BC17" w14:textId="77777777" w:rsidR="005E7593" w:rsidRPr="00034446" w:rsidRDefault="005E7593" w:rsidP="005E7593">
      <w:pPr>
        <w:pStyle w:val="H6"/>
        <w:ind w:left="0" w:firstLine="0"/>
        <w:rPr>
          <w:lang w:eastAsia="zh-CN"/>
        </w:rPr>
      </w:pPr>
      <w:r w:rsidRPr="00034446">
        <w:rPr>
          <w:lang w:eastAsia="zh-CN"/>
        </w:rPr>
        <w:t>13.3.2.2.3.1</w:t>
      </w:r>
      <w:r w:rsidRPr="00034446">
        <w:rPr>
          <w:lang w:eastAsia="zh-CN"/>
        </w:rPr>
        <w:tab/>
      </w:r>
      <w:r w:rsidRPr="00034446">
        <w:t>Pre-test conditions</w:t>
      </w:r>
    </w:p>
    <w:p w14:paraId="7B0DA827" w14:textId="77777777" w:rsidR="005E7593" w:rsidRPr="00034446" w:rsidRDefault="005E7593" w:rsidP="005E7593">
      <w:pPr>
        <w:pStyle w:val="H6"/>
        <w:rPr>
          <w:lang w:eastAsia="zh-CN"/>
        </w:rPr>
      </w:pPr>
      <w:r w:rsidRPr="00034446">
        <w:t>System Simulator:</w:t>
      </w:r>
    </w:p>
    <w:p w14:paraId="55F8CC4A" w14:textId="77777777" w:rsidR="005E7593" w:rsidRPr="00034446" w:rsidRDefault="005E7593" w:rsidP="005E7593">
      <w:pPr>
        <w:pStyle w:val="B1"/>
        <w:rPr>
          <w:lang w:eastAsia="zh-CN"/>
        </w:rPr>
      </w:pPr>
      <w:r w:rsidRPr="00034446">
        <w:t>-</w:t>
      </w:r>
      <w:r w:rsidRPr="00034446">
        <w:tab/>
        <w:t>2 cells:</w:t>
      </w:r>
    </w:p>
    <w:p w14:paraId="44C210EB" w14:textId="77777777" w:rsidR="005E7593" w:rsidRPr="00034446" w:rsidRDefault="005E7593" w:rsidP="005E7593">
      <w:pPr>
        <w:pStyle w:val="B2"/>
      </w:pPr>
      <w:r w:rsidRPr="00034446">
        <w:t>-</w:t>
      </w:r>
      <w:r w:rsidRPr="00034446">
        <w:tab/>
        <w:t>Cell 1 (default parameters) E-UTRAN serving cell</w:t>
      </w:r>
    </w:p>
    <w:p w14:paraId="640FDFA2" w14:textId="77777777" w:rsidR="005E7593" w:rsidRPr="00034446" w:rsidRDefault="005E7593" w:rsidP="005E7593">
      <w:pPr>
        <w:pStyle w:val="B2"/>
      </w:pPr>
      <w:r w:rsidRPr="00034446">
        <w:t>-</w:t>
      </w:r>
      <w:r w:rsidRPr="00034446">
        <w:tab/>
        <w:t>Cell 24 GERAN cell</w:t>
      </w:r>
    </w:p>
    <w:p w14:paraId="50034901" w14:textId="77777777" w:rsidR="005E7593" w:rsidRPr="00034446" w:rsidRDefault="005E7593" w:rsidP="005E7593">
      <w:pPr>
        <w:pStyle w:val="B1"/>
      </w:pPr>
      <w:r w:rsidRPr="00034446">
        <w:t>-</w:t>
      </w:r>
      <w:r w:rsidRPr="00034446">
        <w:tab/>
        <w:t>System information combination 5 as defined in TS 36.508[18] clause 4.4.3.1 is used in E-UTRA cells;</w:t>
      </w:r>
    </w:p>
    <w:p w14:paraId="29148E92" w14:textId="77777777" w:rsidR="005E7593" w:rsidRPr="00034446" w:rsidRDefault="005E7593" w:rsidP="005E7593">
      <w:pPr>
        <w:pStyle w:val="H6"/>
      </w:pPr>
      <w:r w:rsidRPr="00034446">
        <w:t>UE:</w:t>
      </w:r>
    </w:p>
    <w:p w14:paraId="14AE3D66" w14:textId="77777777" w:rsidR="005E7593" w:rsidRPr="00034446" w:rsidRDefault="005E7593" w:rsidP="005E7593">
      <w:pPr>
        <w:rPr>
          <w:lang w:eastAsia="zh-CN"/>
        </w:rPr>
      </w:pPr>
      <w:r w:rsidRPr="00034446">
        <w:t>None.</w:t>
      </w:r>
    </w:p>
    <w:p w14:paraId="7B763B08" w14:textId="77777777" w:rsidR="005E7593" w:rsidRPr="00034446" w:rsidRDefault="005E7593" w:rsidP="005E7593">
      <w:pPr>
        <w:pStyle w:val="H6"/>
      </w:pPr>
      <w:r w:rsidRPr="00034446">
        <w:t>Preamble:</w:t>
      </w:r>
    </w:p>
    <w:p w14:paraId="01C39EF7" w14:textId="77777777" w:rsidR="005E7593" w:rsidRPr="00034446" w:rsidRDefault="005E7593" w:rsidP="005E7593">
      <w:pPr>
        <w:pStyle w:val="B1"/>
        <w:rPr>
          <w:lang w:eastAsia="zh-CN"/>
        </w:rPr>
      </w:pPr>
      <w:r w:rsidRPr="00034446">
        <w:t>-</w:t>
      </w:r>
      <w:r w:rsidRPr="00034446">
        <w:tab/>
        <w:t xml:space="preserve">The UE is in state Loopback Activated (state 4) on Cell 1 according to [18] using the UE TEST LOOP MODE B with T_delay_modeB timer set </w:t>
      </w:r>
      <w:r w:rsidR="00066F55" w:rsidRPr="00034446">
        <w:t>according to PIXIT parameter px_TestLoopModeB_Delay</w:t>
      </w:r>
      <w:r w:rsidRPr="00034446">
        <w:t>.</w:t>
      </w:r>
    </w:p>
    <w:p w14:paraId="48B6235A" w14:textId="77777777" w:rsidR="005E7593" w:rsidRPr="00034446" w:rsidRDefault="005E7593" w:rsidP="005E7593">
      <w:pPr>
        <w:pStyle w:val="H6"/>
      </w:pPr>
      <w:r w:rsidRPr="00034446">
        <w:rPr>
          <w:lang w:eastAsia="zh-CN"/>
        </w:rPr>
        <w:t>13.3.2.2.3.2</w:t>
      </w:r>
      <w:r w:rsidRPr="00034446">
        <w:rPr>
          <w:lang w:eastAsia="zh-CN"/>
        </w:rPr>
        <w:tab/>
      </w:r>
      <w:r w:rsidRPr="00034446">
        <w:t>Test procedure sequence</w:t>
      </w:r>
    </w:p>
    <w:p w14:paraId="0E770154" w14:textId="77777777" w:rsidR="005E7593" w:rsidRPr="00034446" w:rsidRDefault="005E7593" w:rsidP="005E7593">
      <w:pPr>
        <w:pStyle w:val="TH"/>
      </w:pPr>
      <w:r w:rsidRPr="00034446">
        <w:t xml:space="preserve">Table </w:t>
      </w:r>
      <w:r w:rsidRPr="00034446">
        <w:rPr>
          <w:lang w:eastAsia="zh-CN"/>
        </w:rPr>
        <w:t>13.3.2.2.3.2-1</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E7593" w:rsidRPr="00034446" w14:paraId="790B8DB9" w14:textId="77777777">
        <w:tc>
          <w:tcPr>
            <w:tcW w:w="534" w:type="dxa"/>
            <w:tcBorders>
              <w:bottom w:val="nil"/>
            </w:tcBorders>
            <w:shd w:val="clear" w:color="auto" w:fill="auto"/>
          </w:tcPr>
          <w:p w14:paraId="067A9E87" w14:textId="77777777" w:rsidR="005E7593" w:rsidRPr="00034446" w:rsidRDefault="005E7593" w:rsidP="00403C3B">
            <w:pPr>
              <w:pStyle w:val="TAH"/>
            </w:pPr>
            <w:r w:rsidRPr="00034446">
              <w:t>St</w:t>
            </w:r>
          </w:p>
        </w:tc>
        <w:tc>
          <w:tcPr>
            <w:tcW w:w="3968" w:type="dxa"/>
            <w:shd w:val="clear" w:color="auto" w:fill="auto"/>
          </w:tcPr>
          <w:p w14:paraId="29205E90" w14:textId="77777777" w:rsidR="005E7593" w:rsidRPr="00034446" w:rsidRDefault="005E7593" w:rsidP="00403C3B">
            <w:pPr>
              <w:pStyle w:val="TAH"/>
            </w:pPr>
            <w:r w:rsidRPr="00034446">
              <w:t>Procedure</w:t>
            </w:r>
          </w:p>
        </w:tc>
        <w:tc>
          <w:tcPr>
            <w:tcW w:w="3684" w:type="dxa"/>
            <w:gridSpan w:val="2"/>
            <w:shd w:val="clear" w:color="auto" w:fill="auto"/>
          </w:tcPr>
          <w:p w14:paraId="59D872A8" w14:textId="77777777" w:rsidR="005E7593" w:rsidRPr="00034446" w:rsidRDefault="005E7593" w:rsidP="00403C3B">
            <w:pPr>
              <w:pStyle w:val="TAH"/>
            </w:pPr>
            <w:r w:rsidRPr="00034446">
              <w:t>Message Sequence</w:t>
            </w:r>
          </w:p>
        </w:tc>
        <w:tc>
          <w:tcPr>
            <w:tcW w:w="567" w:type="dxa"/>
            <w:tcBorders>
              <w:bottom w:val="nil"/>
            </w:tcBorders>
            <w:shd w:val="clear" w:color="auto" w:fill="auto"/>
          </w:tcPr>
          <w:p w14:paraId="5FB387A6" w14:textId="77777777" w:rsidR="005E7593" w:rsidRPr="00034446" w:rsidRDefault="005E7593" w:rsidP="00403C3B">
            <w:pPr>
              <w:pStyle w:val="TAH"/>
            </w:pPr>
            <w:r w:rsidRPr="00034446">
              <w:t>TP</w:t>
            </w:r>
          </w:p>
        </w:tc>
        <w:tc>
          <w:tcPr>
            <w:tcW w:w="850" w:type="dxa"/>
            <w:tcBorders>
              <w:bottom w:val="nil"/>
            </w:tcBorders>
            <w:shd w:val="clear" w:color="auto" w:fill="auto"/>
          </w:tcPr>
          <w:p w14:paraId="0567C55F" w14:textId="77777777" w:rsidR="005E7593" w:rsidRPr="00034446" w:rsidRDefault="005E7593" w:rsidP="00403C3B">
            <w:pPr>
              <w:pStyle w:val="TAH"/>
            </w:pPr>
            <w:r w:rsidRPr="00034446">
              <w:t>Verdict</w:t>
            </w:r>
          </w:p>
        </w:tc>
      </w:tr>
      <w:tr w:rsidR="005E7593" w:rsidRPr="00034446" w14:paraId="3098AA17" w14:textId="77777777">
        <w:tc>
          <w:tcPr>
            <w:tcW w:w="534" w:type="dxa"/>
            <w:tcBorders>
              <w:top w:val="nil"/>
            </w:tcBorders>
            <w:shd w:val="clear" w:color="auto" w:fill="auto"/>
          </w:tcPr>
          <w:p w14:paraId="4B48E599" w14:textId="77777777" w:rsidR="005E7593" w:rsidRPr="00034446" w:rsidRDefault="005E7593" w:rsidP="00403C3B">
            <w:pPr>
              <w:pStyle w:val="TAH"/>
            </w:pPr>
          </w:p>
        </w:tc>
        <w:tc>
          <w:tcPr>
            <w:tcW w:w="3968" w:type="dxa"/>
            <w:shd w:val="clear" w:color="auto" w:fill="auto"/>
          </w:tcPr>
          <w:p w14:paraId="469CEDEE" w14:textId="77777777" w:rsidR="005E7593" w:rsidRPr="00034446" w:rsidRDefault="005E7593" w:rsidP="00403C3B">
            <w:pPr>
              <w:pStyle w:val="TAH"/>
            </w:pPr>
          </w:p>
        </w:tc>
        <w:tc>
          <w:tcPr>
            <w:tcW w:w="708" w:type="dxa"/>
            <w:shd w:val="clear" w:color="auto" w:fill="auto"/>
          </w:tcPr>
          <w:p w14:paraId="0D60AB04" w14:textId="77777777" w:rsidR="005E7593" w:rsidRPr="00034446" w:rsidRDefault="005E7593" w:rsidP="00403C3B">
            <w:pPr>
              <w:pStyle w:val="TAH"/>
            </w:pPr>
            <w:r w:rsidRPr="00034446">
              <w:t>U - S</w:t>
            </w:r>
          </w:p>
        </w:tc>
        <w:tc>
          <w:tcPr>
            <w:tcW w:w="2976" w:type="dxa"/>
            <w:shd w:val="clear" w:color="auto" w:fill="auto"/>
          </w:tcPr>
          <w:p w14:paraId="508D6CFA" w14:textId="77777777" w:rsidR="005E7593" w:rsidRPr="00034446" w:rsidRDefault="005E7593" w:rsidP="00403C3B">
            <w:pPr>
              <w:pStyle w:val="TAH"/>
            </w:pPr>
            <w:r w:rsidRPr="00034446">
              <w:t>Message</w:t>
            </w:r>
          </w:p>
        </w:tc>
        <w:tc>
          <w:tcPr>
            <w:tcW w:w="567" w:type="dxa"/>
            <w:tcBorders>
              <w:top w:val="nil"/>
            </w:tcBorders>
            <w:shd w:val="clear" w:color="auto" w:fill="auto"/>
          </w:tcPr>
          <w:p w14:paraId="5C9A9952" w14:textId="77777777" w:rsidR="005E7593" w:rsidRPr="00034446" w:rsidRDefault="005E7593" w:rsidP="00403C3B">
            <w:pPr>
              <w:pStyle w:val="TAH"/>
            </w:pPr>
          </w:p>
        </w:tc>
        <w:tc>
          <w:tcPr>
            <w:tcW w:w="850" w:type="dxa"/>
            <w:tcBorders>
              <w:top w:val="nil"/>
            </w:tcBorders>
            <w:shd w:val="clear" w:color="auto" w:fill="auto"/>
          </w:tcPr>
          <w:p w14:paraId="31F8CB36" w14:textId="77777777" w:rsidR="005E7593" w:rsidRPr="00034446" w:rsidRDefault="005E7593" w:rsidP="00403C3B">
            <w:pPr>
              <w:pStyle w:val="TAH"/>
            </w:pPr>
          </w:p>
        </w:tc>
      </w:tr>
      <w:tr w:rsidR="005E7593" w:rsidRPr="00034446" w14:paraId="0036578B" w14:textId="77777777">
        <w:tc>
          <w:tcPr>
            <w:tcW w:w="534" w:type="dxa"/>
            <w:shd w:val="clear" w:color="auto" w:fill="auto"/>
          </w:tcPr>
          <w:p w14:paraId="6BC1F52B" w14:textId="77777777" w:rsidR="005E7593" w:rsidRPr="00034446" w:rsidRDefault="005E7593" w:rsidP="00403C3B">
            <w:pPr>
              <w:keepNext/>
              <w:keepLines/>
              <w:spacing w:after="0"/>
              <w:jc w:val="center"/>
              <w:rPr>
                <w:rFonts w:ascii="Arial" w:hAnsi="Arial"/>
                <w:sz w:val="18"/>
                <w:lang w:eastAsia="zh-CN"/>
              </w:rPr>
            </w:pPr>
            <w:r w:rsidRPr="00034446">
              <w:rPr>
                <w:rFonts w:ascii="Arial" w:hAnsi="Arial"/>
                <w:sz w:val="18"/>
                <w:lang w:eastAsia="zh-CN"/>
              </w:rPr>
              <w:t>1</w:t>
            </w:r>
          </w:p>
        </w:tc>
        <w:tc>
          <w:tcPr>
            <w:tcW w:w="3968" w:type="dxa"/>
            <w:shd w:val="clear" w:color="auto" w:fill="auto"/>
          </w:tcPr>
          <w:p w14:paraId="0AE75109" w14:textId="77777777" w:rsidR="005E7593" w:rsidRPr="00034446" w:rsidRDefault="005E7593" w:rsidP="00403C3B">
            <w:pPr>
              <w:keepNext/>
              <w:keepLines/>
              <w:tabs>
                <w:tab w:val="left" w:pos="1065"/>
              </w:tabs>
              <w:spacing w:after="0"/>
              <w:rPr>
                <w:rFonts w:ascii="Arial" w:hAnsi="Arial"/>
                <w:sz w:val="18"/>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671C74A6" w14:textId="77777777" w:rsidR="005E7593" w:rsidRPr="00034446" w:rsidRDefault="005E7593" w:rsidP="00403C3B">
            <w:pPr>
              <w:keepNext/>
              <w:keepLines/>
              <w:spacing w:after="0"/>
              <w:jc w:val="center"/>
              <w:rPr>
                <w:rFonts w:ascii="Arial" w:hAnsi="Arial"/>
                <w:sz w:val="18"/>
              </w:rPr>
            </w:pPr>
            <w:r w:rsidRPr="00034446">
              <w:rPr>
                <w:rFonts w:ascii="Arial" w:hAnsi="Arial"/>
                <w:sz w:val="18"/>
              </w:rPr>
              <w:t>&lt;--</w:t>
            </w:r>
          </w:p>
        </w:tc>
        <w:tc>
          <w:tcPr>
            <w:tcW w:w="2976" w:type="dxa"/>
            <w:shd w:val="clear" w:color="auto" w:fill="auto"/>
          </w:tcPr>
          <w:p w14:paraId="49B3EEDA" w14:textId="77777777" w:rsidR="005E7593" w:rsidRPr="00034446" w:rsidRDefault="005E7593" w:rsidP="00403C3B">
            <w:pPr>
              <w:keepNext/>
              <w:keepLines/>
              <w:spacing w:after="0"/>
              <w:rPr>
                <w:rFonts w:ascii="Arial" w:hAnsi="Arial"/>
                <w:i/>
                <w:sz w:val="18"/>
                <w:lang w:eastAsia="zh-CN"/>
              </w:rPr>
            </w:pPr>
            <w:r w:rsidRPr="00034446">
              <w:rPr>
                <w:rFonts w:ascii="Arial" w:hAnsi="Arial"/>
                <w:sz w:val="18"/>
              </w:rPr>
              <w:t xml:space="preserve">IP packet </w:t>
            </w:r>
          </w:p>
        </w:tc>
        <w:tc>
          <w:tcPr>
            <w:tcW w:w="567" w:type="dxa"/>
            <w:shd w:val="clear" w:color="auto" w:fill="auto"/>
          </w:tcPr>
          <w:p w14:paraId="16DF0647" w14:textId="77777777" w:rsidR="005E7593" w:rsidRPr="00034446" w:rsidRDefault="005E7593" w:rsidP="00403C3B">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0500868C" w14:textId="77777777" w:rsidR="005E7593" w:rsidRPr="00034446" w:rsidRDefault="005E7593" w:rsidP="00403C3B">
            <w:pPr>
              <w:keepNext/>
              <w:keepLines/>
              <w:spacing w:after="0"/>
              <w:jc w:val="center"/>
              <w:rPr>
                <w:rFonts w:ascii="Arial" w:hAnsi="Arial"/>
                <w:sz w:val="18"/>
              </w:rPr>
            </w:pPr>
            <w:r w:rsidRPr="00034446">
              <w:rPr>
                <w:rFonts w:ascii="Arial" w:hAnsi="Arial"/>
                <w:sz w:val="18"/>
              </w:rPr>
              <w:t>-</w:t>
            </w:r>
          </w:p>
        </w:tc>
      </w:tr>
      <w:tr w:rsidR="005E7593" w:rsidRPr="00034446" w14:paraId="4A9A963B" w14:textId="77777777">
        <w:tc>
          <w:tcPr>
            <w:tcW w:w="534" w:type="dxa"/>
            <w:shd w:val="clear" w:color="auto" w:fill="auto"/>
          </w:tcPr>
          <w:p w14:paraId="3FC92931" w14:textId="77777777" w:rsidR="005E7593" w:rsidRPr="00034446" w:rsidRDefault="005E7593" w:rsidP="00403C3B">
            <w:pPr>
              <w:pStyle w:val="TAC"/>
              <w:rPr>
                <w:lang w:eastAsia="zh-CN"/>
              </w:rPr>
            </w:pPr>
            <w:r w:rsidRPr="00034446">
              <w:rPr>
                <w:lang w:eastAsia="zh-CN"/>
              </w:rPr>
              <w:t>2</w:t>
            </w:r>
          </w:p>
        </w:tc>
        <w:tc>
          <w:tcPr>
            <w:tcW w:w="3968" w:type="dxa"/>
            <w:shd w:val="clear" w:color="auto" w:fill="auto"/>
          </w:tcPr>
          <w:p w14:paraId="233E1166" w14:textId="77777777" w:rsidR="005E7593" w:rsidRPr="00034446" w:rsidRDefault="005E7593" w:rsidP="00403C3B">
            <w:pPr>
              <w:pStyle w:val="TAL"/>
              <w:tabs>
                <w:tab w:val="left" w:pos="1065"/>
              </w:tabs>
            </w:pPr>
            <w:r w:rsidRPr="00034446">
              <w:t xml:space="preserve">The SS changes the power level of cell 1 to non-suitable “Off” and changes the power level of cell 24 to suitable according to TS 36.508 subclause 6.2.2.1 </w:t>
            </w:r>
          </w:p>
        </w:tc>
        <w:tc>
          <w:tcPr>
            <w:tcW w:w="708" w:type="dxa"/>
            <w:shd w:val="clear" w:color="auto" w:fill="auto"/>
          </w:tcPr>
          <w:p w14:paraId="1F2E3AB1" w14:textId="77777777" w:rsidR="005E7593" w:rsidRPr="00034446" w:rsidRDefault="005E7593" w:rsidP="00403C3B">
            <w:pPr>
              <w:pStyle w:val="TAC"/>
              <w:rPr>
                <w:lang w:eastAsia="zh-CN"/>
              </w:rPr>
            </w:pPr>
            <w:r w:rsidRPr="00034446">
              <w:t>-</w:t>
            </w:r>
          </w:p>
        </w:tc>
        <w:tc>
          <w:tcPr>
            <w:tcW w:w="2976" w:type="dxa"/>
            <w:shd w:val="clear" w:color="auto" w:fill="auto"/>
          </w:tcPr>
          <w:p w14:paraId="4B8E5A76" w14:textId="77777777" w:rsidR="005E7593" w:rsidRPr="00034446" w:rsidRDefault="005E7593" w:rsidP="00403C3B">
            <w:pPr>
              <w:pStyle w:val="TAL"/>
              <w:rPr>
                <w:lang w:eastAsia="zh-CN"/>
              </w:rPr>
            </w:pPr>
            <w:r w:rsidRPr="00034446">
              <w:rPr>
                <w:i/>
                <w:lang w:eastAsia="zh-CN"/>
              </w:rPr>
              <w:t>-</w:t>
            </w:r>
          </w:p>
        </w:tc>
        <w:tc>
          <w:tcPr>
            <w:tcW w:w="567" w:type="dxa"/>
            <w:shd w:val="clear" w:color="auto" w:fill="auto"/>
          </w:tcPr>
          <w:p w14:paraId="2F31499E" w14:textId="77777777" w:rsidR="005E7593" w:rsidRPr="00034446" w:rsidRDefault="005E7593" w:rsidP="00403C3B">
            <w:pPr>
              <w:pStyle w:val="TAC"/>
            </w:pPr>
            <w:r w:rsidRPr="00034446">
              <w:t>-</w:t>
            </w:r>
          </w:p>
        </w:tc>
        <w:tc>
          <w:tcPr>
            <w:tcW w:w="850" w:type="dxa"/>
            <w:shd w:val="clear" w:color="auto" w:fill="auto"/>
          </w:tcPr>
          <w:p w14:paraId="10E209B1" w14:textId="77777777" w:rsidR="005E7593" w:rsidRPr="00034446" w:rsidRDefault="005E7593" w:rsidP="00403C3B">
            <w:pPr>
              <w:pStyle w:val="TAC"/>
            </w:pPr>
            <w:r w:rsidRPr="00034446">
              <w:t>-</w:t>
            </w:r>
          </w:p>
        </w:tc>
      </w:tr>
      <w:tr w:rsidR="005E7593" w:rsidRPr="00034446" w14:paraId="2E6669AA" w14:textId="77777777">
        <w:tc>
          <w:tcPr>
            <w:tcW w:w="534" w:type="dxa"/>
            <w:shd w:val="clear" w:color="auto" w:fill="auto"/>
          </w:tcPr>
          <w:p w14:paraId="2782217D" w14:textId="77777777" w:rsidR="005E7593" w:rsidRPr="00034446" w:rsidRDefault="005E7593" w:rsidP="00403C3B">
            <w:pPr>
              <w:pStyle w:val="TAC"/>
              <w:rPr>
                <w:lang w:eastAsia="zh-CN"/>
              </w:rPr>
            </w:pPr>
            <w:r w:rsidRPr="00034446">
              <w:rPr>
                <w:lang w:eastAsia="zh-CN"/>
              </w:rPr>
              <w:t>3</w:t>
            </w:r>
          </w:p>
        </w:tc>
        <w:tc>
          <w:tcPr>
            <w:tcW w:w="3968" w:type="dxa"/>
            <w:shd w:val="clear" w:color="auto" w:fill="auto"/>
          </w:tcPr>
          <w:p w14:paraId="464B79E6" w14:textId="77777777" w:rsidR="005E7593" w:rsidRPr="00034446" w:rsidRDefault="005E7593" w:rsidP="00403C3B">
            <w:pPr>
              <w:pStyle w:val="TAL"/>
            </w:pPr>
            <w:r w:rsidRPr="00034446">
              <w:t xml:space="preserve">Check: does the test result in generic test procedure in TS 36.508 subclause </w:t>
            </w:r>
            <w:smartTag w:uri="urn:schemas-microsoft-com:office:smarttags" w:element="chsdate">
              <w:smartTagPr>
                <w:attr w:name="Year" w:val="1899"/>
                <w:attr w:name="Month" w:val="12"/>
                <w:attr w:name="Day" w:val="30"/>
                <w:attr w:name="IsLunarDate" w:val="False"/>
                <w:attr w:name="IsROCDate" w:val="False"/>
              </w:smartTagPr>
              <w:r w:rsidRPr="00034446">
                <w:t>6.4.2</w:t>
              </w:r>
            </w:smartTag>
            <w:r w:rsidRPr="00034446">
              <w:t>.9 indicate that the UE is camped on GERAN Cell 24?</w:t>
            </w:r>
          </w:p>
        </w:tc>
        <w:tc>
          <w:tcPr>
            <w:tcW w:w="708" w:type="dxa"/>
            <w:shd w:val="clear" w:color="auto" w:fill="auto"/>
          </w:tcPr>
          <w:p w14:paraId="58903CF4" w14:textId="77777777" w:rsidR="005E7593" w:rsidRPr="00034446" w:rsidRDefault="005E7593" w:rsidP="00403C3B">
            <w:pPr>
              <w:pStyle w:val="TAC"/>
            </w:pPr>
            <w:r w:rsidRPr="00034446">
              <w:t>-</w:t>
            </w:r>
          </w:p>
        </w:tc>
        <w:tc>
          <w:tcPr>
            <w:tcW w:w="2976" w:type="dxa"/>
            <w:shd w:val="clear" w:color="auto" w:fill="auto"/>
          </w:tcPr>
          <w:p w14:paraId="307F32A9" w14:textId="77777777" w:rsidR="005E7593" w:rsidRPr="00034446" w:rsidRDefault="005E7593" w:rsidP="00403C3B">
            <w:pPr>
              <w:pStyle w:val="TAL"/>
              <w:rPr>
                <w:i/>
                <w:lang w:eastAsia="zh-CN"/>
              </w:rPr>
            </w:pPr>
            <w:r w:rsidRPr="00034446">
              <w:rPr>
                <w:i/>
                <w:lang w:eastAsia="zh-CN"/>
              </w:rPr>
              <w:t>-</w:t>
            </w:r>
          </w:p>
        </w:tc>
        <w:tc>
          <w:tcPr>
            <w:tcW w:w="567" w:type="dxa"/>
            <w:shd w:val="clear" w:color="auto" w:fill="auto"/>
          </w:tcPr>
          <w:p w14:paraId="1AC744F4" w14:textId="77777777" w:rsidR="005E7593" w:rsidRPr="00034446" w:rsidRDefault="005E7593" w:rsidP="00403C3B">
            <w:pPr>
              <w:pStyle w:val="TAC"/>
            </w:pPr>
            <w:r w:rsidRPr="00034446">
              <w:t>1</w:t>
            </w:r>
          </w:p>
        </w:tc>
        <w:tc>
          <w:tcPr>
            <w:tcW w:w="850" w:type="dxa"/>
            <w:shd w:val="clear" w:color="auto" w:fill="auto"/>
          </w:tcPr>
          <w:p w14:paraId="69AD0A06" w14:textId="77777777" w:rsidR="005E7593" w:rsidRPr="00034446" w:rsidRDefault="005E7593" w:rsidP="00403C3B">
            <w:pPr>
              <w:pStyle w:val="TAC"/>
            </w:pPr>
            <w:r w:rsidRPr="00034446">
              <w:t>P</w:t>
            </w:r>
          </w:p>
        </w:tc>
      </w:tr>
      <w:tr w:rsidR="005E7593" w:rsidRPr="00034446" w14:paraId="7854A8F8" w14:textId="77777777">
        <w:tc>
          <w:tcPr>
            <w:tcW w:w="534" w:type="dxa"/>
            <w:shd w:val="clear" w:color="auto" w:fill="auto"/>
          </w:tcPr>
          <w:p w14:paraId="29F05E4C" w14:textId="77777777" w:rsidR="005E7593" w:rsidRPr="00034446" w:rsidRDefault="005E7593" w:rsidP="00403C3B">
            <w:pPr>
              <w:pStyle w:val="TAC"/>
              <w:rPr>
                <w:lang w:eastAsia="zh-CN"/>
              </w:rPr>
            </w:pPr>
            <w:r w:rsidRPr="00034446">
              <w:rPr>
                <w:lang w:eastAsia="zh-CN"/>
              </w:rPr>
              <w:t>4-14</w:t>
            </w:r>
          </w:p>
        </w:tc>
        <w:tc>
          <w:tcPr>
            <w:tcW w:w="3968" w:type="dxa"/>
            <w:shd w:val="clear" w:color="auto" w:fill="auto"/>
          </w:tcPr>
          <w:p w14:paraId="055E64A7" w14:textId="77777777" w:rsidR="005E7593" w:rsidRPr="00034446" w:rsidRDefault="005E7593" w:rsidP="00403C3B">
            <w:pPr>
              <w:pStyle w:val="TAL"/>
            </w:pPr>
            <w:r w:rsidRPr="00034446">
              <w:t>The UE performs RAU steps 1-11 according to TS36.508 subclause 6.4.2.9</w:t>
            </w:r>
          </w:p>
        </w:tc>
        <w:tc>
          <w:tcPr>
            <w:tcW w:w="708" w:type="dxa"/>
            <w:shd w:val="clear" w:color="auto" w:fill="auto"/>
          </w:tcPr>
          <w:p w14:paraId="11480262" w14:textId="77777777" w:rsidR="005E7593" w:rsidRPr="00034446" w:rsidRDefault="005E7593" w:rsidP="00403C3B">
            <w:pPr>
              <w:pStyle w:val="TAC"/>
            </w:pPr>
          </w:p>
        </w:tc>
        <w:tc>
          <w:tcPr>
            <w:tcW w:w="2976" w:type="dxa"/>
            <w:shd w:val="clear" w:color="auto" w:fill="auto"/>
          </w:tcPr>
          <w:p w14:paraId="1290276C" w14:textId="77777777" w:rsidR="005E7593" w:rsidRPr="00034446" w:rsidRDefault="005E7593" w:rsidP="00403C3B">
            <w:pPr>
              <w:pStyle w:val="TAL"/>
              <w:rPr>
                <w:i/>
                <w:lang w:eastAsia="zh-CN"/>
              </w:rPr>
            </w:pPr>
          </w:p>
        </w:tc>
        <w:tc>
          <w:tcPr>
            <w:tcW w:w="567" w:type="dxa"/>
            <w:shd w:val="clear" w:color="auto" w:fill="auto"/>
          </w:tcPr>
          <w:p w14:paraId="3F450817" w14:textId="77777777" w:rsidR="005E7593" w:rsidRPr="00034446" w:rsidRDefault="005E7593" w:rsidP="00403C3B">
            <w:pPr>
              <w:pStyle w:val="TAC"/>
            </w:pPr>
          </w:p>
        </w:tc>
        <w:tc>
          <w:tcPr>
            <w:tcW w:w="850" w:type="dxa"/>
            <w:shd w:val="clear" w:color="auto" w:fill="auto"/>
          </w:tcPr>
          <w:p w14:paraId="56543A7D" w14:textId="77777777" w:rsidR="005E7593" w:rsidRPr="00034446" w:rsidRDefault="005E7593" w:rsidP="00403C3B">
            <w:pPr>
              <w:pStyle w:val="TAC"/>
            </w:pPr>
          </w:p>
        </w:tc>
      </w:tr>
      <w:tr w:rsidR="005E7593" w:rsidRPr="00034446" w14:paraId="2D96BB8E" w14:textId="77777777">
        <w:tc>
          <w:tcPr>
            <w:tcW w:w="534" w:type="dxa"/>
            <w:shd w:val="clear" w:color="auto" w:fill="auto"/>
          </w:tcPr>
          <w:p w14:paraId="62E330F2" w14:textId="77777777" w:rsidR="005E7593" w:rsidRPr="00034446" w:rsidRDefault="005E7593" w:rsidP="00403C3B">
            <w:pPr>
              <w:pStyle w:val="TAC"/>
              <w:rPr>
                <w:lang w:eastAsia="zh-CN"/>
              </w:rPr>
            </w:pPr>
            <w:r w:rsidRPr="00034446">
              <w:rPr>
                <w:lang w:eastAsia="zh-CN"/>
              </w:rPr>
              <w:t>15</w:t>
            </w:r>
          </w:p>
        </w:tc>
        <w:tc>
          <w:tcPr>
            <w:tcW w:w="3968" w:type="dxa"/>
            <w:shd w:val="clear" w:color="auto" w:fill="auto"/>
          </w:tcPr>
          <w:p w14:paraId="40D9A1AF" w14:textId="77777777" w:rsidR="005E7593" w:rsidRPr="00034446" w:rsidRDefault="005E7593" w:rsidP="00403C3B">
            <w:pPr>
              <w:pStyle w:val="TAL"/>
            </w:pPr>
            <w:r w:rsidRPr="00034446">
              <w:t>Check: Does the UE loop back the IP packet on Cell 24?</w:t>
            </w:r>
          </w:p>
        </w:tc>
        <w:tc>
          <w:tcPr>
            <w:tcW w:w="708" w:type="dxa"/>
            <w:shd w:val="clear" w:color="auto" w:fill="auto"/>
          </w:tcPr>
          <w:p w14:paraId="781C9462" w14:textId="77777777" w:rsidR="005E7593" w:rsidRPr="00034446" w:rsidRDefault="005E7593" w:rsidP="00403C3B">
            <w:pPr>
              <w:pStyle w:val="TAC"/>
            </w:pPr>
            <w:r w:rsidRPr="00034446">
              <w:t>--&gt;</w:t>
            </w:r>
          </w:p>
        </w:tc>
        <w:tc>
          <w:tcPr>
            <w:tcW w:w="2976" w:type="dxa"/>
            <w:shd w:val="clear" w:color="auto" w:fill="auto"/>
          </w:tcPr>
          <w:p w14:paraId="7B755D52" w14:textId="77777777" w:rsidR="005E7593" w:rsidRPr="00034446" w:rsidRDefault="005E7593" w:rsidP="00403C3B">
            <w:pPr>
              <w:pStyle w:val="TAL"/>
              <w:rPr>
                <w:i/>
                <w:lang w:eastAsia="zh-CN"/>
              </w:rPr>
            </w:pPr>
            <w:r w:rsidRPr="00034446">
              <w:t>IP packet</w:t>
            </w:r>
          </w:p>
        </w:tc>
        <w:tc>
          <w:tcPr>
            <w:tcW w:w="567" w:type="dxa"/>
            <w:shd w:val="clear" w:color="auto" w:fill="auto"/>
          </w:tcPr>
          <w:p w14:paraId="608A1E61" w14:textId="77777777" w:rsidR="005E7593" w:rsidRPr="00034446" w:rsidRDefault="005E7593" w:rsidP="00403C3B">
            <w:pPr>
              <w:pStyle w:val="TAC"/>
            </w:pPr>
            <w:r w:rsidRPr="00034446">
              <w:t>1</w:t>
            </w:r>
          </w:p>
        </w:tc>
        <w:tc>
          <w:tcPr>
            <w:tcW w:w="850" w:type="dxa"/>
            <w:shd w:val="clear" w:color="auto" w:fill="auto"/>
          </w:tcPr>
          <w:p w14:paraId="2DBC585D" w14:textId="77777777" w:rsidR="005E7593" w:rsidRPr="00034446" w:rsidRDefault="005E7593" w:rsidP="00403C3B">
            <w:pPr>
              <w:pStyle w:val="TAC"/>
            </w:pPr>
            <w:r w:rsidRPr="00034446">
              <w:t>P</w:t>
            </w:r>
          </w:p>
        </w:tc>
      </w:tr>
    </w:tbl>
    <w:p w14:paraId="0AA61347" w14:textId="77777777" w:rsidR="005E7593" w:rsidRPr="00034446" w:rsidRDefault="005E7593" w:rsidP="005E7593">
      <w:pPr>
        <w:rPr>
          <w:lang w:eastAsia="zh-CN"/>
        </w:rPr>
      </w:pPr>
    </w:p>
    <w:p w14:paraId="203E325B" w14:textId="77777777" w:rsidR="005E7593" w:rsidRPr="00034446" w:rsidRDefault="005E7593" w:rsidP="005E7593">
      <w:pPr>
        <w:pStyle w:val="H6"/>
        <w:ind w:left="0" w:firstLine="0"/>
      </w:pPr>
      <w:r w:rsidRPr="00034446">
        <w:rPr>
          <w:lang w:eastAsia="zh-CN"/>
        </w:rPr>
        <w:t>13.3.2.2.3.3</w:t>
      </w:r>
      <w:r w:rsidRPr="00034446">
        <w:rPr>
          <w:lang w:eastAsia="zh-CN"/>
        </w:rPr>
        <w:tab/>
      </w:r>
      <w:r w:rsidRPr="00034446">
        <w:t>Specific message contents</w:t>
      </w:r>
    </w:p>
    <w:p w14:paraId="0D1EA34E" w14:textId="77777777" w:rsidR="005E7593" w:rsidRPr="00034446" w:rsidRDefault="005E7593" w:rsidP="005E7593">
      <w:pPr>
        <w:pStyle w:val="TH"/>
      </w:pPr>
      <w:r w:rsidRPr="00034446">
        <w:t xml:space="preserve">Table </w:t>
      </w:r>
      <w:r w:rsidRPr="00034446">
        <w:rPr>
          <w:lang w:eastAsia="zh-CN"/>
        </w:rPr>
        <w:t>13</w:t>
      </w:r>
      <w:r w:rsidRPr="00034446">
        <w:t>.3.2.2.3.3-1: ACTIVATE TEST MOD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7593" w:rsidRPr="00034446" w14:paraId="1A838AB6" w14:textId="77777777">
        <w:tc>
          <w:tcPr>
            <w:tcW w:w="9635" w:type="dxa"/>
            <w:gridSpan w:val="4"/>
          </w:tcPr>
          <w:p w14:paraId="6B6B9D6F" w14:textId="77777777" w:rsidR="005E7593" w:rsidRPr="00034446" w:rsidRDefault="005E7593" w:rsidP="00403C3B">
            <w:pPr>
              <w:pStyle w:val="TAL"/>
            </w:pPr>
            <w:r w:rsidRPr="00034446">
              <w:t>Derivation Path: 36.508, Table 4.7A-3, condition UE TEST LOOP MODE B</w:t>
            </w:r>
          </w:p>
        </w:tc>
      </w:tr>
      <w:tr w:rsidR="005E7593" w:rsidRPr="00034446" w14:paraId="1FA54356" w14:textId="77777777">
        <w:tc>
          <w:tcPr>
            <w:tcW w:w="4535" w:type="dxa"/>
          </w:tcPr>
          <w:p w14:paraId="436D246F" w14:textId="77777777" w:rsidR="005E7593" w:rsidRPr="00034446" w:rsidRDefault="005E7593" w:rsidP="00403C3B">
            <w:pPr>
              <w:pStyle w:val="TAH"/>
            </w:pPr>
            <w:r w:rsidRPr="00034446">
              <w:t>Information Element</w:t>
            </w:r>
          </w:p>
        </w:tc>
        <w:tc>
          <w:tcPr>
            <w:tcW w:w="2267" w:type="dxa"/>
          </w:tcPr>
          <w:p w14:paraId="4D1B98A1" w14:textId="77777777" w:rsidR="005E7593" w:rsidRPr="00034446" w:rsidRDefault="005E7593" w:rsidP="00403C3B">
            <w:pPr>
              <w:pStyle w:val="TAH"/>
            </w:pPr>
            <w:r w:rsidRPr="00034446">
              <w:t>Value/remark</w:t>
            </w:r>
          </w:p>
        </w:tc>
        <w:tc>
          <w:tcPr>
            <w:tcW w:w="1700" w:type="dxa"/>
          </w:tcPr>
          <w:p w14:paraId="36BB3E51" w14:textId="77777777" w:rsidR="005E7593" w:rsidRPr="00034446" w:rsidRDefault="005E7593" w:rsidP="00403C3B">
            <w:pPr>
              <w:pStyle w:val="TAH"/>
            </w:pPr>
            <w:r w:rsidRPr="00034446">
              <w:t>Comment</w:t>
            </w:r>
          </w:p>
        </w:tc>
        <w:tc>
          <w:tcPr>
            <w:tcW w:w="1133" w:type="dxa"/>
          </w:tcPr>
          <w:p w14:paraId="48527D7F" w14:textId="77777777" w:rsidR="005E7593" w:rsidRPr="00034446" w:rsidRDefault="005E7593" w:rsidP="00403C3B">
            <w:pPr>
              <w:pStyle w:val="TAH"/>
            </w:pPr>
            <w:r w:rsidRPr="00034446">
              <w:t>Condition</w:t>
            </w:r>
          </w:p>
        </w:tc>
      </w:tr>
      <w:tr w:rsidR="005E7593" w:rsidRPr="00034446" w14:paraId="239F4DFF" w14:textId="77777777">
        <w:tc>
          <w:tcPr>
            <w:tcW w:w="4535" w:type="dxa"/>
            <w:shd w:val="clear" w:color="auto" w:fill="auto"/>
          </w:tcPr>
          <w:p w14:paraId="2214F7AF" w14:textId="77777777" w:rsidR="005E7593" w:rsidRPr="00034446" w:rsidRDefault="005E7593" w:rsidP="00403C3B">
            <w:pPr>
              <w:pStyle w:val="TAL"/>
            </w:pPr>
            <w:r w:rsidRPr="00034446">
              <w:t>UE test loop mode B LB setup</w:t>
            </w:r>
          </w:p>
        </w:tc>
        <w:tc>
          <w:tcPr>
            <w:tcW w:w="2267" w:type="dxa"/>
            <w:shd w:val="clear" w:color="auto" w:fill="auto"/>
          </w:tcPr>
          <w:p w14:paraId="196ECC51" w14:textId="77777777" w:rsidR="005E7593" w:rsidRPr="00034446" w:rsidRDefault="005E7593" w:rsidP="00403C3B">
            <w:pPr>
              <w:pStyle w:val="TAL"/>
            </w:pPr>
          </w:p>
        </w:tc>
        <w:tc>
          <w:tcPr>
            <w:tcW w:w="1700" w:type="dxa"/>
            <w:shd w:val="clear" w:color="auto" w:fill="auto"/>
          </w:tcPr>
          <w:p w14:paraId="4AA10DCD" w14:textId="77777777" w:rsidR="005E7593" w:rsidRPr="00034446" w:rsidRDefault="005E7593" w:rsidP="00403C3B">
            <w:pPr>
              <w:pStyle w:val="TAL"/>
            </w:pPr>
          </w:p>
        </w:tc>
        <w:tc>
          <w:tcPr>
            <w:tcW w:w="1133" w:type="dxa"/>
            <w:shd w:val="clear" w:color="auto" w:fill="auto"/>
          </w:tcPr>
          <w:p w14:paraId="1F9B4B2A" w14:textId="77777777" w:rsidR="005E7593" w:rsidRPr="00034446" w:rsidRDefault="005E7593" w:rsidP="00403C3B">
            <w:pPr>
              <w:pStyle w:val="TAL"/>
            </w:pPr>
          </w:p>
        </w:tc>
      </w:tr>
      <w:tr w:rsidR="005E7593" w:rsidRPr="00034446" w14:paraId="5994E2BF" w14:textId="77777777">
        <w:tc>
          <w:tcPr>
            <w:tcW w:w="4535" w:type="dxa"/>
          </w:tcPr>
          <w:p w14:paraId="317FEAE8" w14:textId="77777777" w:rsidR="005E7593" w:rsidRPr="00034446" w:rsidRDefault="005E7593" w:rsidP="00403C3B">
            <w:pPr>
              <w:pStyle w:val="TAL"/>
            </w:pPr>
            <w:r w:rsidRPr="00034446">
              <w:t xml:space="preserve">  IP PDU delay</w:t>
            </w:r>
          </w:p>
        </w:tc>
        <w:tc>
          <w:tcPr>
            <w:tcW w:w="2267" w:type="dxa"/>
          </w:tcPr>
          <w:p w14:paraId="136393C3" w14:textId="77777777" w:rsidR="005E7593" w:rsidRPr="00034446" w:rsidRDefault="00066F55" w:rsidP="00403C3B">
            <w:pPr>
              <w:pStyle w:val="TAL"/>
            </w:pPr>
            <w:r w:rsidRPr="00034446">
              <w:t>Set according to PIXIT parameter px_TestLoopModeB_Delay</w:t>
            </w:r>
          </w:p>
        </w:tc>
        <w:tc>
          <w:tcPr>
            <w:tcW w:w="1700" w:type="dxa"/>
          </w:tcPr>
          <w:p w14:paraId="6E284C45" w14:textId="77777777" w:rsidR="005E7593" w:rsidRPr="00034446" w:rsidRDefault="005E7593" w:rsidP="00403C3B">
            <w:pPr>
              <w:pStyle w:val="TAL"/>
            </w:pPr>
          </w:p>
        </w:tc>
        <w:tc>
          <w:tcPr>
            <w:tcW w:w="1133" w:type="dxa"/>
          </w:tcPr>
          <w:p w14:paraId="1B02E842" w14:textId="77777777" w:rsidR="005E7593" w:rsidRPr="00034446" w:rsidRDefault="005E7593" w:rsidP="00403C3B">
            <w:pPr>
              <w:pStyle w:val="TAL"/>
            </w:pPr>
          </w:p>
        </w:tc>
      </w:tr>
    </w:tbl>
    <w:p w14:paraId="3FCBB11F" w14:textId="77777777" w:rsidR="005E7593" w:rsidRPr="00034446" w:rsidRDefault="005E7593" w:rsidP="005E7593"/>
    <w:p w14:paraId="0456D625" w14:textId="77777777" w:rsidR="005E7593" w:rsidRPr="00034446" w:rsidRDefault="005E7593" w:rsidP="005E7593">
      <w:pPr>
        <w:pStyle w:val="TH"/>
      </w:pPr>
      <w:r w:rsidRPr="00034446">
        <w:t xml:space="preserve">Table </w:t>
      </w:r>
      <w:r w:rsidRPr="00034446">
        <w:rPr>
          <w:lang w:eastAsia="zh-CN"/>
        </w:rPr>
        <w:t>13</w:t>
      </w:r>
      <w:r w:rsidRPr="00034446">
        <w:t xml:space="preserve">.3.2.2.3.3-2: ROUTING AREA UPDATE REQUEST (step 6, Table </w:t>
      </w:r>
      <w:r w:rsidRPr="00034446">
        <w:rPr>
          <w:lang w:eastAsia="zh-CN"/>
        </w:rPr>
        <w:t>13.3.2.2.3.2-1</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7593" w:rsidRPr="00034446" w14:paraId="54EB6CA3" w14:textId="77777777">
        <w:tc>
          <w:tcPr>
            <w:tcW w:w="9635" w:type="dxa"/>
            <w:gridSpan w:val="4"/>
          </w:tcPr>
          <w:p w14:paraId="126201CA" w14:textId="77777777" w:rsidR="005E7593" w:rsidRPr="00034446" w:rsidRDefault="005E7593" w:rsidP="00403C3B">
            <w:pPr>
              <w:pStyle w:val="TAL"/>
            </w:pPr>
            <w:r w:rsidRPr="00034446">
              <w:t>Derivation Path: Derivation path: 36.508 table 4.7B.2-1</w:t>
            </w:r>
          </w:p>
        </w:tc>
      </w:tr>
      <w:tr w:rsidR="005E7593" w:rsidRPr="00034446" w14:paraId="7F3F753B" w14:textId="77777777">
        <w:tc>
          <w:tcPr>
            <w:tcW w:w="4535" w:type="dxa"/>
          </w:tcPr>
          <w:p w14:paraId="66B38347" w14:textId="77777777" w:rsidR="005E7593" w:rsidRPr="00034446" w:rsidRDefault="005E7593" w:rsidP="00403C3B">
            <w:pPr>
              <w:pStyle w:val="TAH"/>
            </w:pPr>
            <w:r w:rsidRPr="00034446">
              <w:t>Information Element</w:t>
            </w:r>
          </w:p>
        </w:tc>
        <w:tc>
          <w:tcPr>
            <w:tcW w:w="2267" w:type="dxa"/>
          </w:tcPr>
          <w:p w14:paraId="0FC02160" w14:textId="77777777" w:rsidR="005E7593" w:rsidRPr="00034446" w:rsidRDefault="005E7593" w:rsidP="00403C3B">
            <w:pPr>
              <w:pStyle w:val="TAH"/>
            </w:pPr>
            <w:r w:rsidRPr="00034446">
              <w:t>Value/remark</w:t>
            </w:r>
          </w:p>
        </w:tc>
        <w:tc>
          <w:tcPr>
            <w:tcW w:w="1700" w:type="dxa"/>
          </w:tcPr>
          <w:p w14:paraId="58CD0689" w14:textId="77777777" w:rsidR="005E7593" w:rsidRPr="00034446" w:rsidRDefault="005E7593" w:rsidP="00403C3B">
            <w:pPr>
              <w:pStyle w:val="TAH"/>
            </w:pPr>
            <w:r w:rsidRPr="00034446">
              <w:t>Comment</w:t>
            </w:r>
          </w:p>
        </w:tc>
        <w:tc>
          <w:tcPr>
            <w:tcW w:w="1133" w:type="dxa"/>
          </w:tcPr>
          <w:p w14:paraId="4C80AB7B" w14:textId="77777777" w:rsidR="005E7593" w:rsidRPr="00034446" w:rsidRDefault="005E7593" w:rsidP="00403C3B">
            <w:pPr>
              <w:pStyle w:val="TAH"/>
            </w:pPr>
            <w:r w:rsidRPr="00034446">
              <w:t>Condition</w:t>
            </w:r>
          </w:p>
        </w:tc>
      </w:tr>
      <w:tr w:rsidR="005E7593" w:rsidRPr="00034446" w14:paraId="628F5824" w14:textId="77777777">
        <w:tc>
          <w:tcPr>
            <w:tcW w:w="4535" w:type="dxa"/>
            <w:shd w:val="clear" w:color="auto" w:fill="auto"/>
          </w:tcPr>
          <w:p w14:paraId="408159AF" w14:textId="77777777" w:rsidR="005E7593" w:rsidRPr="00034446" w:rsidRDefault="005E7593" w:rsidP="00403C3B">
            <w:pPr>
              <w:pStyle w:val="TAL"/>
            </w:pPr>
            <w:r w:rsidRPr="00034446">
              <w:t>PDP context status</w:t>
            </w:r>
          </w:p>
        </w:tc>
        <w:tc>
          <w:tcPr>
            <w:tcW w:w="2267" w:type="dxa"/>
            <w:shd w:val="clear" w:color="auto" w:fill="auto"/>
          </w:tcPr>
          <w:p w14:paraId="3D5A7527" w14:textId="77777777" w:rsidR="005E7593" w:rsidRPr="00034446" w:rsidRDefault="005E7593" w:rsidP="00403C3B">
            <w:pPr>
              <w:pStyle w:val="TAL"/>
            </w:pPr>
            <w:r w:rsidRPr="00034446">
              <w:t>The SM state of the PDP context established on the NSAPI used in the E-UTRA data transfer shall be indicated as not PDP-INACTIVE</w:t>
            </w:r>
          </w:p>
        </w:tc>
        <w:tc>
          <w:tcPr>
            <w:tcW w:w="1700" w:type="dxa"/>
            <w:shd w:val="clear" w:color="auto" w:fill="auto"/>
          </w:tcPr>
          <w:p w14:paraId="524D2632" w14:textId="77777777" w:rsidR="005E7593" w:rsidRPr="00034446" w:rsidRDefault="005E7593" w:rsidP="00403C3B">
            <w:pPr>
              <w:pStyle w:val="TAL"/>
            </w:pPr>
            <w:r w:rsidRPr="00034446">
              <w:t>The UE indicates that the default bearer context is still active.</w:t>
            </w:r>
          </w:p>
        </w:tc>
        <w:tc>
          <w:tcPr>
            <w:tcW w:w="1133" w:type="dxa"/>
            <w:shd w:val="clear" w:color="auto" w:fill="auto"/>
          </w:tcPr>
          <w:p w14:paraId="74BF1B83" w14:textId="77777777" w:rsidR="005E7593" w:rsidRPr="00034446" w:rsidRDefault="005E7593" w:rsidP="00403C3B">
            <w:pPr>
              <w:pStyle w:val="TAL"/>
            </w:pPr>
          </w:p>
        </w:tc>
      </w:tr>
    </w:tbl>
    <w:p w14:paraId="3035381E" w14:textId="77777777" w:rsidR="005E7593" w:rsidRPr="00034446" w:rsidRDefault="005E7593" w:rsidP="005E7593"/>
    <w:p w14:paraId="04B6A4FA" w14:textId="77777777" w:rsidR="005E7593" w:rsidRPr="00034446" w:rsidRDefault="005E7593" w:rsidP="005E7593">
      <w:pPr>
        <w:pStyle w:val="TH"/>
      </w:pPr>
      <w:r w:rsidRPr="00034446">
        <w:t xml:space="preserve">Table </w:t>
      </w:r>
      <w:r w:rsidRPr="00034446">
        <w:rPr>
          <w:lang w:eastAsia="zh-CN"/>
        </w:rPr>
        <w:t>13</w:t>
      </w:r>
      <w:r w:rsidRPr="00034446">
        <w:t xml:space="preserve">.3.2.2.3.3-3: ROUTING AREA UPDATE ACCEPT (step 12, Table </w:t>
      </w:r>
      <w:r w:rsidRPr="00034446">
        <w:rPr>
          <w:lang w:eastAsia="zh-CN"/>
        </w:rPr>
        <w:t>13.3.2.2.3.2-1</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7593" w:rsidRPr="00034446" w14:paraId="5694E96F" w14:textId="77777777">
        <w:tc>
          <w:tcPr>
            <w:tcW w:w="9635" w:type="dxa"/>
            <w:gridSpan w:val="4"/>
          </w:tcPr>
          <w:p w14:paraId="6DE3C8A2" w14:textId="77777777" w:rsidR="005E7593" w:rsidRPr="00034446" w:rsidRDefault="005E7593" w:rsidP="00403C3B">
            <w:pPr>
              <w:pStyle w:val="TAL"/>
            </w:pPr>
            <w:r w:rsidRPr="00034446">
              <w:t>Derivation Path: Derivation path: 36.508 table 4.7B.2-2</w:t>
            </w:r>
          </w:p>
        </w:tc>
      </w:tr>
      <w:tr w:rsidR="005E7593" w:rsidRPr="00034446" w14:paraId="3859F2FC" w14:textId="77777777">
        <w:tc>
          <w:tcPr>
            <w:tcW w:w="4535" w:type="dxa"/>
          </w:tcPr>
          <w:p w14:paraId="29CC2775" w14:textId="77777777" w:rsidR="005E7593" w:rsidRPr="00034446" w:rsidRDefault="005E7593" w:rsidP="00403C3B">
            <w:pPr>
              <w:pStyle w:val="TAH"/>
            </w:pPr>
            <w:r w:rsidRPr="00034446">
              <w:t>Information Element</w:t>
            </w:r>
          </w:p>
        </w:tc>
        <w:tc>
          <w:tcPr>
            <w:tcW w:w="2267" w:type="dxa"/>
          </w:tcPr>
          <w:p w14:paraId="18128F12" w14:textId="77777777" w:rsidR="005E7593" w:rsidRPr="00034446" w:rsidRDefault="005E7593" w:rsidP="00403C3B">
            <w:pPr>
              <w:pStyle w:val="TAH"/>
            </w:pPr>
            <w:r w:rsidRPr="00034446">
              <w:t>Value/remark</w:t>
            </w:r>
          </w:p>
        </w:tc>
        <w:tc>
          <w:tcPr>
            <w:tcW w:w="1700" w:type="dxa"/>
          </w:tcPr>
          <w:p w14:paraId="1B0757AB" w14:textId="77777777" w:rsidR="005E7593" w:rsidRPr="00034446" w:rsidRDefault="005E7593" w:rsidP="00403C3B">
            <w:pPr>
              <w:pStyle w:val="TAH"/>
            </w:pPr>
            <w:r w:rsidRPr="00034446">
              <w:t>Comment</w:t>
            </w:r>
          </w:p>
        </w:tc>
        <w:tc>
          <w:tcPr>
            <w:tcW w:w="1133" w:type="dxa"/>
          </w:tcPr>
          <w:p w14:paraId="03BB0275" w14:textId="77777777" w:rsidR="005E7593" w:rsidRPr="00034446" w:rsidRDefault="005E7593" w:rsidP="00403C3B">
            <w:pPr>
              <w:pStyle w:val="TAH"/>
            </w:pPr>
            <w:r w:rsidRPr="00034446">
              <w:t>Condition</w:t>
            </w:r>
          </w:p>
        </w:tc>
      </w:tr>
      <w:tr w:rsidR="005E7593" w:rsidRPr="00034446" w14:paraId="232EF803" w14:textId="77777777">
        <w:tc>
          <w:tcPr>
            <w:tcW w:w="4535" w:type="dxa"/>
            <w:shd w:val="clear" w:color="auto" w:fill="auto"/>
          </w:tcPr>
          <w:p w14:paraId="6DCB7507" w14:textId="77777777" w:rsidR="005E7593" w:rsidRPr="00034446" w:rsidRDefault="005E7593" w:rsidP="00403C3B">
            <w:pPr>
              <w:pStyle w:val="TAL"/>
            </w:pPr>
            <w:r w:rsidRPr="00034446">
              <w:t>PDP context status</w:t>
            </w:r>
          </w:p>
        </w:tc>
        <w:tc>
          <w:tcPr>
            <w:tcW w:w="2267" w:type="dxa"/>
            <w:shd w:val="clear" w:color="auto" w:fill="auto"/>
          </w:tcPr>
          <w:p w14:paraId="31557253" w14:textId="77777777" w:rsidR="005E7593" w:rsidRPr="00034446" w:rsidRDefault="005E7593" w:rsidP="00403C3B">
            <w:pPr>
              <w:pStyle w:val="TAL"/>
            </w:pPr>
            <w:r w:rsidRPr="00034446">
              <w:t>The SM state of the PDP context established on the NSAPI used in the E-UTRA data transfer shall be indicated as not PDP-INACTIVE</w:t>
            </w:r>
          </w:p>
        </w:tc>
        <w:tc>
          <w:tcPr>
            <w:tcW w:w="1700" w:type="dxa"/>
            <w:shd w:val="clear" w:color="auto" w:fill="auto"/>
          </w:tcPr>
          <w:p w14:paraId="360F9978" w14:textId="77777777" w:rsidR="005E7593" w:rsidRPr="00034446" w:rsidRDefault="005E7593" w:rsidP="00403C3B">
            <w:pPr>
              <w:pStyle w:val="TAL"/>
            </w:pPr>
            <w:r w:rsidRPr="00034446">
              <w:t>The network confirms that the default bearer context is still active.</w:t>
            </w:r>
          </w:p>
        </w:tc>
        <w:tc>
          <w:tcPr>
            <w:tcW w:w="1133" w:type="dxa"/>
            <w:shd w:val="clear" w:color="auto" w:fill="auto"/>
          </w:tcPr>
          <w:p w14:paraId="0F7F56BB" w14:textId="77777777" w:rsidR="005E7593" w:rsidRPr="00034446" w:rsidRDefault="005E7593" w:rsidP="00403C3B">
            <w:pPr>
              <w:pStyle w:val="TAL"/>
            </w:pPr>
          </w:p>
        </w:tc>
      </w:tr>
    </w:tbl>
    <w:p w14:paraId="5BED47C8" w14:textId="77777777" w:rsidR="005E7593" w:rsidRPr="00034446" w:rsidRDefault="005E7593" w:rsidP="005E7593"/>
    <w:p w14:paraId="38E7A271" w14:textId="77777777" w:rsidR="004120FE" w:rsidRPr="00034446" w:rsidRDefault="00AF6A82" w:rsidP="004120FE">
      <w:pPr>
        <w:pStyle w:val="Heading2"/>
        <w:rPr>
          <w:lang w:eastAsia="zh-CN"/>
        </w:rPr>
      </w:pPr>
      <w:r w:rsidRPr="00034446">
        <w:rPr>
          <w:lang w:eastAsia="zh-CN"/>
        </w:rPr>
        <w:t>1</w:t>
      </w:r>
      <w:r w:rsidR="004120FE" w:rsidRPr="00034446">
        <w:rPr>
          <w:lang w:eastAsia="zh-CN"/>
        </w:rPr>
        <w:t>3.4</w:t>
      </w:r>
      <w:r w:rsidR="004120FE" w:rsidRPr="00034446">
        <w:rPr>
          <w:lang w:eastAsia="zh-CN"/>
        </w:rPr>
        <w:tab/>
      </w:r>
      <w:r w:rsidR="004120FE" w:rsidRPr="00034446">
        <w:t>Mobility</w:t>
      </w:r>
    </w:p>
    <w:p w14:paraId="294F9A46" w14:textId="77777777" w:rsidR="004120FE" w:rsidRPr="00034446" w:rsidRDefault="004120FE" w:rsidP="004120FE">
      <w:pPr>
        <w:pStyle w:val="Heading3"/>
        <w:rPr>
          <w:lang w:eastAsia="zh-CN"/>
        </w:rPr>
      </w:pPr>
      <w:r w:rsidRPr="00034446">
        <w:rPr>
          <w:lang w:eastAsia="zh-CN"/>
        </w:rPr>
        <w:t>13.4.1</w:t>
      </w:r>
      <w:r w:rsidRPr="00034446">
        <w:rPr>
          <w:lang w:eastAsia="zh-CN"/>
        </w:rPr>
        <w:tab/>
      </w:r>
      <w:r w:rsidRPr="00034446">
        <w:t>Intra-system mobility</w:t>
      </w:r>
    </w:p>
    <w:p w14:paraId="6DDE455F" w14:textId="77777777" w:rsidR="00D211B0" w:rsidRPr="00034446" w:rsidRDefault="00D211B0" w:rsidP="00D6388C">
      <w:pPr>
        <w:pStyle w:val="Heading4"/>
        <w:rPr>
          <w:lang w:eastAsia="zh-CN"/>
        </w:rPr>
      </w:pPr>
      <w:r w:rsidRPr="00034446">
        <w:rPr>
          <w:lang w:eastAsia="zh-CN"/>
        </w:rPr>
        <w:t>13.4.1.1</w:t>
      </w:r>
      <w:r w:rsidRPr="00034446">
        <w:rPr>
          <w:lang w:eastAsia="zh-CN"/>
        </w:rPr>
        <w:tab/>
      </w:r>
      <w:r w:rsidR="00DC681C" w:rsidRPr="00034446">
        <w:t>Void</w:t>
      </w:r>
    </w:p>
    <w:p w14:paraId="03183478" w14:textId="77777777" w:rsidR="004120FE" w:rsidRPr="00034446" w:rsidRDefault="004120FE" w:rsidP="00D6388C">
      <w:pPr>
        <w:pStyle w:val="Heading4"/>
        <w:rPr>
          <w:lang w:eastAsia="zh-CN"/>
        </w:rPr>
      </w:pPr>
      <w:r w:rsidRPr="00034446">
        <w:rPr>
          <w:lang w:eastAsia="zh-CN"/>
        </w:rPr>
        <w:t>13.4.1.2</w:t>
      </w:r>
      <w:r w:rsidRPr="00034446">
        <w:rPr>
          <w:lang w:eastAsia="zh-CN"/>
        </w:rPr>
        <w:tab/>
      </w:r>
      <w:r w:rsidRPr="00034446">
        <w:t>Inter-frequency mobility / E-UTRA to E-UTRA packet</w:t>
      </w:r>
    </w:p>
    <w:p w14:paraId="52A182E2" w14:textId="77777777" w:rsidR="00934FBB" w:rsidRPr="00034446" w:rsidRDefault="00934FBB" w:rsidP="00934FBB">
      <w:pPr>
        <w:pStyle w:val="H6"/>
        <w:ind w:left="1984" w:hangingChars="992" w:hanging="1984"/>
        <w:rPr>
          <w:lang w:eastAsia="zh-CN"/>
        </w:rPr>
      </w:pPr>
      <w:r w:rsidRPr="00034446">
        <w:rPr>
          <w:lang w:eastAsia="zh-CN"/>
        </w:rPr>
        <w:t>13.4.1.2.1</w:t>
      </w:r>
      <w:r w:rsidRPr="00034446">
        <w:rPr>
          <w:lang w:eastAsia="zh-CN"/>
        </w:rPr>
        <w:tab/>
      </w:r>
      <w:r w:rsidRPr="00034446">
        <w:t>Test Purpose (TP)</w:t>
      </w:r>
    </w:p>
    <w:p w14:paraId="19270726" w14:textId="77777777" w:rsidR="00934FBB" w:rsidRPr="00034446" w:rsidRDefault="00934FBB" w:rsidP="00934FBB">
      <w:pPr>
        <w:pStyle w:val="H6"/>
        <w:rPr>
          <w:lang w:eastAsia="zh-CN"/>
        </w:rPr>
      </w:pPr>
      <w:r w:rsidRPr="00034446">
        <w:rPr>
          <w:lang w:eastAsia="zh-CN"/>
        </w:rPr>
        <w:t>(1)</w:t>
      </w:r>
    </w:p>
    <w:p w14:paraId="094A0EA1" w14:textId="77777777" w:rsidR="00934FBB" w:rsidRPr="00034446" w:rsidRDefault="00934FBB" w:rsidP="00934FBB">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791FF773" w14:textId="77777777" w:rsidR="00934FBB" w:rsidRPr="00034446" w:rsidRDefault="00934FBB" w:rsidP="00934FBB">
      <w:pPr>
        <w:pStyle w:val="PL"/>
        <w:rPr>
          <w:noProof w:val="0"/>
          <w:lang w:eastAsia="zh-CN"/>
        </w:rPr>
      </w:pPr>
      <w:r w:rsidRPr="00034446">
        <w:rPr>
          <w:b/>
          <w:noProof w:val="0"/>
          <w:lang w:eastAsia="zh-CN"/>
        </w:rPr>
        <w:t>ensure that</w:t>
      </w:r>
      <w:r w:rsidRPr="00034446">
        <w:rPr>
          <w:noProof w:val="0"/>
          <w:lang w:eastAsia="zh-CN"/>
        </w:rPr>
        <w:t xml:space="preserve"> {</w:t>
      </w:r>
    </w:p>
    <w:p w14:paraId="5A64E31F" w14:textId="77777777" w:rsidR="00934FBB" w:rsidRPr="00034446" w:rsidRDefault="00934FBB"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6B6A0F46"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5ED8E9AA"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p>
    <w:p w14:paraId="4288F4B3" w14:textId="77777777" w:rsidR="00934FBB" w:rsidRPr="00034446" w:rsidDel="00D20116" w:rsidRDefault="00934FBB" w:rsidP="00934FBB">
      <w:pPr>
        <w:pStyle w:val="PL"/>
        <w:ind w:firstLineChars="100" w:firstLine="160"/>
        <w:rPr>
          <w:noProof w:val="0"/>
          <w:lang w:eastAsia="zh-CN"/>
        </w:rPr>
      </w:pPr>
    </w:p>
    <w:p w14:paraId="1B205DFB" w14:textId="77777777" w:rsidR="00934FBB" w:rsidRPr="00034446" w:rsidRDefault="00934FBB" w:rsidP="00934FBB">
      <w:pPr>
        <w:pStyle w:val="H6"/>
        <w:rPr>
          <w:lang w:eastAsia="zh-CN"/>
        </w:rPr>
      </w:pPr>
      <w:r w:rsidRPr="00034446">
        <w:rPr>
          <w:lang w:eastAsia="zh-CN"/>
        </w:rPr>
        <w:t>(2)</w:t>
      </w:r>
    </w:p>
    <w:p w14:paraId="43C22FB0" w14:textId="77777777" w:rsidR="00934FBB" w:rsidRPr="00034446" w:rsidRDefault="00934FBB" w:rsidP="00934FBB">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0BAC540C" w14:textId="77777777" w:rsidR="00934FBB" w:rsidRPr="00034446" w:rsidRDefault="00934FBB" w:rsidP="00934FBB">
      <w:pPr>
        <w:pStyle w:val="PL"/>
        <w:rPr>
          <w:noProof w:val="0"/>
          <w:lang w:eastAsia="zh-CN"/>
        </w:rPr>
      </w:pPr>
      <w:r w:rsidRPr="00034446">
        <w:rPr>
          <w:b/>
          <w:noProof w:val="0"/>
          <w:lang w:eastAsia="zh-CN"/>
        </w:rPr>
        <w:t>ensure that</w:t>
      </w:r>
      <w:r w:rsidRPr="00034446">
        <w:rPr>
          <w:noProof w:val="0"/>
          <w:lang w:eastAsia="zh-CN"/>
        </w:rPr>
        <w:t xml:space="preserve"> {</w:t>
      </w:r>
    </w:p>
    <w:p w14:paraId="6D21136B" w14:textId="77777777" w:rsidR="00934FBB" w:rsidRPr="00034446" w:rsidRDefault="00934FBB"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28F2DF84"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0875974F"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p>
    <w:p w14:paraId="223A68B3" w14:textId="77777777" w:rsidR="00934FBB" w:rsidRPr="00034446" w:rsidRDefault="00934FBB" w:rsidP="00934FBB">
      <w:pPr>
        <w:pStyle w:val="PL"/>
        <w:ind w:firstLineChars="100" w:firstLine="160"/>
        <w:rPr>
          <w:noProof w:val="0"/>
          <w:lang w:eastAsia="zh-CN"/>
        </w:rPr>
      </w:pPr>
    </w:p>
    <w:p w14:paraId="35CF5AF1" w14:textId="77777777" w:rsidR="00934FBB" w:rsidRPr="00034446" w:rsidRDefault="00934FBB" w:rsidP="00934FBB">
      <w:pPr>
        <w:pStyle w:val="H6"/>
        <w:rPr>
          <w:lang w:eastAsia="zh-CN"/>
        </w:rPr>
      </w:pPr>
      <w:r w:rsidRPr="00034446">
        <w:rPr>
          <w:lang w:eastAsia="zh-CN"/>
        </w:rPr>
        <w:t>(3)</w:t>
      </w:r>
    </w:p>
    <w:p w14:paraId="6EE0A711" w14:textId="77777777" w:rsidR="00934FBB" w:rsidRPr="00034446" w:rsidRDefault="00934FBB" w:rsidP="00934FBB">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w:t>
      </w:r>
      <w:r w:rsidRPr="00034446">
        <w:rPr>
          <w:noProof w:val="0"/>
          <w:lang w:eastAsia="zh-CN"/>
        </w:rPr>
        <w:t xml:space="preserve"> }</w:t>
      </w:r>
    </w:p>
    <w:p w14:paraId="3B761702" w14:textId="77777777" w:rsidR="00934FBB" w:rsidRPr="00034446" w:rsidRDefault="00934FBB" w:rsidP="00934FBB">
      <w:pPr>
        <w:pStyle w:val="PL"/>
        <w:rPr>
          <w:noProof w:val="0"/>
          <w:lang w:eastAsia="zh-CN"/>
        </w:rPr>
      </w:pPr>
      <w:r w:rsidRPr="00034446">
        <w:rPr>
          <w:b/>
          <w:noProof w:val="0"/>
          <w:lang w:eastAsia="zh-CN"/>
        </w:rPr>
        <w:t>ensure that</w:t>
      </w:r>
      <w:r w:rsidRPr="00034446">
        <w:rPr>
          <w:noProof w:val="0"/>
          <w:lang w:eastAsia="zh-CN"/>
        </w:rPr>
        <w:t xml:space="preserve"> {</w:t>
      </w:r>
    </w:p>
    <w:p w14:paraId="3C5D8DDB" w14:textId="77777777" w:rsidR="00934FBB" w:rsidRPr="00034446" w:rsidRDefault="00934FBB"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6C17D423"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69322ACA"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p>
    <w:p w14:paraId="44A06CC3" w14:textId="77777777" w:rsidR="00934FBB" w:rsidRPr="00034446" w:rsidDel="00D20116" w:rsidRDefault="00934FBB" w:rsidP="00934FBB">
      <w:pPr>
        <w:pStyle w:val="PL"/>
        <w:ind w:firstLineChars="100" w:firstLine="160"/>
        <w:rPr>
          <w:noProof w:val="0"/>
          <w:lang w:eastAsia="zh-CN"/>
        </w:rPr>
      </w:pPr>
    </w:p>
    <w:p w14:paraId="59794576" w14:textId="77777777" w:rsidR="00934FBB" w:rsidRPr="00034446" w:rsidRDefault="00934FBB" w:rsidP="00934FBB">
      <w:pPr>
        <w:pStyle w:val="H6"/>
        <w:rPr>
          <w:lang w:eastAsia="zh-CN"/>
        </w:rPr>
      </w:pPr>
      <w:r w:rsidRPr="00034446">
        <w:rPr>
          <w:lang w:eastAsia="zh-CN"/>
        </w:rPr>
        <w:t>(4)</w:t>
      </w:r>
    </w:p>
    <w:p w14:paraId="1C6AAACB" w14:textId="77777777" w:rsidR="00934FBB" w:rsidRPr="00034446" w:rsidRDefault="00934FBB" w:rsidP="00934FBB">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w:t>
      </w:r>
      <w:r w:rsidRPr="00034446">
        <w:rPr>
          <w:noProof w:val="0"/>
          <w:lang w:eastAsia="zh-CN"/>
        </w:rPr>
        <w:t xml:space="preserve"> }</w:t>
      </w:r>
    </w:p>
    <w:p w14:paraId="4326E8F1" w14:textId="77777777" w:rsidR="00934FBB" w:rsidRPr="00034446" w:rsidRDefault="00934FBB" w:rsidP="00934FBB">
      <w:pPr>
        <w:pStyle w:val="PL"/>
        <w:rPr>
          <w:noProof w:val="0"/>
          <w:lang w:eastAsia="zh-CN"/>
        </w:rPr>
      </w:pPr>
      <w:r w:rsidRPr="00034446">
        <w:rPr>
          <w:b/>
          <w:noProof w:val="0"/>
          <w:lang w:eastAsia="zh-CN"/>
        </w:rPr>
        <w:t>ensure that</w:t>
      </w:r>
      <w:r w:rsidRPr="00034446">
        <w:rPr>
          <w:noProof w:val="0"/>
          <w:lang w:eastAsia="zh-CN"/>
        </w:rPr>
        <w:t xml:space="preserve"> {</w:t>
      </w:r>
    </w:p>
    <w:p w14:paraId="46C32C0F" w14:textId="77777777" w:rsidR="00934FBB" w:rsidRPr="00034446" w:rsidRDefault="00934FBB"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487E125E"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27936E9A" w14:textId="77777777" w:rsidR="00934FBB" w:rsidRPr="00034446" w:rsidRDefault="00934FBB" w:rsidP="00934FBB">
      <w:pPr>
        <w:pStyle w:val="PL"/>
        <w:ind w:firstLineChars="100" w:firstLine="160"/>
        <w:rPr>
          <w:noProof w:val="0"/>
          <w:lang w:eastAsia="zh-CN"/>
        </w:rPr>
      </w:pPr>
      <w:r w:rsidRPr="00034446">
        <w:rPr>
          <w:noProof w:val="0"/>
          <w:lang w:eastAsia="zh-CN"/>
        </w:rPr>
        <w:t xml:space="preserve">           }</w:t>
      </w:r>
    </w:p>
    <w:p w14:paraId="5E06C43D" w14:textId="77777777" w:rsidR="00934FBB" w:rsidRPr="00034446" w:rsidRDefault="00934FBB" w:rsidP="00934FBB">
      <w:pPr>
        <w:pStyle w:val="PL"/>
        <w:ind w:firstLineChars="100" w:firstLine="160"/>
        <w:rPr>
          <w:noProof w:val="0"/>
          <w:lang w:eastAsia="zh-CN"/>
        </w:rPr>
      </w:pPr>
    </w:p>
    <w:p w14:paraId="44A33E23" w14:textId="77777777" w:rsidR="00934FBB" w:rsidRPr="00034446" w:rsidRDefault="00934FBB" w:rsidP="00934FBB">
      <w:pPr>
        <w:pStyle w:val="H6"/>
        <w:ind w:left="1984" w:hangingChars="992" w:hanging="1984"/>
        <w:rPr>
          <w:lang w:eastAsia="zh-CN"/>
        </w:rPr>
      </w:pPr>
      <w:r w:rsidRPr="00034446">
        <w:rPr>
          <w:lang w:eastAsia="zh-CN"/>
        </w:rPr>
        <w:t>13.4.1.2.2</w:t>
      </w:r>
      <w:r w:rsidRPr="00034446">
        <w:rPr>
          <w:lang w:eastAsia="zh-CN"/>
        </w:rPr>
        <w:tab/>
      </w:r>
      <w:r w:rsidRPr="00034446">
        <w:t>Conformance requirements</w:t>
      </w:r>
    </w:p>
    <w:p w14:paraId="4593A6B9" w14:textId="77777777" w:rsidR="00934FBB" w:rsidRPr="00034446" w:rsidRDefault="00934FBB" w:rsidP="00934FBB">
      <w:r w:rsidRPr="00034446">
        <w:t>References: The conformance requirements covered in the present TC are specified in: TS 23.401, clauses 5.5.1.1.1.</w:t>
      </w:r>
    </w:p>
    <w:p w14:paraId="4C6FD129" w14:textId="77777777" w:rsidR="00934FBB" w:rsidRPr="00034446" w:rsidRDefault="00934FBB" w:rsidP="00934FBB">
      <w:r w:rsidRPr="00034446">
        <w:t>[TS 23.401, clause 5.5.1.1.1]</w:t>
      </w:r>
    </w:p>
    <w:p w14:paraId="78B7F672" w14:textId="77777777" w:rsidR="00934FBB" w:rsidRPr="00034446" w:rsidRDefault="00934FBB" w:rsidP="00934FBB">
      <w:r w:rsidRPr="00034446">
        <w:t>These procedures are used to hand over a UE from a source eNodeB to a target eNodeB using the X2 reference point. In these procedures the MME is unchanged. Two procedures are defined depending on whether the Serving GW is unchanged or is relocated. In addition to the X2 reference point between the source and target eNodeB, the procedures rely on the presence of S1-MME reference point between the MME and the source eNodeB as well as between the MME and the target eNodeB.</w:t>
      </w:r>
    </w:p>
    <w:p w14:paraId="44766A7A" w14:textId="77777777" w:rsidR="00934FBB" w:rsidRPr="00034446" w:rsidRDefault="00934FBB" w:rsidP="00934FBB">
      <w:r w:rsidRPr="00034446">
        <w:t>The handover preparation and execution phases are performed as specified in TS 36.300 [5].</w:t>
      </w:r>
    </w:p>
    <w:p w14:paraId="0DDF95ED" w14:textId="77777777" w:rsidR="00934FBB" w:rsidRPr="00034446" w:rsidRDefault="00934FBB" w:rsidP="00934FBB">
      <w:r w:rsidRPr="00034446">
        <w:t>If the serving PLMN changes during handover, the source eNB shall initiate an S1-based handover instead of an X2-based handover.</w:t>
      </w:r>
    </w:p>
    <w:p w14:paraId="55876323" w14:textId="77777777" w:rsidR="00934FBB" w:rsidRPr="00034446" w:rsidRDefault="00934FBB" w:rsidP="00934FBB">
      <w:r w:rsidRPr="00034446">
        <w:t>When the UE receives the handover command it will remove any EPS bearers for which it did not receive the corresponding EPS radio bearers in the target cell. As part of handover execution, downlink packets are forwarded from the source eNodeB to the target eNodeB. When the UE has arrived to the target eNodeB, downlink data forwarded from the source eNodeB can be sent to it. Uplink data from the UE can be delivered via the (source) Serving GW to the PDN GW. Only the handover completion phase is affected by a potential change of the Serving GW, the handover preparation and execution phases are identical.</w:t>
      </w:r>
    </w:p>
    <w:p w14:paraId="45F31ED7" w14:textId="77777777" w:rsidR="00934FBB" w:rsidRPr="00034446" w:rsidRDefault="00934FBB" w:rsidP="00934FBB">
      <w:pPr>
        <w:rPr>
          <w:lang w:eastAsia="zh-CN"/>
        </w:rPr>
      </w:pPr>
      <w:r w:rsidRPr="00034446">
        <w:t>If the MME receives a rejection to a NAS procedure (e.g. dedicated bearer establishment/modification/release; location reporting control; NAS message transfer; etc.) from the eNodeB with an indication that an X2 handover is in progress (see TS 36.300 [5]), the MME shall reattempt the same NAS procedure either when the handover is complete or the handover is deemed to have failed. The failure is known by expiry of the timer guarding the NAS procedure.</w:t>
      </w:r>
    </w:p>
    <w:p w14:paraId="1AF2F1E1" w14:textId="77777777" w:rsidR="00934FBB" w:rsidRPr="00034446" w:rsidRDefault="00934FBB" w:rsidP="00934FBB">
      <w:pPr>
        <w:pStyle w:val="H6"/>
        <w:ind w:left="1984" w:hangingChars="992" w:hanging="1984"/>
        <w:rPr>
          <w:lang w:eastAsia="zh-CN"/>
        </w:rPr>
      </w:pPr>
      <w:r w:rsidRPr="00034446">
        <w:rPr>
          <w:lang w:eastAsia="zh-CN"/>
        </w:rPr>
        <w:t>13.4.1.2.3</w:t>
      </w:r>
      <w:r w:rsidRPr="00034446">
        <w:rPr>
          <w:lang w:eastAsia="zh-CN"/>
        </w:rPr>
        <w:tab/>
      </w:r>
      <w:r w:rsidRPr="00034446">
        <w:t>Test description</w:t>
      </w:r>
    </w:p>
    <w:p w14:paraId="7535FB0F" w14:textId="77777777" w:rsidR="00934FBB" w:rsidRPr="00034446" w:rsidRDefault="00934FBB" w:rsidP="00934FBB">
      <w:pPr>
        <w:pStyle w:val="H6"/>
        <w:ind w:left="1984" w:hangingChars="992" w:hanging="1984"/>
        <w:rPr>
          <w:lang w:eastAsia="zh-CN"/>
        </w:rPr>
      </w:pPr>
      <w:r w:rsidRPr="00034446">
        <w:rPr>
          <w:lang w:eastAsia="zh-CN"/>
        </w:rPr>
        <w:t>13.4.1.2.3.1</w:t>
      </w:r>
      <w:r w:rsidRPr="00034446">
        <w:rPr>
          <w:lang w:eastAsia="zh-CN"/>
        </w:rPr>
        <w:tab/>
      </w:r>
      <w:r w:rsidRPr="00034446">
        <w:t>Pre-test conditions</w:t>
      </w:r>
    </w:p>
    <w:p w14:paraId="32ED62BD" w14:textId="77777777" w:rsidR="00934FBB" w:rsidRPr="00034446" w:rsidRDefault="00934FBB" w:rsidP="00934FBB">
      <w:pPr>
        <w:pStyle w:val="H6"/>
      </w:pPr>
      <w:r w:rsidRPr="00034446">
        <w:t>System Simulator:</w:t>
      </w:r>
    </w:p>
    <w:p w14:paraId="57F1C2E7" w14:textId="77777777" w:rsidR="00934FBB" w:rsidRPr="00034446" w:rsidRDefault="00934FBB" w:rsidP="00024BFA">
      <w:pPr>
        <w:pStyle w:val="B1"/>
        <w:numPr>
          <w:ilvl w:val="0"/>
          <w:numId w:val="1"/>
        </w:numPr>
        <w:tabs>
          <w:tab w:val="clear" w:pos="644"/>
          <w:tab w:val="num" w:pos="567"/>
        </w:tabs>
        <w:rPr>
          <w:rFonts w:eastAsia="MS Gothic"/>
          <w:lang w:eastAsia="zh-CN"/>
        </w:rPr>
      </w:pPr>
      <w:r w:rsidRPr="00034446">
        <w:t>Cell 1</w:t>
      </w:r>
      <w:r w:rsidRPr="00034446">
        <w:rPr>
          <w:lang w:eastAsia="zh-CN"/>
        </w:rPr>
        <w:t xml:space="preserve"> and Cell 3</w:t>
      </w:r>
    </w:p>
    <w:p w14:paraId="70CEF460" w14:textId="77777777" w:rsidR="00364696" w:rsidRPr="00034446" w:rsidRDefault="00364696" w:rsidP="00024BFA">
      <w:pPr>
        <w:pStyle w:val="B1"/>
        <w:numPr>
          <w:ilvl w:val="0"/>
          <w:numId w:val="1"/>
        </w:numPr>
        <w:tabs>
          <w:tab w:val="clear" w:pos="644"/>
          <w:tab w:val="num" w:pos="567"/>
        </w:tabs>
        <w:rPr>
          <w:rFonts w:eastAsia="MS Gothic"/>
          <w:lang w:eastAsia="zh-CN"/>
        </w:rPr>
      </w:pPr>
      <w:r w:rsidRPr="00034446">
        <w:t>System information combination 3 as defined in TS 36.508 [18] clause 4.4.3.1 is used in E-UTRA cells.</w:t>
      </w:r>
    </w:p>
    <w:p w14:paraId="4E820C9F" w14:textId="77777777" w:rsidR="00934FBB" w:rsidRPr="00034446" w:rsidRDefault="00934FBB" w:rsidP="00934FBB">
      <w:pPr>
        <w:pStyle w:val="H6"/>
      </w:pPr>
      <w:r w:rsidRPr="00034446">
        <w:t>UE:</w:t>
      </w:r>
    </w:p>
    <w:p w14:paraId="6E2B1271" w14:textId="77777777" w:rsidR="00934FBB" w:rsidRPr="00034446" w:rsidRDefault="00934FBB" w:rsidP="00934FBB">
      <w:r w:rsidRPr="00034446">
        <w:t>None.</w:t>
      </w:r>
    </w:p>
    <w:p w14:paraId="056F5B5C" w14:textId="77777777" w:rsidR="00934FBB" w:rsidRPr="00034446" w:rsidRDefault="00934FBB" w:rsidP="00934FBB">
      <w:pPr>
        <w:pStyle w:val="H6"/>
      </w:pPr>
      <w:r w:rsidRPr="00034446">
        <w:t>Preamble:</w:t>
      </w:r>
    </w:p>
    <w:p w14:paraId="1C1097E3" w14:textId="77777777" w:rsidR="00934FBB" w:rsidRPr="00034446" w:rsidRDefault="00934FBB" w:rsidP="00934FBB">
      <w:pPr>
        <w:pStyle w:val="B1"/>
        <w:rPr>
          <w:lang w:eastAsia="zh-CN"/>
        </w:rPr>
      </w:pPr>
      <w:r w:rsidRPr="00034446">
        <w:t>-</w:t>
      </w:r>
      <w:r w:rsidRPr="00034446">
        <w:tab/>
        <w:t xml:space="preserve">The UE is in state </w:t>
      </w:r>
      <w:r w:rsidR="00E03A32" w:rsidRPr="00034446">
        <w:t>Loopback Activated</w:t>
      </w:r>
      <w:r w:rsidRPr="00034446">
        <w:t xml:space="preserve"> (state </w:t>
      </w:r>
      <w:r w:rsidRPr="00034446">
        <w:rPr>
          <w:lang w:eastAsia="zh-CN"/>
        </w:rPr>
        <w:t>4</w:t>
      </w:r>
      <w:r w:rsidRPr="00034446">
        <w:t>) on Cell 1 according to [18]</w:t>
      </w:r>
      <w:r w:rsidRPr="00034446">
        <w:rPr>
          <w:lang w:eastAsia="zh-CN"/>
        </w:rPr>
        <w:t xml:space="preserve"> using the UE TEST LOOP MODE B</w:t>
      </w:r>
      <w:r w:rsidRPr="00034446">
        <w:t>.</w:t>
      </w:r>
    </w:p>
    <w:p w14:paraId="439FB389" w14:textId="77777777" w:rsidR="00934FBB" w:rsidRPr="00034446" w:rsidRDefault="00934FBB" w:rsidP="00934FBB">
      <w:pPr>
        <w:pStyle w:val="H6"/>
        <w:rPr>
          <w:lang w:eastAsia="zh-CN"/>
        </w:rPr>
      </w:pPr>
      <w:r w:rsidRPr="00034446">
        <w:rPr>
          <w:lang w:eastAsia="zh-CN"/>
        </w:rPr>
        <w:t>13.4.1.2.3.2</w:t>
      </w:r>
      <w:r w:rsidRPr="00034446">
        <w:rPr>
          <w:lang w:eastAsia="zh-CN"/>
        </w:rPr>
        <w:tab/>
      </w:r>
      <w:r w:rsidRPr="00034446">
        <w:t>Test procedure sequence</w:t>
      </w:r>
    </w:p>
    <w:p w14:paraId="60B760F7" w14:textId="77777777" w:rsidR="00934FBB" w:rsidRPr="00034446" w:rsidRDefault="00934FBB" w:rsidP="00934FBB">
      <w:r w:rsidRPr="00034446">
        <w:rPr>
          <w:rFonts w:eastAsia="MS Gothic"/>
        </w:rPr>
        <w:t xml:space="preserve">Table </w:t>
      </w:r>
      <w:r w:rsidRPr="00034446">
        <w:rPr>
          <w:lang w:eastAsia="zh-CN"/>
        </w:rPr>
        <w:t>13</w:t>
      </w:r>
      <w:r w:rsidRPr="00034446">
        <w:rPr>
          <w:rFonts w:eastAsia="MS Gothic"/>
        </w:rPr>
        <w:t>.4.</w:t>
      </w:r>
      <w:r w:rsidRPr="00034446">
        <w:rPr>
          <w:lang w:eastAsia="zh-CN"/>
        </w:rPr>
        <w:t>1</w:t>
      </w:r>
      <w:r w:rsidRPr="00034446">
        <w:rPr>
          <w:rFonts w:eastAsia="MS Gothic"/>
        </w:rPr>
        <w:t>.2.</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60FC788" w14:textId="77777777" w:rsidR="00934FBB" w:rsidRPr="00034446" w:rsidRDefault="00934FBB" w:rsidP="00934FBB">
      <w:pPr>
        <w:pStyle w:val="TH"/>
        <w:rPr>
          <w:rFonts w:eastAsia="MS Gothic"/>
        </w:rPr>
      </w:pPr>
      <w:r w:rsidRPr="00034446">
        <w:t xml:space="preserve">Table </w:t>
      </w:r>
      <w:r w:rsidRPr="00034446">
        <w:rPr>
          <w:lang w:eastAsia="zh-CN"/>
        </w:rPr>
        <w:t>13</w:t>
      </w:r>
      <w:r w:rsidRPr="00034446">
        <w:t>.4.</w:t>
      </w:r>
      <w:r w:rsidRPr="00034446">
        <w:rPr>
          <w:lang w:eastAsia="zh-CN"/>
        </w:rPr>
        <w:t>1</w:t>
      </w:r>
      <w:r w:rsidRPr="00034446">
        <w:t>.2.</w:t>
      </w:r>
      <w:r w:rsidRPr="00034446">
        <w:rPr>
          <w:lang w:eastAsia="zh-CN"/>
        </w:rPr>
        <w:t>3</w:t>
      </w:r>
      <w:r w:rsidRPr="00034446">
        <w:t>.</w:t>
      </w:r>
      <w:r w:rsidRPr="00034446">
        <w:rPr>
          <w:lang w:eastAsia="zh-CN"/>
        </w:rPr>
        <w:t>2</w:t>
      </w:r>
      <w:r w:rsidRPr="00034446">
        <w:t>-1: Time instances of cell power level and parameter changes</w:t>
      </w:r>
      <w:r w:rsidRPr="00034446">
        <w:rPr>
          <w:rFonts w:eastAsia="MS Gothic"/>
        </w:rPr>
        <w:t xml:space="preserve">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934FBB" w:rsidRPr="00034446" w14:paraId="5745E20F" w14:textId="77777777">
        <w:trPr>
          <w:jc w:val="center"/>
        </w:trPr>
        <w:tc>
          <w:tcPr>
            <w:tcW w:w="534" w:type="dxa"/>
            <w:tcBorders>
              <w:top w:val="single" w:sz="4" w:space="0" w:color="auto"/>
              <w:bottom w:val="nil"/>
            </w:tcBorders>
          </w:tcPr>
          <w:p w14:paraId="5666AA82" w14:textId="77777777" w:rsidR="00934FBB" w:rsidRPr="00034446" w:rsidRDefault="00934FBB" w:rsidP="00934FBB">
            <w:pPr>
              <w:pStyle w:val="TAH"/>
            </w:pPr>
          </w:p>
        </w:tc>
        <w:tc>
          <w:tcPr>
            <w:tcW w:w="1504" w:type="dxa"/>
            <w:tcBorders>
              <w:top w:val="single" w:sz="4" w:space="0" w:color="auto"/>
              <w:bottom w:val="nil"/>
            </w:tcBorders>
          </w:tcPr>
          <w:p w14:paraId="3BA8320A" w14:textId="77777777" w:rsidR="00934FBB" w:rsidRPr="00034446" w:rsidRDefault="00934FBB" w:rsidP="00934FBB">
            <w:pPr>
              <w:pStyle w:val="TAH"/>
            </w:pPr>
            <w:r w:rsidRPr="00034446">
              <w:t>Parameter</w:t>
            </w:r>
          </w:p>
        </w:tc>
        <w:tc>
          <w:tcPr>
            <w:tcW w:w="976" w:type="dxa"/>
            <w:tcBorders>
              <w:top w:val="single" w:sz="4" w:space="0" w:color="auto"/>
            </w:tcBorders>
          </w:tcPr>
          <w:p w14:paraId="3E948A4A" w14:textId="77777777" w:rsidR="00934FBB" w:rsidRPr="00034446" w:rsidRDefault="00934FBB" w:rsidP="00934FBB">
            <w:pPr>
              <w:pStyle w:val="TAH"/>
            </w:pPr>
            <w:r w:rsidRPr="00034446">
              <w:t>Unit</w:t>
            </w:r>
          </w:p>
        </w:tc>
        <w:tc>
          <w:tcPr>
            <w:tcW w:w="1240" w:type="dxa"/>
            <w:tcBorders>
              <w:top w:val="single" w:sz="4" w:space="0" w:color="auto"/>
            </w:tcBorders>
          </w:tcPr>
          <w:p w14:paraId="638A1EDC" w14:textId="77777777" w:rsidR="00934FBB" w:rsidRPr="00034446" w:rsidRDefault="00934FBB" w:rsidP="00934FBB">
            <w:pPr>
              <w:pStyle w:val="TAH"/>
            </w:pPr>
            <w:r w:rsidRPr="00034446">
              <w:t>Cell 1</w:t>
            </w:r>
          </w:p>
        </w:tc>
        <w:tc>
          <w:tcPr>
            <w:tcW w:w="1241" w:type="dxa"/>
            <w:tcBorders>
              <w:top w:val="single" w:sz="4" w:space="0" w:color="auto"/>
            </w:tcBorders>
          </w:tcPr>
          <w:p w14:paraId="44CEBFEE" w14:textId="77777777" w:rsidR="00934FBB" w:rsidRPr="00034446" w:rsidRDefault="00934FBB" w:rsidP="00934FBB">
            <w:pPr>
              <w:pStyle w:val="TAH"/>
              <w:rPr>
                <w:lang w:eastAsia="zh-CN"/>
              </w:rPr>
            </w:pPr>
            <w:r w:rsidRPr="00034446">
              <w:t>Cell 3</w:t>
            </w:r>
          </w:p>
        </w:tc>
        <w:tc>
          <w:tcPr>
            <w:tcW w:w="3685" w:type="dxa"/>
            <w:tcBorders>
              <w:top w:val="single" w:sz="4" w:space="0" w:color="auto"/>
              <w:bottom w:val="nil"/>
            </w:tcBorders>
          </w:tcPr>
          <w:p w14:paraId="4AA5D76A" w14:textId="77777777" w:rsidR="00934FBB" w:rsidRPr="00034446" w:rsidRDefault="00934FBB" w:rsidP="00934FBB">
            <w:pPr>
              <w:pStyle w:val="TAH"/>
            </w:pPr>
            <w:r w:rsidRPr="00034446">
              <w:t>Remark</w:t>
            </w:r>
          </w:p>
        </w:tc>
      </w:tr>
      <w:tr w:rsidR="00934FBB" w:rsidRPr="00034446" w14:paraId="6EAD36E9" w14:textId="77777777">
        <w:trPr>
          <w:jc w:val="center"/>
        </w:trPr>
        <w:tc>
          <w:tcPr>
            <w:tcW w:w="534" w:type="dxa"/>
            <w:tcBorders>
              <w:top w:val="single" w:sz="4" w:space="0" w:color="auto"/>
            </w:tcBorders>
            <w:shd w:val="clear" w:color="auto" w:fill="auto"/>
            <w:vAlign w:val="center"/>
          </w:tcPr>
          <w:p w14:paraId="2EFE5083" w14:textId="77777777" w:rsidR="00934FBB" w:rsidRPr="00034446" w:rsidRDefault="00934FBB" w:rsidP="00934FBB">
            <w:pPr>
              <w:pStyle w:val="TAL"/>
            </w:pPr>
            <w:r w:rsidRPr="00034446">
              <w:t>T0</w:t>
            </w:r>
          </w:p>
        </w:tc>
        <w:tc>
          <w:tcPr>
            <w:tcW w:w="1504" w:type="dxa"/>
            <w:tcBorders>
              <w:top w:val="single" w:sz="4" w:space="0" w:color="auto"/>
              <w:bottom w:val="single" w:sz="4" w:space="0" w:color="auto"/>
            </w:tcBorders>
            <w:vAlign w:val="center"/>
          </w:tcPr>
          <w:p w14:paraId="6D637D1D" w14:textId="77777777" w:rsidR="00934FBB" w:rsidRPr="00034446" w:rsidRDefault="00934FBB" w:rsidP="00934FBB">
            <w:pPr>
              <w:pStyle w:val="TAL"/>
            </w:pPr>
            <w:r w:rsidRPr="00034446">
              <w:t>Cell-specific RS EPRE</w:t>
            </w:r>
          </w:p>
        </w:tc>
        <w:tc>
          <w:tcPr>
            <w:tcW w:w="976" w:type="dxa"/>
            <w:tcBorders>
              <w:top w:val="single" w:sz="4" w:space="0" w:color="auto"/>
              <w:bottom w:val="single" w:sz="4" w:space="0" w:color="auto"/>
            </w:tcBorders>
            <w:vAlign w:val="center"/>
          </w:tcPr>
          <w:p w14:paraId="1CC3C556" w14:textId="77777777" w:rsidR="00934FBB" w:rsidRPr="00034446" w:rsidRDefault="00934FBB" w:rsidP="00934FBB">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D763B34" w14:textId="77777777" w:rsidR="00934FBB" w:rsidRPr="00034446" w:rsidRDefault="00934FBB" w:rsidP="00934FBB">
            <w:pPr>
              <w:pStyle w:val="TAL"/>
              <w:jc w:val="center"/>
            </w:pPr>
            <w:r w:rsidRPr="00034446">
              <w:t>-85</w:t>
            </w:r>
          </w:p>
        </w:tc>
        <w:tc>
          <w:tcPr>
            <w:tcW w:w="1241" w:type="dxa"/>
            <w:tcBorders>
              <w:top w:val="single" w:sz="4" w:space="0" w:color="auto"/>
              <w:bottom w:val="single" w:sz="4" w:space="0" w:color="auto"/>
            </w:tcBorders>
            <w:vAlign w:val="center"/>
          </w:tcPr>
          <w:p w14:paraId="5BC9EDE4" w14:textId="77777777" w:rsidR="00934FBB" w:rsidRPr="00034446" w:rsidRDefault="00934FBB" w:rsidP="00934FBB">
            <w:pPr>
              <w:pStyle w:val="TAC"/>
            </w:pPr>
            <w:r w:rsidRPr="00034446">
              <w:t>-97</w:t>
            </w:r>
          </w:p>
        </w:tc>
        <w:tc>
          <w:tcPr>
            <w:tcW w:w="3685" w:type="dxa"/>
            <w:tcBorders>
              <w:top w:val="single" w:sz="4" w:space="0" w:color="auto"/>
              <w:bottom w:val="single" w:sz="4" w:space="0" w:color="auto"/>
            </w:tcBorders>
          </w:tcPr>
          <w:p w14:paraId="6CB81FEA" w14:textId="77777777" w:rsidR="00934FBB" w:rsidRPr="00034446" w:rsidRDefault="00934FBB" w:rsidP="00934FBB">
            <w:pPr>
              <w:pStyle w:val="TAL"/>
            </w:pPr>
            <w:r w:rsidRPr="00034446">
              <w:t>The power level values are such that measurement results for Cell 1 (M1) and Cell 3 (M3) satisfy exit condition for event A3 (M3 &lt; M1).</w:t>
            </w:r>
          </w:p>
        </w:tc>
      </w:tr>
      <w:tr w:rsidR="00934FBB" w:rsidRPr="00034446" w14:paraId="4F99E5E2" w14:textId="77777777">
        <w:trPr>
          <w:jc w:val="center"/>
        </w:trPr>
        <w:tc>
          <w:tcPr>
            <w:tcW w:w="534" w:type="dxa"/>
            <w:tcBorders>
              <w:top w:val="single" w:sz="4" w:space="0" w:color="auto"/>
            </w:tcBorders>
            <w:shd w:val="clear" w:color="auto" w:fill="auto"/>
            <w:vAlign w:val="center"/>
          </w:tcPr>
          <w:p w14:paraId="06207FDC" w14:textId="77777777" w:rsidR="00934FBB" w:rsidRPr="00034446" w:rsidRDefault="00934FBB" w:rsidP="00934FBB">
            <w:pPr>
              <w:pStyle w:val="TAL"/>
            </w:pPr>
            <w:r w:rsidRPr="00034446">
              <w:t>T1</w:t>
            </w:r>
          </w:p>
        </w:tc>
        <w:tc>
          <w:tcPr>
            <w:tcW w:w="1504" w:type="dxa"/>
            <w:tcBorders>
              <w:top w:val="single" w:sz="4" w:space="0" w:color="auto"/>
              <w:bottom w:val="single" w:sz="4" w:space="0" w:color="auto"/>
            </w:tcBorders>
            <w:vAlign w:val="center"/>
          </w:tcPr>
          <w:p w14:paraId="27D5CE1A" w14:textId="77777777" w:rsidR="00934FBB" w:rsidRPr="00034446" w:rsidRDefault="00934FBB" w:rsidP="00934FBB">
            <w:pPr>
              <w:pStyle w:val="TAL"/>
            </w:pPr>
            <w:r w:rsidRPr="00034446">
              <w:t>Cell-specific RS EPRE</w:t>
            </w:r>
          </w:p>
        </w:tc>
        <w:tc>
          <w:tcPr>
            <w:tcW w:w="976" w:type="dxa"/>
            <w:tcBorders>
              <w:top w:val="single" w:sz="4" w:space="0" w:color="auto"/>
              <w:bottom w:val="single" w:sz="4" w:space="0" w:color="auto"/>
            </w:tcBorders>
            <w:vAlign w:val="center"/>
          </w:tcPr>
          <w:p w14:paraId="5050713E" w14:textId="77777777" w:rsidR="00934FBB" w:rsidRPr="00034446" w:rsidRDefault="00934FBB" w:rsidP="00934FBB">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9154166" w14:textId="77777777" w:rsidR="00934FBB" w:rsidRPr="00034446" w:rsidRDefault="00934FBB" w:rsidP="00934FBB">
            <w:pPr>
              <w:pStyle w:val="TAL"/>
              <w:jc w:val="center"/>
            </w:pPr>
            <w:r w:rsidRPr="00034446">
              <w:t>-8</w:t>
            </w:r>
            <w:r w:rsidRPr="00034446">
              <w:rPr>
                <w:lang w:eastAsia="zh-CN"/>
              </w:rPr>
              <w:t>5</w:t>
            </w:r>
          </w:p>
        </w:tc>
        <w:tc>
          <w:tcPr>
            <w:tcW w:w="1241" w:type="dxa"/>
            <w:tcBorders>
              <w:top w:val="single" w:sz="4" w:space="0" w:color="auto"/>
              <w:bottom w:val="single" w:sz="4" w:space="0" w:color="auto"/>
            </w:tcBorders>
            <w:vAlign w:val="center"/>
          </w:tcPr>
          <w:p w14:paraId="7F7AB2C7" w14:textId="77777777" w:rsidR="00934FBB" w:rsidRPr="00034446" w:rsidRDefault="00934FBB" w:rsidP="00934FBB">
            <w:pPr>
              <w:pStyle w:val="TAC"/>
            </w:pPr>
            <w:r w:rsidRPr="00034446">
              <w:t>-73</w:t>
            </w:r>
          </w:p>
        </w:tc>
        <w:tc>
          <w:tcPr>
            <w:tcW w:w="3685" w:type="dxa"/>
            <w:tcBorders>
              <w:top w:val="single" w:sz="4" w:space="0" w:color="auto"/>
              <w:bottom w:val="single" w:sz="4" w:space="0" w:color="auto"/>
            </w:tcBorders>
          </w:tcPr>
          <w:p w14:paraId="21297C7F" w14:textId="77777777" w:rsidR="00934FBB" w:rsidRPr="00034446" w:rsidRDefault="00934FBB" w:rsidP="00934FBB">
            <w:pPr>
              <w:pStyle w:val="TAL"/>
            </w:pPr>
            <w:r w:rsidRPr="00034446">
              <w:t>The power level values are such that measurement results for Cell 1 (M1) and Cell 3 (M3) satisfy entry condition for event A3 (M3 &gt; M1).</w:t>
            </w:r>
          </w:p>
        </w:tc>
      </w:tr>
    </w:tbl>
    <w:p w14:paraId="5E14EF75" w14:textId="77777777" w:rsidR="00934FBB" w:rsidRPr="00034446" w:rsidDel="003B3B82" w:rsidRDefault="00934FBB" w:rsidP="00934FBB">
      <w:pPr>
        <w:rPr>
          <w:lang w:eastAsia="zh-CN"/>
        </w:rPr>
      </w:pPr>
    </w:p>
    <w:p w14:paraId="64334BF8" w14:textId="77777777" w:rsidR="00934FBB" w:rsidRPr="00034446" w:rsidRDefault="00934FBB" w:rsidP="00934FBB">
      <w:pPr>
        <w:pStyle w:val="TH"/>
      </w:pPr>
      <w:r w:rsidRPr="00034446">
        <w:t xml:space="preserve">Table </w:t>
      </w:r>
      <w:r w:rsidRPr="00034446">
        <w:rPr>
          <w:lang w:eastAsia="zh-CN"/>
        </w:rPr>
        <w:t>13.4.1.2.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34FBB" w:rsidRPr="00034446" w14:paraId="75EA406A" w14:textId="77777777">
        <w:tc>
          <w:tcPr>
            <w:tcW w:w="534" w:type="dxa"/>
            <w:tcBorders>
              <w:bottom w:val="nil"/>
            </w:tcBorders>
            <w:shd w:val="clear" w:color="auto" w:fill="auto"/>
          </w:tcPr>
          <w:p w14:paraId="1EF65B96" w14:textId="77777777" w:rsidR="00934FBB" w:rsidRPr="00034446" w:rsidRDefault="00934FBB" w:rsidP="00934FBB">
            <w:pPr>
              <w:pStyle w:val="TAH"/>
            </w:pPr>
            <w:r w:rsidRPr="00034446">
              <w:t>St</w:t>
            </w:r>
          </w:p>
        </w:tc>
        <w:tc>
          <w:tcPr>
            <w:tcW w:w="3968" w:type="dxa"/>
            <w:shd w:val="clear" w:color="auto" w:fill="auto"/>
          </w:tcPr>
          <w:p w14:paraId="6C2451F2" w14:textId="77777777" w:rsidR="00934FBB" w:rsidRPr="00034446" w:rsidRDefault="00934FBB" w:rsidP="00934FBB">
            <w:pPr>
              <w:pStyle w:val="TAH"/>
            </w:pPr>
            <w:r w:rsidRPr="00034446">
              <w:t>Procedure</w:t>
            </w:r>
          </w:p>
        </w:tc>
        <w:tc>
          <w:tcPr>
            <w:tcW w:w="3684" w:type="dxa"/>
            <w:gridSpan w:val="2"/>
            <w:shd w:val="clear" w:color="auto" w:fill="auto"/>
          </w:tcPr>
          <w:p w14:paraId="4868A38E" w14:textId="77777777" w:rsidR="00934FBB" w:rsidRPr="00034446" w:rsidRDefault="00934FBB" w:rsidP="00934FBB">
            <w:pPr>
              <w:pStyle w:val="TAH"/>
            </w:pPr>
            <w:r w:rsidRPr="00034446">
              <w:t>Message Sequence</w:t>
            </w:r>
          </w:p>
        </w:tc>
        <w:tc>
          <w:tcPr>
            <w:tcW w:w="567" w:type="dxa"/>
            <w:tcBorders>
              <w:bottom w:val="nil"/>
            </w:tcBorders>
            <w:shd w:val="clear" w:color="auto" w:fill="auto"/>
          </w:tcPr>
          <w:p w14:paraId="71575520" w14:textId="77777777" w:rsidR="00934FBB" w:rsidRPr="00034446" w:rsidRDefault="00934FBB" w:rsidP="00934FBB">
            <w:pPr>
              <w:pStyle w:val="TAH"/>
            </w:pPr>
            <w:r w:rsidRPr="00034446">
              <w:t>TP</w:t>
            </w:r>
          </w:p>
        </w:tc>
        <w:tc>
          <w:tcPr>
            <w:tcW w:w="850" w:type="dxa"/>
            <w:tcBorders>
              <w:bottom w:val="nil"/>
            </w:tcBorders>
            <w:shd w:val="clear" w:color="auto" w:fill="auto"/>
          </w:tcPr>
          <w:p w14:paraId="3E69A4F6" w14:textId="77777777" w:rsidR="00934FBB" w:rsidRPr="00034446" w:rsidRDefault="00934FBB" w:rsidP="00934FBB">
            <w:pPr>
              <w:pStyle w:val="TAH"/>
            </w:pPr>
            <w:r w:rsidRPr="00034446">
              <w:t>Verdict</w:t>
            </w:r>
          </w:p>
        </w:tc>
      </w:tr>
      <w:tr w:rsidR="00934FBB" w:rsidRPr="00034446" w14:paraId="0149F13A" w14:textId="77777777">
        <w:tc>
          <w:tcPr>
            <w:tcW w:w="534" w:type="dxa"/>
            <w:tcBorders>
              <w:top w:val="nil"/>
            </w:tcBorders>
            <w:shd w:val="clear" w:color="auto" w:fill="auto"/>
          </w:tcPr>
          <w:p w14:paraId="36B6148D" w14:textId="77777777" w:rsidR="00934FBB" w:rsidRPr="00034446" w:rsidRDefault="00934FBB" w:rsidP="00934FBB">
            <w:pPr>
              <w:pStyle w:val="TAH"/>
            </w:pPr>
          </w:p>
        </w:tc>
        <w:tc>
          <w:tcPr>
            <w:tcW w:w="3968" w:type="dxa"/>
            <w:shd w:val="clear" w:color="auto" w:fill="auto"/>
          </w:tcPr>
          <w:p w14:paraId="023F2A63" w14:textId="77777777" w:rsidR="00934FBB" w:rsidRPr="00034446" w:rsidRDefault="00934FBB" w:rsidP="00934FBB">
            <w:pPr>
              <w:pStyle w:val="TAH"/>
            </w:pPr>
          </w:p>
        </w:tc>
        <w:tc>
          <w:tcPr>
            <w:tcW w:w="708" w:type="dxa"/>
            <w:shd w:val="clear" w:color="auto" w:fill="auto"/>
          </w:tcPr>
          <w:p w14:paraId="4C49BE2E" w14:textId="77777777" w:rsidR="00934FBB" w:rsidRPr="00034446" w:rsidRDefault="00934FBB" w:rsidP="00934FBB">
            <w:pPr>
              <w:pStyle w:val="TAH"/>
            </w:pPr>
            <w:r w:rsidRPr="00034446">
              <w:t>U - S</w:t>
            </w:r>
          </w:p>
        </w:tc>
        <w:tc>
          <w:tcPr>
            <w:tcW w:w="2976" w:type="dxa"/>
            <w:shd w:val="clear" w:color="auto" w:fill="auto"/>
          </w:tcPr>
          <w:p w14:paraId="4411B69E" w14:textId="77777777" w:rsidR="00934FBB" w:rsidRPr="00034446" w:rsidRDefault="00934FBB" w:rsidP="00934FBB">
            <w:pPr>
              <w:pStyle w:val="TAH"/>
            </w:pPr>
            <w:r w:rsidRPr="00034446">
              <w:t>Message</w:t>
            </w:r>
          </w:p>
        </w:tc>
        <w:tc>
          <w:tcPr>
            <w:tcW w:w="567" w:type="dxa"/>
            <w:tcBorders>
              <w:top w:val="nil"/>
            </w:tcBorders>
            <w:shd w:val="clear" w:color="auto" w:fill="auto"/>
          </w:tcPr>
          <w:p w14:paraId="769795F3" w14:textId="77777777" w:rsidR="00934FBB" w:rsidRPr="00034446" w:rsidRDefault="00934FBB" w:rsidP="00934FBB">
            <w:pPr>
              <w:pStyle w:val="TAH"/>
            </w:pPr>
            <w:r w:rsidRPr="00034446">
              <w:t>-</w:t>
            </w:r>
          </w:p>
        </w:tc>
        <w:tc>
          <w:tcPr>
            <w:tcW w:w="850" w:type="dxa"/>
            <w:tcBorders>
              <w:top w:val="nil"/>
            </w:tcBorders>
            <w:shd w:val="clear" w:color="auto" w:fill="auto"/>
          </w:tcPr>
          <w:p w14:paraId="30608137" w14:textId="77777777" w:rsidR="00934FBB" w:rsidRPr="00034446" w:rsidRDefault="00934FBB" w:rsidP="00934FBB">
            <w:pPr>
              <w:pStyle w:val="TAH"/>
            </w:pPr>
            <w:r w:rsidRPr="00034446">
              <w:t>-</w:t>
            </w:r>
          </w:p>
        </w:tc>
      </w:tr>
      <w:tr w:rsidR="00934FBB" w:rsidRPr="00034446" w14:paraId="390D5788" w14:textId="77777777">
        <w:tc>
          <w:tcPr>
            <w:tcW w:w="534" w:type="dxa"/>
            <w:tcBorders>
              <w:top w:val="nil"/>
            </w:tcBorders>
            <w:shd w:val="clear" w:color="auto" w:fill="auto"/>
          </w:tcPr>
          <w:p w14:paraId="0CB7F42C" w14:textId="77777777" w:rsidR="00934FBB" w:rsidRPr="00034446" w:rsidRDefault="00934FBB" w:rsidP="00934FBB">
            <w:pPr>
              <w:pStyle w:val="TAC"/>
              <w:rPr>
                <w:lang w:eastAsia="zh-CN"/>
              </w:rPr>
            </w:pPr>
            <w:r w:rsidRPr="00034446">
              <w:rPr>
                <w:lang w:eastAsia="zh-CN"/>
              </w:rPr>
              <w:t>1</w:t>
            </w:r>
          </w:p>
        </w:tc>
        <w:tc>
          <w:tcPr>
            <w:tcW w:w="3968" w:type="dxa"/>
            <w:shd w:val="clear" w:color="auto" w:fill="auto"/>
          </w:tcPr>
          <w:p w14:paraId="081EF502" w14:textId="77777777" w:rsidR="00934FBB" w:rsidRPr="00034446" w:rsidRDefault="00934FBB" w:rsidP="00934FBB">
            <w:pPr>
              <w:pStyle w:val="TAL"/>
              <w:rPr>
                <w:lang w:eastAsia="zh-CN"/>
              </w:rPr>
            </w:pPr>
            <w:r w:rsidRPr="00034446">
              <w:t>The SS transmits one IP packet to the UE on the DRB associated with the default EPS bearer context</w:t>
            </w:r>
            <w:r w:rsidRPr="00034446">
              <w:rPr>
                <w:lang w:eastAsia="zh-CN"/>
              </w:rPr>
              <w:t xml:space="preserve"> on Cell 1</w:t>
            </w:r>
            <w:r w:rsidRPr="00034446">
              <w:t>.</w:t>
            </w:r>
          </w:p>
        </w:tc>
        <w:tc>
          <w:tcPr>
            <w:tcW w:w="708" w:type="dxa"/>
            <w:shd w:val="clear" w:color="auto" w:fill="auto"/>
          </w:tcPr>
          <w:p w14:paraId="26AA1579" w14:textId="77777777" w:rsidR="00934FBB" w:rsidRPr="00034446" w:rsidRDefault="00934FBB" w:rsidP="00934FBB">
            <w:pPr>
              <w:pStyle w:val="TAC"/>
            </w:pPr>
            <w:r w:rsidRPr="00034446">
              <w:t>&lt;--</w:t>
            </w:r>
          </w:p>
        </w:tc>
        <w:tc>
          <w:tcPr>
            <w:tcW w:w="2976" w:type="dxa"/>
            <w:shd w:val="clear" w:color="auto" w:fill="auto"/>
          </w:tcPr>
          <w:p w14:paraId="66068694" w14:textId="77777777" w:rsidR="00934FBB" w:rsidRPr="00034446" w:rsidRDefault="00934FBB" w:rsidP="00934FBB">
            <w:pPr>
              <w:pStyle w:val="TAL"/>
            </w:pPr>
            <w:r w:rsidRPr="00034446">
              <w:t>IP packet</w:t>
            </w:r>
          </w:p>
        </w:tc>
        <w:tc>
          <w:tcPr>
            <w:tcW w:w="567" w:type="dxa"/>
            <w:tcBorders>
              <w:top w:val="nil"/>
            </w:tcBorders>
            <w:shd w:val="clear" w:color="auto" w:fill="auto"/>
          </w:tcPr>
          <w:p w14:paraId="2365C621" w14:textId="77777777" w:rsidR="00934FBB" w:rsidRPr="00034446" w:rsidRDefault="00934FBB" w:rsidP="00934FBB">
            <w:pPr>
              <w:pStyle w:val="TAC"/>
              <w:rPr>
                <w:lang w:eastAsia="zh-CN"/>
              </w:rPr>
            </w:pPr>
            <w:r w:rsidRPr="00034446">
              <w:rPr>
                <w:lang w:eastAsia="zh-CN"/>
              </w:rPr>
              <w:t>-</w:t>
            </w:r>
          </w:p>
        </w:tc>
        <w:tc>
          <w:tcPr>
            <w:tcW w:w="850" w:type="dxa"/>
            <w:tcBorders>
              <w:top w:val="nil"/>
            </w:tcBorders>
            <w:shd w:val="clear" w:color="auto" w:fill="auto"/>
          </w:tcPr>
          <w:p w14:paraId="126EA06E" w14:textId="77777777" w:rsidR="00934FBB" w:rsidRPr="00034446" w:rsidRDefault="00934FBB" w:rsidP="00934FBB">
            <w:pPr>
              <w:pStyle w:val="TAC"/>
              <w:rPr>
                <w:lang w:eastAsia="zh-CN"/>
              </w:rPr>
            </w:pPr>
            <w:r w:rsidRPr="00034446">
              <w:rPr>
                <w:lang w:eastAsia="zh-CN"/>
              </w:rPr>
              <w:t>-</w:t>
            </w:r>
          </w:p>
        </w:tc>
      </w:tr>
      <w:tr w:rsidR="00934FBB" w:rsidRPr="00034446" w14:paraId="646EAAB7" w14:textId="77777777">
        <w:tc>
          <w:tcPr>
            <w:tcW w:w="534" w:type="dxa"/>
            <w:tcBorders>
              <w:top w:val="nil"/>
            </w:tcBorders>
            <w:shd w:val="clear" w:color="auto" w:fill="auto"/>
          </w:tcPr>
          <w:p w14:paraId="4FE3BF64" w14:textId="77777777" w:rsidR="00934FBB" w:rsidRPr="00034446" w:rsidRDefault="00934FBB" w:rsidP="00934FBB">
            <w:pPr>
              <w:pStyle w:val="TAC"/>
              <w:rPr>
                <w:lang w:eastAsia="zh-CN"/>
              </w:rPr>
            </w:pPr>
            <w:r w:rsidRPr="00034446">
              <w:rPr>
                <w:lang w:eastAsia="zh-CN"/>
              </w:rPr>
              <w:t>2</w:t>
            </w:r>
          </w:p>
        </w:tc>
        <w:tc>
          <w:tcPr>
            <w:tcW w:w="3968" w:type="dxa"/>
            <w:shd w:val="clear" w:color="auto" w:fill="auto"/>
          </w:tcPr>
          <w:p w14:paraId="6F324800" w14:textId="77777777" w:rsidR="00934FBB" w:rsidRPr="00034446" w:rsidRDefault="00934FBB" w:rsidP="00934FBB">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1</w:t>
            </w:r>
            <w:r w:rsidRPr="00034446">
              <w:t>?</w:t>
            </w:r>
          </w:p>
        </w:tc>
        <w:tc>
          <w:tcPr>
            <w:tcW w:w="708" w:type="dxa"/>
            <w:shd w:val="clear" w:color="auto" w:fill="auto"/>
          </w:tcPr>
          <w:p w14:paraId="77011EAF" w14:textId="77777777" w:rsidR="00934FBB" w:rsidRPr="00034446" w:rsidRDefault="00934FBB" w:rsidP="00934FBB">
            <w:pPr>
              <w:pStyle w:val="TAC"/>
              <w:rPr>
                <w:lang w:eastAsia="zh-CN"/>
              </w:rPr>
            </w:pPr>
            <w:r w:rsidRPr="00034446">
              <w:rPr>
                <w:lang w:eastAsia="zh-CN"/>
              </w:rPr>
              <w:t>-</w:t>
            </w:r>
            <w:r w:rsidR="007E05C2" w:rsidRPr="00034446">
              <w:rPr>
                <w:lang w:eastAsia="zh-CN"/>
              </w:rPr>
              <w:t>-&gt;</w:t>
            </w:r>
          </w:p>
        </w:tc>
        <w:tc>
          <w:tcPr>
            <w:tcW w:w="2976" w:type="dxa"/>
            <w:shd w:val="clear" w:color="auto" w:fill="auto"/>
          </w:tcPr>
          <w:p w14:paraId="010314FE" w14:textId="77777777" w:rsidR="00934FBB" w:rsidRPr="00034446" w:rsidRDefault="007E05C2" w:rsidP="00934FBB">
            <w:pPr>
              <w:pStyle w:val="TAL"/>
              <w:rPr>
                <w:lang w:eastAsia="zh-CN"/>
              </w:rPr>
            </w:pPr>
            <w:r w:rsidRPr="00034446">
              <w:rPr>
                <w:lang w:eastAsia="zh-CN"/>
              </w:rPr>
              <w:t>IP packet</w:t>
            </w:r>
          </w:p>
        </w:tc>
        <w:tc>
          <w:tcPr>
            <w:tcW w:w="567" w:type="dxa"/>
            <w:tcBorders>
              <w:top w:val="nil"/>
            </w:tcBorders>
            <w:shd w:val="clear" w:color="auto" w:fill="auto"/>
          </w:tcPr>
          <w:p w14:paraId="6E48F9A9" w14:textId="77777777" w:rsidR="00934FBB" w:rsidRPr="00034446" w:rsidRDefault="00934FBB" w:rsidP="00934FBB">
            <w:pPr>
              <w:pStyle w:val="TAC"/>
              <w:rPr>
                <w:lang w:eastAsia="zh-CN"/>
              </w:rPr>
            </w:pPr>
            <w:r w:rsidRPr="00034446">
              <w:rPr>
                <w:lang w:eastAsia="zh-CN"/>
              </w:rPr>
              <w:t>1,2</w:t>
            </w:r>
          </w:p>
        </w:tc>
        <w:tc>
          <w:tcPr>
            <w:tcW w:w="850" w:type="dxa"/>
            <w:tcBorders>
              <w:top w:val="nil"/>
            </w:tcBorders>
            <w:shd w:val="clear" w:color="auto" w:fill="auto"/>
          </w:tcPr>
          <w:p w14:paraId="009EBABE" w14:textId="77777777" w:rsidR="00934FBB" w:rsidRPr="00034446" w:rsidRDefault="00934FBB" w:rsidP="00934FBB">
            <w:pPr>
              <w:pStyle w:val="TAC"/>
              <w:rPr>
                <w:lang w:eastAsia="zh-CN"/>
              </w:rPr>
            </w:pPr>
            <w:r w:rsidRPr="00034446">
              <w:rPr>
                <w:lang w:eastAsia="zh-CN"/>
              </w:rPr>
              <w:t>P</w:t>
            </w:r>
          </w:p>
        </w:tc>
      </w:tr>
      <w:tr w:rsidR="00934FBB" w:rsidRPr="00034446" w14:paraId="60C2F70A" w14:textId="77777777">
        <w:tc>
          <w:tcPr>
            <w:tcW w:w="534" w:type="dxa"/>
            <w:tcBorders>
              <w:top w:val="nil"/>
            </w:tcBorders>
            <w:shd w:val="clear" w:color="auto" w:fill="auto"/>
          </w:tcPr>
          <w:p w14:paraId="04982852" w14:textId="77777777" w:rsidR="00934FBB" w:rsidRPr="00034446" w:rsidRDefault="00934FBB" w:rsidP="00934FBB">
            <w:pPr>
              <w:pStyle w:val="TAC"/>
              <w:rPr>
                <w:lang w:eastAsia="zh-CN"/>
              </w:rPr>
            </w:pPr>
            <w:r w:rsidRPr="00034446">
              <w:rPr>
                <w:lang w:eastAsia="zh-CN"/>
              </w:rPr>
              <w:t>3</w:t>
            </w:r>
          </w:p>
        </w:tc>
        <w:tc>
          <w:tcPr>
            <w:tcW w:w="3968" w:type="dxa"/>
            <w:shd w:val="clear" w:color="auto" w:fill="auto"/>
          </w:tcPr>
          <w:p w14:paraId="5C4F77B4" w14:textId="77777777" w:rsidR="00934FBB" w:rsidRPr="00034446" w:rsidRDefault="00934FBB" w:rsidP="00934FBB">
            <w:pPr>
              <w:pStyle w:val="TAL"/>
            </w:pPr>
            <w:r w:rsidRPr="00034446">
              <w:t xml:space="preserve">The SS transmits an </w:t>
            </w:r>
            <w:r w:rsidRPr="00034446">
              <w:rPr>
                <w:i/>
                <w:iCs/>
              </w:rPr>
              <w:t>RRCConnectionReconfiguration</w:t>
            </w:r>
            <w:r w:rsidRPr="00034446">
              <w:t xml:space="preserve"> message on Cell 1 to setup inter frequency measurement and reporting for event A3.</w:t>
            </w:r>
          </w:p>
        </w:tc>
        <w:tc>
          <w:tcPr>
            <w:tcW w:w="708" w:type="dxa"/>
            <w:shd w:val="clear" w:color="auto" w:fill="auto"/>
          </w:tcPr>
          <w:p w14:paraId="6FB00AC8" w14:textId="77777777" w:rsidR="00934FBB" w:rsidRPr="00034446" w:rsidRDefault="00934FBB" w:rsidP="00934FBB">
            <w:pPr>
              <w:pStyle w:val="TAC"/>
              <w:rPr>
                <w:lang w:eastAsia="zh-CN"/>
              </w:rPr>
            </w:pPr>
            <w:r w:rsidRPr="00034446">
              <w:t>&lt;--</w:t>
            </w:r>
          </w:p>
        </w:tc>
        <w:tc>
          <w:tcPr>
            <w:tcW w:w="2976" w:type="dxa"/>
            <w:shd w:val="clear" w:color="auto" w:fill="auto"/>
          </w:tcPr>
          <w:p w14:paraId="4F9A850E" w14:textId="77777777" w:rsidR="00934FBB" w:rsidRPr="00034446" w:rsidRDefault="00934FBB" w:rsidP="00934FBB">
            <w:pPr>
              <w:pStyle w:val="TAL"/>
              <w:rPr>
                <w:i/>
                <w:iCs/>
                <w:lang w:eastAsia="zh-CN"/>
              </w:rPr>
            </w:pPr>
            <w:r w:rsidRPr="00034446">
              <w:rPr>
                <w:i/>
                <w:iCs/>
              </w:rPr>
              <w:t>RRCConnectionReconfiguration</w:t>
            </w:r>
          </w:p>
        </w:tc>
        <w:tc>
          <w:tcPr>
            <w:tcW w:w="567" w:type="dxa"/>
            <w:tcBorders>
              <w:top w:val="nil"/>
            </w:tcBorders>
            <w:shd w:val="clear" w:color="auto" w:fill="auto"/>
          </w:tcPr>
          <w:p w14:paraId="75EF4139" w14:textId="77777777" w:rsidR="00934FBB" w:rsidRPr="00034446" w:rsidRDefault="00934FBB" w:rsidP="00934FBB">
            <w:pPr>
              <w:pStyle w:val="TAC"/>
              <w:rPr>
                <w:lang w:eastAsia="zh-CN"/>
              </w:rPr>
            </w:pPr>
            <w:r w:rsidRPr="00034446">
              <w:rPr>
                <w:lang w:eastAsia="zh-CN"/>
              </w:rPr>
              <w:t>-</w:t>
            </w:r>
          </w:p>
        </w:tc>
        <w:tc>
          <w:tcPr>
            <w:tcW w:w="850" w:type="dxa"/>
            <w:tcBorders>
              <w:top w:val="nil"/>
            </w:tcBorders>
            <w:shd w:val="clear" w:color="auto" w:fill="auto"/>
          </w:tcPr>
          <w:p w14:paraId="76A6316C" w14:textId="77777777" w:rsidR="00934FBB" w:rsidRPr="00034446" w:rsidRDefault="00934FBB" w:rsidP="00934FBB">
            <w:pPr>
              <w:pStyle w:val="TAC"/>
              <w:rPr>
                <w:lang w:eastAsia="zh-CN"/>
              </w:rPr>
            </w:pPr>
            <w:r w:rsidRPr="00034446">
              <w:rPr>
                <w:lang w:eastAsia="zh-CN"/>
              </w:rPr>
              <w:t>-</w:t>
            </w:r>
          </w:p>
        </w:tc>
      </w:tr>
      <w:tr w:rsidR="00934FBB" w:rsidRPr="00034446" w14:paraId="7C847027" w14:textId="77777777">
        <w:tc>
          <w:tcPr>
            <w:tcW w:w="534" w:type="dxa"/>
            <w:shd w:val="clear" w:color="auto" w:fill="auto"/>
          </w:tcPr>
          <w:p w14:paraId="328C2FBF" w14:textId="77777777" w:rsidR="00934FBB" w:rsidRPr="00034446" w:rsidRDefault="00934FBB" w:rsidP="00934FBB">
            <w:pPr>
              <w:pStyle w:val="TAC"/>
              <w:rPr>
                <w:lang w:eastAsia="zh-CN"/>
              </w:rPr>
            </w:pPr>
            <w:r w:rsidRPr="00034446">
              <w:rPr>
                <w:lang w:eastAsia="zh-CN"/>
              </w:rPr>
              <w:t>4</w:t>
            </w:r>
          </w:p>
        </w:tc>
        <w:tc>
          <w:tcPr>
            <w:tcW w:w="3968" w:type="dxa"/>
            <w:shd w:val="clear" w:color="auto" w:fill="auto"/>
          </w:tcPr>
          <w:p w14:paraId="4710888E" w14:textId="77777777" w:rsidR="00934FBB" w:rsidRPr="00034446" w:rsidRDefault="00934FBB" w:rsidP="00934FBB">
            <w:pPr>
              <w:pStyle w:val="TAL"/>
            </w:pPr>
            <w:r w:rsidRPr="00034446">
              <w:t xml:space="preserve">The UE transmits an </w:t>
            </w:r>
            <w:r w:rsidRPr="00034446">
              <w:rPr>
                <w:i/>
                <w:iCs/>
              </w:rPr>
              <w:t>RRCConnectionReconfigurationComplete</w:t>
            </w:r>
            <w:r w:rsidRPr="00034446">
              <w:t xml:space="preserve"> message on Cell 1.</w:t>
            </w:r>
          </w:p>
        </w:tc>
        <w:tc>
          <w:tcPr>
            <w:tcW w:w="708" w:type="dxa"/>
            <w:shd w:val="clear" w:color="auto" w:fill="auto"/>
          </w:tcPr>
          <w:p w14:paraId="60538514" w14:textId="77777777" w:rsidR="00934FBB" w:rsidRPr="00034446" w:rsidRDefault="00934FBB" w:rsidP="00934FBB">
            <w:pPr>
              <w:pStyle w:val="TAC"/>
            </w:pPr>
            <w:r w:rsidRPr="00034446">
              <w:t>--&gt;</w:t>
            </w:r>
          </w:p>
        </w:tc>
        <w:tc>
          <w:tcPr>
            <w:tcW w:w="2976" w:type="dxa"/>
            <w:shd w:val="clear" w:color="auto" w:fill="auto"/>
          </w:tcPr>
          <w:p w14:paraId="7F2533C4" w14:textId="77777777" w:rsidR="00934FBB" w:rsidRPr="00034446" w:rsidRDefault="00934FBB" w:rsidP="00934FBB">
            <w:pPr>
              <w:pStyle w:val="TAL"/>
            </w:pPr>
            <w:r w:rsidRPr="00034446">
              <w:rPr>
                <w:i/>
                <w:iCs/>
              </w:rPr>
              <w:t>RRCConnectionReconfigurationComplete</w:t>
            </w:r>
          </w:p>
        </w:tc>
        <w:tc>
          <w:tcPr>
            <w:tcW w:w="567" w:type="dxa"/>
            <w:shd w:val="clear" w:color="auto" w:fill="auto"/>
          </w:tcPr>
          <w:p w14:paraId="513FEECC" w14:textId="77777777" w:rsidR="00934FBB" w:rsidRPr="00034446" w:rsidRDefault="00934FBB" w:rsidP="00934FBB">
            <w:pPr>
              <w:pStyle w:val="TAC"/>
            </w:pPr>
            <w:r w:rsidRPr="00034446">
              <w:t>-</w:t>
            </w:r>
          </w:p>
        </w:tc>
        <w:tc>
          <w:tcPr>
            <w:tcW w:w="850" w:type="dxa"/>
            <w:shd w:val="clear" w:color="auto" w:fill="auto"/>
          </w:tcPr>
          <w:p w14:paraId="1CB8E70C" w14:textId="77777777" w:rsidR="00934FBB" w:rsidRPr="00034446" w:rsidRDefault="00934FBB" w:rsidP="00934FBB">
            <w:pPr>
              <w:pStyle w:val="TAC"/>
            </w:pPr>
            <w:r w:rsidRPr="00034446">
              <w:t>-</w:t>
            </w:r>
          </w:p>
        </w:tc>
      </w:tr>
      <w:tr w:rsidR="00934FBB" w:rsidRPr="00034446" w14:paraId="3F250AC7" w14:textId="77777777">
        <w:tc>
          <w:tcPr>
            <w:tcW w:w="534" w:type="dxa"/>
            <w:shd w:val="clear" w:color="auto" w:fill="auto"/>
          </w:tcPr>
          <w:p w14:paraId="7FCF7C3A" w14:textId="77777777" w:rsidR="00934FBB" w:rsidRPr="00034446" w:rsidRDefault="00934FBB" w:rsidP="00934FBB">
            <w:pPr>
              <w:pStyle w:val="TAC"/>
              <w:rPr>
                <w:lang w:eastAsia="zh-CN"/>
              </w:rPr>
            </w:pPr>
            <w:r w:rsidRPr="00034446">
              <w:rPr>
                <w:lang w:eastAsia="zh-CN"/>
              </w:rPr>
              <w:t>5</w:t>
            </w:r>
          </w:p>
        </w:tc>
        <w:tc>
          <w:tcPr>
            <w:tcW w:w="3968" w:type="dxa"/>
            <w:shd w:val="clear" w:color="auto" w:fill="auto"/>
          </w:tcPr>
          <w:p w14:paraId="55DDCB35" w14:textId="77777777" w:rsidR="00934FBB" w:rsidRPr="00034446" w:rsidRDefault="00934FBB" w:rsidP="00934FBB">
            <w:pPr>
              <w:pStyle w:val="TAL"/>
            </w:pPr>
            <w:r w:rsidRPr="00034446">
              <w:t xml:space="preserve">The SS changes Cell 3 parameters according to the row "T1" in table </w:t>
            </w:r>
            <w:r w:rsidRPr="00034446">
              <w:rPr>
                <w:lang w:eastAsia="zh-CN"/>
              </w:rPr>
              <w:t>13</w:t>
            </w:r>
            <w:r w:rsidRPr="00034446">
              <w:t>.4.</w:t>
            </w:r>
            <w:r w:rsidRPr="00034446">
              <w:rPr>
                <w:lang w:eastAsia="zh-CN"/>
              </w:rPr>
              <w:t>1</w:t>
            </w:r>
            <w:r w:rsidRPr="00034446">
              <w:t>.2.</w:t>
            </w:r>
            <w:r w:rsidRPr="00034446">
              <w:rPr>
                <w:lang w:eastAsia="zh-CN"/>
              </w:rPr>
              <w:t>3</w:t>
            </w:r>
            <w:r w:rsidRPr="00034446">
              <w:t>.</w:t>
            </w:r>
            <w:r w:rsidRPr="00034446">
              <w:rPr>
                <w:lang w:eastAsia="zh-CN"/>
              </w:rPr>
              <w:t>2</w:t>
            </w:r>
            <w:r w:rsidRPr="00034446">
              <w:t>-1</w:t>
            </w:r>
          </w:p>
        </w:tc>
        <w:tc>
          <w:tcPr>
            <w:tcW w:w="708" w:type="dxa"/>
            <w:shd w:val="clear" w:color="auto" w:fill="auto"/>
          </w:tcPr>
          <w:p w14:paraId="38C9A01F" w14:textId="77777777" w:rsidR="00934FBB" w:rsidRPr="00034446" w:rsidRDefault="00934FBB" w:rsidP="00934FBB">
            <w:pPr>
              <w:pStyle w:val="TAC"/>
            </w:pPr>
            <w:r w:rsidRPr="00034446">
              <w:rPr>
                <w:lang w:eastAsia="zh-CN"/>
              </w:rPr>
              <w:t>-</w:t>
            </w:r>
          </w:p>
        </w:tc>
        <w:tc>
          <w:tcPr>
            <w:tcW w:w="2976" w:type="dxa"/>
            <w:shd w:val="clear" w:color="auto" w:fill="auto"/>
          </w:tcPr>
          <w:p w14:paraId="2A10A65F" w14:textId="77777777" w:rsidR="00934FBB" w:rsidRPr="00034446" w:rsidRDefault="00934FBB" w:rsidP="00934FBB">
            <w:pPr>
              <w:pStyle w:val="TAL"/>
            </w:pPr>
            <w:r w:rsidRPr="00034446">
              <w:rPr>
                <w:lang w:eastAsia="zh-CN"/>
              </w:rPr>
              <w:t>-</w:t>
            </w:r>
          </w:p>
        </w:tc>
        <w:tc>
          <w:tcPr>
            <w:tcW w:w="567" w:type="dxa"/>
            <w:shd w:val="clear" w:color="auto" w:fill="auto"/>
          </w:tcPr>
          <w:p w14:paraId="5BCB4D92" w14:textId="77777777" w:rsidR="00934FBB" w:rsidRPr="00034446" w:rsidRDefault="00934FBB" w:rsidP="00934FBB">
            <w:pPr>
              <w:pStyle w:val="TAC"/>
              <w:rPr>
                <w:lang w:eastAsia="zh-CN"/>
              </w:rPr>
            </w:pPr>
            <w:r w:rsidRPr="00034446">
              <w:rPr>
                <w:lang w:eastAsia="zh-CN"/>
              </w:rPr>
              <w:t>-</w:t>
            </w:r>
          </w:p>
        </w:tc>
        <w:tc>
          <w:tcPr>
            <w:tcW w:w="850" w:type="dxa"/>
            <w:shd w:val="clear" w:color="auto" w:fill="auto"/>
          </w:tcPr>
          <w:p w14:paraId="216BC9AF" w14:textId="77777777" w:rsidR="00934FBB" w:rsidRPr="00034446" w:rsidRDefault="00934FBB" w:rsidP="00934FBB">
            <w:pPr>
              <w:pStyle w:val="TAC"/>
              <w:rPr>
                <w:lang w:eastAsia="zh-CN"/>
              </w:rPr>
            </w:pPr>
            <w:r w:rsidRPr="00034446">
              <w:rPr>
                <w:lang w:eastAsia="zh-CN"/>
              </w:rPr>
              <w:t>-</w:t>
            </w:r>
          </w:p>
        </w:tc>
      </w:tr>
      <w:tr w:rsidR="00934FBB" w:rsidRPr="00034446" w14:paraId="4C5EF419" w14:textId="77777777">
        <w:tc>
          <w:tcPr>
            <w:tcW w:w="534" w:type="dxa"/>
            <w:shd w:val="clear" w:color="auto" w:fill="auto"/>
          </w:tcPr>
          <w:p w14:paraId="0B1B43B8" w14:textId="77777777" w:rsidR="00934FBB" w:rsidRPr="00034446" w:rsidRDefault="00934FBB" w:rsidP="00934FBB">
            <w:pPr>
              <w:pStyle w:val="TAC"/>
              <w:rPr>
                <w:lang w:eastAsia="zh-CN"/>
              </w:rPr>
            </w:pPr>
            <w:r w:rsidRPr="00034446">
              <w:rPr>
                <w:lang w:eastAsia="zh-CN"/>
              </w:rPr>
              <w:t>6</w:t>
            </w:r>
          </w:p>
        </w:tc>
        <w:tc>
          <w:tcPr>
            <w:tcW w:w="3968" w:type="dxa"/>
            <w:shd w:val="clear" w:color="auto" w:fill="auto"/>
          </w:tcPr>
          <w:p w14:paraId="3001B200" w14:textId="77777777" w:rsidR="00934FBB" w:rsidRPr="00034446" w:rsidRDefault="00934FBB" w:rsidP="00934FBB">
            <w:pPr>
              <w:pStyle w:val="TAL"/>
            </w:pPr>
            <w:r w:rsidRPr="00034446">
              <w:t xml:space="preserve">The UE transmits a </w:t>
            </w:r>
            <w:r w:rsidRPr="00034446">
              <w:rPr>
                <w:i/>
                <w:iCs/>
              </w:rPr>
              <w:t>MeasurementReport</w:t>
            </w:r>
            <w:r w:rsidRPr="00034446">
              <w:t xml:space="preserve"> message on Cell 1 to report event A3 with the measured RSRP and RSRQ value for Cell </w:t>
            </w:r>
            <w:r w:rsidRPr="00034446">
              <w:rPr>
                <w:lang w:eastAsia="zh-CN"/>
              </w:rPr>
              <w:t>3</w:t>
            </w:r>
            <w:r w:rsidRPr="00034446">
              <w:t>.</w:t>
            </w:r>
          </w:p>
        </w:tc>
        <w:tc>
          <w:tcPr>
            <w:tcW w:w="708" w:type="dxa"/>
            <w:shd w:val="clear" w:color="auto" w:fill="auto"/>
          </w:tcPr>
          <w:p w14:paraId="4C1680C4" w14:textId="77777777" w:rsidR="00934FBB" w:rsidRPr="00034446" w:rsidRDefault="00934FBB" w:rsidP="00934FBB">
            <w:pPr>
              <w:pStyle w:val="TAC"/>
              <w:rPr>
                <w:lang w:eastAsia="zh-CN"/>
              </w:rPr>
            </w:pPr>
            <w:r w:rsidRPr="00034446">
              <w:t>--&gt;</w:t>
            </w:r>
          </w:p>
        </w:tc>
        <w:tc>
          <w:tcPr>
            <w:tcW w:w="2976" w:type="dxa"/>
            <w:shd w:val="clear" w:color="auto" w:fill="auto"/>
          </w:tcPr>
          <w:p w14:paraId="1656C615" w14:textId="77777777" w:rsidR="00934FBB" w:rsidRPr="00034446" w:rsidRDefault="00934FBB" w:rsidP="00934FBB">
            <w:pPr>
              <w:pStyle w:val="TAL"/>
              <w:rPr>
                <w:i/>
                <w:iCs/>
                <w:lang w:eastAsia="zh-CN"/>
              </w:rPr>
            </w:pPr>
            <w:r w:rsidRPr="00034446">
              <w:rPr>
                <w:i/>
                <w:iCs/>
              </w:rPr>
              <w:t>MeasurementReport</w:t>
            </w:r>
          </w:p>
        </w:tc>
        <w:tc>
          <w:tcPr>
            <w:tcW w:w="567" w:type="dxa"/>
            <w:shd w:val="clear" w:color="auto" w:fill="auto"/>
          </w:tcPr>
          <w:p w14:paraId="19F9D62B" w14:textId="77777777" w:rsidR="00934FBB" w:rsidRPr="00034446" w:rsidRDefault="00934FBB" w:rsidP="00934FBB">
            <w:pPr>
              <w:pStyle w:val="TAC"/>
              <w:rPr>
                <w:lang w:eastAsia="zh-CN"/>
              </w:rPr>
            </w:pPr>
            <w:r w:rsidRPr="00034446">
              <w:rPr>
                <w:lang w:eastAsia="zh-CN"/>
              </w:rPr>
              <w:t>-</w:t>
            </w:r>
          </w:p>
        </w:tc>
        <w:tc>
          <w:tcPr>
            <w:tcW w:w="850" w:type="dxa"/>
            <w:shd w:val="clear" w:color="auto" w:fill="auto"/>
          </w:tcPr>
          <w:p w14:paraId="2099EE7D" w14:textId="77777777" w:rsidR="00934FBB" w:rsidRPr="00034446" w:rsidRDefault="00934FBB" w:rsidP="00934FBB">
            <w:pPr>
              <w:pStyle w:val="TAC"/>
              <w:rPr>
                <w:lang w:eastAsia="zh-CN"/>
              </w:rPr>
            </w:pPr>
            <w:r w:rsidRPr="00034446">
              <w:rPr>
                <w:lang w:eastAsia="zh-CN"/>
              </w:rPr>
              <w:t>-</w:t>
            </w:r>
          </w:p>
        </w:tc>
      </w:tr>
      <w:tr w:rsidR="00934FBB" w:rsidRPr="00034446" w14:paraId="205E69B1" w14:textId="77777777">
        <w:tc>
          <w:tcPr>
            <w:tcW w:w="534" w:type="dxa"/>
            <w:shd w:val="clear" w:color="auto" w:fill="auto"/>
          </w:tcPr>
          <w:p w14:paraId="71C72FE1" w14:textId="77777777" w:rsidR="00934FBB" w:rsidRPr="00034446" w:rsidRDefault="00934FBB" w:rsidP="00934FBB">
            <w:pPr>
              <w:pStyle w:val="TAC"/>
              <w:rPr>
                <w:lang w:eastAsia="zh-CN"/>
              </w:rPr>
            </w:pPr>
            <w:r w:rsidRPr="00034446">
              <w:rPr>
                <w:lang w:eastAsia="zh-CN"/>
              </w:rPr>
              <w:t>7</w:t>
            </w:r>
          </w:p>
        </w:tc>
        <w:tc>
          <w:tcPr>
            <w:tcW w:w="3968" w:type="dxa"/>
            <w:shd w:val="clear" w:color="auto" w:fill="auto"/>
          </w:tcPr>
          <w:p w14:paraId="0184D1EA" w14:textId="77777777" w:rsidR="00934FBB" w:rsidRPr="00034446" w:rsidRDefault="00934FBB" w:rsidP="00934FBB">
            <w:pPr>
              <w:pStyle w:val="TAL"/>
              <w:rPr>
                <w:lang w:eastAsia="zh-CN"/>
              </w:rPr>
            </w:pPr>
            <w:r w:rsidRPr="00034446">
              <w:t xml:space="preserve">The SS transmits an </w:t>
            </w:r>
            <w:r w:rsidRPr="00034446">
              <w:rPr>
                <w:i/>
                <w:iCs/>
              </w:rPr>
              <w:t>RRCConnectionReconfiguration</w:t>
            </w:r>
            <w:r w:rsidRPr="00034446">
              <w:t xml:space="preserve"> message on Cell 1 to order the UE to perform inter frequency handover to Cell </w:t>
            </w:r>
            <w:r w:rsidRPr="00034446">
              <w:rPr>
                <w:lang w:eastAsia="zh-CN"/>
              </w:rPr>
              <w:t>3</w:t>
            </w:r>
            <w:r w:rsidRPr="00034446">
              <w:t>.</w:t>
            </w:r>
          </w:p>
        </w:tc>
        <w:tc>
          <w:tcPr>
            <w:tcW w:w="708" w:type="dxa"/>
            <w:shd w:val="clear" w:color="auto" w:fill="auto"/>
          </w:tcPr>
          <w:p w14:paraId="5F75A532" w14:textId="77777777" w:rsidR="00934FBB" w:rsidRPr="00034446" w:rsidRDefault="00934FBB" w:rsidP="00934FBB">
            <w:pPr>
              <w:pStyle w:val="TAC"/>
              <w:rPr>
                <w:lang w:eastAsia="zh-CN"/>
              </w:rPr>
            </w:pPr>
            <w:r w:rsidRPr="00034446">
              <w:t>&lt;--</w:t>
            </w:r>
          </w:p>
        </w:tc>
        <w:tc>
          <w:tcPr>
            <w:tcW w:w="2976" w:type="dxa"/>
            <w:shd w:val="clear" w:color="auto" w:fill="auto"/>
          </w:tcPr>
          <w:p w14:paraId="3F4F48EE" w14:textId="77777777" w:rsidR="00934FBB" w:rsidRPr="00034446" w:rsidRDefault="00934FBB" w:rsidP="00934FBB">
            <w:pPr>
              <w:pStyle w:val="TAL"/>
              <w:rPr>
                <w:i/>
                <w:iCs/>
                <w:lang w:eastAsia="zh-CN"/>
              </w:rPr>
            </w:pPr>
            <w:r w:rsidRPr="00034446">
              <w:rPr>
                <w:i/>
                <w:iCs/>
              </w:rPr>
              <w:t>RRCConnectionReconfiguration</w:t>
            </w:r>
          </w:p>
        </w:tc>
        <w:tc>
          <w:tcPr>
            <w:tcW w:w="567" w:type="dxa"/>
            <w:shd w:val="clear" w:color="auto" w:fill="auto"/>
          </w:tcPr>
          <w:p w14:paraId="5FADA8A0" w14:textId="77777777" w:rsidR="00934FBB" w:rsidRPr="00034446" w:rsidRDefault="00934FBB" w:rsidP="00934FBB">
            <w:pPr>
              <w:pStyle w:val="TAC"/>
              <w:rPr>
                <w:lang w:eastAsia="zh-CN"/>
              </w:rPr>
            </w:pPr>
            <w:r w:rsidRPr="00034446">
              <w:rPr>
                <w:lang w:eastAsia="zh-CN"/>
              </w:rPr>
              <w:t>-</w:t>
            </w:r>
          </w:p>
        </w:tc>
        <w:tc>
          <w:tcPr>
            <w:tcW w:w="850" w:type="dxa"/>
            <w:shd w:val="clear" w:color="auto" w:fill="auto"/>
          </w:tcPr>
          <w:p w14:paraId="242AFDFC" w14:textId="77777777" w:rsidR="00934FBB" w:rsidRPr="00034446" w:rsidRDefault="00934FBB" w:rsidP="00934FBB">
            <w:pPr>
              <w:pStyle w:val="TAC"/>
              <w:rPr>
                <w:lang w:eastAsia="zh-CN"/>
              </w:rPr>
            </w:pPr>
            <w:r w:rsidRPr="00034446">
              <w:rPr>
                <w:lang w:eastAsia="zh-CN"/>
              </w:rPr>
              <w:t>-</w:t>
            </w:r>
          </w:p>
        </w:tc>
      </w:tr>
      <w:tr w:rsidR="00934FBB" w:rsidRPr="00034446" w14:paraId="6D38EAD9" w14:textId="77777777">
        <w:tc>
          <w:tcPr>
            <w:tcW w:w="534" w:type="dxa"/>
            <w:shd w:val="clear" w:color="auto" w:fill="auto"/>
          </w:tcPr>
          <w:p w14:paraId="6109672B" w14:textId="77777777" w:rsidR="00934FBB" w:rsidRPr="00034446" w:rsidRDefault="00934FBB" w:rsidP="00934FBB">
            <w:pPr>
              <w:pStyle w:val="TAC"/>
              <w:rPr>
                <w:lang w:eastAsia="zh-CN"/>
              </w:rPr>
            </w:pPr>
            <w:r w:rsidRPr="00034446">
              <w:rPr>
                <w:lang w:eastAsia="zh-CN"/>
              </w:rPr>
              <w:t>8</w:t>
            </w:r>
          </w:p>
        </w:tc>
        <w:tc>
          <w:tcPr>
            <w:tcW w:w="3968" w:type="dxa"/>
            <w:shd w:val="clear" w:color="auto" w:fill="auto"/>
          </w:tcPr>
          <w:p w14:paraId="40C7BB7B" w14:textId="77777777" w:rsidR="00934FBB" w:rsidRPr="00034446" w:rsidRDefault="00934FBB" w:rsidP="00934FBB">
            <w:pPr>
              <w:pStyle w:val="TAL"/>
            </w:pPr>
            <w:r w:rsidRPr="00034446">
              <w:rPr>
                <w:lang w:eastAsia="zh-CN"/>
              </w:rPr>
              <w:t>T</w:t>
            </w:r>
            <w:r w:rsidRPr="00034446">
              <w:t>he UE transmit</w:t>
            </w:r>
            <w:r w:rsidR="00060C44" w:rsidRPr="00034446">
              <w:t>s</w:t>
            </w:r>
            <w:r w:rsidRPr="00034446">
              <w:t xml:space="preserve"> an </w:t>
            </w:r>
            <w:r w:rsidRPr="00034446">
              <w:rPr>
                <w:i/>
                <w:iCs/>
              </w:rPr>
              <w:t>RRCConnectionReconfigurationComplete</w:t>
            </w:r>
            <w:r w:rsidRPr="00034446">
              <w:t xml:space="preserve"> message on Cell </w:t>
            </w:r>
            <w:r w:rsidRPr="00034446">
              <w:rPr>
                <w:lang w:eastAsia="zh-CN"/>
              </w:rPr>
              <w:t xml:space="preserve">3 </w:t>
            </w:r>
            <w:r w:rsidRPr="00034446">
              <w:t>to confirm the successful completion of the inter frequency handover</w:t>
            </w:r>
            <w:r w:rsidRPr="00034446">
              <w:rPr>
                <w:lang w:eastAsia="zh-CN"/>
              </w:rPr>
              <w:t>.</w:t>
            </w:r>
          </w:p>
        </w:tc>
        <w:tc>
          <w:tcPr>
            <w:tcW w:w="708" w:type="dxa"/>
            <w:shd w:val="clear" w:color="auto" w:fill="auto"/>
          </w:tcPr>
          <w:p w14:paraId="497035E0" w14:textId="77777777" w:rsidR="00934FBB" w:rsidRPr="00034446" w:rsidRDefault="00934FBB" w:rsidP="00934FBB">
            <w:pPr>
              <w:pStyle w:val="TAC"/>
            </w:pPr>
            <w:r w:rsidRPr="00034446">
              <w:t>--&gt;</w:t>
            </w:r>
          </w:p>
        </w:tc>
        <w:tc>
          <w:tcPr>
            <w:tcW w:w="2976" w:type="dxa"/>
            <w:shd w:val="clear" w:color="auto" w:fill="auto"/>
          </w:tcPr>
          <w:p w14:paraId="70CFA432" w14:textId="77777777" w:rsidR="00934FBB" w:rsidRPr="00034446" w:rsidRDefault="00934FBB" w:rsidP="00934FBB">
            <w:pPr>
              <w:pStyle w:val="TAL"/>
            </w:pPr>
            <w:r w:rsidRPr="00034446">
              <w:rPr>
                <w:i/>
                <w:iCs/>
              </w:rPr>
              <w:t>RRCConnectionReconfigurationComplete</w:t>
            </w:r>
          </w:p>
        </w:tc>
        <w:tc>
          <w:tcPr>
            <w:tcW w:w="567" w:type="dxa"/>
            <w:shd w:val="clear" w:color="auto" w:fill="auto"/>
          </w:tcPr>
          <w:p w14:paraId="68DAF97D" w14:textId="77777777" w:rsidR="00934FBB" w:rsidRPr="00034446" w:rsidRDefault="00934FBB" w:rsidP="00934FBB">
            <w:pPr>
              <w:pStyle w:val="TAC"/>
            </w:pPr>
            <w:r w:rsidRPr="00034446">
              <w:t>-</w:t>
            </w:r>
          </w:p>
        </w:tc>
        <w:tc>
          <w:tcPr>
            <w:tcW w:w="850" w:type="dxa"/>
            <w:shd w:val="clear" w:color="auto" w:fill="auto"/>
          </w:tcPr>
          <w:p w14:paraId="33A21CD5" w14:textId="77777777" w:rsidR="00934FBB" w:rsidRPr="00034446" w:rsidRDefault="00934FBB" w:rsidP="00934FBB">
            <w:pPr>
              <w:pStyle w:val="TAC"/>
            </w:pPr>
            <w:r w:rsidRPr="00034446">
              <w:t>-</w:t>
            </w:r>
          </w:p>
        </w:tc>
      </w:tr>
      <w:tr w:rsidR="00934FBB" w:rsidRPr="00034446" w14:paraId="5243D742" w14:textId="77777777">
        <w:tc>
          <w:tcPr>
            <w:tcW w:w="534" w:type="dxa"/>
            <w:shd w:val="clear" w:color="auto" w:fill="auto"/>
          </w:tcPr>
          <w:p w14:paraId="3B966E02" w14:textId="77777777" w:rsidR="00934FBB" w:rsidRPr="00034446" w:rsidRDefault="00934FBB" w:rsidP="00934FBB">
            <w:pPr>
              <w:pStyle w:val="TAC"/>
              <w:rPr>
                <w:lang w:eastAsia="zh-CN"/>
              </w:rPr>
            </w:pPr>
            <w:r w:rsidRPr="00034446">
              <w:rPr>
                <w:lang w:eastAsia="zh-CN"/>
              </w:rPr>
              <w:t>9</w:t>
            </w:r>
          </w:p>
        </w:tc>
        <w:tc>
          <w:tcPr>
            <w:tcW w:w="3968" w:type="dxa"/>
            <w:shd w:val="clear" w:color="auto" w:fill="auto"/>
          </w:tcPr>
          <w:p w14:paraId="15072137" w14:textId="77777777" w:rsidR="00934FBB" w:rsidRPr="00034446" w:rsidRDefault="00934FBB" w:rsidP="00934FBB">
            <w:pPr>
              <w:pStyle w:val="TAL"/>
            </w:pPr>
            <w:r w:rsidRPr="00034446">
              <w:t>The SS transmits one IP packet to the UE on the DRB associated with the default EPS bearer context</w:t>
            </w:r>
            <w:r w:rsidRPr="00034446">
              <w:rPr>
                <w:lang w:eastAsia="zh-CN"/>
              </w:rPr>
              <w:t xml:space="preserve"> on Cell 3</w:t>
            </w:r>
            <w:r w:rsidRPr="00034446">
              <w:t>.</w:t>
            </w:r>
          </w:p>
        </w:tc>
        <w:tc>
          <w:tcPr>
            <w:tcW w:w="708" w:type="dxa"/>
            <w:shd w:val="clear" w:color="auto" w:fill="auto"/>
          </w:tcPr>
          <w:p w14:paraId="4D91F054" w14:textId="77777777" w:rsidR="00934FBB" w:rsidRPr="00034446" w:rsidRDefault="00934FBB" w:rsidP="00934FBB">
            <w:pPr>
              <w:pStyle w:val="TAC"/>
              <w:rPr>
                <w:lang w:eastAsia="zh-CN"/>
              </w:rPr>
            </w:pPr>
            <w:r w:rsidRPr="00034446">
              <w:t>&lt;--</w:t>
            </w:r>
          </w:p>
        </w:tc>
        <w:tc>
          <w:tcPr>
            <w:tcW w:w="2976" w:type="dxa"/>
            <w:shd w:val="clear" w:color="auto" w:fill="auto"/>
          </w:tcPr>
          <w:p w14:paraId="72BDACF1" w14:textId="77777777" w:rsidR="00934FBB" w:rsidRPr="00034446" w:rsidRDefault="00934FBB" w:rsidP="00934FBB">
            <w:pPr>
              <w:pStyle w:val="TAL"/>
              <w:rPr>
                <w:i/>
                <w:lang w:eastAsia="zh-CN"/>
              </w:rPr>
            </w:pPr>
            <w:r w:rsidRPr="00034446">
              <w:t>IP packet</w:t>
            </w:r>
            <w:r w:rsidRPr="00034446" w:rsidDel="005E4C40">
              <w:t xml:space="preserve"> </w:t>
            </w:r>
          </w:p>
        </w:tc>
        <w:tc>
          <w:tcPr>
            <w:tcW w:w="567" w:type="dxa"/>
            <w:shd w:val="clear" w:color="auto" w:fill="auto"/>
          </w:tcPr>
          <w:p w14:paraId="71A07F00" w14:textId="77777777" w:rsidR="00934FBB" w:rsidRPr="00034446" w:rsidRDefault="00934FBB" w:rsidP="00934FBB">
            <w:pPr>
              <w:pStyle w:val="TAC"/>
              <w:rPr>
                <w:lang w:eastAsia="zh-CN"/>
              </w:rPr>
            </w:pPr>
            <w:r w:rsidRPr="00034446">
              <w:t>-</w:t>
            </w:r>
          </w:p>
        </w:tc>
        <w:tc>
          <w:tcPr>
            <w:tcW w:w="850" w:type="dxa"/>
            <w:shd w:val="clear" w:color="auto" w:fill="auto"/>
          </w:tcPr>
          <w:p w14:paraId="3535211B" w14:textId="77777777" w:rsidR="00934FBB" w:rsidRPr="00034446" w:rsidRDefault="00934FBB" w:rsidP="00934FBB">
            <w:pPr>
              <w:pStyle w:val="TAC"/>
              <w:rPr>
                <w:lang w:eastAsia="zh-CN"/>
              </w:rPr>
            </w:pPr>
            <w:r w:rsidRPr="00034446">
              <w:t>-</w:t>
            </w:r>
          </w:p>
        </w:tc>
      </w:tr>
      <w:tr w:rsidR="00934FBB" w:rsidRPr="00034446" w14:paraId="642452B6" w14:textId="77777777">
        <w:tc>
          <w:tcPr>
            <w:tcW w:w="534" w:type="dxa"/>
            <w:shd w:val="clear" w:color="auto" w:fill="auto"/>
          </w:tcPr>
          <w:p w14:paraId="0FA5DFA3" w14:textId="77777777" w:rsidR="00934FBB" w:rsidRPr="00034446" w:rsidRDefault="00934FBB" w:rsidP="00934FBB">
            <w:pPr>
              <w:pStyle w:val="TAC"/>
              <w:rPr>
                <w:lang w:eastAsia="zh-CN"/>
              </w:rPr>
            </w:pPr>
            <w:r w:rsidRPr="00034446">
              <w:rPr>
                <w:lang w:eastAsia="zh-CN"/>
              </w:rPr>
              <w:t>10</w:t>
            </w:r>
          </w:p>
        </w:tc>
        <w:tc>
          <w:tcPr>
            <w:tcW w:w="3968" w:type="dxa"/>
            <w:shd w:val="clear" w:color="auto" w:fill="auto"/>
          </w:tcPr>
          <w:p w14:paraId="69812FD4" w14:textId="77777777" w:rsidR="00934FBB" w:rsidRPr="00034446" w:rsidRDefault="00934FBB" w:rsidP="00934FBB">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3</w:t>
            </w:r>
            <w:r w:rsidRPr="00034446">
              <w:t>?</w:t>
            </w:r>
          </w:p>
        </w:tc>
        <w:tc>
          <w:tcPr>
            <w:tcW w:w="708" w:type="dxa"/>
            <w:shd w:val="clear" w:color="auto" w:fill="auto"/>
          </w:tcPr>
          <w:p w14:paraId="1C14BA06" w14:textId="77777777" w:rsidR="00934FBB" w:rsidRPr="00034446" w:rsidRDefault="00934FBB" w:rsidP="00934FBB">
            <w:pPr>
              <w:pStyle w:val="TAC"/>
              <w:rPr>
                <w:lang w:eastAsia="zh-CN"/>
              </w:rPr>
            </w:pPr>
            <w:r w:rsidRPr="00034446">
              <w:rPr>
                <w:lang w:eastAsia="zh-CN"/>
              </w:rPr>
              <w:t>-</w:t>
            </w:r>
            <w:r w:rsidR="007E05C2" w:rsidRPr="00034446">
              <w:rPr>
                <w:lang w:eastAsia="zh-CN"/>
              </w:rPr>
              <w:t>-&gt;</w:t>
            </w:r>
          </w:p>
        </w:tc>
        <w:tc>
          <w:tcPr>
            <w:tcW w:w="2976" w:type="dxa"/>
            <w:shd w:val="clear" w:color="auto" w:fill="auto"/>
          </w:tcPr>
          <w:p w14:paraId="62314222" w14:textId="77777777" w:rsidR="00934FBB" w:rsidRPr="00034446" w:rsidRDefault="007E05C2" w:rsidP="00934FBB">
            <w:pPr>
              <w:pStyle w:val="TAL"/>
              <w:rPr>
                <w:i/>
                <w:lang w:eastAsia="zh-CN"/>
              </w:rPr>
            </w:pPr>
            <w:r w:rsidRPr="00034446">
              <w:rPr>
                <w:lang w:eastAsia="zh-CN"/>
              </w:rPr>
              <w:t>IP packet</w:t>
            </w:r>
          </w:p>
        </w:tc>
        <w:tc>
          <w:tcPr>
            <w:tcW w:w="567" w:type="dxa"/>
            <w:shd w:val="clear" w:color="auto" w:fill="auto"/>
          </w:tcPr>
          <w:p w14:paraId="16C2F6E8" w14:textId="77777777" w:rsidR="00934FBB" w:rsidRPr="00034446" w:rsidRDefault="00934FBB" w:rsidP="00934FBB">
            <w:pPr>
              <w:pStyle w:val="TAC"/>
              <w:rPr>
                <w:lang w:eastAsia="zh-CN"/>
              </w:rPr>
            </w:pPr>
            <w:r w:rsidRPr="00034446">
              <w:rPr>
                <w:lang w:eastAsia="zh-CN"/>
              </w:rPr>
              <w:t>3,4</w:t>
            </w:r>
          </w:p>
        </w:tc>
        <w:tc>
          <w:tcPr>
            <w:tcW w:w="850" w:type="dxa"/>
            <w:shd w:val="clear" w:color="auto" w:fill="auto"/>
          </w:tcPr>
          <w:p w14:paraId="5086F2FA" w14:textId="77777777" w:rsidR="00934FBB" w:rsidRPr="00034446" w:rsidRDefault="00934FBB" w:rsidP="00934FBB">
            <w:pPr>
              <w:pStyle w:val="TAC"/>
              <w:rPr>
                <w:lang w:eastAsia="zh-CN"/>
              </w:rPr>
            </w:pPr>
            <w:r w:rsidRPr="00034446">
              <w:rPr>
                <w:lang w:eastAsia="zh-CN"/>
              </w:rPr>
              <w:t>P</w:t>
            </w:r>
          </w:p>
        </w:tc>
      </w:tr>
    </w:tbl>
    <w:p w14:paraId="6085ED8D" w14:textId="77777777" w:rsidR="00934FBB" w:rsidRPr="00034446" w:rsidRDefault="00934FBB" w:rsidP="00934FBB">
      <w:pPr>
        <w:rPr>
          <w:snapToGrid w:val="0"/>
          <w:lang w:eastAsia="zh-CN"/>
        </w:rPr>
      </w:pPr>
    </w:p>
    <w:p w14:paraId="0CF72779" w14:textId="77777777" w:rsidR="0024374E" w:rsidRPr="00034446" w:rsidRDefault="00934FBB" w:rsidP="0024374E">
      <w:pPr>
        <w:pStyle w:val="H6"/>
        <w:ind w:left="1984" w:hangingChars="992" w:hanging="1984"/>
        <w:rPr>
          <w:snapToGrid w:val="0"/>
        </w:rPr>
      </w:pPr>
      <w:r w:rsidRPr="00034446">
        <w:rPr>
          <w:snapToGrid w:val="0"/>
          <w:lang w:eastAsia="zh-CN"/>
        </w:rPr>
        <w:t>13.4.1.2.3.3</w:t>
      </w:r>
      <w:r w:rsidRPr="00034446">
        <w:rPr>
          <w:snapToGrid w:val="0"/>
          <w:lang w:eastAsia="zh-CN"/>
        </w:rPr>
        <w:tab/>
      </w:r>
      <w:r w:rsidRPr="00034446">
        <w:rPr>
          <w:snapToGrid w:val="0"/>
        </w:rPr>
        <w:t>Specific message contents</w:t>
      </w:r>
    </w:p>
    <w:p w14:paraId="00B1F9FE" w14:textId="77777777" w:rsidR="0024374E" w:rsidRPr="00034446" w:rsidRDefault="0024374E" w:rsidP="0024374E">
      <w:pPr>
        <w:pStyle w:val="TH"/>
      </w:pPr>
      <w:r w:rsidRPr="00034446">
        <w:t xml:space="preserve">Table </w:t>
      </w:r>
      <w:r w:rsidRPr="00034446">
        <w:rPr>
          <w:lang w:eastAsia="zh-CN"/>
        </w:rPr>
        <w:t>13</w:t>
      </w:r>
      <w:r w:rsidRPr="00034446">
        <w:t>.4.1.2.3.3-0: Conditions for specific message contents</w:t>
      </w:r>
      <w:r w:rsidRPr="00034446">
        <w:br/>
        <w:t>in Tables 13.4.1.2.3.3-</w:t>
      </w:r>
      <w:r w:rsidRPr="00034446">
        <w:rPr>
          <w:lang w:eastAsia="zh-CN"/>
        </w:rPr>
        <w:t>3 and</w:t>
      </w:r>
      <w:r w:rsidRPr="00034446">
        <w:t xml:space="preserve"> 13.4.1.2.3.3-</w:t>
      </w:r>
      <w:r w:rsidRPr="00034446">
        <w:rPr>
          <w:lang w:eastAsia="zh-CN"/>
        </w:rPr>
        <w:t>6</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4374E" w:rsidRPr="00034446" w14:paraId="5DD80FCB" w14:textId="77777777" w:rsidTr="006D4F7B">
        <w:tc>
          <w:tcPr>
            <w:tcW w:w="1908" w:type="dxa"/>
          </w:tcPr>
          <w:p w14:paraId="46D03F1E" w14:textId="77777777" w:rsidR="0024374E" w:rsidRPr="00034446" w:rsidRDefault="0024374E" w:rsidP="006D4F7B">
            <w:pPr>
              <w:pStyle w:val="TAH"/>
            </w:pPr>
            <w:r w:rsidRPr="00034446">
              <w:t>Condition</w:t>
            </w:r>
          </w:p>
        </w:tc>
        <w:tc>
          <w:tcPr>
            <w:tcW w:w="7731" w:type="dxa"/>
          </w:tcPr>
          <w:p w14:paraId="3E12446E" w14:textId="77777777" w:rsidR="0024374E" w:rsidRPr="00034446" w:rsidRDefault="0024374E" w:rsidP="006D4F7B">
            <w:pPr>
              <w:pStyle w:val="TAH"/>
            </w:pPr>
            <w:r w:rsidRPr="00034446">
              <w:t>Explanation</w:t>
            </w:r>
          </w:p>
        </w:tc>
      </w:tr>
      <w:tr w:rsidR="0024374E" w:rsidRPr="00034446" w14:paraId="2ADDA4D4" w14:textId="77777777" w:rsidTr="006D4F7B">
        <w:tc>
          <w:tcPr>
            <w:tcW w:w="1908" w:type="dxa"/>
          </w:tcPr>
          <w:p w14:paraId="44E2C4CC" w14:textId="77777777" w:rsidR="0024374E" w:rsidRPr="00034446" w:rsidRDefault="0024374E" w:rsidP="006D4F7B">
            <w:pPr>
              <w:pStyle w:val="TAL"/>
            </w:pPr>
            <w:r w:rsidRPr="00034446">
              <w:t>Band &gt; 64</w:t>
            </w:r>
          </w:p>
        </w:tc>
        <w:tc>
          <w:tcPr>
            <w:tcW w:w="7731" w:type="dxa"/>
          </w:tcPr>
          <w:p w14:paraId="4AA4AF15" w14:textId="77777777" w:rsidR="0024374E" w:rsidRPr="00034446" w:rsidRDefault="0024374E" w:rsidP="006D4F7B">
            <w:pPr>
              <w:pStyle w:val="TAL"/>
            </w:pPr>
            <w:r w:rsidRPr="00034446">
              <w:t>If band &gt; 64 is selected</w:t>
            </w:r>
          </w:p>
        </w:tc>
      </w:tr>
      <w:tr w:rsidR="00EF48DB" w:rsidRPr="00034446" w14:paraId="47DF999F" w14:textId="77777777" w:rsidTr="00EF48DB">
        <w:tc>
          <w:tcPr>
            <w:tcW w:w="1908" w:type="dxa"/>
            <w:tcBorders>
              <w:top w:val="single" w:sz="4" w:space="0" w:color="auto"/>
              <w:left w:val="single" w:sz="4" w:space="0" w:color="auto"/>
              <w:bottom w:val="single" w:sz="4" w:space="0" w:color="auto"/>
              <w:right w:val="single" w:sz="4" w:space="0" w:color="auto"/>
            </w:tcBorders>
          </w:tcPr>
          <w:p w14:paraId="14091795" w14:textId="77777777" w:rsidR="00EF48DB" w:rsidRPr="00034446" w:rsidRDefault="00EF48DB">
            <w:pPr>
              <w:pStyle w:val="TAL"/>
            </w:pPr>
            <w:r w:rsidRPr="00034446">
              <w:t>Band 24 High range</w:t>
            </w:r>
          </w:p>
        </w:tc>
        <w:tc>
          <w:tcPr>
            <w:tcW w:w="7731" w:type="dxa"/>
            <w:tcBorders>
              <w:top w:val="single" w:sz="4" w:space="0" w:color="auto"/>
              <w:left w:val="single" w:sz="4" w:space="0" w:color="auto"/>
              <w:bottom w:val="single" w:sz="4" w:space="0" w:color="auto"/>
              <w:right w:val="single" w:sz="4" w:space="0" w:color="auto"/>
            </w:tcBorders>
          </w:tcPr>
          <w:p w14:paraId="3BDA7C4E" w14:textId="77777777" w:rsidR="00EF48DB" w:rsidRPr="00034446" w:rsidRDefault="00EF48DB">
            <w:pPr>
              <w:pStyle w:val="TAL"/>
            </w:pPr>
            <w:r w:rsidRPr="00034446">
              <w:t>If Band 24 high frequency range is selected for the target cell</w:t>
            </w:r>
          </w:p>
        </w:tc>
      </w:tr>
    </w:tbl>
    <w:p w14:paraId="68154812" w14:textId="77777777" w:rsidR="00934FBB" w:rsidRPr="00034446" w:rsidRDefault="00934FBB" w:rsidP="0024374E">
      <w:pPr>
        <w:rPr>
          <w:snapToGrid w:val="0"/>
          <w:lang w:eastAsia="zh-CN"/>
        </w:rPr>
      </w:pPr>
    </w:p>
    <w:p w14:paraId="137AB62E" w14:textId="77777777" w:rsidR="00934FBB" w:rsidRPr="00034446" w:rsidRDefault="00934FBB" w:rsidP="00934FBB">
      <w:pPr>
        <w:pStyle w:val="TH"/>
      </w:pPr>
      <w:r w:rsidRPr="00034446">
        <w:t xml:space="preserve">Table </w:t>
      </w:r>
      <w:r w:rsidRPr="00034446">
        <w:rPr>
          <w:lang w:eastAsia="zh-CN"/>
        </w:rPr>
        <w:t>13</w:t>
      </w:r>
      <w:r w:rsidRPr="00034446">
        <w:t>.4.1.2.3.3-1: ACTIVATE TEST MODE (preamb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34FBB" w:rsidRPr="00034446" w14:paraId="0850B76A" w14:textId="77777777">
        <w:tc>
          <w:tcPr>
            <w:tcW w:w="9738" w:type="dxa"/>
          </w:tcPr>
          <w:p w14:paraId="65ABBBCE" w14:textId="77777777" w:rsidR="00934FBB" w:rsidRPr="00034446" w:rsidRDefault="00934FBB" w:rsidP="00934FBB">
            <w:pPr>
              <w:pStyle w:val="TAL"/>
            </w:pPr>
            <w:r w:rsidRPr="00034446">
              <w:t xml:space="preserve">Derivation Path: 36.508, Table </w:t>
            </w:r>
            <w:smartTag w:uri="urn:schemas-microsoft-com:office:smarttags" w:element="chmetcnv">
              <w:smartTagPr>
                <w:attr w:name="TCSC" w:val="0"/>
                <w:attr w:name="NumberType" w:val="1"/>
                <w:attr w:name="Negative" w:val="False"/>
                <w:attr w:name="HasSpace" w:val="False"/>
                <w:attr w:name="SourceValue" w:val="4.7"/>
                <w:attr w:name="UnitName" w:val="a"/>
              </w:smartTagPr>
              <w:r w:rsidRPr="00034446">
                <w:t>4.7A</w:t>
              </w:r>
            </w:smartTag>
            <w:r w:rsidRPr="00034446">
              <w:t>-1, condition UE TEST LOOP MODE B</w:t>
            </w:r>
          </w:p>
        </w:tc>
      </w:tr>
    </w:tbl>
    <w:p w14:paraId="1B990E5D" w14:textId="77777777" w:rsidR="00934FBB" w:rsidRPr="00034446" w:rsidRDefault="00934FBB" w:rsidP="00934FBB">
      <w:pPr>
        <w:rPr>
          <w:lang w:eastAsia="zh-CN"/>
        </w:rPr>
      </w:pPr>
    </w:p>
    <w:p w14:paraId="59C8C9BE" w14:textId="77777777" w:rsidR="00934FBB" w:rsidRPr="00034446" w:rsidRDefault="00934FBB" w:rsidP="00934FBB">
      <w:pPr>
        <w:pStyle w:val="TH"/>
        <w:rPr>
          <w:lang w:eastAsia="zh-CN"/>
        </w:rPr>
      </w:pPr>
      <w:r w:rsidRPr="00034446">
        <w:t>Table 13.4.1.2.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3</w:t>
      </w:r>
      <w:r w:rsidRPr="00034446">
        <w:t>, Table 13.4</w:t>
      </w:r>
      <w:r w:rsidRPr="00034446">
        <w:rPr>
          <w:lang w:eastAsia="zh-CN"/>
        </w:rPr>
        <w:t>.1</w:t>
      </w:r>
      <w:r w:rsidRPr="00034446">
        <w:t>.2.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34FBB" w:rsidRPr="00034446" w14:paraId="51B4796D" w14:textId="77777777">
        <w:tc>
          <w:tcPr>
            <w:tcW w:w="9635" w:type="dxa"/>
          </w:tcPr>
          <w:p w14:paraId="06F07490" w14:textId="77777777" w:rsidR="00934FBB" w:rsidRPr="00034446" w:rsidRDefault="00934FBB" w:rsidP="00934FBB">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13A31E85" w14:textId="77777777" w:rsidR="00934FBB" w:rsidRPr="00034446" w:rsidRDefault="00934FBB" w:rsidP="00934FBB"/>
    <w:p w14:paraId="73D69893" w14:textId="77777777" w:rsidR="00934FBB" w:rsidRPr="00034446" w:rsidRDefault="00934FBB" w:rsidP="00934FBB">
      <w:pPr>
        <w:pStyle w:val="TH"/>
        <w:rPr>
          <w:lang w:eastAsia="zh-CN"/>
        </w:rPr>
      </w:pPr>
      <w:r w:rsidRPr="00034446">
        <w:t>Table 13.4.1.2.3.3-</w:t>
      </w:r>
      <w:r w:rsidRPr="00034446">
        <w:rPr>
          <w:lang w:eastAsia="zh-CN"/>
        </w:rPr>
        <w:t>3</w:t>
      </w:r>
      <w:r w:rsidRPr="00034446">
        <w:t xml:space="preserve">: </w:t>
      </w:r>
      <w:r w:rsidRPr="00034446">
        <w:rPr>
          <w:i/>
        </w:rPr>
        <w:t>MeasConfig</w:t>
      </w:r>
      <w:r w:rsidRPr="00034446">
        <w:t xml:space="preserve"> (step </w:t>
      </w:r>
      <w:r w:rsidRPr="00034446">
        <w:rPr>
          <w:lang w:eastAsia="zh-CN"/>
        </w:rPr>
        <w:t>3</w:t>
      </w:r>
      <w:r w:rsidRPr="00034446">
        <w:t>, Table 13.4</w:t>
      </w:r>
      <w:r w:rsidRPr="00034446">
        <w:rPr>
          <w:lang w:eastAsia="zh-CN"/>
        </w:rPr>
        <w:t>.1</w:t>
      </w:r>
      <w:r w:rsidRPr="00034446">
        <w:t>.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34FBB" w:rsidRPr="00034446" w14:paraId="7097B1EB" w14:textId="77777777">
        <w:tc>
          <w:tcPr>
            <w:tcW w:w="9637" w:type="dxa"/>
            <w:gridSpan w:val="4"/>
            <w:shd w:val="clear" w:color="auto" w:fill="auto"/>
          </w:tcPr>
          <w:p w14:paraId="0AA82B74" w14:textId="77777777" w:rsidR="00934FBB" w:rsidRPr="00034446" w:rsidRDefault="00934FBB" w:rsidP="00934FBB">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INTER-FREQ</w:t>
            </w:r>
          </w:p>
        </w:tc>
      </w:tr>
      <w:tr w:rsidR="00934FBB" w:rsidRPr="00034446" w14:paraId="3C0D6B0D" w14:textId="77777777">
        <w:tc>
          <w:tcPr>
            <w:tcW w:w="4535" w:type="dxa"/>
            <w:tcBorders>
              <w:bottom w:val="single" w:sz="4" w:space="0" w:color="auto"/>
            </w:tcBorders>
            <w:shd w:val="clear" w:color="auto" w:fill="auto"/>
          </w:tcPr>
          <w:p w14:paraId="069167BB" w14:textId="77777777" w:rsidR="00934FBB" w:rsidRPr="00034446" w:rsidRDefault="00934FBB" w:rsidP="00934FBB">
            <w:pPr>
              <w:pStyle w:val="TAH"/>
            </w:pPr>
            <w:r w:rsidRPr="00034446">
              <w:t>Information Element</w:t>
            </w:r>
          </w:p>
        </w:tc>
        <w:tc>
          <w:tcPr>
            <w:tcW w:w="2267" w:type="dxa"/>
            <w:tcBorders>
              <w:bottom w:val="single" w:sz="4" w:space="0" w:color="auto"/>
            </w:tcBorders>
            <w:shd w:val="clear" w:color="auto" w:fill="auto"/>
          </w:tcPr>
          <w:p w14:paraId="13451F04" w14:textId="77777777" w:rsidR="00934FBB" w:rsidRPr="00034446" w:rsidRDefault="00934FBB" w:rsidP="00934FBB">
            <w:pPr>
              <w:pStyle w:val="TAH"/>
            </w:pPr>
            <w:r w:rsidRPr="00034446">
              <w:t>Value/Remark</w:t>
            </w:r>
          </w:p>
        </w:tc>
        <w:tc>
          <w:tcPr>
            <w:tcW w:w="1700" w:type="dxa"/>
            <w:tcBorders>
              <w:bottom w:val="single" w:sz="4" w:space="0" w:color="auto"/>
            </w:tcBorders>
            <w:shd w:val="clear" w:color="auto" w:fill="auto"/>
          </w:tcPr>
          <w:p w14:paraId="5DC3AB20" w14:textId="77777777" w:rsidR="00934FBB" w:rsidRPr="00034446" w:rsidRDefault="00934FBB" w:rsidP="00934FBB">
            <w:pPr>
              <w:pStyle w:val="TAH"/>
            </w:pPr>
            <w:r w:rsidRPr="00034446">
              <w:t>Comment</w:t>
            </w:r>
          </w:p>
        </w:tc>
        <w:tc>
          <w:tcPr>
            <w:tcW w:w="1135" w:type="dxa"/>
            <w:tcBorders>
              <w:bottom w:val="single" w:sz="4" w:space="0" w:color="auto"/>
            </w:tcBorders>
            <w:shd w:val="clear" w:color="auto" w:fill="auto"/>
          </w:tcPr>
          <w:p w14:paraId="3688E030" w14:textId="77777777" w:rsidR="00934FBB" w:rsidRPr="00034446" w:rsidRDefault="00934FBB" w:rsidP="00934FBB">
            <w:pPr>
              <w:pStyle w:val="TAH"/>
            </w:pPr>
            <w:r w:rsidRPr="00034446">
              <w:t>Condition</w:t>
            </w:r>
          </w:p>
        </w:tc>
      </w:tr>
      <w:tr w:rsidR="00934FBB" w:rsidRPr="00034446" w14:paraId="689FA103" w14:textId="77777777">
        <w:tc>
          <w:tcPr>
            <w:tcW w:w="4535" w:type="dxa"/>
            <w:tcBorders>
              <w:top w:val="single" w:sz="4" w:space="0" w:color="auto"/>
              <w:bottom w:val="single" w:sz="4" w:space="0" w:color="auto"/>
            </w:tcBorders>
            <w:shd w:val="clear" w:color="auto" w:fill="auto"/>
          </w:tcPr>
          <w:p w14:paraId="69D0B4DA" w14:textId="77777777" w:rsidR="00934FBB" w:rsidRPr="00034446" w:rsidRDefault="007E05C2" w:rsidP="00934FBB">
            <w:pPr>
              <w:pStyle w:val="TAL"/>
            </w:pPr>
            <w:r w:rsidRPr="00034446">
              <w:t>M</w:t>
            </w:r>
            <w:r w:rsidR="00934FBB" w:rsidRPr="00034446">
              <w:t>easConfig ::= SEQUENCE {</w:t>
            </w:r>
          </w:p>
        </w:tc>
        <w:tc>
          <w:tcPr>
            <w:tcW w:w="2267" w:type="dxa"/>
            <w:tcBorders>
              <w:top w:val="single" w:sz="4" w:space="0" w:color="auto"/>
              <w:bottom w:val="single" w:sz="4" w:space="0" w:color="auto"/>
            </w:tcBorders>
            <w:shd w:val="clear" w:color="auto" w:fill="auto"/>
          </w:tcPr>
          <w:p w14:paraId="06B6F4F4" w14:textId="77777777" w:rsidR="00934FBB" w:rsidRPr="00034446" w:rsidRDefault="00934FBB" w:rsidP="00934FBB">
            <w:pPr>
              <w:pStyle w:val="TAL"/>
            </w:pPr>
          </w:p>
        </w:tc>
        <w:tc>
          <w:tcPr>
            <w:tcW w:w="1700" w:type="dxa"/>
            <w:tcBorders>
              <w:top w:val="single" w:sz="4" w:space="0" w:color="auto"/>
              <w:bottom w:val="single" w:sz="4" w:space="0" w:color="auto"/>
            </w:tcBorders>
            <w:shd w:val="clear" w:color="auto" w:fill="auto"/>
          </w:tcPr>
          <w:p w14:paraId="33DFDB61"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2DEFEE8F" w14:textId="77777777" w:rsidR="00934FBB" w:rsidRPr="00034446" w:rsidRDefault="00934FBB" w:rsidP="00934FBB">
            <w:pPr>
              <w:pStyle w:val="TAL"/>
            </w:pPr>
          </w:p>
        </w:tc>
      </w:tr>
      <w:tr w:rsidR="00934FBB" w:rsidRPr="00034446" w14:paraId="3886A4F1" w14:textId="77777777">
        <w:tc>
          <w:tcPr>
            <w:tcW w:w="4535" w:type="dxa"/>
            <w:tcBorders>
              <w:top w:val="single" w:sz="4" w:space="0" w:color="auto"/>
              <w:bottom w:val="single" w:sz="4" w:space="0" w:color="auto"/>
            </w:tcBorders>
            <w:shd w:val="clear" w:color="auto" w:fill="auto"/>
          </w:tcPr>
          <w:p w14:paraId="4EF0F1B7" w14:textId="77777777" w:rsidR="00934FBB" w:rsidRPr="00034446" w:rsidRDefault="00934FBB" w:rsidP="00934FBB">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0C75DC77" w14:textId="77777777" w:rsidR="00934FBB" w:rsidRPr="00034446" w:rsidRDefault="00EF2541" w:rsidP="00934FBB">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09772AF" w14:textId="77777777" w:rsidR="00934FBB" w:rsidRPr="00034446" w:rsidRDefault="00934FBB" w:rsidP="00934FB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D1778EA" w14:textId="77777777" w:rsidR="00934FBB" w:rsidRPr="00034446" w:rsidRDefault="00934FBB" w:rsidP="00934FBB">
            <w:pPr>
              <w:pStyle w:val="TAL"/>
            </w:pPr>
          </w:p>
        </w:tc>
      </w:tr>
      <w:tr w:rsidR="00934FBB" w:rsidRPr="00034446" w14:paraId="3D7B0D11" w14:textId="77777777">
        <w:tc>
          <w:tcPr>
            <w:tcW w:w="4535" w:type="dxa"/>
            <w:tcBorders>
              <w:top w:val="single" w:sz="4" w:space="0" w:color="auto"/>
              <w:bottom w:val="single" w:sz="4" w:space="0" w:color="auto"/>
            </w:tcBorders>
            <w:shd w:val="clear" w:color="auto" w:fill="auto"/>
          </w:tcPr>
          <w:p w14:paraId="207275D0" w14:textId="77777777" w:rsidR="00934FBB" w:rsidRPr="00034446" w:rsidRDefault="00934FBB" w:rsidP="00934FBB">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21E723E" w14:textId="77777777" w:rsidR="00934FBB" w:rsidRPr="00034446" w:rsidRDefault="00934FBB" w:rsidP="00934FBB">
            <w:pPr>
              <w:pStyle w:val="TAL"/>
            </w:pPr>
            <w:r w:rsidRPr="00034446">
              <w:t>IdMeasObject-f</w:t>
            </w:r>
            <w:r w:rsidR="00EF2541" w:rsidRPr="00034446">
              <w:t>1</w:t>
            </w:r>
          </w:p>
        </w:tc>
        <w:tc>
          <w:tcPr>
            <w:tcW w:w="1700" w:type="dxa"/>
            <w:tcBorders>
              <w:top w:val="single" w:sz="4" w:space="0" w:color="auto"/>
              <w:bottom w:val="single" w:sz="4" w:space="0" w:color="auto"/>
            </w:tcBorders>
            <w:shd w:val="clear" w:color="auto" w:fill="auto"/>
          </w:tcPr>
          <w:p w14:paraId="4511B1E1"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52E1DA28" w14:textId="77777777" w:rsidR="00934FBB" w:rsidRPr="00034446" w:rsidRDefault="00934FBB" w:rsidP="00934FBB">
            <w:pPr>
              <w:pStyle w:val="TAL"/>
            </w:pPr>
          </w:p>
        </w:tc>
      </w:tr>
      <w:tr w:rsidR="00934FBB" w:rsidRPr="00034446" w14:paraId="7DD5BB95" w14:textId="77777777">
        <w:tc>
          <w:tcPr>
            <w:tcW w:w="4535" w:type="dxa"/>
            <w:tcBorders>
              <w:top w:val="single" w:sz="4" w:space="0" w:color="auto"/>
              <w:bottom w:val="single" w:sz="4" w:space="0" w:color="auto"/>
            </w:tcBorders>
            <w:shd w:val="clear" w:color="auto" w:fill="auto"/>
          </w:tcPr>
          <w:p w14:paraId="34B12B87" w14:textId="77777777" w:rsidR="00934FBB" w:rsidRPr="00034446" w:rsidRDefault="00934FBB" w:rsidP="00934FBB">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0BDFB888" w14:textId="77777777" w:rsidR="00934FBB" w:rsidRPr="00034446" w:rsidRDefault="00934FBB" w:rsidP="00934FBB">
            <w:pPr>
              <w:pStyle w:val="TAL"/>
            </w:pPr>
            <w:r w:rsidRPr="00034446">
              <w:t>MeasObjectEUTRA-GENERIC(f</w:t>
            </w:r>
            <w:r w:rsidR="00EF2541" w:rsidRPr="00034446">
              <w:t>1</w:t>
            </w:r>
            <w:r w:rsidRPr="00034446">
              <w:t>)</w:t>
            </w:r>
          </w:p>
        </w:tc>
        <w:tc>
          <w:tcPr>
            <w:tcW w:w="1700" w:type="dxa"/>
            <w:tcBorders>
              <w:top w:val="single" w:sz="4" w:space="0" w:color="auto"/>
              <w:bottom w:val="single" w:sz="4" w:space="0" w:color="auto"/>
            </w:tcBorders>
            <w:shd w:val="clear" w:color="auto" w:fill="auto"/>
          </w:tcPr>
          <w:p w14:paraId="20B6EEC2"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24F2488B" w14:textId="77777777" w:rsidR="00934FBB" w:rsidRPr="00034446" w:rsidRDefault="00934FBB" w:rsidP="00934FBB">
            <w:pPr>
              <w:pStyle w:val="TAL"/>
            </w:pPr>
          </w:p>
        </w:tc>
      </w:tr>
      <w:tr w:rsidR="0024374E" w:rsidRPr="00034446" w14:paraId="76DF8D4C" w14:textId="77777777" w:rsidTr="006D4F7B">
        <w:tc>
          <w:tcPr>
            <w:tcW w:w="4535" w:type="dxa"/>
            <w:tcBorders>
              <w:top w:val="single" w:sz="4" w:space="0" w:color="auto"/>
              <w:bottom w:val="single" w:sz="4" w:space="0" w:color="auto"/>
            </w:tcBorders>
            <w:shd w:val="clear" w:color="auto" w:fill="auto"/>
          </w:tcPr>
          <w:p w14:paraId="0B8A4116" w14:textId="77777777" w:rsidR="0024374E" w:rsidRPr="00034446" w:rsidRDefault="0024374E" w:rsidP="006D4F7B">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51EFA981" w14:textId="77777777" w:rsidR="0024374E" w:rsidRPr="00034446" w:rsidRDefault="0024374E"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7246A2C3" w14:textId="77777777" w:rsidR="0024374E" w:rsidRPr="00034446" w:rsidRDefault="0024374E" w:rsidP="006D4F7B">
            <w:pPr>
              <w:pStyle w:val="TAL"/>
            </w:pPr>
          </w:p>
        </w:tc>
        <w:tc>
          <w:tcPr>
            <w:tcW w:w="1135" w:type="dxa"/>
            <w:tcBorders>
              <w:top w:val="single" w:sz="4" w:space="0" w:color="auto"/>
              <w:bottom w:val="single" w:sz="4" w:space="0" w:color="auto"/>
            </w:tcBorders>
            <w:shd w:val="clear" w:color="auto" w:fill="auto"/>
          </w:tcPr>
          <w:p w14:paraId="1ADEF812" w14:textId="77777777" w:rsidR="0024374E" w:rsidRPr="00034446" w:rsidRDefault="0024374E" w:rsidP="006D4F7B">
            <w:pPr>
              <w:pStyle w:val="TAL"/>
            </w:pPr>
            <w:r w:rsidRPr="00034446">
              <w:t>Band &gt; 64</w:t>
            </w:r>
          </w:p>
        </w:tc>
      </w:tr>
      <w:tr w:rsidR="00EF2541" w:rsidRPr="00034446" w14:paraId="5BE2EA11" w14:textId="77777777">
        <w:tc>
          <w:tcPr>
            <w:tcW w:w="4535" w:type="dxa"/>
            <w:tcBorders>
              <w:top w:val="single" w:sz="4" w:space="0" w:color="auto"/>
              <w:bottom w:val="single" w:sz="4" w:space="0" w:color="auto"/>
            </w:tcBorders>
            <w:shd w:val="clear" w:color="auto" w:fill="auto"/>
          </w:tcPr>
          <w:p w14:paraId="793C96BD" w14:textId="77777777" w:rsidR="00EF2541" w:rsidRPr="00034446" w:rsidRDefault="00EF2541" w:rsidP="005C4199">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246FD3DD" w14:textId="77777777" w:rsidR="00EF2541" w:rsidRPr="00034446" w:rsidRDefault="00EF2541" w:rsidP="005C4199">
            <w:pPr>
              <w:pStyle w:val="TAL"/>
            </w:pPr>
            <w:r w:rsidRPr="00034446">
              <w:t>IdMeasObject-f2</w:t>
            </w:r>
          </w:p>
        </w:tc>
        <w:tc>
          <w:tcPr>
            <w:tcW w:w="1700" w:type="dxa"/>
            <w:tcBorders>
              <w:top w:val="single" w:sz="4" w:space="0" w:color="auto"/>
              <w:bottom w:val="single" w:sz="4" w:space="0" w:color="auto"/>
            </w:tcBorders>
            <w:shd w:val="clear" w:color="auto" w:fill="auto"/>
          </w:tcPr>
          <w:p w14:paraId="711F7ADB" w14:textId="77777777" w:rsidR="00EF2541" w:rsidRPr="00034446" w:rsidRDefault="00EF2541" w:rsidP="005C4199">
            <w:pPr>
              <w:pStyle w:val="TAL"/>
            </w:pPr>
          </w:p>
        </w:tc>
        <w:tc>
          <w:tcPr>
            <w:tcW w:w="1135" w:type="dxa"/>
            <w:tcBorders>
              <w:top w:val="single" w:sz="4" w:space="0" w:color="auto"/>
              <w:bottom w:val="single" w:sz="4" w:space="0" w:color="auto"/>
            </w:tcBorders>
            <w:shd w:val="clear" w:color="auto" w:fill="auto"/>
          </w:tcPr>
          <w:p w14:paraId="5FB91EE4" w14:textId="77777777" w:rsidR="00EF2541" w:rsidRPr="00034446" w:rsidRDefault="00EF2541" w:rsidP="005C4199">
            <w:pPr>
              <w:pStyle w:val="TAL"/>
            </w:pPr>
          </w:p>
        </w:tc>
      </w:tr>
      <w:tr w:rsidR="00EF2541" w:rsidRPr="00034446" w14:paraId="3ACCB210" w14:textId="77777777">
        <w:tc>
          <w:tcPr>
            <w:tcW w:w="4535" w:type="dxa"/>
            <w:tcBorders>
              <w:top w:val="single" w:sz="4" w:space="0" w:color="auto"/>
              <w:bottom w:val="single" w:sz="4" w:space="0" w:color="auto"/>
            </w:tcBorders>
            <w:shd w:val="clear" w:color="auto" w:fill="auto"/>
          </w:tcPr>
          <w:p w14:paraId="2B3A74D4" w14:textId="77777777" w:rsidR="00EF2541" w:rsidRPr="00034446" w:rsidRDefault="00EF2541" w:rsidP="005C4199">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7CA0BD02" w14:textId="77777777" w:rsidR="00EF2541" w:rsidRPr="00034446" w:rsidRDefault="00EF2541" w:rsidP="005C4199">
            <w:pPr>
              <w:pStyle w:val="TAL"/>
            </w:pPr>
            <w:r w:rsidRPr="00034446">
              <w:t>MeasObjectEUTRA-GENERIC(f2)</w:t>
            </w:r>
          </w:p>
        </w:tc>
        <w:tc>
          <w:tcPr>
            <w:tcW w:w="1700" w:type="dxa"/>
            <w:tcBorders>
              <w:top w:val="single" w:sz="4" w:space="0" w:color="auto"/>
              <w:bottom w:val="single" w:sz="4" w:space="0" w:color="auto"/>
            </w:tcBorders>
            <w:shd w:val="clear" w:color="auto" w:fill="auto"/>
          </w:tcPr>
          <w:p w14:paraId="3D7FE751" w14:textId="77777777" w:rsidR="00EF2541" w:rsidRPr="00034446" w:rsidRDefault="00EF2541" w:rsidP="005C4199">
            <w:pPr>
              <w:pStyle w:val="TAL"/>
            </w:pPr>
          </w:p>
        </w:tc>
        <w:tc>
          <w:tcPr>
            <w:tcW w:w="1135" w:type="dxa"/>
            <w:tcBorders>
              <w:top w:val="single" w:sz="4" w:space="0" w:color="auto"/>
              <w:bottom w:val="single" w:sz="4" w:space="0" w:color="auto"/>
            </w:tcBorders>
            <w:shd w:val="clear" w:color="auto" w:fill="auto"/>
          </w:tcPr>
          <w:p w14:paraId="6ED9F659" w14:textId="77777777" w:rsidR="00EF2541" w:rsidRPr="00034446" w:rsidRDefault="00EF2541" w:rsidP="005C4199">
            <w:pPr>
              <w:pStyle w:val="TAL"/>
            </w:pPr>
          </w:p>
        </w:tc>
      </w:tr>
      <w:tr w:rsidR="0024374E" w:rsidRPr="00034446" w14:paraId="57A4C2A9" w14:textId="77777777" w:rsidTr="006D4F7B">
        <w:tc>
          <w:tcPr>
            <w:tcW w:w="4535" w:type="dxa"/>
            <w:tcBorders>
              <w:top w:val="single" w:sz="4" w:space="0" w:color="auto"/>
              <w:bottom w:val="single" w:sz="4" w:space="0" w:color="auto"/>
            </w:tcBorders>
            <w:shd w:val="clear" w:color="auto" w:fill="auto"/>
          </w:tcPr>
          <w:p w14:paraId="59D7E1DC" w14:textId="77777777" w:rsidR="0024374E" w:rsidRPr="00034446" w:rsidRDefault="0024374E"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A008ACA" w14:textId="77777777" w:rsidR="0024374E" w:rsidRPr="00034446" w:rsidRDefault="0024374E"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11D9475E" w14:textId="77777777" w:rsidR="0024374E" w:rsidRPr="00034446" w:rsidRDefault="0024374E" w:rsidP="006D4F7B">
            <w:pPr>
              <w:pStyle w:val="TAL"/>
            </w:pPr>
          </w:p>
        </w:tc>
        <w:tc>
          <w:tcPr>
            <w:tcW w:w="1135" w:type="dxa"/>
            <w:tcBorders>
              <w:top w:val="single" w:sz="4" w:space="0" w:color="auto"/>
              <w:bottom w:val="single" w:sz="4" w:space="0" w:color="auto"/>
            </w:tcBorders>
            <w:shd w:val="clear" w:color="auto" w:fill="auto"/>
          </w:tcPr>
          <w:p w14:paraId="5793AEC6" w14:textId="77777777" w:rsidR="0024374E" w:rsidRPr="00034446" w:rsidRDefault="0024374E" w:rsidP="006D4F7B">
            <w:pPr>
              <w:pStyle w:val="TAL"/>
            </w:pPr>
            <w:r w:rsidRPr="00034446">
              <w:t>Band &gt; 64</w:t>
            </w:r>
          </w:p>
        </w:tc>
      </w:tr>
      <w:tr w:rsidR="00934FBB" w:rsidRPr="00034446" w14:paraId="246881DA" w14:textId="77777777">
        <w:tc>
          <w:tcPr>
            <w:tcW w:w="4535" w:type="dxa"/>
            <w:tcBorders>
              <w:top w:val="single" w:sz="4" w:space="0" w:color="auto"/>
              <w:bottom w:val="single" w:sz="4" w:space="0" w:color="auto"/>
            </w:tcBorders>
            <w:shd w:val="clear" w:color="auto" w:fill="auto"/>
          </w:tcPr>
          <w:p w14:paraId="66CCBA57" w14:textId="77777777" w:rsidR="00934FBB" w:rsidRPr="00034446" w:rsidRDefault="00934FBB" w:rsidP="00934FBB">
            <w:pPr>
              <w:pStyle w:val="TAL"/>
            </w:pPr>
            <w:r w:rsidRPr="00034446">
              <w:t xml:space="preserve">  }</w:t>
            </w:r>
          </w:p>
        </w:tc>
        <w:tc>
          <w:tcPr>
            <w:tcW w:w="2267" w:type="dxa"/>
            <w:tcBorders>
              <w:top w:val="single" w:sz="4" w:space="0" w:color="auto"/>
              <w:bottom w:val="single" w:sz="4" w:space="0" w:color="auto"/>
            </w:tcBorders>
            <w:shd w:val="clear" w:color="auto" w:fill="auto"/>
          </w:tcPr>
          <w:p w14:paraId="5715797D" w14:textId="77777777" w:rsidR="00934FBB" w:rsidRPr="00034446" w:rsidRDefault="00934FBB" w:rsidP="00934FBB">
            <w:pPr>
              <w:pStyle w:val="TAL"/>
            </w:pPr>
          </w:p>
        </w:tc>
        <w:tc>
          <w:tcPr>
            <w:tcW w:w="1700" w:type="dxa"/>
            <w:tcBorders>
              <w:top w:val="single" w:sz="4" w:space="0" w:color="auto"/>
              <w:bottom w:val="single" w:sz="4" w:space="0" w:color="auto"/>
            </w:tcBorders>
            <w:shd w:val="clear" w:color="auto" w:fill="auto"/>
          </w:tcPr>
          <w:p w14:paraId="6DE2A11A"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2A4B437B" w14:textId="77777777" w:rsidR="00934FBB" w:rsidRPr="00034446" w:rsidRDefault="00934FBB" w:rsidP="00934FBB">
            <w:pPr>
              <w:pStyle w:val="TAL"/>
            </w:pPr>
          </w:p>
        </w:tc>
      </w:tr>
      <w:tr w:rsidR="00934FBB" w:rsidRPr="00034446" w14:paraId="5C428D2F" w14:textId="77777777">
        <w:tc>
          <w:tcPr>
            <w:tcW w:w="4535" w:type="dxa"/>
            <w:tcBorders>
              <w:top w:val="single" w:sz="4" w:space="0" w:color="auto"/>
              <w:bottom w:val="single" w:sz="4" w:space="0" w:color="auto"/>
            </w:tcBorders>
            <w:shd w:val="clear" w:color="auto" w:fill="auto"/>
          </w:tcPr>
          <w:p w14:paraId="584A5C90" w14:textId="77777777" w:rsidR="00934FBB" w:rsidRPr="00034446" w:rsidRDefault="00934FBB" w:rsidP="00934FBB">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37CDEE62" w14:textId="77777777" w:rsidR="00934FBB" w:rsidRPr="00034446" w:rsidRDefault="00934FBB" w:rsidP="00934FBB">
            <w:pPr>
              <w:pStyle w:val="TAL"/>
            </w:pPr>
            <w:r w:rsidRPr="00034446">
              <w:t>1 entry</w:t>
            </w:r>
          </w:p>
        </w:tc>
        <w:tc>
          <w:tcPr>
            <w:tcW w:w="1700" w:type="dxa"/>
            <w:tcBorders>
              <w:top w:val="single" w:sz="4" w:space="0" w:color="auto"/>
              <w:bottom w:val="single" w:sz="4" w:space="0" w:color="auto"/>
            </w:tcBorders>
            <w:shd w:val="clear" w:color="auto" w:fill="auto"/>
          </w:tcPr>
          <w:p w14:paraId="723EF8EB"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74E04EF9" w14:textId="77777777" w:rsidR="00934FBB" w:rsidRPr="00034446" w:rsidRDefault="00934FBB" w:rsidP="00934FBB">
            <w:pPr>
              <w:pStyle w:val="TAL"/>
            </w:pPr>
          </w:p>
        </w:tc>
      </w:tr>
      <w:tr w:rsidR="00934FBB" w:rsidRPr="00034446" w14:paraId="4A4A3DCF" w14:textId="77777777">
        <w:tc>
          <w:tcPr>
            <w:tcW w:w="4535" w:type="dxa"/>
            <w:tcBorders>
              <w:top w:val="single" w:sz="4" w:space="0" w:color="auto"/>
              <w:bottom w:val="single" w:sz="4" w:space="0" w:color="auto"/>
            </w:tcBorders>
            <w:shd w:val="clear" w:color="auto" w:fill="auto"/>
          </w:tcPr>
          <w:p w14:paraId="002F1F1E" w14:textId="77777777" w:rsidR="00934FBB" w:rsidRPr="00034446" w:rsidRDefault="00934FBB" w:rsidP="00934FBB">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2AC9699D" w14:textId="77777777" w:rsidR="00934FBB" w:rsidRPr="00034446" w:rsidRDefault="00934FBB" w:rsidP="00934FBB">
            <w:pPr>
              <w:pStyle w:val="TAL"/>
            </w:pPr>
            <w:r w:rsidRPr="00034446">
              <w:t>IdReportConfig</w:t>
            </w:r>
            <w:r w:rsidRPr="00034446">
              <w:rPr>
                <w:lang w:eastAsia="zh-CN"/>
              </w:rPr>
              <w:t>EUTRA</w:t>
            </w:r>
            <w:r w:rsidRPr="00034446">
              <w:t>-A3</w:t>
            </w:r>
          </w:p>
        </w:tc>
        <w:tc>
          <w:tcPr>
            <w:tcW w:w="1700" w:type="dxa"/>
            <w:tcBorders>
              <w:top w:val="single" w:sz="4" w:space="0" w:color="auto"/>
              <w:bottom w:val="single" w:sz="4" w:space="0" w:color="auto"/>
            </w:tcBorders>
            <w:shd w:val="clear" w:color="auto" w:fill="auto"/>
          </w:tcPr>
          <w:p w14:paraId="0BE569DB"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7B1AB2CC" w14:textId="77777777" w:rsidR="00934FBB" w:rsidRPr="00034446" w:rsidRDefault="00934FBB" w:rsidP="00934FBB">
            <w:pPr>
              <w:pStyle w:val="TAL"/>
            </w:pPr>
          </w:p>
        </w:tc>
      </w:tr>
      <w:tr w:rsidR="00934FBB" w:rsidRPr="00034446" w14:paraId="255E9C91" w14:textId="77777777">
        <w:tc>
          <w:tcPr>
            <w:tcW w:w="4535" w:type="dxa"/>
            <w:tcBorders>
              <w:top w:val="single" w:sz="4" w:space="0" w:color="auto"/>
              <w:bottom w:val="single" w:sz="4" w:space="0" w:color="auto"/>
            </w:tcBorders>
            <w:shd w:val="clear" w:color="auto" w:fill="auto"/>
          </w:tcPr>
          <w:p w14:paraId="1D32183A" w14:textId="77777777" w:rsidR="00934FBB" w:rsidRPr="00034446" w:rsidRDefault="00934FBB" w:rsidP="00934FBB">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25D81D5F" w14:textId="77777777" w:rsidR="00934FBB" w:rsidRPr="00034446" w:rsidRDefault="00934FBB" w:rsidP="00934FBB">
            <w:pPr>
              <w:pStyle w:val="TAL"/>
            </w:pPr>
            <w:r w:rsidRPr="00034446">
              <w:t>ReportConfig</w:t>
            </w:r>
            <w:r w:rsidRPr="00034446">
              <w:rPr>
                <w:lang w:eastAsia="zh-CN"/>
              </w:rPr>
              <w:t>EUTRA</w:t>
            </w:r>
            <w:r w:rsidRPr="00034446">
              <w:t>-A3</w:t>
            </w:r>
          </w:p>
        </w:tc>
        <w:tc>
          <w:tcPr>
            <w:tcW w:w="1700" w:type="dxa"/>
            <w:tcBorders>
              <w:top w:val="single" w:sz="4" w:space="0" w:color="auto"/>
              <w:bottom w:val="single" w:sz="4" w:space="0" w:color="auto"/>
            </w:tcBorders>
            <w:shd w:val="clear" w:color="auto" w:fill="auto"/>
          </w:tcPr>
          <w:p w14:paraId="6EEB971B"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5F10DF97" w14:textId="77777777" w:rsidR="00934FBB" w:rsidRPr="00034446" w:rsidRDefault="00934FBB" w:rsidP="00934FBB">
            <w:pPr>
              <w:pStyle w:val="TAL"/>
            </w:pPr>
          </w:p>
        </w:tc>
      </w:tr>
      <w:tr w:rsidR="00934FBB" w:rsidRPr="00034446" w14:paraId="7FB4B83E" w14:textId="77777777">
        <w:tc>
          <w:tcPr>
            <w:tcW w:w="4535" w:type="dxa"/>
            <w:tcBorders>
              <w:top w:val="single" w:sz="4" w:space="0" w:color="auto"/>
              <w:bottom w:val="single" w:sz="4" w:space="0" w:color="auto"/>
            </w:tcBorders>
            <w:shd w:val="clear" w:color="auto" w:fill="auto"/>
          </w:tcPr>
          <w:p w14:paraId="39A9320E" w14:textId="77777777" w:rsidR="00934FBB" w:rsidRPr="00034446" w:rsidRDefault="00934FBB" w:rsidP="00934FBB">
            <w:pPr>
              <w:pStyle w:val="TAL"/>
            </w:pPr>
            <w:r w:rsidRPr="00034446">
              <w:t xml:space="preserve">  }</w:t>
            </w:r>
          </w:p>
        </w:tc>
        <w:tc>
          <w:tcPr>
            <w:tcW w:w="2267" w:type="dxa"/>
            <w:tcBorders>
              <w:top w:val="single" w:sz="4" w:space="0" w:color="auto"/>
              <w:bottom w:val="single" w:sz="4" w:space="0" w:color="auto"/>
            </w:tcBorders>
            <w:shd w:val="clear" w:color="auto" w:fill="auto"/>
          </w:tcPr>
          <w:p w14:paraId="2AF21296" w14:textId="77777777" w:rsidR="00934FBB" w:rsidRPr="00034446" w:rsidRDefault="00934FBB" w:rsidP="00934FBB">
            <w:pPr>
              <w:pStyle w:val="TAL"/>
            </w:pPr>
          </w:p>
        </w:tc>
        <w:tc>
          <w:tcPr>
            <w:tcW w:w="1700" w:type="dxa"/>
            <w:tcBorders>
              <w:top w:val="single" w:sz="4" w:space="0" w:color="auto"/>
              <w:bottom w:val="single" w:sz="4" w:space="0" w:color="auto"/>
            </w:tcBorders>
            <w:shd w:val="clear" w:color="auto" w:fill="auto"/>
          </w:tcPr>
          <w:p w14:paraId="23BFD39E"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1126270C" w14:textId="77777777" w:rsidR="00934FBB" w:rsidRPr="00034446" w:rsidRDefault="00934FBB" w:rsidP="00934FBB">
            <w:pPr>
              <w:pStyle w:val="TAL"/>
            </w:pPr>
          </w:p>
        </w:tc>
      </w:tr>
      <w:tr w:rsidR="00934FBB" w:rsidRPr="00034446" w14:paraId="5B545D93" w14:textId="77777777">
        <w:tc>
          <w:tcPr>
            <w:tcW w:w="4535" w:type="dxa"/>
            <w:tcBorders>
              <w:top w:val="single" w:sz="4" w:space="0" w:color="auto"/>
              <w:bottom w:val="single" w:sz="4" w:space="0" w:color="auto"/>
            </w:tcBorders>
            <w:shd w:val="clear" w:color="auto" w:fill="auto"/>
          </w:tcPr>
          <w:p w14:paraId="530D2E44" w14:textId="77777777" w:rsidR="00934FBB" w:rsidRPr="00034446" w:rsidRDefault="00934FBB" w:rsidP="00934FBB">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3BB4B767" w14:textId="77777777" w:rsidR="00934FBB" w:rsidRPr="00034446" w:rsidRDefault="00934FBB" w:rsidP="00934FBB">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1EECB5F3"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7A0CE259" w14:textId="77777777" w:rsidR="00934FBB" w:rsidRPr="00034446" w:rsidRDefault="00934FBB" w:rsidP="00934FBB">
            <w:pPr>
              <w:pStyle w:val="TAL"/>
            </w:pPr>
          </w:p>
        </w:tc>
      </w:tr>
      <w:tr w:rsidR="00934FBB" w:rsidRPr="00034446" w14:paraId="337C4F3F" w14:textId="77777777">
        <w:tc>
          <w:tcPr>
            <w:tcW w:w="4535" w:type="dxa"/>
            <w:tcBorders>
              <w:top w:val="single" w:sz="4" w:space="0" w:color="auto"/>
              <w:bottom w:val="single" w:sz="4" w:space="0" w:color="auto"/>
            </w:tcBorders>
            <w:shd w:val="clear" w:color="auto" w:fill="auto"/>
          </w:tcPr>
          <w:p w14:paraId="4E96CA4F" w14:textId="77777777" w:rsidR="00934FBB" w:rsidRPr="00034446" w:rsidRDefault="00934FBB" w:rsidP="00934FBB">
            <w:pPr>
              <w:pStyle w:val="TAL"/>
            </w:pPr>
            <w:r w:rsidRPr="00034446">
              <w:t xml:space="preserve">    measId[1]</w:t>
            </w:r>
          </w:p>
        </w:tc>
        <w:tc>
          <w:tcPr>
            <w:tcW w:w="2267" w:type="dxa"/>
            <w:tcBorders>
              <w:top w:val="single" w:sz="4" w:space="0" w:color="auto"/>
              <w:bottom w:val="single" w:sz="4" w:space="0" w:color="auto"/>
            </w:tcBorders>
            <w:shd w:val="clear" w:color="auto" w:fill="auto"/>
          </w:tcPr>
          <w:p w14:paraId="09DC26D9" w14:textId="77777777" w:rsidR="00934FBB" w:rsidRPr="00034446" w:rsidRDefault="00934FBB" w:rsidP="00934FBB">
            <w:pPr>
              <w:pStyle w:val="TAL"/>
            </w:pPr>
            <w:r w:rsidRPr="00034446">
              <w:t>1</w:t>
            </w:r>
          </w:p>
        </w:tc>
        <w:tc>
          <w:tcPr>
            <w:tcW w:w="1700" w:type="dxa"/>
            <w:tcBorders>
              <w:top w:val="single" w:sz="4" w:space="0" w:color="auto"/>
              <w:bottom w:val="single" w:sz="4" w:space="0" w:color="auto"/>
            </w:tcBorders>
            <w:shd w:val="clear" w:color="auto" w:fill="auto"/>
          </w:tcPr>
          <w:p w14:paraId="5DCB06C1"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50CF1598" w14:textId="77777777" w:rsidR="00934FBB" w:rsidRPr="00034446" w:rsidRDefault="00934FBB" w:rsidP="00934FBB">
            <w:pPr>
              <w:pStyle w:val="TAL"/>
            </w:pPr>
          </w:p>
        </w:tc>
      </w:tr>
      <w:tr w:rsidR="00934FBB" w:rsidRPr="00034446" w14:paraId="4368206D" w14:textId="77777777">
        <w:tc>
          <w:tcPr>
            <w:tcW w:w="4535" w:type="dxa"/>
            <w:tcBorders>
              <w:top w:val="single" w:sz="4" w:space="0" w:color="auto"/>
              <w:bottom w:val="single" w:sz="4" w:space="0" w:color="auto"/>
            </w:tcBorders>
            <w:shd w:val="clear" w:color="auto" w:fill="auto"/>
          </w:tcPr>
          <w:p w14:paraId="42F8F45C" w14:textId="77777777" w:rsidR="00934FBB" w:rsidRPr="00034446" w:rsidRDefault="00934FBB" w:rsidP="00934FBB">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3C34A68" w14:textId="77777777" w:rsidR="00934FBB" w:rsidRPr="00034446" w:rsidRDefault="00934FBB" w:rsidP="00934FBB">
            <w:pPr>
              <w:pStyle w:val="TAL"/>
            </w:pPr>
            <w:r w:rsidRPr="00034446">
              <w:t>IdMeasObject-f2</w:t>
            </w:r>
          </w:p>
        </w:tc>
        <w:tc>
          <w:tcPr>
            <w:tcW w:w="1700" w:type="dxa"/>
            <w:tcBorders>
              <w:top w:val="single" w:sz="4" w:space="0" w:color="auto"/>
              <w:bottom w:val="single" w:sz="4" w:space="0" w:color="auto"/>
            </w:tcBorders>
            <w:shd w:val="clear" w:color="auto" w:fill="auto"/>
          </w:tcPr>
          <w:p w14:paraId="560A6194"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674E56E3" w14:textId="77777777" w:rsidR="00934FBB" w:rsidRPr="00034446" w:rsidRDefault="00934FBB" w:rsidP="00934FBB">
            <w:pPr>
              <w:pStyle w:val="TAL"/>
            </w:pPr>
          </w:p>
        </w:tc>
      </w:tr>
      <w:tr w:rsidR="00934FBB" w:rsidRPr="00034446" w14:paraId="5286B0F1" w14:textId="77777777">
        <w:tc>
          <w:tcPr>
            <w:tcW w:w="4535" w:type="dxa"/>
            <w:tcBorders>
              <w:top w:val="single" w:sz="4" w:space="0" w:color="auto"/>
              <w:bottom w:val="single" w:sz="4" w:space="0" w:color="auto"/>
            </w:tcBorders>
            <w:shd w:val="clear" w:color="auto" w:fill="auto"/>
          </w:tcPr>
          <w:p w14:paraId="0CB0C6E6" w14:textId="77777777" w:rsidR="00934FBB" w:rsidRPr="00034446" w:rsidRDefault="00934FBB" w:rsidP="00934FBB">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4CB1C19" w14:textId="77777777" w:rsidR="00934FBB" w:rsidRPr="00034446" w:rsidRDefault="00934FBB" w:rsidP="00934FBB">
            <w:pPr>
              <w:pStyle w:val="TAL"/>
            </w:pPr>
            <w:r w:rsidRPr="00034446">
              <w:t>IdReportConfig</w:t>
            </w:r>
            <w:r w:rsidRPr="00034446">
              <w:rPr>
                <w:lang w:eastAsia="zh-CN"/>
              </w:rPr>
              <w:t>EUTRA</w:t>
            </w:r>
            <w:r w:rsidRPr="00034446">
              <w:t>-A3</w:t>
            </w:r>
          </w:p>
        </w:tc>
        <w:tc>
          <w:tcPr>
            <w:tcW w:w="1700" w:type="dxa"/>
            <w:tcBorders>
              <w:top w:val="single" w:sz="4" w:space="0" w:color="auto"/>
              <w:bottom w:val="single" w:sz="4" w:space="0" w:color="auto"/>
            </w:tcBorders>
            <w:shd w:val="clear" w:color="auto" w:fill="auto"/>
          </w:tcPr>
          <w:p w14:paraId="2F01F447" w14:textId="77777777" w:rsidR="00934FBB" w:rsidRPr="00034446" w:rsidRDefault="00934FBB" w:rsidP="00934FBB">
            <w:pPr>
              <w:pStyle w:val="TAL"/>
            </w:pPr>
          </w:p>
        </w:tc>
        <w:tc>
          <w:tcPr>
            <w:tcW w:w="1135" w:type="dxa"/>
            <w:tcBorders>
              <w:top w:val="single" w:sz="4" w:space="0" w:color="auto"/>
              <w:bottom w:val="single" w:sz="4" w:space="0" w:color="auto"/>
            </w:tcBorders>
            <w:shd w:val="clear" w:color="auto" w:fill="auto"/>
          </w:tcPr>
          <w:p w14:paraId="790511BE" w14:textId="77777777" w:rsidR="00934FBB" w:rsidRPr="00034446" w:rsidRDefault="00934FBB" w:rsidP="00934FBB">
            <w:pPr>
              <w:pStyle w:val="TAL"/>
            </w:pPr>
          </w:p>
        </w:tc>
      </w:tr>
      <w:tr w:rsidR="00934FBB" w:rsidRPr="00034446" w14:paraId="59E37F0F"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43EDE67" w14:textId="77777777" w:rsidR="00934FBB" w:rsidRPr="00034446" w:rsidRDefault="00934FBB" w:rsidP="00934FBB">
            <w:pPr>
              <w:pStyle w:val="TAL"/>
              <w:ind w:firstLineChars="50" w:firstLine="90"/>
            </w:pPr>
            <w:r w:rsidRPr="00034446">
              <w:t>}</w:t>
            </w:r>
          </w:p>
        </w:tc>
        <w:tc>
          <w:tcPr>
            <w:tcW w:w="2267" w:type="dxa"/>
            <w:tcBorders>
              <w:top w:val="single" w:sz="4" w:space="0" w:color="auto"/>
              <w:left w:val="single" w:sz="4" w:space="0" w:color="auto"/>
              <w:bottom w:val="single" w:sz="4" w:space="0" w:color="auto"/>
              <w:right w:val="single" w:sz="4" w:space="0" w:color="auto"/>
            </w:tcBorders>
          </w:tcPr>
          <w:p w14:paraId="4AE6C885" w14:textId="77777777" w:rsidR="00934FBB" w:rsidRPr="00034446" w:rsidRDefault="00934FBB"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12A76B83" w14:textId="77777777" w:rsidR="00934FBB" w:rsidRPr="00034446" w:rsidRDefault="00934FBB" w:rsidP="00934FBB">
            <w:pPr>
              <w:pStyle w:val="TAL"/>
            </w:pPr>
          </w:p>
        </w:tc>
        <w:tc>
          <w:tcPr>
            <w:tcW w:w="1135" w:type="dxa"/>
            <w:tcBorders>
              <w:top w:val="single" w:sz="4" w:space="0" w:color="auto"/>
              <w:left w:val="single" w:sz="4" w:space="0" w:color="auto"/>
              <w:bottom w:val="single" w:sz="4" w:space="0" w:color="auto"/>
            </w:tcBorders>
          </w:tcPr>
          <w:p w14:paraId="3BD44839" w14:textId="77777777" w:rsidR="00934FBB" w:rsidRPr="00034446" w:rsidRDefault="00934FBB" w:rsidP="00934FBB">
            <w:pPr>
              <w:pStyle w:val="TAL"/>
            </w:pPr>
          </w:p>
        </w:tc>
      </w:tr>
      <w:tr w:rsidR="0024374E" w:rsidRPr="00034446" w14:paraId="5B7CD787"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78E3FD0" w14:textId="77777777" w:rsidR="0024374E" w:rsidRPr="00034446" w:rsidRDefault="0024374E"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tcPr>
          <w:p w14:paraId="7732CE79" w14:textId="77777777" w:rsidR="0024374E" w:rsidRPr="00034446" w:rsidRDefault="0024374E"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tcPr>
          <w:p w14:paraId="7327F5D5"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5F0EF293" w14:textId="77777777" w:rsidR="0024374E" w:rsidRPr="00034446" w:rsidRDefault="0024374E" w:rsidP="006D4F7B">
            <w:pPr>
              <w:pStyle w:val="TAL"/>
            </w:pPr>
            <w:r w:rsidRPr="00034446">
              <w:t>Band &gt; 64</w:t>
            </w:r>
          </w:p>
        </w:tc>
      </w:tr>
      <w:tr w:rsidR="0024374E" w:rsidRPr="00034446" w14:paraId="78CC820E"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F6545FC" w14:textId="77777777" w:rsidR="0024374E" w:rsidRPr="00034446" w:rsidRDefault="0024374E" w:rsidP="006D4F7B">
            <w:pPr>
              <w:pStyle w:val="TAL"/>
            </w:pPr>
            <w:r w:rsidRPr="00034446">
              <w:t>    measObjectEUTRA-v9e0[</w:t>
            </w:r>
            <w:r w:rsidR="003B36C8" w:rsidRPr="00034446">
              <w:rPr>
                <w:lang w:eastAsia="zh-CN"/>
              </w:rPr>
              <w:t>2</w:t>
            </w:r>
            <w:r w:rsidRPr="00034446">
              <w:t>] ::= SEQUENCE {</w:t>
            </w:r>
          </w:p>
        </w:tc>
        <w:tc>
          <w:tcPr>
            <w:tcW w:w="2267" w:type="dxa"/>
            <w:tcBorders>
              <w:top w:val="single" w:sz="4" w:space="0" w:color="auto"/>
              <w:left w:val="single" w:sz="4" w:space="0" w:color="auto"/>
              <w:bottom w:val="single" w:sz="4" w:space="0" w:color="auto"/>
              <w:right w:val="single" w:sz="4" w:space="0" w:color="auto"/>
            </w:tcBorders>
          </w:tcPr>
          <w:p w14:paraId="4B3ABC9F"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27630511"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1CC626D5" w14:textId="77777777" w:rsidR="0024374E" w:rsidRPr="00034446" w:rsidRDefault="0024374E" w:rsidP="006D4F7B">
            <w:pPr>
              <w:pStyle w:val="TAL"/>
            </w:pPr>
          </w:p>
        </w:tc>
      </w:tr>
      <w:tr w:rsidR="0024374E" w:rsidRPr="00034446" w14:paraId="76BFE1FA"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8A65AA1" w14:textId="77777777" w:rsidR="0024374E" w:rsidRPr="00034446" w:rsidRDefault="0024374E"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00EFC2F6" w14:textId="77777777" w:rsidR="0024374E" w:rsidRPr="00034446" w:rsidRDefault="0024374E"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0916FD22"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51F9C9CF" w14:textId="77777777" w:rsidR="0024374E" w:rsidRPr="00034446" w:rsidRDefault="0024374E" w:rsidP="006D4F7B">
            <w:pPr>
              <w:pStyle w:val="TAL"/>
            </w:pPr>
          </w:p>
        </w:tc>
      </w:tr>
      <w:tr w:rsidR="0024374E" w:rsidRPr="00034446" w14:paraId="76F8CEA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A4D18D3"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3ABE2ACC"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2C7CAD47"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4610361D" w14:textId="77777777" w:rsidR="0024374E" w:rsidRPr="00034446" w:rsidRDefault="0024374E" w:rsidP="006D4F7B">
            <w:pPr>
              <w:pStyle w:val="TAL"/>
            </w:pPr>
          </w:p>
        </w:tc>
      </w:tr>
      <w:tr w:rsidR="0024374E" w:rsidRPr="00034446" w14:paraId="3E17AB4F"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421CA786" w14:textId="77777777" w:rsidR="0024374E" w:rsidRPr="00034446" w:rsidRDefault="0024374E" w:rsidP="006D4F7B">
            <w:pPr>
              <w:pStyle w:val="TAL"/>
            </w:pPr>
            <w:r w:rsidRPr="00034446">
              <w:t xml:space="preserve">    measObjectEUTRA-v9e0[2] ::= SEQUENCE {</w:t>
            </w:r>
          </w:p>
        </w:tc>
        <w:tc>
          <w:tcPr>
            <w:tcW w:w="2267" w:type="dxa"/>
            <w:tcBorders>
              <w:top w:val="single" w:sz="4" w:space="0" w:color="auto"/>
              <w:left w:val="single" w:sz="4" w:space="0" w:color="auto"/>
              <w:bottom w:val="single" w:sz="4" w:space="0" w:color="auto"/>
              <w:right w:val="single" w:sz="4" w:space="0" w:color="auto"/>
            </w:tcBorders>
          </w:tcPr>
          <w:p w14:paraId="605384D6"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7F1BF8AE"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6F201D79" w14:textId="77777777" w:rsidR="0024374E" w:rsidRPr="00034446" w:rsidRDefault="0024374E" w:rsidP="006D4F7B">
            <w:pPr>
              <w:pStyle w:val="TAL"/>
            </w:pPr>
          </w:p>
        </w:tc>
      </w:tr>
      <w:tr w:rsidR="0024374E" w:rsidRPr="00034446" w14:paraId="1145C31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D13D562" w14:textId="77777777" w:rsidR="0024374E" w:rsidRPr="00034446" w:rsidRDefault="0024374E"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6CEDE8B7" w14:textId="77777777" w:rsidR="0024374E" w:rsidRPr="00034446" w:rsidRDefault="0024374E" w:rsidP="006D4F7B">
            <w:pPr>
              <w:pStyle w:val="TAL"/>
            </w:pPr>
            <w:r w:rsidRPr="00034446">
              <w:t>Same downlink EARFCN as used for f2</w:t>
            </w:r>
          </w:p>
        </w:tc>
        <w:tc>
          <w:tcPr>
            <w:tcW w:w="1700" w:type="dxa"/>
            <w:tcBorders>
              <w:top w:val="single" w:sz="4" w:space="0" w:color="auto"/>
              <w:left w:val="single" w:sz="4" w:space="0" w:color="auto"/>
              <w:bottom w:val="single" w:sz="4" w:space="0" w:color="auto"/>
              <w:right w:val="single" w:sz="4" w:space="0" w:color="auto"/>
            </w:tcBorders>
          </w:tcPr>
          <w:p w14:paraId="7E05A5B2"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39B28930" w14:textId="77777777" w:rsidR="0024374E" w:rsidRPr="00034446" w:rsidRDefault="0024374E" w:rsidP="006D4F7B">
            <w:pPr>
              <w:pStyle w:val="TAL"/>
            </w:pPr>
          </w:p>
        </w:tc>
      </w:tr>
      <w:tr w:rsidR="0024374E" w:rsidRPr="00034446" w14:paraId="70E5EB4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C5A1C3A"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67F9B2DC"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714FA14C"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16EBD8B9" w14:textId="77777777" w:rsidR="0024374E" w:rsidRPr="00034446" w:rsidRDefault="0024374E" w:rsidP="006D4F7B">
            <w:pPr>
              <w:pStyle w:val="TAL"/>
            </w:pPr>
          </w:p>
        </w:tc>
      </w:tr>
      <w:tr w:rsidR="0024374E" w:rsidRPr="00034446" w14:paraId="7DD2CF43"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F7FD3DE"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25EFB3CE"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tcPr>
          <w:p w14:paraId="77D1BC9A"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tcPr>
          <w:p w14:paraId="443D46D2" w14:textId="77777777" w:rsidR="0024374E" w:rsidRPr="00034446" w:rsidRDefault="0024374E" w:rsidP="006D4F7B">
            <w:pPr>
              <w:pStyle w:val="TAL"/>
            </w:pPr>
          </w:p>
        </w:tc>
      </w:tr>
      <w:tr w:rsidR="00934FBB" w:rsidRPr="00034446" w14:paraId="36AEDABB"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B66298A" w14:textId="77777777" w:rsidR="00934FBB" w:rsidRPr="00034446" w:rsidRDefault="00934FBB" w:rsidP="00934FBB">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395451B3" w14:textId="77777777" w:rsidR="00934FBB" w:rsidRPr="00034446" w:rsidRDefault="00934FBB" w:rsidP="00934FBB">
            <w:pPr>
              <w:pStyle w:val="TAL"/>
            </w:pPr>
          </w:p>
        </w:tc>
        <w:tc>
          <w:tcPr>
            <w:tcW w:w="1700" w:type="dxa"/>
            <w:tcBorders>
              <w:top w:val="single" w:sz="4" w:space="0" w:color="auto"/>
              <w:left w:val="single" w:sz="4" w:space="0" w:color="auto"/>
              <w:bottom w:val="single" w:sz="4" w:space="0" w:color="auto"/>
              <w:right w:val="single" w:sz="4" w:space="0" w:color="auto"/>
            </w:tcBorders>
          </w:tcPr>
          <w:p w14:paraId="72CF0D33" w14:textId="77777777" w:rsidR="00934FBB" w:rsidRPr="00034446" w:rsidRDefault="00934FBB" w:rsidP="00934FBB">
            <w:pPr>
              <w:pStyle w:val="TAL"/>
            </w:pPr>
          </w:p>
        </w:tc>
        <w:tc>
          <w:tcPr>
            <w:tcW w:w="1135" w:type="dxa"/>
            <w:tcBorders>
              <w:top w:val="single" w:sz="4" w:space="0" w:color="auto"/>
              <w:left w:val="single" w:sz="4" w:space="0" w:color="auto"/>
              <w:bottom w:val="single" w:sz="4" w:space="0" w:color="auto"/>
            </w:tcBorders>
          </w:tcPr>
          <w:p w14:paraId="0C3A612E" w14:textId="77777777" w:rsidR="00934FBB" w:rsidRPr="00034446" w:rsidRDefault="00934FBB" w:rsidP="00934FBB">
            <w:pPr>
              <w:pStyle w:val="TAL"/>
            </w:pPr>
          </w:p>
        </w:tc>
      </w:tr>
    </w:tbl>
    <w:p w14:paraId="6D0A1A89" w14:textId="77777777" w:rsidR="00934FBB" w:rsidRPr="00034446" w:rsidRDefault="00934FBB" w:rsidP="00934FBB">
      <w:pPr>
        <w:rPr>
          <w:lang w:eastAsia="zh-CN"/>
        </w:rPr>
      </w:pPr>
    </w:p>
    <w:p w14:paraId="37A8FB79" w14:textId="77777777" w:rsidR="00934FBB" w:rsidRPr="00034446" w:rsidRDefault="00934FBB" w:rsidP="00934FBB">
      <w:pPr>
        <w:pStyle w:val="TH"/>
        <w:rPr>
          <w:lang w:eastAsia="zh-CN"/>
        </w:rPr>
      </w:pPr>
      <w:r w:rsidRPr="00034446">
        <w:t>Table 13.4.1.2.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6</w:t>
      </w:r>
      <w:r w:rsidRPr="00034446">
        <w:t>, Table 13.4</w:t>
      </w:r>
      <w:r w:rsidRPr="00034446">
        <w:rPr>
          <w:lang w:eastAsia="zh-CN"/>
        </w:rPr>
        <w:t>.1</w:t>
      </w:r>
      <w:r w:rsidRPr="00034446">
        <w:t>.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34FBB" w:rsidRPr="00034446" w14:paraId="4557CC10" w14:textId="77777777">
        <w:tc>
          <w:tcPr>
            <w:tcW w:w="9635" w:type="dxa"/>
            <w:gridSpan w:val="4"/>
          </w:tcPr>
          <w:p w14:paraId="68C4149D" w14:textId="77777777" w:rsidR="00934FBB" w:rsidRPr="00034446" w:rsidRDefault="00934FBB" w:rsidP="00934FBB">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934FBB" w:rsidRPr="00034446" w14:paraId="45BEC873" w14:textId="77777777">
        <w:tc>
          <w:tcPr>
            <w:tcW w:w="4535" w:type="dxa"/>
          </w:tcPr>
          <w:p w14:paraId="543C5369" w14:textId="77777777" w:rsidR="00934FBB" w:rsidRPr="00034446" w:rsidRDefault="00934FBB" w:rsidP="00934FBB">
            <w:pPr>
              <w:pStyle w:val="TAH"/>
            </w:pPr>
            <w:r w:rsidRPr="00034446">
              <w:t>Information Element</w:t>
            </w:r>
          </w:p>
        </w:tc>
        <w:tc>
          <w:tcPr>
            <w:tcW w:w="2267" w:type="dxa"/>
          </w:tcPr>
          <w:p w14:paraId="2958B591" w14:textId="77777777" w:rsidR="00934FBB" w:rsidRPr="00034446" w:rsidRDefault="00934FBB" w:rsidP="00934FBB">
            <w:pPr>
              <w:pStyle w:val="TAH"/>
            </w:pPr>
            <w:r w:rsidRPr="00034446">
              <w:t>Value/remark</w:t>
            </w:r>
          </w:p>
        </w:tc>
        <w:tc>
          <w:tcPr>
            <w:tcW w:w="1700" w:type="dxa"/>
          </w:tcPr>
          <w:p w14:paraId="4B3A4E06" w14:textId="77777777" w:rsidR="00934FBB" w:rsidRPr="00034446" w:rsidRDefault="00934FBB" w:rsidP="00934FBB">
            <w:pPr>
              <w:pStyle w:val="TAH"/>
            </w:pPr>
            <w:r w:rsidRPr="00034446">
              <w:t>Comment</w:t>
            </w:r>
          </w:p>
        </w:tc>
        <w:tc>
          <w:tcPr>
            <w:tcW w:w="1133" w:type="dxa"/>
          </w:tcPr>
          <w:p w14:paraId="16D0078F" w14:textId="77777777" w:rsidR="00934FBB" w:rsidRPr="00034446" w:rsidRDefault="00934FBB" w:rsidP="00934FBB">
            <w:pPr>
              <w:pStyle w:val="TAH"/>
            </w:pPr>
            <w:r w:rsidRPr="00034446">
              <w:t>Condition</w:t>
            </w:r>
          </w:p>
        </w:tc>
      </w:tr>
      <w:tr w:rsidR="00934FBB" w:rsidRPr="00034446" w14:paraId="19FD60ED" w14:textId="77777777">
        <w:tc>
          <w:tcPr>
            <w:tcW w:w="4535" w:type="dxa"/>
          </w:tcPr>
          <w:p w14:paraId="431CB2E7" w14:textId="77777777" w:rsidR="00934FBB" w:rsidRPr="00034446" w:rsidRDefault="00934FBB" w:rsidP="00934FBB">
            <w:pPr>
              <w:pStyle w:val="TAL"/>
            </w:pPr>
            <w:r w:rsidRPr="00034446">
              <w:t>MeasurementReport ::= SEQUENCE {</w:t>
            </w:r>
          </w:p>
        </w:tc>
        <w:tc>
          <w:tcPr>
            <w:tcW w:w="2267" w:type="dxa"/>
          </w:tcPr>
          <w:p w14:paraId="3F081A90" w14:textId="77777777" w:rsidR="00934FBB" w:rsidRPr="00034446" w:rsidRDefault="00934FBB" w:rsidP="00934FBB">
            <w:pPr>
              <w:pStyle w:val="TAL"/>
            </w:pPr>
          </w:p>
        </w:tc>
        <w:tc>
          <w:tcPr>
            <w:tcW w:w="1700" w:type="dxa"/>
          </w:tcPr>
          <w:p w14:paraId="34EFED91" w14:textId="77777777" w:rsidR="00934FBB" w:rsidRPr="00034446" w:rsidRDefault="00934FBB" w:rsidP="00934FBB">
            <w:pPr>
              <w:pStyle w:val="TAL"/>
            </w:pPr>
          </w:p>
        </w:tc>
        <w:tc>
          <w:tcPr>
            <w:tcW w:w="1133" w:type="dxa"/>
          </w:tcPr>
          <w:p w14:paraId="737992B0" w14:textId="77777777" w:rsidR="00934FBB" w:rsidRPr="00034446" w:rsidRDefault="00934FBB" w:rsidP="00934FBB">
            <w:pPr>
              <w:pStyle w:val="TAL"/>
            </w:pPr>
          </w:p>
        </w:tc>
      </w:tr>
      <w:tr w:rsidR="00934FBB" w:rsidRPr="00034446" w14:paraId="063F82D8" w14:textId="77777777">
        <w:tc>
          <w:tcPr>
            <w:tcW w:w="4535" w:type="dxa"/>
          </w:tcPr>
          <w:p w14:paraId="287C28A9" w14:textId="77777777" w:rsidR="00934FBB" w:rsidRPr="00034446" w:rsidRDefault="00934FBB" w:rsidP="00934FBB">
            <w:pPr>
              <w:pStyle w:val="TAL"/>
            </w:pPr>
            <w:r w:rsidRPr="00034446">
              <w:t xml:space="preserve">  criticalExtensions CHOICE {</w:t>
            </w:r>
          </w:p>
        </w:tc>
        <w:tc>
          <w:tcPr>
            <w:tcW w:w="2267" w:type="dxa"/>
          </w:tcPr>
          <w:p w14:paraId="3E309697" w14:textId="77777777" w:rsidR="00934FBB" w:rsidRPr="00034446" w:rsidRDefault="00934FBB" w:rsidP="00934FBB">
            <w:pPr>
              <w:pStyle w:val="TAL"/>
            </w:pPr>
          </w:p>
        </w:tc>
        <w:tc>
          <w:tcPr>
            <w:tcW w:w="1700" w:type="dxa"/>
          </w:tcPr>
          <w:p w14:paraId="690DE55C" w14:textId="77777777" w:rsidR="00934FBB" w:rsidRPr="00034446" w:rsidRDefault="00934FBB" w:rsidP="00934FBB">
            <w:pPr>
              <w:pStyle w:val="TAL"/>
            </w:pPr>
          </w:p>
        </w:tc>
        <w:tc>
          <w:tcPr>
            <w:tcW w:w="1133" w:type="dxa"/>
          </w:tcPr>
          <w:p w14:paraId="5524F7B3" w14:textId="77777777" w:rsidR="00934FBB" w:rsidRPr="00034446" w:rsidRDefault="00934FBB" w:rsidP="00934FBB">
            <w:pPr>
              <w:pStyle w:val="TAL"/>
            </w:pPr>
          </w:p>
        </w:tc>
      </w:tr>
      <w:tr w:rsidR="00934FBB" w:rsidRPr="00034446" w14:paraId="7D083BD8" w14:textId="77777777">
        <w:tc>
          <w:tcPr>
            <w:tcW w:w="4535" w:type="dxa"/>
          </w:tcPr>
          <w:p w14:paraId="4D8B52C3" w14:textId="77777777" w:rsidR="00934FBB" w:rsidRPr="00034446" w:rsidRDefault="00934FBB" w:rsidP="00934FBB">
            <w:pPr>
              <w:pStyle w:val="TAL"/>
            </w:pPr>
            <w:r w:rsidRPr="00034446">
              <w:t xml:space="preserve">    c1 CHOICE{</w:t>
            </w:r>
          </w:p>
        </w:tc>
        <w:tc>
          <w:tcPr>
            <w:tcW w:w="2267" w:type="dxa"/>
          </w:tcPr>
          <w:p w14:paraId="74F2E8D0" w14:textId="77777777" w:rsidR="00934FBB" w:rsidRPr="00034446" w:rsidRDefault="00934FBB" w:rsidP="00934FBB">
            <w:pPr>
              <w:pStyle w:val="TAL"/>
            </w:pPr>
          </w:p>
        </w:tc>
        <w:tc>
          <w:tcPr>
            <w:tcW w:w="1700" w:type="dxa"/>
          </w:tcPr>
          <w:p w14:paraId="25DA7BEF" w14:textId="77777777" w:rsidR="00934FBB" w:rsidRPr="00034446" w:rsidRDefault="00934FBB" w:rsidP="00934FBB">
            <w:pPr>
              <w:pStyle w:val="TAL"/>
            </w:pPr>
          </w:p>
        </w:tc>
        <w:tc>
          <w:tcPr>
            <w:tcW w:w="1133" w:type="dxa"/>
          </w:tcPr>
          <w:p w14:paraId="49D149C7" w14:textId="77777777" w:rsidR="00934FBB" w:rsidRPr="00034446" w:rsidRDefault="00934FBB" w:rsidP="00934FBB">
            <w:pPr>
              <w:pStyle w:val="TAL"/>
            </w:pPr>
          </w:p>
        </w:tc>
      </w:tr>
      <w:tr w:rsidR="00934FBB" w:rsidRPr="00034446" w14:paraId="1D8E194F" w14:textId="77777777">
        <w:tc>
          <w:tcPr>
            <w:tcW w:w="4535" w:type="dxa"/>
          </w:tcPr>
          <w:p w14:paraId="3FECC488" w14:textId="77777777" w:rsidR="00934FBB" w:rsidRPr="00034446" w:rsidRDefault="00934FBB" w:rsidP="00934FBB">
            <w:pPr>
              <w:pStyle w:val="TAL"/>
            </w:pPr>
            <w:r w:rsidRPr="00034446">
              <w:t xml:space="preserve">      measurementReport-r8 SEQUENCE {</w:t>
            </w:r>
          </w:p>
        </w:tc>
        <w:tc>
          <w:tcPr>
            <w:tcW w:w="2267" w:type="dxa"/>
          </w:tcPr>
          <w:p w14:paraId="793C6101" w14:textId="77777777" w:rsidR="00934FBB" w:rsidRPr="00034446" w:rsidRDefault="00934FBB" w:rsidP="00934FBB">
            <w:pPr>
              <w:pStyle w:val="TAL"/>
            </w:pPr>
          </w:p>
        </w:tc>
        <w:tc>
          <w:tcPr>
            <w:tcW w:w="1700" w:type="dxa"/>
          </w:tcPr>
          <w:p w14:paraId="1C626E22" w14:textId="77777777" w:rsidR="00934FBB" w:rsidRPr="00034446" w:rsidRDefault="00934FBB" w:rsidP="00934FBB">
            <w:pPr>
              <w:pStyle w:val="TAL"/>
            </w:pPr>
          </w:p>
        </w:tc>
        <w:tc>
          <w:tcPr>
            <w:tcW w:w="1133" w:type="dxa"/>
          </w:tcPr>
          <w:p w14:paraId="0727D11E" w14:textId="77777777" w:rsidR="00934FBB" w:rsidRPr="00034446" w:rsidRDefault="00934FBB" w:rsidP="00934FBB">
            <w:pPr>
              <w:pStyle w:val="TAL"/>
            </w:pPr>
          </w:p>
        </w:tc>
      </w:tr>
      <w:tr w:rsidR="00934FBB" w:rsidRPr="00034446" w14:paraId="63DE5575" w14:textId="77777777">
        <w:tc>
          <w:tcPr>
            <w:tcW w:w="4535" w:type="dxa"/>
          </w:tcPr>
          <w:p w14:paraId="6F6DA205" w14:textId="77777777" w:rsidR="00934FBB" w:rsidRPr="00034446" w:rsidRDefault="00934FBB" w:rsidP="00934FBB">
            <w:pPr>
              <w:pStyle w:val="TAL"/>
            </w:pPr>
            <w:r w:rsidRPr="00034446">
              <w:t xml:space="preserve">        measResults SEQUENCE {</w:t>
            </w:r>
          </w:p>
        </w:tc>
        <w:tc>
          <w:tcPr>
            <w:tcW w:w="2267" w:type="dxa"/>
          </w:tcPr>
          <w:p w14:paraId="5BED8E1B" w14:textId="77777777" w:rsidR="00934FBB" w:rsidRPr="00034446" w:rsidRDefault="00934FBB" w:rsidP="00934FBB">
            <w:pPr>
              <w:pStyle w:val="TAL"/>
            </w:pPr>
          </w:p>
        </w:tc>
        <w:tc>
          <w:tcPr>
            <w:tcW w:w="1700" w:type="dxa"/>
          </w:tcPr>
          <w:p w14:paraId="4371780D" w14:textId="77777777" w:rsidR="00934FBB" w:rsidRPr="00034446" w:rsidRDefault="00934FBB" w:rsidP="00934FBB">
            <w:pPr>
              <w:pStyle w:val="TAL"/>
            </w:pPr>
          </w:p>
        </w:tc>
        <w:tc>
          <w:tcPr>
            <w:tcW w:w="1133" w:type="dxa"/>
          </w:tcPr>
          <w:p w14:paraId="7317672E" w14:textId="77777777" w:rsidR="00934FBB" w:rsidRPr="00034446" w:rsidRDefault="00934FBB" w:rsidP="00934FBB">
            <w:pPr>
              <w:pStyle w:val="TAL"/>
            </w:pPr>
          </w:p>
        </w:tc>
      </w:tr>
      <w:tr w:rsidR="00934FBB" w:rsidRPr="00034446" w14:paraId="441AD6F4" w14:textId="77777777">
        <w:tc>
          <w:tcPr>
            <w:tcW w:w="4535" w:type="dxa"/>
          </w:tcPr>
          <w:p w14:paraId="63814C2F" w14:textId="77777777" w:rsidR="00934FBB" w:rsidRPr="00034446" w:rsidRDefault="00934FBB" w:rsidP="00934FBB">
            <w:pPr>
              <w:pStyle w:val="TAL"/>
            </w:pPr>
            <w:r w:rsidRPr="00034446">
              <w:t xml:space="preserve">          measId</w:t>
            </w:r>
          </w:p>
        </w:tc>
        <w:tc>
          <w:tcPr>
            <w:tcW w:w="2267" w:type="dxa"/>
          </w:tcPr>
          <w:p w14:paraId="72548961" w14:textId="77777777" w:rsidR="00934FBB" w:rsidRPr="00034446" w:rsidRDefault="00934FBB" w:rsidP="00934FBB">
            <w:pPr>
              <w:pStyle w:val="TAL"/>
            </w:pPr>
            <w:r w:rsidRPr="00034446">
              <w:t>1</w:t>
            </w:r>
          </w:p>
        </w:tc>
        <w:tc>
          <w:tcPr>
            <w:tcW w:w="1700" w:type="dxa"/>
          </w:tcPr>
          <w:p w14:paraId="30273411" w14:textId="77777777" w:rsidR="00934FBB" w:rsidRPr="00034446" w:rsidRDefault="00934FBB" w:rsidP="00934FBB">
            <w:pPr>
              <w:pStyle w:val="TAL"/>
            </w:pPr>
          </w:p>
        </w:tc>
        <w:tc>
          <w:tcPr>
            <w:tcW w:w="1133" w:type="dxa"/>
          </w:tcPr>
          <w:p w14:paraId="6B054451" w14:textId="77777777" w:rsidR="00934FBB" w:rsidRPr="00034446" w:rsidRDefault="00934FBB" w:rsidP="00934FBB">
            <w:pPr>
              <w:pStyle w:val="TAL"/>
            </w:pPr>
          </w:p>
        </w:tc>
      </w:tr>
      <w:tr w:rsidR="00934FBB" w:rsidRPr="00034446" w14:paraId="12A725A3" w14:textId="77777777">
        <w:tc>
          <w:tcPr>
            <w:tcW w:w="4535" w:type="dxa"/>
          </w:tcPr>
          <w:p w14:paraId="54B52E79" w14:textId="77777777" w:rsidR="00934FBB" w:rsidRPr="00034446" w:rsidRDefault="00934FBB" w:rsidP="00934FBB">
            <w:pPr>
              <w:pStyle w:val="TAL"/>
            </w:pPr>
            <w:r w:rsidRPr="00034446">
              <w:t xml:space="preserve">          measResultServCell SEQUENCE {</w:t>
            </w:r>
          </w:p>
        </w:tc>
        <w:tc>
          <w:tcPr>
            <w:tcW w:w="2267" w:type="dxa"/>
          </w:tcPr>
          <w:p w14:paraId="45C4BE02" w14:textId="77777777" w:rsidR="00934FBB" w:rsidRPr="00034446" w:rsidRDefault="00934FBB" w:rsidP="00934FBB">
            <w:pPr>
              <w:pStyle w:val="TAL"/>
            </w:pPr>
          </w:p>
        </w:tc>
        <w:tc>
          <w:tcPr>
            <w:tcW w:w="1700" w:type="dxa"/>
          </w:tcPr>
          <w:p w14:paraId="27BA3BB4" w14:textId="77777777" w:rsidR="00934FBB" w:rsidRPr="00034446" w:rsidRDefault="00934FBB" w:rsidP="00934FBB">
            <w:pPr>
              <w:pStyle w:val="TAL"/>
            </w:pPr>
          </w:p>
        </w:tc>
        <w:tc>
          <w:tcPr>
            <w:tcW w:w="1133" w:type="dxa"/>
          </w:tcPr>
          <w:p w14:paraId="2E912E3A" w14:textId="77777777" w:rsidR="00934FBB" w:rsidRPr="00034446" w:rsidRDefault="00934FBB" w:rsidP="00934FBB">
            <w:pPr>
              <w:pStyle w:val="TAL"/>
            </w:pPr>
          </w:p>
        </w:tc>
      </w:tr>
      <w:tr w:rsidR="00934FBB" w:rsidRPr="00034446" w14:paraId="4BD506C4" w14:textId="77777777">
        <w:tc>
          <w:tcPr>
            <w:tcW w:w="4535" w:type="dxa"/>
          </w:tcPr>
          <w:p w14:paraId="315BAB64" w14:textId="77777777" w:rsidR="00934FBB" w:rsidRPr="00034446" w:rsidRDefault="00934FBB" w:rsidP="00934FBB">
            <w:pPr>
              <w:pStyle w:val="TAL"/>
            </w:pPr>
            <w:r w:rsidRPr="00034446">
              <w:t xml:space="preserve">            rsrpResult</w:t>
            </w:r>
          </w:p>
        </w:tc>
        <w:tc>
          <w:tcPr>
            <w:tcW w:w="2267" w:type="dxa"/>
          </w:tcPr>
          <w:p w14:paraId="24CAF89E" w14:textId="77777777" w:rsidR="00934FBB" w:rsidRPr="00034446" w:rsidRDefault="00934FBB" w:rsidP="00934FBB">
            <w:pPr>
              <w:pStyle w:val="TAL"/>
            </w:pPr>
            <w:r w:rsidRPr="00034446">
              <w:t>(0..97)</w:t>
            </w:r>
          </w:p>
        </w:tc>
        <w:tc>
          <w:tcPr>
            <w:tcW w:w="1700" w:type="dxa"/>
          </w:tcPr>
          <w:p w14:paraId="19B07E59" w14:textId="77777777" w:rsidR="00934FBB" w:rsidRPr="00034446" w:rsidRDefault="00934FBB" w:rsidP="00934FBB">
            <w:pPr>
              <w:pStyle w:val="TAL"/>
            </w:pPr>
          </w:p>
        </w:tc>
        <w:tc>
          <w:tcPr>
            <w:tcW w:w="1133" w:type="dxa"/>
          </w:tcPr>
          <w:p w14:paraId="22EBD19C" w14:textId="77777777" w:rsidR="00934FBB" w:rsidRPr="00034446" w:rsidRDefault="00934FBB" w:rsidP="00934FBB">
            <w:pPr>
              <w:pStyle w:val="TAL"/>
            </w:pPr>
          </w:p>
        </w:tc>
      </w:tr>
      <w:tr w:rsidR="00934FBB" w:rsidRPr="00034446" w14:paraId="222F8752" w14:textId="77777777">
        <w:tc>
          <w:tcPr>
            <w:tcW w:w="4535" w:type="dxa"/>
          </w:tcPr>
          <w:p w14:paraId="467176C7" w14:textId="77777777" w:rsidR="00934FBB" w:rsidRPr="00034446" w:rsidRDefault="00934FBB" w:rsidP="00934FBB">
            <w:pPr>
              <w:pStyle w:val="TAL"/>
            </w:pPr>
            <w:r w:rsidRPr="00034446">
              <w:t xml:space="preserve">            rsrqResult</w:t>
            </w:r>
          </w:p>
        </w:tc>
        <w:tc>
          <w:tcPr>
            <w:tcW w:w="2267" w:type="dxa"/>
          </w:tcPr>
          <w:p w14:paraId="09E68783" w14:textId="77777777" w:rsidR="00934FBB" w:rsidRPr="00034446" w:rsidRDefault="00934FBB" w:rsidP="00934FBB">
            <w:pPr>
              <w:pStyle w:val="TAL"/>
            </w:pPr>
            <w:r w:rsidRPr="00034446">
              <w:t>(0..34)</w:t>
            </w:r>
          </w:p>
        </w:tc>
        <w:tc>
          <w:tcPr>
            <w:tcW w:w="1700" w:type="dxa"/>
          </w:tcPr>
          <w:p w14:paraId="6BE9708C" w14:textId="77777777" w:rsidR="00934FBB" w:rsidRPr="00034446" w:rsidRDefault="00934FBB" w:rsidP="00934FBB">
            <w:pPr>
              <w:pStyle w:val="TAL"/>
            </w:pPr>
          </w:p>
        </w:tc>
        <w:tc>
          <w:tcPr>
            <w:tcW w:w="1133" w:type="dxa"/>
          </w:tcPr>
          <w:p w14:paraId="758FA165" w14:textId="77777777" w:rsidR="00934FBB" w:rsidRPr="00034446" w:rsidRDefault="00934FBB" w:rsidP="00934FBB">
            <w:pPr>
              <w:pStyle w:val="TAL"/>
            </w:pPr>
          </w:p>
        </w:tc>
      </w:tr>
      <w:tr w:rsidR="00934FBB" w:rsidRPr="00034446" w14:paraId="13204611" w14:textId="77777777">
        <w:tc>
          <w:tcPr>
            <w:tcW w:w="4535" w:type="dxa"/>
          </w:tcPr>
          <w:p w14:paraId="1467105C" w14:textId="77777777" w:rsidR="00934FBB" w:rsidRPr="00034446" w:rsidRDefault="00934FBB" w:rsidP="00934FBB">
            <w:pPr>
              <w:pStyle w:val="TAL"/>
            </w:pPr>
            <w:r w:rsidRPr="00034446">
              <w:t xml:space="preserve">          }</w:t>
            </w:r>
          </w:p>
        </w:tc>
        <w:tc>
          <w:tcPr>
            <w:tcW w:w="2267" w:type="dxa"/>
          </w:tcPr>
          <w:p w14:paraId="50EB5C68" w14:textId="77777777" w:rsidR="00934FBB" w:rsidRPr="00034446" w:rsidRDefault="00934FBB" w:rsidP="00934FBB">
            <w:pPr>
              <w:pStyle w:val="TAL"/>
            </w:pPr>
          </w:p>
        </w:tc>
        <w:tc>
          <w:tcPr>
            <w:tcW w:w="1700" w:type="dxa"/>
          </w:tcPr>
          <w:p w14:paraId="7044EA74" w14:textId="77777777" w:rsidR="00934FBB" w:rsidRPr="00034446" w:rsidRDefault="00934FBB" w:rsidP="00934FBB">
            <w:pPr>
              <w:pStyle w:val="TAL"/>
            </w:pPr>
          </w:p>
        </w:tc>
        <w:tc>
          <w:tcPr>
            <w:tcW w:w="1133" w:type="dxa"/>
          </w:tcPr>
          <w:p w14:paraId="1EE35AD4" w14:textId="77777777" w:rsidR="00934FBB" w:rsidRPr="00034446" w:rsidRDefault="00934FBB" w:rsidP="00934FBB">
            <w:pPr>
              <w:pStyle w:val="TAL"/>
            </w:pPr>
          </w:p>
        </w:tc>
      </w:tr>
      <w:tr w:rsidR="00934FBB" w:rsidRPr="00034446" w14:paraId="23FC013A" w14:textId="77777777">
        <w:tc>
          <w:tcPr>
            <w:tcW w:w="4535" w:type="dxa"/>
          </w:tcPr>
          <w:p w14:paraId="582CC5DA" w14:textId="77777777" w:rsidR="00934FBB" w:rsidRPr="00034446" w:rsidRDefault="00934FBB" w:rsidP="00934FBB">
            <w:pPr>
              <w:pStyle w:val="TAL"/>
            </w:pPr>
            <w:r w:rsidRPr="00034446">
              <w:t xml:space="preserve">          measResultNeighCells CHOICE {</w:t>
            </w:r>
          </w:p>
        </w:tc>
        <w:tc>
          <w:tcPr>
            <w:tcW w:w="2267" w:type="dxa"/>
          </w:tcPr>
          <w:p w14:paraId="48AF2791" w14:textId="77777777" w:rsidR="00934FBB" w:rsidRPr="00034446" w:rsidRDefault="00934FBB" w:rsidP="00934FBB">
            <w:pPr>
              <w:pStyle w:val="TAL"/>
            </w:pPr>
          </w:p>
        </w:tc>
        <w:tc>
          <w:tcPr>
            <w:tcW w:w="1700" w:type="dxa"/>
          </w:tcPr>
          <w:p w14:paraId="028DCAAF" w14:textId="77777777" w:rsidR="00934FBB" w:rsidRPr="00034446" w:rsidRDefault="00934FBB" w:rsidP="00934FBB">
            <w:pPr>
              <w:pStyle w:val="TAL"/>
            </w:pPr>
          </w:p>
        </w:tc>
        <w:tc>
          <w:tcPr>
            <w:tcW w:w="1133" w:type="dxa"/>
          </w:tcPr>
          <w:p w14:paraId="14A5495C" w14:textId="77777777" w:rsidR="00934FBB" w:rsidRPr="00034446" w:rsidRDefault="00934FBB" w:rsidP="00934FBB">
            <w:pPr>
              <w:pStyle w:val="TAL"/>
            </w:pPr>
          </w:p>
        </w:tc>
      </w:tr>
      <w:tr w:rsidR="00934FBB" w:rsidRPr="00034446" w14:paraId="56AC8B0F" w14:textId="77777777">
        <w:tc>
          <w:tcPr>
            <w:tcW w:w="4535" w:type="dxa"/>
          </w:tcPr>
          <w:p w14:paraId="15C7DE65" w14:textId="77777777" w:rsidR="00934FBB" w:rsidRPr="00034446" w:rsidRDefault="00934FBB" w:rsidP="00934FBB">
            <w:pPr>
              <w:pStyle w:val="TAL"/>
            </w:pPr>
            <w:r w:rsidRPr="00034446">
              <w:t xml:space="preserve">            measResultListEUTRA SEQUENCE (SIZE (1..maxCellReport)) OF SEQUENCE {</w:t>
            </w:r>
          </w:p>
        </w:tc>
        <w:tc>
          <w:tcPr>
            <w:tcW w:w="2267" w:type="dxa"/>
          </w:tcPr>
          <w:p w14:paraId="2FAB97BE" w14:textId="77777777" w:rsidR="00934FBB" w:rsidRPr="00034446" w:rsidRDefault="00934FBB" w:rsidP="00934FBB">
            <w:pPr>
              <w:pStyle w:val="TAL"/>
            </w:pPr>
            <w:r w:rsidRPr="00034446">
              <w:t>1 entry</w:t>
            </w:r>
          </w:p>
        </w:tc>
        <w:tc>
          <w:tcPr>
            <w:tcW w:w="1700" w:type="dxa"/>
          </w:tcPr>
          <w:p w14:paraId="64E91FB3" w14:textId="77777777" w:rsidR="00934FBB" w:rsidRPr="00034446" w:rsidRDefault="00934FBB" w:rsidP="00934FBB">
            <w:pPr>
              <w:pStyle w:val="TAL"/>
            </w:pPr>
          </w:p>
        </w:tc>
        <w:tc>
          <w:tcPr>
            <w:tcW w:w="1133" w:type="dxa"/>
          </w:tcPr>
          <w:p w14:paraId="5E720166" w14:textId="77777777" w:rsidR="00934FBB" w:rsidRPr="00034446" w:rsidRDefault="00934FBB" w:rsidP="00934FBB">
            <w:pPr>
              <w:pStyle w:val="TAL"/>
            </w:pPr>
          </w:p>
        </w:tc>
      </w:tr>
      <w:tr w:rsidR="00934FBB" w:rsidRPr="00034446" w14:paraId="7F257911" w14:textId="77777777">
        <w:tc>
          <w:tcPr>
            <w:tcW w:w="4535" w:type="dxa"/>
          </w:tcPr>
          <w:p w14:paraId="345F9298" w14:textId="77777777" w:rsidR="00934FBB" w:rsidRPr="00034446" w:rsidRDefault="00934FBB" w:rsidP="00934FBB">
            <w:pPr>
              <w:pStyle w:val="TAL"/>
            </w:pPr>
            <w:r w:rsidRPr="00034446">
              <w:t xml:space="preserve">              physCellId[1]</w:t>
            </w:r>
          </w:p>
        </w:tc>
        <w:tc>
          <w:tcPr>
            <w:tcW w:w="2267" w:type="dxa"/>
          </w:tcPr>
          <w:p w14:paraId="5187AA62" w14:textId="77777777" w:rsidR="00934FBB" w:rsidRPr="00034446" w:rsidRDefault="00934FBB" w:rsidP="00934FBB">
            <w:pPr>
              <w:pStyle w:val="TAL"/>
            </w:pPr>
            <w:r w:rsidRPr="00034446">
              <w:t>PhysicalCellIdentity of Cell 3</w:t>
            </w:r>
          </w:p>
        </w:tc>
        <w:tc>
          <w:tcPr>
            <w:tcW w:w="1700" w:type="dxa"/>
          </w:tcPr>
          <w:p w14:paraId="5CA05149" w14:textId="77777777" w:rsidR="00934FBB" w:rsidRPr="00034446" w:rsidRDefault="00934FBB" w:rsidP="00934FBB">
            <w:pPr>
              <w:pStyle w:val="TAL"/>
            </w:pPr>
          </w:p>
        </w:tc>
        <w:tc>
          <w:tcPr>
            <w:tcW w:w="1133" w:type="dxa"/>
          </w:tcPr>
          <w:p w14:paraId="0D5B35A3" w14:textId="77777777" w:rsidR="00934FBB" w:rsidRPr="00034446" w:rsidRDefault="00934FBB" w:rsidP="00934FBB">
            <w:pPr>
              <w:pStyle w:val="TAL"/>
            </w:pPr>
          </w:p>
        </w:tc>
      </w:tr>
      <w:tr w:rsidR="00934FBB" w:rsidRPr="00034446" w14:paraId="213D988D" w14:textId="77777777">
        <w:tc>
          <w:tcPr>
            <w:tcW w:w="4535" w:type="dxa"/>
          </w:tcPr>
          <w:p w14:paraId="5BA26C9F" w14:textId="77777777" w:rsidR="00934FBB" w:rsidRPr="00034446" w:rsidRDefault="00934FBB" w:rsidP="00934FBB">
            <w:pPr>
              <w:pStyle w:val="TAL"/>
            </w:pPr>
            <w:r w:rsidRPr="00034446">
              <w:t xml:space="preserve">              cgi-Info[1]</w:t>
            </w:r>
          </w:p>
        </w:tc>
        <w:tc>
          <w:tcPr>
            <w:tcW w:w="2267" w:type="dxa"/>
          </w:tcPr>
          <w:p w14:paraId="012DFBE3" w14:textId="77777777" w:rsidR="00934FBB" w:rsidRPr="00034446" w:rsidRDefault="00934FBB" w:rsidP="00934FBB">
            <w:pPr>
              <w:pStyle w:val="TAL"/>
            </w:pPr>
            <w:r w:rsidRPr="00034446">
              <w:t>Not present</w:t>
            </w:r>
          </w:p>
        </w:tc>
        <w:tc>
          <w:tcPr>
            <w:tcW w:w="1700" w:type="dxa"/>
          </w:tcPr>
          <w:p w14:paraId="5C24EB0F" w14:textId="77777777" w:rsidR="00934FBB" w:rsidRPr="00034446" w:rsidRDefault="00934FBB" w:rsidP="00934FBB">
            <w:pPr>
              <w:pStyle w:val="TAL"/>
            </w:pPr>
          </w:p>
        </w:tc>
        <w:tc>
          <w:tcPr>
            <w:tcW w:w="1133" w:type="dxa"/>
          </w:tcPr>
          <w:p w14:paraId="0F5A961D" w14:textId="77777777" w:rsidR="00934FBB" w:rsidRPr="00034446" w:rsidRDefault="00934FBB" w:rsidP="00934FBB">
            <w:pPr>
              <w:pStyle w:val="TAL"/>
            </w:pPr>
          </w:p>
        </w:tc>
      </w:tr>
      <w:tr w:rsidR="00934FBB" w:rsidRPr="00034446" w14:paraId="433D6173" w14:textId="77777777">
        <w:tc>
          <w:tcPr>
            <w:tcW w:w="4535" w:type="dxa"/>
          </w:tcPr>
          <w:p w14:paraId="53120DAC" w14:textId="77777777" w:rsidR="00934FBB" w:rsidRPr="00034446" w:rsidRDefault="00934FBB" w:rsidP="00934FBB">
            <w:pPr>
              <w:pStyle w:val="TAL"/>
            </w:pPr>
            <w:r w:rsidRPr="00034446">
              <w:t xml:space="preserve">              measResult[1] SEQUENCE {</w:t>
            </w:r>
          </w:p>
        </w:tc>
        <w:tc>
          <w:tcPr>
            <w:tcW w:w="2267" w:type="dxa"/>
          </w:tcPr>
          <w:p w14:paraId="76A35F04" w14:textId="77777777" w:rsidR="00934FBB" w:rsidRPr="00034446" w:rsidRDefault="00934FBB" w:rsidP="00934FBB">
            <w:pPr>
              <w:pStyle w:val="TAL"/>
            </w:pPr>
          </w:p>
        </w:tc>
        <w:tc>
          <w:tcPr>
            <w:tcW w:w="1700" w:type="dxa"/>
          </w:tcPr>
          <w:p w14:paraId="74810CFE" w14:textId="77777777" w:rsidR="00934FBB" w:rsidRPr="00034446" w:rsidRDefault="00934FBB" w:rsidP="00934FBB">
            <w:pPr>
              <w:pStyle w:val="TAL"/>
            </w:pPr>
          </w:p>
        </w:tc>
        <w:tc>
          <w:tcPr>
            <w:tcW w:w="1133" w:type="dxa"/>
          </w:tcPr>
          <w:p w14:paraId="15DC65E3" w14:textId="77777777" w:rsidR="00934FBB" w:rsidRPr="00034446" w:rsidRDefault="00934FBB" w:rsidP="00934FBB">
            <w:pPr>
              <w:pStyle w:val="TAL"/>
            </w:pPr>
          </w:p>
        </w:tc>
      </w:tr>
      <w:tr w:rsidR="00934FBB" w:rsidRPr="00034446" w14:paraId="7322F579" w14:textId="77777777">
        <w:tc>
          <w:tcPr>
            <w:tcW w:w="4535" w:type="dxa"/>
          </w:tcPr>
          <w:p w14:paraId="24D04428" w14:textId="77777777" w:rsidR="00934FBB" w:rsidRPr="00034446" w:rsidRDefault="00934FBB" w:rsidP="00934FBB">
            <w:pPr>
              <w:pStyle w:val="TAL"/>
            </w:pPr>
            <w:r w:rsidRPr="00034446">
              <w:t xml:space="preserve">                rsrpResult</w:t>
            </w:r>
          </w:p>
        </w:tc>
        <w:tc>
          <w:tcPr>
            <w:tcW w:w="2267" w:type="dxa"/>
          </w:tcPr>
          <w:p w14:paraId="64D38207" w14:textId="77777777" w:rsidR="00934FBB" w:rsidRPr="00034446" w:rsidRDefault="00934FBB" w:rsidP="00934FBB">
            <w:pPr>
              <w:pStyle w:val="TAL"/>
            </w:pPr>
            <w:r w:rsidRPr="00034446">
              <w:t>(0..97)</w:t>
            </w:r>
          </w:p>
        </w:tc>
        <w:tc>
          <w:tcPr>
            <w:tcW w:w="1700" w:type="dxa"/>
          </w:tcPr>
          <w:p w14:paraId="21303C08" w14:textId="77777777" w:rsidR="00934FBB" w:rsidRPr="00034446" w:rsidRDefault="00934FBB" w:rsidP="00934FBB">
            <w:pPr>
              <w:pStyle w:val="TAL"/>
            </w:pPr>
          </w:p>
        </w:tc>
        <w:tc>
          <w:tcPr>
            <w:tcW w:w="1133" w:type="dxa"/>
          </w:tcPr>
          <w:p w14:paraId="527BD18D" w14:textId="77777777" w:rsidR="00934FBB" w:rsidRPr="00034446" w:rsidRDefault="00934FBB" w:rsidP="00934FBB">
            <w:pPr>
              <w:pStyle w:val="TAL"/>
            </w:pPr>
          </w:p>
        </w:tc>
      </w:tr>
      <w:tr w:rsidR="00934FBB" w:rsidRPr="00034446" w14:paraId="04C5A447" w14:textId="77777777">
        <w:tc>
          <w:tcPr>
            <w:tcW w:w="4535" w:type="dxa"/>
          </w:tcPr>
          <w:p w14:paraId="1F300856" w14:textId="77777777" w:rsidR="00934FBB" w:rsidRPr="00034446" w:rsidRDefault="00934FBB" w:rsidP="00934FBB">
            <w:pPr>
              <w:pStyle w:val="TAL"/>
            </w:pPr>
            <w:r w:rsidRPr="00034446">
              <w:t xml:space="preserve">                rsrqResult</w:t>
            </w:r>
          </w:p>
        </w:tc>
        <w:tc>
          <w:tcPr>
            <w:tcW w:w="2267" w:type="dxa"/>
          </w:tcPr>
          <w:p w14:paraId="10BC9BF1" w14:textId="77777777" w:rsidR="00934FBB" w:rsidRPr="00034446" w:rsidRDefault="00934FBB" w:rsidP="00934FBB">
            <w:pPr>
              <w:pStyle w:val="TAL"/>
            </w:pPr>
            <w:r w:rsidRPr="00034446">
              <w:t>(0..34)</w:t>
            </w:r>
          </w:p>
        </w:tc>
        <w:tc>
          <w:tcPr>
            <w:tcW w:w="1700" w:type="dxa"/>
          </w:tcPr>
          <w:p w14:paraId="2EB73814" w14:textId="77777777" w:rsidR="00934FBB" w:rsidRPr="00034446" w:rsidRDefault="00934FBB" w:rsidP="00934FBB">
            <w:pPr>
              <w:pStyle w:val="TAL"/>
            </w:pPr>
          </w:p>
        </w:tc>
        <w:tc>
          <w:tcPr>
            <w:tcW w:w="1133" w:type="dxa"/>
          </w:tcPr>
          <w:p w14:paraId="45EF34B3" w14:textId="77777777" w:rsidR="00934FBB" w:rsidRPr="00034446" w:rsidRDefault="00934FBB" w:rsidP="00934FBB">
            <w:pPr>
              <w:pStyle w:val="TAL"/>
            </w:pPr>
          </w:p>
        </w:tc>
      </w:tr>
      <w:tr w:rsidR="00934FBB" w:rsidRPr="00034446" w14:paraId="7302AB3D" w14:textId="77777777">
        <w:tc>
          <w:tcPr>
            <w:tcW w:w="4535" w:type="dxa"/>
          </w:tcPr>
          <w:p w14:paraId="2D3BE4D4" w14:textId="77777777" w:rsidR="00934FBB" w:rsidRPr="00034446" w:rsidRDefault="00934FBB" w:rsidP="00934FBB">
            <w:pPr>
              <w:pStyle w:val="TAL"/>
            </w:pPr>
            <w:r w:rsidRPr="00034446">
              <w:t xml:space="preserve">              }</w:t>
            </w:r>
          </w:p>
        </w:tc>
        <w:tc>
          <w:tcPr>
            <w:tcW w:w="2267" w:type="dxa"/>
          </w:tcPr>
          <w:p w14:paraId="6DC652DC" w14:textId="77777777" w:rsidR="00934FBB" w:rsidRPr="00034446" w:rsidRDefault="00934FBB" w:rsidP="00934FBB">
            <w:pPr>
              <w:pStyle w:val="TAL"/>
            </w:pPr>
          </w:p>
        </w:tc>
        <w:tc>
          <w:tcPr>
            <w:tcW w:w="1700" w:type="dxa"/>
          </w:tcPr>
          <w:p w14:paraId="6C65A473" w14:textId="77777777" w:rsidR="00934FBB" w:rsidRPr="00034446" w:rsidRDefault="00934FBB" w:rsidP="00934FBB">
            <w:pPr>
              <w:pStyle w:val="TAL"/>
            </w:pPr>
          </w:p>
        </w:tc>
        <w:tc>
          <w:tcPr>
            <w:tcW w:w="1133" w:type="dxa"/>
          </w:tcPr>
          <w:p w14:paraId="1262CA97" w14:textId="77777777" w:rsidR="00934FBB" w:rsidRPr="00034446" w:rsidRDefault="00934FBB" w:rsidP="00934FBB">
            <w:pPr>
              <w:pStyle w:val="TAL"/>
            </w:pPr>
          </w:p>
        </w:tc>
      </w:tr>
      <w:tr w:rsidR="00934FBB" w:rsidRPr="00034446" w14:paraId="03051FF4" w14:textId="77777777">
        <w:tc>
          <w:tcPr>
            <w:tcW w:w="4535" w:type="dxa"/>
          </w:tcPr>
          <w:p w14:paraId="48703FB1" w14:textId="77777777" w:rsidR="00934FBB" w:rsidRPr="00034446" w:rsidRDefault="00934FBB" w:rsidP="00934FBB">
            <w:pPr>
              <w:pStyle w:val="TAL"/>
            </w:pPr>
            <w:r w:rsidRPr="00034446">
              <w:t xml:space="preserve">            }</w:t>
            </w:r>
          </w:p>
        </w:tc>
        <w:tc>
          <w:tcPr>
            <w:tcW w:w="2267" w:type="dxa"/>
          </w:tcPr>
          <w:p w14:paraId="15483EF2" w14:textId="77777777" w:rsidR="00934FBB" w:rsidRPr="00034446" w:rsidRDefault="00934FBB" w:rsidP="00934FBB">
            <w:pPr>
              <w:pStyle w:val="TAL"/>
            </w:pPr>
          </w:p>
        </w:tc>
        <w:tc>
          <w:tcPr>
            <w:tcW w:w="1700" w:type="dxa"/>
          </w:tcPr>
          <w:p w14:paraId="0FA394FF" w14:textId="77777777" w:rsidR="00934FBB" w:rsidRPr="00034446" w:rsidRDefault="00934FBB" w:rsidP="00934FBB">
            <w:pPr>
              <w:pStyle w:val="TAL"/>
            </w:pPr>
          </w:p>
        </w:tc>
        <w:tc>
          <w:tcPr>
            <w:tcW w:w="1133" w:type="dxa"/>
          </w:tcPr>
          <w:p w14:paraId="1197AE44" w14:textId="77777777" w:rsidR="00934FBB" w:rsidRPr="00034446" w:rsidRDefault="00934FBB" w:rsidP="00934FBB">
            <w:pPr>
              <w:pStyle w:val="TAL"/>
            </w:pPr>
          </w:p>
        </w:tc>
      </w:tr>
      <w:tr w:rsidR="00934FBB" w:rsidRPr="00034446" w14:paraId="550C7FB6" w14:textId="77777777">
        <w:tc>
          <w:tcPr>
            <w:tcW w:w="4535" w:type="dxa"/>
          </w:tcPr>
          <w:p w14:paraId="76A77E6C" w14:textId="77777777" w:rsidR="00934FBB" w:rsidRPr="00034446" w:rsidRDefault="00934FBB" w:rsidP="00934FBB">
            <w:pPr>
              <w:pStyle w:val="TAL"/>
            </w:pPr>
            <w:r w:rsidRPr="00034446">
              <w:t xml:space="preserve">          }</w:t>
            </w:r>
          </w:p>
        </w:tc>
        <w:tc>
          <w:tcPr>
            <w:tcW w:w="2267" w:type="dxa"/>
          </w:tcPr>
          <w:p w14:paraId="12A9EA94" w14:textId="77777777" w:rsidR="00934FBB" w:rsidRPr="00034446" w:rsidRDefault="00934FBB" w:rsidP="00934FBB">
            <w:pPr>
              <w:pStyle w:val="TAL"/>
            </w:pPr>
          </w:p>
        </w:tc>
        <w:tc>
          <w:tcPr>
            <w:tcW w:w="1700" w:type="dxa"/>
          </w:tcPr>
          <w:p w14:paraId="1B98E531" w14:textId="77777777" w:rsidR="00934FBB" w:rsidRPr="00034446" w:rsidRDefault="00934FBB" w:rsidP="00934FBB">
            <w:pPr>
              <w:pStyle w:val="TAL"/>
            </w:pPr>
          </w:p>
        </w:tc>
        <w:tc>
          <w:tcPr>
            <w:tcW w:w="1133" w:type="dxa"/>
          </w:tcPr>
          <w:p w14:paraId="539D4FD5" w14:textId="77777777" w:rsidR="00934FBB" w:rsidRPr="00034446" w:rsidRDefault="00934FBB" w:rsidP="00934FBB">
            <w:pPr>
              <w:pStyle w:val="TAL"/>
            </w:pPr>
          </w:p>
        </w:tc>
      </w:tr>
      <w:tr w:rsidR="00934FBB" w:rsidRPr="00034446" w14:paraId="7832837D" w14:textId="77777777">
        <w:tc>
          <w:tcPr>
            <w:tcW w:w="4535" w:type="dxa"/>
          </w:tcPr>
          <w:p w14:paraId="5B8C4115" w14:textId="77777777" w:rsidR="00934FBB" w:rsidRPr="00034446" w:rsidRDefault="00934FBB" w:rsidP="00934FBB">
            <w:pPr>
              <w:pStyle w:val="TAL"/>
            </w:pPr>
            <w:r w:rsidRPr="00034446">
              <w:t xml:space="preserve">        }</w:t>
            </w:r>
          </w:p>
        </w:tc>
        <w:tc>
          <w:tcPr>
            <w:tcW w:w="2267" w:type="dxa"/>
          </w:tcPr>
          <w:p w14:paraId="2EA9A5E9" w14:textId="77777777" w:rsidR="00934FBB" w:rsidRPr="00034446" w:rsidRDefault="00934FBB" w:rsidP="00934FBB">
            <w:pPr>
              <w:pStyle w:val="TAL"/>
            </w:pPr>
          </w:p>
        </w:tc>
        <w:tc>
          <w:tcPr>
            <w:tcW w:w="1700" w:type="dxa"/>
          </w:tcPr>
          <w:p w14:paraId="3D4EA8F9" w14:textId="77777777" w:rsidR="00934FBB" w:rsidRPr="00034446" w:rsidRDefault="00934FBB" w:rsidP="00934FBB">
            <w:pPr>
              <w:pStyle w:val="TAL"/>
            </w:pPr>
          </w:p>
        </w:tc>
        <w:tc>
          <w:tcPr>
            <w:tcW w:w="1133" w:type="dxa"/>
          </w:tcPr>
          <w:p w14:paraId="0DB51D52" w14:textId="77777777" w:rsidR="00934FBB" w:rsidRPr="00034446" w:rsidRDefault="00934FBB" w:rsidP="00934FBB">
            <w:pPr>
              <w:pStyle w:val="TAL"/>
            </w:pPr>
          </w:p>
        </w:tc>
      </w:tr>
      <w:tr w:rsidR="00934FBB" w:rsidRPr="00034446" w14:paraId="5178D69F" w14:textId="77777777">
        <w:tc>
          <w:tcPr>
            <w:tcW w:w="4535" w:type="dxa"/>
          </w:tcPr>
          <w:p w14:paraId="44EB5529" w14:textId="77777777" w:rsidR="00934FBB" w:rsidRPr="00034446" w:rsidRDefault="00934FBB" w:rsidP="00934FBB">
            <w:pPr>
              <w:pStyle w:val="TAL"/>
            </w:pPr>
            <w:r w:rsidRPr="00034446">
              <w:t xml:space="preserve">      }</w:t>
            </w:r>
          </w:p>
        </w:tc>
        <w:tc>
          <w:tcPr>
            <w:tcW w:w="2267" w:type="dxa"/>
          </w:tcPr>
          <w:p w14:paraId="132EDE63" w14:textId="77777777" w:rsidR="00934FBB" w:rsidRPr="00034446" w:rsidRDefault="00934FBB" w:rsidP="00934FBB">
            <w:pPr>
              <w:pStyle w:val="TAL"/>
            </w:pPr>
          </w:p>
        </w:tc>
        <w:tc>
          <w:tcPr>
            <w:tcW w:w="1700" w:type="dxa"/>
          </w:tcPr>
          <w:p w14:paraId="0816434D" w14:textId="77777777" w:rsidR="00934FBB" w:rsidRPr="00034446" w:rsidRDefault="00934FBB" w:rsidP="00934FBB">
            <w:pPr>
              <w:pStyle w:val="TAL"/>
            </w:pPr>
          </w:p>
        </w:tc>
        <w:tc>
          <w:tcPr>
            <w:tcW w:w="1133" w:type="dxa"/>
          </w:tcPr>
          <w:p w14:paraId="59209173" w14:textId="77777777" w:rsidR="00934FBB" w:rsidRPr="00034446" w:rsidRDefault="00934FBB" w:rsidP="00934FBB">
            <w:pPr>
              <w:pStyle w:val="TAL"/>
            </w:pPr>
          </w:p>
        </w:tc>
      </w:tr>
      <w:tr w:rsidR="00934FBB" w:rsidRPr="00034446" w14:paraId="611FF14C" w14:textId="77777777">
        <w:tc>
          <w:tcPr>
            <w:tcW w:w="4535" w:type="dxa"/>
          </w:tcPr>
          <w:p w14:paraId="23CE768B" w14:textId="77777777" w:rsidR="00934FBB" w:rsidRPr="00034446" w:rsidRDefault="00934FBB" w:rsidP="00934FBB">
            <w:pPr>
              <w:pStyle w:val="TAL"/>
            </w:pPr>
            <w:r w:rsidRPr="00034446">
              <w:t xml:space="preserve">    }</w:t>
            </w:r>
          </w:p>
        </w:tc>
        <w:tc>
          <w:tcPr>
            <w:tcW w:w="2267" w:type="dxa"/>
          </w:tcPr>
          <w:p w14:paraId="42A671BC" w14:textId="77777777" w:rsidR="00934FBB" w:rsidRPr="00034446" w:rsidRDefault="00934FBB" w:rsidP="00934FBB">
            <w:pPr>
              <w:pStyle w:val="TAL"/>
            </w:pPr>
          </w:p>
        </w:tc>
        <w:tc>
          <w:tcPr>
            <w:tcW w:w="1700" w:type="dxa"/>
          </w:tcPr>
          <w:p w14:paraId="06661ED4" w14:textId="77777777" w:rsidR="00934FBB" w:rsidRPr="00034446" w:rsidRDefault="00934FBB" w:rsidP="00934FBB">
            <w:pPr>
              <w:pStyle w:val="TAL"/>
            </w:pPr>
          </w:p>
        </w:tc>
        <w:tc>
          <w:tcPr>
            <w:tcW w:w="1133" w:type="dxa"/>
          </w:tcPr>
          <w:p w14:paraId="16B96337" w14:textId="77777777" w:rsidR="00934FBB" w:rsidRPr="00034446" w:rsidRDefault="00934FBB" w:rsidP="00934FBB">
            <w:pPr>
              <w:pStyle w:val="TAL"/>
            </w:pPr>
          </w:p>
        </w:tc>
      </w:tr>
      <w:tr w:rsidR="00934FBB" w:rsidRPr="00034446" w14:paraId="4A44EC48" w14:textId="77777777">
        <w:tc>
          <w:tcPr>
            <w:tcW w:w="4535" w:type="dxa"/>
          </w:tcPr>
          <w:p w14:paraId="2178D2EB" w14:textId="77777777" w:rsidR="00934FBB" w:rsidRPr="00034446" w:rsidRDefault="00934FBB" w:rsidP="00934FBB">
            <w:pPr>
              <w:pStyle w:val="TAL"/>
            </w:pPr>
            <w:r w:rsidRPr="00034446">
              <w:t xml:space="preserve">  }</w:t>
            </w:r>
          </w:p>
        </w:tc>
        <w:tc>
          <w:tcPr>
            <w:tcW w:w="2267" w:type="dxa"/>
          </w:tcPr>
          <w:p w14:paraId="334040D6" w14:textId="77777777" w:rsidR="00934FBB" w:rsidRPr="00034446" w:rsidRDefault="00934FBB" w:rsidP="00934FBB">
            <w:pPr>
              <w:pStyle w:val="TAL"/>
            </w:pPr>
          </w:p>
        </w:tc>
        <w:tc>
          <w:tcPr>
            <w:tcW w:w="1700" w:type="dxa"/>
          </w:tcPr>
          <w:p w14:paraId="430425D0" w14:textId="77777777" w:rsidR="00934FBB" w:rsidRPr="00034446" w:rsidRDefault="00934FBB" w:rsidP="00934FBB">
            <w:pPr>
              <w:pStyle w:val="TAL"/>
            </w:pPr>
          </w:p>
        </w:tc>
        <w:tc>
          <w:tcPr>
            <w:tcW w:w="1133" w:type="dxa"/>
          </w:tcPr>
          <w:p w14:paraId="112B6EC3" w14:textId="77777777" w:rsidR="00934FBB" w:rsidRPr="00034446" w:rsidRDefault="00934FBB" w:rsidP="00934FBB">
            <w:pPr>
              <w:pStyle w:val="TAL"/>
            </w:pPr>
          </w:p>
        </w:tc>
      </w:tr>
      <w:tr w:rsidR="00934FBB" w:rsidRPr="00034446" w14:paraId="3683B88D" w14:textId="77777777">
        <w:tc>
          <w:tcPr>
            <w:tcW w:w="4535" w:type="dxa"/>
          </w:tcPr>
          <w:p w14:paraId="51295DE6" w14:textId="77777777" w:rsidR="00934FBB" w:rsidRPr="00034446" w:rsidRDefault="00934FBB" w:rsidP="00934FBB">
            <w:pPr>
              <w:pStyle w:val="TAL"/>
            </w:pPr>
            <w:r w:rsidRPr="00034446">
              <w:t>}</w:t>
            </w:r>
          </w:p>
        </w:tc>
        <w:tc>
          <w:tcPr>
            <w:tcW w:w="2267" w:type="dxa"/>
          </w:tcPr>
          <w:p w14:paraId="3B040EEE" w14:textId="77777777" w:rsidR="00934FBB" w:rsidRPr="00034446" w:rsidRDefault="00934FBB" w:rsidP="00934FBB">
            <w:pPr>
              <w:pStyle w:val="TAL"/>
            </w:pPr>
          </w:p>
        </w:tc>
        <w:tc>
          <w:tcPr>
            <w:tcW w:w="1700" w:type="dxa"/>
          </w:tcPr>
          <w:p w14:paraId="25BD9A27" w14:textId="77777777" w:rsidR="00934FBB" w:rsidRPr="00034446" w:rsidRDefault="00934FBB" w:rsidP="00934FBB">
            <w:pPr>
              <w:pStyle w:val="TAL"/>
            </w:pPr>
          </w:p>
        </w:tc>
        <w:tc>
          <w:tcPr>
            <w:tcW w:w="1133" w:type="dxa"/>
          </w:tcPr>
          <w:p w14:paraId="75CF8DE6" w14:textId="77777777" w:rsidR="00934FBB" w:rsidRPr="00034446" w:rsidRDefault="00934FBB" w:rsidP="00934FBB">
            <w:pPr>
              <w:pStyle w:val="TAL"/>
            </w:pPr>
          </w:p>
        </w:tc>
      </w:tr>
    </w:tbl>
    <w:p w14:paraId="764BC6C5" w14:textId="77777777" w:rsidR="00934FBB" w:rsidRPr="00034446" w:rsidRDefault="00934FBB" w:rsidP="00934FBB">
      <w:pPr>
        <w:rPr>
          <w:lang w:eastAsia="zh-CN"/>
        </w:rPr>
      </w:pPr>
    </w:p>
    <w:p w14:paraId="541573B1" w14:textId="77777777" w:rsidR="00934FBB" w:rsidRPr="00034446" w:rsidRDefault="00934FBB" w:rsidP="00934FBB">
      <w:pPr>
        <w:pStyle w:val="TH"/>
        <w:rPr>
          <w:lang w:eastAsia="zh-CN"/>
        </w:rPr>
      </w:pPr>
      <w:r w:rsidRPr="00034446">
        <w:t>Table 13.4.1.2.3.3-</w:t>
      </w:r>
      <w:r w:rsidRPr="00034446">
        <w:rPr>
          <w:lang w:eastAsia="zh-CN"/>
        </w:rPr>
        <w:t>5</w:t>
      </w:r>
      <w:r w:rsidRPr="00034446">
        <w:t xml:space="preserve">: </w:t>
      </w:r>
      <w:r w:rsidRPr="00034446">
        <w:rPr>
          <w:bCs/>
          <w:i/>
          <w:iCs/>
        </w:rPr>
        <w:t>RRCConnectionReconfiguration</w:t>
      </w:r>
      <w:r w:rsidRPr="00034446">
        <w:t xml:space="preserve"> (step </w:t>
      </w:r>
      <w:r w:rsidRPr="00034446">
        <w:rPr>
          <w:lang w:eastAsia="zh-CN"/>
        </w:rPr>
        <w:t>7</w:t>
      </w:r>
      <w:r w:rsidRPr="00034446">
        <w:t>, Table 13.4</w:t>
      </w:r>
      <w:r w:rsidRPr="00034446">
        <w:rPr>
          <w:lang w:eastAsia="zh-CN"/>
        </w:rPr>
        <w:t>.1</w:t>
      </w:r>
      <w:r w:rsidRPr="00034446">
        <w:t>.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34FBB" w:rsidRPr="00034446" w14:paraId="7BDF3966" w14:textId="77777777">
        <w:tc>
          <w:tcPr>
            <w:tcW w:w="9635" w:type="dxa"/>
          </w:tcPr>
          <w:p w14:paraId="56043E84" w14:textId="77777777" w:rsidR="00934FBB" w:rsidRPr="00034446" w:rsidRDefault="00934FBB" w:rsidP="00934FBB">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8, condition HO</w:t>
            </w:r>
          </w:p>
        </w:tc>
      </w:tr>
    </w:tbl>
    <w:p w14:paraId="3DA9EA07" w14:textId="77777777" w:rsidR="00934FBB" w:rsidRPr="00034446" w:rsidRDefault="00934FBB" w:rsidP="00934FBB"/>
    <w:p w14:paraId="3A83DEA4" w14:textId="77777777" w:rsidR="00934FBB" w:rsidRPr="00034446" w:rsidRDefault="00934FBB" w:rsidP="00934FBB">
      <w:pPr>
        <w:pStyle w:val="TH"/>
      </w:pPr>
      <w:r w:rsidRPr="00034446">
        <w:t>Table 13.4.1.2.3.3-</w:t>
      </w:r>
      <w:r w:rsidRPr="00034446">
        <w:rPr>
          <w:lang w:eastAsia="zh-CN"/>
        </w:rPr>
        <w:t>6</w:t>
      </w:r>
      <w:r w:rsidRPr="00034446">
        <w:t xml:space="preserve">: </w:t>
      </w:r>
      <w:r w:rsidRPr="00034446">
        <w:rPr>
          <w:i/>
          <w:iCs/>
        </w:rPr>
        <w:t>MobilityControlInfo</w:t>
      </w:r>
      <w:r w:rsidRPr="00034446">
        <w:t xml:space="preserve"> (step </w:t>
      </w:r>
      <w:r w:rsidRPr="00034446">
        <w:rPr>
          <w:lang w:eastAsia="zh-CN"/>
        </w:rPr>
        <w:t>7</w:t>
      </w:r>
      <w:r w:rsidRPr="00034446">
        <w:t>, Table 13.4</w:t>
      </w:r>
      <w:r w:rsidRPr="00034446">
        <w:rPr>
          <w:lang w:eastAsia="zh-CN"/>
        </w:rPr>
        <w:t>.1</w:t>
      </w:r>
      <w:r w:rsidRPr="00034446">
        <w:t>.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934FBB" w:rsidRPr="00034446" w14:paraId="75529608" w14:textId="77777777">
        <w:trPr>
          <w:cantSplit/>
        </w:trPr>
        <w:tc>
          <w:tcPr>
            <w:tcW w:w="9635" w:type="dxa"/>
            <w:gridSpan w:val="4"/>
          </w:tcPr>
          <w:p w14:paraId="70011A15" w14:textId="77777777" w:rsidR="00934FBB" w:rsidRPr="00034446" w:rsidRDefault="00934FBB" w:rsidP="00934FBB">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5</w:t>
              </w:r>
            </w:smartTag>
            <w:r w:rsidRPr="00034446">
              <w:t>-1</w:t>
            </w:r>
          </w:p>
        </w:tc>
      </w:tr>
      <w:tr w:rsidR="00934FBB" w:rsidRPr="00034446" w14:paraId="18B63CE8" w14:textId="77777777">
        <w:tc>
          <w:tcPr>
            <w:tcW w:w="4535" w:type="dxa"/>
          </w:tcPr>
          <w:p w14:paraId="7C529B3A" w14:textId="77777777" w:rsidR="00934FBB" w:rsidRPr="00034446" w:rsidRDefault="00934FBB" w:rsidP="00934FBB">
            <w:pPr>
              <w:pStyle w:val="TAH"/>
            </w:pPr>
            <w:r w:rsidRPr="00034446">
              <w:t>Information Element</w:t>
            </w:r>
          </w:p>
        </w:tc>
        <w:tc>
          <w:tcPr>
            <w:tcW w:w="2227" w:type="dxa"/>
          </w:tcPr>
          <w:p w14:paraId="0819F6AF" w14:textId="77777777" w:rsidR="00934FBB" w:rsidRPr="00034446" w:rsidRDefault="00934FBB" w:rsidP="00934FBB">
            <w:pPr>
              <w:pStyle w:val="TAH"/>
            </w:pPr>
            <w:r w:rsidRPr="00034446">
              <w:t>Value/remark</w:t>
            </w:r>
          </w:p>
        </w:tc>
        <w:tc>
          <w:tcPr>
            <w:tcW w:w="1740" w:type="dxa"/>
          </w:tcPr>
          <w:p w14:paraId="67195FBA" w14:textId="77777777" w:rsidR="00934FBB" w:rsidRPr="00034446" w:rsidRDefault="00934FBB" w:rsidP="00934FBB">
            <w:pPr>
              <w:pStyle w:val="TAH"/>
            </w:pPr>
            <w:r w:rsidRPr="00034446">
              <w:t>Comment</w:t>
            </w:r>
          </w:p>
        </w:tc>
        <w:tc>
          <w:tcPr>
            <w:tcW w:w="1133" w:type="dxa"/>
          </w:tcPr>
          <w:p w14:paraId="537A5FB3" w14:textId="77777777" w:rsidR="00934FBB" w:rsidRPr="00034446" w:rsidRDefault="00934FBB" w:rsidP="00934FBB">
            <w:pPr>
              <w:pStyle w:val="TAH"/>
            </w:pPr>
            <w:r w:rsidRPr="00034446">
              <w:t>Condition</w:t>
            </w:r>
          </w:p>
        </w:tc>
      </w:tr>
      <w:tr w:rsidR="00934FBB" w:rsidRPr="00034446" w14:paraId="2592C740" w14:textId="77777777">
        <w:tc>
          <w:tcPr>
            <w:tcW w:w="4535" w:type="dxa"/>
          </w:tcPr>
          <w:p w14:paraId="224B52D2" w14:textId="77777777" w:rsidR="00934FBB" w:rsidRPr="00034446" w:rsidRDefault="00934FBB" w:rsidP="00934FBB">
            <w:pPr>
              <w:pStyle w:val="TAL"/>
            </w:pPr>
            <w:r w:rsidRPr="00034446">
              <w:t>MobilityControlInfo ::= SEQUENCE {</w:t>
            </w:r>
          </w:p>
        </w:tc>
        <w:tc>
          <w:tcPr>
            <w:tcW w:w="2227" w:type="dxa"/>
          </w:tcPr>
          <w:p w14:paraId="3EB50128" w14:textId="77777777" w:rsidR="00934FBB" w:rsidRPr="00034446" w:rsidRDefault="00934FBB" w:rsidP="00934FBB">
            <w:pPr>
              <w:pStyle w:val="TAL"/>
            </w:pPr>
          </w:p>
        </w:tc>
        <w:tc>
          <w:tcPr>
            <w:tcW w:w="1740" w:type="dxa"/>
          </w:tcPr>
          <w:p w14:paraId="40FA1E38" w14:textId="77777777" w:rsidR="00934FBB" w:rsidRPr="00034446" w:rsidRDefault="00934FBB" w:rsidP="00934FBB">
            <w:pPr>
              <w:pStyle w:val="TAL"/>
            </w:pPr>
          </w:p>
        </w:tc>
        <w:tc>
          <w:tcPr>
            <w:tcW w:w="1133" w:type="dxa"/>
          </w:tcPr>
          <w:p w14:paraId="56661725" w14:textId="77777777" w:rsidR="00934FBB" w:rsidRPr="00034446" w:rsidRDefault="00934FBB" w:rsidP="00934FBB">
            <w:pPr>
              <w:pStyle w:val="TAL"/>
            </w:pPr>
          </w:p>
        </w:tc>
      </w:tr>
      <w:tr w:rsidR="00934FBB" w:rsidRPr="00034446" w14:paraId="318325F6" w14:textId="77777777">
        <w:tc>
          <w:tcPr>
            <w:tcW w:w="4535" w:type="dxa"/>
          </w:tcPr>
          <w:p w14:paraId="0AF2AFCE" w14:textId="77777777" w:rsidR="00934FBB" w:rsidRPr="00034446" w:rsidRDefault="00934FBB" w:rsidP="00934FBB">
            <w:pPr>
              <w:pStyle w:val="TAL"/>
            </w:pPr>
            <w:r w:rsidRPr="00034446">
              <w:t xml:space="preserve">  targetPhysCellId</w:t>
            </w:r>
          </w:p>
        </w:tc>
        <w:tc>
          <w:tcPr>
            <w:tcW w:w="2227" w:type="dxa"/>
          </w:tcPr>
          <w:p w14:paraId="1B4F253D" w14:textId="77777777" w:rsidR="00934FBB" w:rsidRPr="00034446" w:rsidRDefault="00934FBB" w:rsidP="00934FBB">
            <w:pPr>
              <w:pStyle w:val="TAL"/>
            </w:pPr>
            <w:r w:rsidRPr="00034446">
              <w:t>PhysicalCellIdentity of Cell 3</w:t>
            </w:r>
          </w:p>
        </w:tc>
        <w:tc>
          <w:tcPr>
            <w:tcW w:w="1740" w:type="dxa"/>
          </w:tcPr>
          <w:p w14:paraId="46545FDD" w14:textId="77777777" w:rsidR="00934FBB" w:rsidRPr="00034446" w:rsidRDefault="00934FBB" w:rsidP="00934FBB">
            <w:pPr>
              <w:pStyle w:val="TAL"/>
            </w:pPr>
          </w:p>
        </w:tc>
        <w:tc>
          <w:tcPr>
            <w:tcW w:w="1133" w:type="dxa"/>
          </w:tcPr>
          <w:p w14:paraId="2DEE7ECC" w14:textId="77777777" w:rsidR="00934FBB" w:rsidRPr="00034446" w:rsidRDefault="00934FBB" w:rsidP="00934FBB">
            <w:pPr>
              <w:pStyle w:val="TAL"/>
            </w:pPr>
          </w:p>
        </w:tc>
      </w:tr>
      <w:tr w:rsidR="00934FBB" w:rsidRPr="00034446" w14:paraId="72BFD5F0" w14:textId="77777777">
        <w:tc>
          <w:tcPr>
            <w:tcW w:w="4535" w:type="dxa"/>
          </w:tcPr>
          <w:p w14:paraId="0F541DA5" w14:textId="77777777" w:rsidR="00934FBB" w:rsidRPr="00034446" w:rsidRDefault="00934FBB" w:rsidP="00934FBB">
            <w:pPr>
              <w:pStyle w:val="TAL"/>
            </w:pPr>
            <w:r w:rsidRPr="00034446">
              <w:t xml:space="preserve">  carrierFreq SEQUENCE {</w:t>
            </w:r>
          </w:p>
        </w:tc>
        <w:tc>
          <w:tcPr>
            <w:tcW w:w="2227" w:type="dxa"/>
          </w:tcPr>
          <w:p w14:paraId="2901FD2A" w14:textId="77777777" w:rsidR="00934FBB" w:rsidRPr="00034446" w:rsidRDefault="00934FBB" w:rsidP="00934FBB">
            <w:pPr>
              <w:pStyle w:val="TAL"/>
            </w:pPr>
          </w:p>
        </w:tc>
        <w:tc>
          <w:tcPr>
            <w:tcW w:w="1740" w:type="dxa"/>
          </w:tcPr>
          <w:p w14:paraId="4C59ECE7" w14:textId="77777777" w:rsidR="00934FBB" w:rsidRPr="00034446" w:rsidRDefault="00934FBB" w:rsidP="00934FBB">
            <w:pPr>
              <w:pStyle w:val="TAL"/>
            </w:pPr>
          </w:p>
        </w:tc>
        <w:tc>
          <w:tcPr>
            <w:tcW w:w="1133" w:type="dxa"/>
          </w:tcPr>
          <w:p w14:paraId="30E2400C" w14:textId="77777777" w:rsidR="00934FBB" w:rsidRPr="00034446" w:rsidRDefault="00934FBB" w:rsidP="00934FBB">
            <w:pPr>
              <w:pStyle w:val="TAL"/>
            </w:pPr>
          </w:p>
        </w:tc>
      </w:tr>
      <w:tr w:rsidR="00934FBB" w:rsidRPr="00034446" w14:paraId="14591FBA" w14:textId="77777777">
        <w:tc>
          <w:tcPr>
            <w:tcW w:w="4535" w:type="dxa"/>
          </w:tcPr>
          <w:p w14:paraId="447F4043" w14:textId="77777777" w:rsidR="00934FBB" w:rsidRPr="00034446" w:rsidRDefault="00934FBB" w:rsidP="00934FBB">
            <w:pPr>
              <w:pStyle w:val="TAL"/>
            </w:pPr>
            <w:r w:rsidRPr="00034446">
              <w:t xml:space="preserve">    dl-CarrierFreq</w:t>
            </w:r>
          </w:p>
        </w:tc>
        <w:tc>
          <w:tcPr>
            <w:tcW w:w="2227" w:type="dxa"/>
          </w:tcPr>
          <w:p w14:paraId="60D12FB7" w14:textId="77777777" w:rsidR="00934FBB" w:rsidRPr="00034446" w:rsidRDefault="00934FBB" w:rsidP="00934FBB">
            <w:pPr>
              <w:pStyle w:val="TAL"/>
            </w:pPr>
            <w:r w:rsidRPr="00034446">
              <w:t>Same downlink EARFCN as used for Cell 3</w:t>
            </w:r>
          </w:p>
        </w:tc>
        <w:tc>
          <w:tcPr>
            <w:tcW w:w="1740" w:type="dxa"/>
          </w:tcPr>
          <w:p w14:paraId="54207677" w14:textId="77777777" w:rsidR="00934FBB" w:rsidRPr="00034446" w:rsidRDefault="00934FBB" w:rsidP="00934FBB">
            <w:pPr>
              <w:pStyle w:val="TAL"/>
            </w:pPr>
          </w:p>
        </w:tc>
        <w:tc>
          <w:tcPr>
            <w:tcW w:w="1133" w:type="dxa"/>
          </w:tcPr>
          <w:p w14:paraId="7C6D9E26" w14:textId="77777777" w:rsidR="00934FBB" w:rsidRPr="00034446" w:rsidRDefault="00934FBB" w:rsidP="00934FBB">
            <w:pPr>
              <w:pStyle w:val="TAL"/>
            </w:pPr>
          </w:p>
        </w:tc>
      </w:tr>
      <w:tr w:rsidR="00EF48DB" w:rsidRPr="00034446" w14:paraId="233B40F6" w14:textId="77777777" w:rsidTr="00522037">
        <w:tc>
          <w:tcPr>
            <w:tcW w:w="4535" w:type="dxa"/>
            <w:tcBorders>
              <w:bottom w:val="nil"/>
            </w:tcBorders>
          </w:tcPr>
          <w:p w14:paraId="3A22E93A" w14:textId="77777777" w:rsidR="00EF48DB" w:rsidRPr="00034446" w:rsidRDefault="00EF48DB" w:rsidP="00EF48DB">
            <w:pPr>
              <w:pStyle w:val="TAL"/>
            </w:pPr>
            <w:r w:rsidRPr="00034446">
              <w:t xml:space="preserve">    ul-CarrierFreq</w:t>
            </w:r>
          </w:p>
        </w:tc>
        <w:tc>
          <w:tcPr>
            <w:tcW w:w="2227" w:type="dxa"/>
          </w:tcPr>
          <w:p w14:paraId="685A3AEC" w14:textId="77777777" w:rsidR="00EF48DB" w:rsidRPr="00034446" w:rsidRDefault="00EF48DB" w:rsidP="00EF48DB">
            <w:pPr>
              <w:pStyle w:val="TAL"/>
            </w:pPr>
            <w:r w:rsidRPr="00034446">
              <w:t>Not present</w:t>
            </w:r>
          </w:p>
        </w:tc>
        <w:tc>
          <w:tcPr>
            <w:tcW w:w="1740" w:type="dxa"/>
          </w:tcPr>
          <w:p w14:paraId="68935C4E" w14:textId="77777777" w:rsidR="00EF48DB" w:rsidRPr="00034446" w:rsidRDefault="00EF48DB" w:rsidP="00EF48DB">
            <w:pPr>
              <w:pStyle w:val="TAL"/>
            </w:pPr>
          </w:p>
        </w:tc>
        <w:tc>
          <w:tcPr>
            <w:tcW w:w="1133" w:type="dxa"/>
          </w:tcPr>
          <w:p w14:paraId="7848FDBD" w14:textId="77777777" w:rsidR="00EF48DB" w:rsidRPr="00034446" w:rsidRDefault="00EF48DB" w:rsidP="00EF48DB">
            <w:pPr>
              <w:pStyle w:val="TAL"/>
            </w:pPr>
          </w:p>
        </w:tc>
      </w:tr>
      <w:tr w:rsidR="00EF48DB" w:rsidRPr="00034446" w14:paraId="0A295800" w14:textId="77777777" w:rsidTr="00522037">
        <w:tc>
          <w:tcPr>
            <w:tcW w:w="4535" w:type="dxa"/>
            <w:tcBorders>
              <w:top w:val="nil"/>
            </w:tcBorders>
          </w:tcPr>
          <w:p w14:paraId="3337D63D" w14:textId="77777777" w:rsidR="00EF48DB" w:rsidRPr="00034446" w:rsidRDefault="00EF48DB" w:rsidP="00EF48DB">
            <w:pPr>
              <w:pStyle w:val="TAL"/>
            </w:pPr>
          </w:p>
        </w:tc>
        <w:tc>
          <w:tcPr>
            <w:tcW w:w="2227" w:type="dxa"/>
          </w:tcPr>
          <w:p w14:paraId="0022B6D5" w14:textId="77777777" w:rsidR="00EF48DB" w:rsidRPr="00034446" w:rsidRDefault="00EF48DB" w:rsidP="00EF48DB">
            <w:pPr>
              <w:pStyle w:val="TAL"/>
            </w:pPr>
            <w:r w:rsidRPr="00034446">
              <w:t>Same uplink EARFCN as used for Cell 3</w:t>
            </w:r>
          </w:p>
        </w:tc>
        <w:tc>
          <w:tcPr>
            <w:tcW w:w="1740" w:type="dxa"/>
          </w:tcPr>
          <w:p w14:paraId="4ECCC698" w14:textId="77777777" w:rsidR="00EF48DB" w:rsidRPr="00034446" w:rsidRDefault="00EF48DB" w:rsidP="00EF48DB">
            <w:pPr>
              <w:pStyle w:val="TAL"/>
            </w:pPr>
          </w:p>
        </w:tc>
        <w:tc>
          <w:tcPr>
            <w:tcW w:w="1133" w:type="dxa"/>
          </w:tcPr>
          <w:p w14:paraId="20EB9E6C" w14:textId="77777777" w:rsidR="00EF48DB" w:rsidRPr="00034446" w:rsidRDefault="00EF48DB" w:rsidP="00EF48DB">
            <w:pPr>
              <w:pStyle w:val="TAL"/>
            </w:pPr>
            <w:r w:rsidRPr="00034446">
              <w:t>Band 24 High range</w:t>
            </w:r>
          </w:p>
        </w:tc>
      </w:tr>
      <w:tr w:rsidR="00934FBB" w:rsidRPr="00034446" w14:paraId="5874882C" w14:textId="77777777">
        <w:tc>
          <w:tcPr>
            <w:tcW w:w="4535" w:type="dxa"/>
            <w:shd w:val="clear" w:color="auto" w:fill="auto"/>
          </w:tcPr>
          <w:p w14:paraId="6F21A567" w14:textId="77777777" w:rsidR="00934FBB" w:rsidRPr="00034446" w:rsidRDefault="00934FBB" w:rsidP="00934FBB">
            <w:pPr>
              <w:pStyle w:val="TAL"/>
            </w:pPr>
            <w:r w:rsidRPr="00034446">
              <w:t xml:space="preserve">  }</w:t>
            </w:r>
          </w:p>
        </w:tc>
        <w:tc>
          <w:tcPr>
            <w:tcW w:w="2227" w:type="dxa"/>
            <w:shd w:val="clear" w:color="auto" w:fill="auto"/>
          </w:tcPr>
          <w:p w14:paraId="78D36377" w14:textId="77777777" w:rsidR="00934FBB" w:rsidRPr="00034446" w:rsidRDefault="00934FBB" w:rsidP="00934FBB">
            <w:pPr>
              <w:pStyle w:val="TAL"/>
            </w:pPr>
          </w:p>
        </w:tc>
        <w:tc>
          <w:tcPr>
            <w:tcW w:w="1740" w:type="dxa"/>
            <w:shd w:val="clear" w:color="auto" w:fill="auto"/>
          </w:tcPr>
          <w:p w14:paraId="609BC098" w14:textId="77777777" w:rsidR="00934FBB" w:rsidRPr="00034446" w:rsidRDefault="00934FBB" w:rsidP="00934FBB">
            <w:pPr>
              <w:pStyle w:val="TAL"/>
            </w:pPr>
          </w:p>
        </w:tc>
        <w:tc>
          <w:tcPr>
            <w:tcW w:w="1133" w:type="dxa"/>
            <w:shd w:val="clear" w:color="auto" w:fill="auto"/>
          </w:tcPr>
          <w:p w14:paraId="52386481" w14:textId="77777777" w:rsidR="00934FBB" w:rsidRPr="00034446" w:rsidRDefault="00934FBB" w:rsidP="00934FBB">
            <w:pPr>
              <w:pStyle w:val="TAL"/>
            </w:pPr>
          </w:p>
        </w:tc>
      </w:tr>
      <w:tr w:rsidR="0024374E" w:rsidRPr="00034446" w14:paraId="00B639D2" w14:textId="77777777" w:rsidTr="006D4F7B">
        <w:tc>
          <w:tcPr>
            <w:tcW w:w="4535" w:type="dxa"/>
            <w:shd w:val="clear" w:color="auto" w:fill="auto"/>
          </w:tcPr>
          <w:p w14:paraId="0998DBA0" w14:textId="77777777" w:rsidR="0024374E" w:rsidRPr="00034446" w:rsidRDefault="0024374E" w:rsidP="006D4F7B">
            <w:pPr>
              <w:pStyle w:val="TAL"/>
            </w:pPr>
            <w:r w:rsidRPr="00034446">
              <w:t xml:space="preserve">  carrierFreq</w:t>
            </w:r>
          </w:p>
        </w:tc>
        <w:tc>
          <w:tcPr>
            <w:tcW w:w="2227" w:type="dxa"/>
            <w:shd w:val="clear" w:color="auto" w:fill="auto"/>
          </w:tcPr>
          <w:p w14:paraId="482E4238" w14:textId="77777777" w:rsidR="0024374E" w:rsidRPr="00034446" w:rsidRDefault="0024374E" w:rsidP="006D4F7B">
            <w:pPr>
              <w:pStyle w:val="TAL"/>
            </w:pPr>
            <w:r w:rsidRPr="00034446">
              <w:t>Not present</w:t>
            </w:r>
          </w:p>
        </w:tc>
        <w:tc>
          <w:tcPr>
            <w:tcW w:w="1740" w:type="dxa"/>
            <w:shd w:val="clear" w:color="auto" w:fill="auto"/>
          </w:tcPr>
          <w:p w14:paraId="31AF47EB" w14:textId="77777777" w:rsidR="0024374E" w:rsidRPr="00034446" w:rsidRDefault="0024374E" w:rsidP="006D4F7B">
            <w:pPr>
              <w:pStyle w:val="TAL"/>
            </w:pPr>
          </w:p>
        </w:tc>
        <w:tc>
          <w:tcPr>
            <w:tcW w:w="1133" w:type="dxa"/>
            <w:shd w:val="clear" w:color="auto" w:fill="auto"/>
          </w:tcPr>
          <w:p w14:paraId="2C66D997" w14:textId="77777777" w:rsidR="0024374E" w:rsidRPr="00034446" w:rsidRDefault="0024374E" w:rsidP="006D4F7B">
            <w:pPr>
              <w:pStyle w:val="TAL"/>
            </w:pPr>
            <w:r w:rsidRPr="00034446">
              <w:t>Band &gt; 64</w:t>
            </w:r>
          </w:p>
        </w:tc>
      </w:tr>
      <w:tr w:rsidR="0024374E" w:rsidRPr="00034446" w14:paraId="19176D63" w14:textId="77777777" w:rsidTr="006D4F7B">
        <w:tc>
          <w:tcPr>
            <w:tcW w:w="4535" w:type="dxa"/>
            <w:shd w:val="clear" w:color="auto" w:fill="auto"/>
          </w:tcPr>
          <w:p w14:paraId="69D4D719" w14:textId="77777777" w:rsidR="0024374E" w:rsidRPr="00034446" w:rsidRDefault="0024374E" w:rsidP="006D4F7B">
            <w:pPr>
              <w:pStyle w:val="TAL"/>
            </w:pPr>
            <w:r w:rsidRPr="00034446">
              <w:t xml:space="preserve">  carrierFreq-v9e0 SEQUENCE {</w:t>
            </w:r>
          </w:p>
        </w:tc>
        <w:tc>
          <w:tcPr>
            <w:tcW w:w="2227" w:type="dxa"/>
            <w:shd w:val="clear" w:color="auto" w:fill="auto"/>
          </w:tcPr>
          <w:p w14:paraId="254CC190" w14:textId="77777777" w:rsidR="0024374E" w:rsidRPr="00034446" w:rsidRDefault="0024374E" w:rsidP="006D4F7B">
            <w:pPr>
              <w:pStyle w:val="TAL"/>
            </w:pPr>
          </w:p>
        </w:tc>
        <w:tc>
          <w:tcPr>
            <w:tcW w:w="1740" w:type="dxa"/>
            <w:shd w:val="clear" w:color="auto" w:fill="auto"/>
          </w:tcPr>
          <w:p w14:paraId="0CAA6A56" w14:textId="77777777" w:rsidR="0024374E" w:rsidRPr="00034446" w:rsidRDefault="0024374E" w:rsidP="006D4F7B">
            <w:pPr>
              <w:pStyle w:val="TAL"/>
            </w:pPr>
          </w:p>
        </w:tc>
        <w:tc>
          <w:tcPr>
            <w:tcW w:w="1133" w:type="dxa"/>
            <w:shd w:val="clear" w:color="auto" w:fill="auto"/>
          </w:tcPr>
          <w:p w14:paraId="00BE217D" w14:textId="77777777" w:rsidR="0024374E" w:rsidRPr="00034446" w:rsidRDefault="0024374E" w:rsidP="006D4F7B">
            <w:pPr>
              <w:pStyle w:val="TAL"/>
            </w:pPr>
            <w:r w:rsidRPr="00034446">
              <w:t>Band &gt; 64</w:t>
            </w:r>
          </w:p>
        </w:tc>
      </w:tr>
      <w:tr w:rsidR="0024374E" w:rsidRPr="00034446" w14:paraId="24CD6B7A" w14:textId="77777777" w:rsidTr="006D4F7B">
        <w:tc>
          <w:tcPr>
            <w:tcW w:w="4535" w:type="dxa"/>
            <w:shd w:val="clear" w:color="auto" w:fill="auto"/>
          </w:tcPr>
          <w:p w14:paraId="32CC328D" w14:textId="77777777" w:rsidR="0024374E" w:rsidRPr="00034446" w:rsidRDefault="0024374E" w:rsidP="006D4F7B">
            <w:pPr>
              <w:pStyle w:val="TAL"/>
            </w:pPr>
            <w:r w:rsidRPr="00034446">
              <w:t xml:space="preserve">    dl-CarrierFreq-v9e0</w:t>
            </w:r>
          </w:p>
        </w:tc>
        <w:tc>
          <w:tcPr>
            <w:tcW w:w="2227" w:type="dxa"/>
            <w:shd w:val="clear" w:color="auto" w:fill="auto"/>
          </w:tcPr>
          <w:p w14:paraId="5EBC2A6B" w14:textId="77777777" w:rsidR="0024374E" w:rsidRPr="00034446" w:rsidRDefault="0024374E" w:rsidP="006D4F7B">
            <w:pPr>
              <w:pStyle w:val="TAL"/>
            </w:pPr>
            <w:r w:rsidRPr="00034446">
              <w:t>Same downlink EARFCN as used for Cell 3</w:t>
            </w:r>
          </w:p>
        </w:tc>
        <w:tc>
          <w:tcPr>
            <w:tcW w:w="1740" w:type="dxa"/>
            <w:shd w:val="clear" w:color="auto" w:fill="auto"/>
          </w:tcPr>
          <w:p w14:paraId="73B42F3C" w14:textId="77777777" w:rsidR="0024374E" w:rsidRPr="00034446" w:rsidRDefault="0024374E" w:rsidP="006D4F7B">
            <w:pPr>
              <w:pStyle w:val="TAL"/>
            </w:pPr>
          </w:p>
        </w:tc>
        <w:tc>
          <w:tcPr>
            <w:tcW w:w="1133" w:type="dxa"/>
            <w:shd w:val="clear" w:color="auto" w:fill="auto"/>
          </w:tcPr>
          <w:p w14:paraId="62850994" w14:textId="77777777" w:rsidR="0024374E" w:rsidRPr="00034446" w:rsidRDefault="0024374E" w:rsidP="006D4F7B">
            <w:pPr>
              <w:pStyle w:val="TAL"/>
            </w:pPr>
          </w:p>
        </w:tc>
      </w:tr>
      <w:tr w:rsidR="0024374E" w:rsidRPr="00034446" w14:paraId="12E4ABB8" w14:textId="77777777" w:rsidTr="006D4F7B">
        <w:tc>
          <w:tcPr>
            <w:tcW w:w="4535" w:type="dxa"/>
            <w:shd w:val="clear" w:color="auto" w:fill="auto"/>
          </w:tcPr>
          <w:p w14:paraId="77A0F2B2" w14:textId="77777777" w:rsidR="0024374E" w:rsidRPr="00034446" w:rsidRDefault="0024374E" w:rsidP="006D4F7B">
            <w:pPr>
              <w:pStyle w:val="TAL"/>
            </w:pPr>
            <w:r w:rsidRPr="00034446">
              <w:t xml:space="preserve">  }</w:t>
            </w:r>
          </w:p>
        </w:tc>
        <w:tc>
          <w:tcPr>
            <w:tcW w:w="2227" w:type="dxa"/>
            <w:shd w:val="clear" w:color="auto" w:fill="auto"/>
          </w:tcPr>
          <w:p w14:paraId="748B8C86" w14:textId="77777777" w:rsidR="0024374E" w:rsidRPr="00034446" w:rsidRDefault="0024374E" w:rsidP="006D4F7B">
            <w:pPr>
              <w:pStyle w:val="TAL"/>
            </w:pPr>
          </w:p>
        </w:tc>
        <w:tc>
          <w:tcPr>
            <w:tcW w:w="1740" w:type="dxa"/>
            <w:shd w:val="clear" w:color="auto" w:fill="auto"/>
          </w:tcPr>
          <w:p w14:paraId="289AE63E" w14:textId="77777777" w:rsidR="0024374E" w:rsidRPr="00034446" w:rsidRDefault="0024374E" w:rsidP="006D4F7B">
            <w:pPr>
              <w:pStyle w:val="TAL"/>
            </w:pPr>
          </w:p>
        </w:tc>
        <w:tc>
          <w:tcPr>
            <w:tcW w:w="1133" w:type="dxa"/>
            <w:shd w:val="clear" w:color="auto" w:fill="auto"/>
          </w:tcPr>
          <w:p w14:paraId="597FB236" w14:textId="77777777" w:rsidR="0024374E" w:rsidRPr="00034446" w:rsidRDefault="0024374E" w:rsidP="006D4F7B">
            <w:pPr>
              <w:pStyle w:val="TAL"/>
            </w:pPr>
          </w:p>
        </w:tc>
      </w:tr>
      <w:tr w:rsidR="00934FBB" w:rsidRPr="00034446" w14:paraId="7A5E8304" w14:textId="77777777">
        <w:tc>
          <w:tcPr>
            <w:tcW w:w="4535" w:type="dxa"/>
          </w:tcPr>
          <w:p w14:paraId="699C6D1C" w14:textId="77777777" w:rsidR="00934FBB" w:rsidRPr="00034446" w:rsidRDefault="00934FBB" w:rsidP="00934FBB">
            <w:pPr>
              <w:pStyle w:val="TAL"/>
            </w:pPr>
            <w:r w:rsidRPr="00034446">
              <w:t>}</w:t>
            </w:r>
          </w:p>
        </w:tc>
        <w:tc>
          <w:tcPr>
            <w:tcW w:w="2227" w:type="dxa"/>
          </w:tcPr>
          <w:p w14:paraId="3112BF03" w14:textId="77777777" w:rsidR="00934FBB" w:rsidRPr="00034446" w:rsidRDefault="00934FBB" w:rsidP="00934FBB">
            <w:pPr>
              <w:pStyle w:val="TAL"/>
            </w:pPr>
          </w:p>
        </w:tc>
        <w:tc>
          <w:tcPr>
            <w:tcW w:w="1740" w:type="dxa"/>
          </w:tcPr>
          <w:p w14:paraId="3736A8E3" w14:textId="77777777" w:rsidR="00934FBB" w:rsidRPr="00034446" w:rsidRDefault="00934FBB" w:rsidP="00934FBB">
            <w:pPr>
              <w:pStyle w:val="TAL"/>
            </w:pPr>
          </w:p>
        </w:tc>
        <w:tc>
          <w:tcPr>
            <w:tcW w:w="1133" w:type="dxa"/>
          </w:tcPr>
          <w:p w14:paraId="46F9DB4A" w14:textId="77777777" w:rsidR="00934FBB" w:rsidRPr="00034446" w:rsidRDefault="00934FBB" w:rsidP="00934FBB">
            <w:pPr>
              <w:pStyle w:val="TAL"/>
            </w:pPr>
          </w:p>
        </w:tc>
      </w:tr>
    </w:tbl>
    <w:p w14:paraId="16D52831" w14:textId="77777777" w:rsidR="00934FBB" w:rsidRPr="00034446" w:rsidRDefault="00934FBB" w:rsidP="008F5DCF">
      <w:pPr>
        <w:rPr>
          <w:lang w:eastAsia="zh-CN"/>
        </w:rPr>
      </w:pPr>
    </w:p>
    <w:p w14:paraId="0A739D78" w14:textId="77777777" w:rsidR="004E21B2" w:rsidRPr="00034446" w:rsidRDefault="004E21B2" w:rsidP="002C2AEC">
      <w:pPr>
        <w:pStyle w:val="Heading4"/>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w:t>
      </w:r>
      <w:r w:rsidRPr="00034446">
        <w:rPr>
          <w:lang w:eastAsia="zh-CN"/>
        </w:rPr>
        <w:tab/>
      </w:r>
      <w:r w:rsidRPr="00034446">
        <w:t>Intra-system mobility / E-UTRA FDD to E-UTRA TDD to E-UTRA FDD packet</w:t>
      </w:r>
    </w:p>
    <w:p w14:paraId="106CCAE1" w14:textId="77777777" w:rsidR="004E21B2" w:rsidRPr="00034446" w:rsidRDefault="004E21B2" w:rsidP="002C2AEC">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1</w:t>
      </w:r>
      <w:r w:rsidRPr="00034446">
        <w:rPr>
          <w:lang w:eastAsia="zh-CN"/>
        </w:rPr>
        <w:tab/>
      </w:r>
      <w:r w:rsidRPr="00034446">
        <w:t>Test Purpose (TP)</w:t>
      </w:r>
    </w:p>
    <w:p w14:paraId="38AFDBC0"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1)</w:t>
      </w:r>
    </w:p>
    <w:p w14:paraId="4D8E2F90"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62C386D8"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0218FD04"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13AF2F30"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42B208C6" w14:textId="77777777" w:rsidR="004E21B2" w:rsidRPr="00034446" w:rsidRDefault="004E21B2" w:rsidP="002C2AEC">
      <w:pPr>
        <w:pStyle w:val="PL"/>
        <w:rPr>
          <w:noProof w:val="0"/>
          <w:lang w:eastAsia="zh-CN"/>
        </w:rPr>
      </w:pPr>
      <w:r w:rsidRPr="00034446">
        <w:rPr>
          <w:noProof w:val="0"/>
          <w:lang w:eastAsia="zh-CN"/>
        </w:rPr>
        <w:t xml:space="preserve">           }</w:t>
      </w:r>
    </w:p>
    <w:p w14:paraId="43077796" w14:textId="77777777" w:rsidR="004E21B2" w:rsidRPr="00034446" w:rsidDel="00D20116" w:rsidRDefault="004E21B2" w:rsidP="002C2AEC">
      <w:pPr>
        <w:pStyle w:val="PL"/>
        <w:rPr>
          <w:noProof w:val="0"/>
          <w:lang w:eastAsia="zh-CN"/>
        </w:rPr>
      </w:pPr>
    </w:p>
    <w:p w14:paraId="10837F4D"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2)</w:t>
      </w:r>
    </w:p>
    <w:p w14:paraId="1FB75D3B"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58805302"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4DFD64DE"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0D137D21"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3FB424B8" w14:textId="77777777" w:rsidR="004E21B2" w:rsidRPr="00034446" w:rsidRDefault="004E21B2" w:rsidP="002C2AEC">
      <w:pPr>
        <w:pStyle w:val="PL"/>
        <w:rPr>
          <w:noProof w:val="0"/>
          <w:lang w:eastAsia="zh-CN"/>
        </w:rPr>
      </w:pPr>
      <w:r w:rsidRPr="00034446">
        <w:rPr>
          <w:noProof w:val="0"/>
          <w:lang w:eastAsia="zh-CN"/>
        </w:rPr>
        <w:t xml:space="preserve">           }</w:t>
      </w:r>
    </w:p>
    <w:p w14:paraId="7CF1767D" w14:textId="77777777" w:rsidR="004E21B2" w:rsidRPr="00034446" w:rsidRDefault="004E21B2" w:rsidP="002C2AEC">
      <w:pPr>
        <w:pStyle w:val="PL"/>
        <w:rPr>
          <w:noProof w:val="0"/>
          <w:lang w:eastAsia="zh-CN"/>
        </w:rPr>
      </w:pPr>
    </w:p>
    <w:p w14:paraId="565B9CD5"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3)</w:t>
      </w:r>
    </w:p>
    <w:p w14:paraId="139C884D"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w:t>
      </w:r>
      <w:r w:rsidRPr="00034446">
        <w:rPr>
          <w:noProof w:val="0"/>
          <w:lang w:eastAsia="zh-CN"/>
        </w:rPr>
        <w:t xml:space="preserve"> from E-UTRA FDD to E-UTRA TDD}</w:t>
      </w:r>
    </w:p>
    <w:p w14:paraId="77259B2E"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78BF302A"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59A7B038"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11204304" w14:textId="77777777" w:rsidR="004E21B2" w:rsidRPr="00034446" w:rsidRDefault="004E21B2" w:rsidP="002C2AEC">
      <w:pPr>
        <w:pStyle w:val="PL"/>
        <w:rPr>
          <w:noProof w:val="0"/>
          <w:lang w:eastAsia="zh-CN"/>
        </w:rPr>
      </w:pPr>
      <w:r w:rsidRPr="00034446">
        <w:rPr>
          <w:noProof w:val="0"/>
          <w:lang w:eastAsia="zh-CN"/>
        </w:rPr>
        <w:t xml:space="preserve">           }</w:t>
      </w:r>
    </w:p>
    <w:p w14:paraId="1DB7AECC" w14:textId="77777777" w:rsidR="004E21B2" w:rsidRPr="00034446" w:rsidDel="00D20116" w:rsidRDefault="004E21B2" w:rsidP="002C2AEC">
      <w:pPr>
        <w:pStyle w:val="PL"/>
        <w:rPr>
          <w:noProof w:val="0"/>
          <w:lang w:eastAsia="zh-CN"/>
        </w:rPr>
      </w:pPr>
    </w:p>
    <w:p w14:paraId="2AB98062"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4)</w:t>
      </w:r>
    </w:p>
    <w:p w14:paraId="297EF2E4"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 </w:t>
      </w:r>
      <w:r w:rsidRPr="00034446">
        <w:rPr>
          <w:noProof w:val="0"/>
          <w:lang w:eastAsia="zh-CN"/>
        </w:rPr>
        <w:t>from E-UTRA FDD to E-UTRA TDD }</w:t>
      </w:r>
    </w:p>
    <w:p w14:paraId="0638CCA7"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4C0FE282"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187165C7"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515A40E2" w14:textId="77777777" w:rsidR="004E21B2" w:rsidRPr="00034446" w:rsidRDefault="004E21B2" w:rsidP="002C2AEC">
      <w:pPr>
        <w:pStyle w:val="PL"/>
        <w:rPr>
          <w:noProof w:val="0"/>
          <w:lang w:eastAsia="zh-CN"/>
        </w:rPr>
      </w:pPr>
      <w:r w:rsidRPr="00034446">
        <w:rPr>
          <w:noProof w:val="0"/>
          <w:lang w:eastAsia="zh-CN"/>
        </w:rPr>
        <w:t xml:space="preserve">           }</w:t>
      </w:r>
    </w:p>
    <w:p w14:paraId="0E7803C8" w14:textId="77777777" w:rsidR="004E21B2" w:rsidRPr="00034446" w:rsidRDefault="004E21B2" w:rsidP="002C2AEC">
      <w:pPr>
        <w:pStyle w:val="PL"/>
        <w:rPr>
          <w:noProof w:val="0"/>
          <w:lang w:eastAsia="zh-CN"/>
        </w:rPr>
      </w:pPr>
    </w:p>
    <w:p w14:paraId="2D35D5CA"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5)</w:t>
      </w:r>
    </w:p>
    <w:p w14:paraId="055780D3"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w:t>
      </w:r>
      <w:r w:rsidRPr="00034446">
        <w:rPr>
          <w:noProof w:val="0"/>
          <w:lang w:eastAsia="zh-CN"/>
        </w:rPr>
        <w:t xml:space="preserve"> from E-UTRA TDD to E-UTRA FDD}</w:t>
      </w:r>
    </w:p>
    <w:p w14:paraId="08F5DB59"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5AEC9DC0"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426CC656"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6201A72F" w14:textId="77777777" w:rsidR="004E21B2" w:rsidRPr="00034446" w:rsidRDefault="004E21B2" w:rsidP="002C2AEC">
      <w:pPr>
        <w:pStyle w:val="PL"/>
        <w:rPr>
          <w:noProof w:val="0"/>
          <w:lang w:eastAsia="zh-CN"/>
        </w:rPr>
      </w:pPr>
      <w:r w:rsidRPr="00034446">
        <w:rPr>
          <w:noProof w:val="0"/>
          <w:lang w:eastAsia="zh-CN"/>
        </w:rPr>
        <w:t xml:space="preserve">           }</w:t>
      </w:r>
    </w:p>
    <w:p w14:paraId="74779D06" w14:textId="77777777" w:rsidR="004E21B2" w:rsidRPr="00034446" w:rsidDel="00D20116" w:rsidRDefault="004E21B2" w:rsidP="002C2AEC">
      <w:pPr>
        <w:pStyle w:val="PL"/>
        <w:rPr>
          <w:noProof w:val="0"/>
          <w:lang w:eastAsia="zh-CN"/>
        </w:rPr>
      </w:pPr>
    </w:p>
    <w:p w14:paraId="2BCFDF0D" w14:textId="77777777" w:rsidR="004E21B2" w:rsidRPr="00034446" w:rsidRDefault="004E21B2" w:rsidP="004E21B2">
      <w:pPr>
        <w:keepNext/>
        <w:keepLines/>
        <w:spacing w:before="120"/>
        <w:ind w:left="1985" w:hanging="1985"/>
        <w:rPr>
          <w:rFonts w:ascii="Arial" w:hAnsi="Arial"/>
          <w:lang w:eastAsia="zh-CN"/>
        </w:rPr>
      </w:pPr>
      <w:r w:rsidRPr="00034446">
        <w:rPr>
          <w:rFonts w:ascii="Arial" w:hAnsi="Arial"/>
          <w:lang w:eastAsia="zh-CN"/>
        </w:rPr>
        <w:t>(6)</w:t>
      </w:r>
    </w:p>
    <w:p w14:paraId="60ACB08A" w14:textId="77777777" w:rsidR="004E21B2" w:rsidRPr="00034446" w:rsidRDefault="004E21B2" w:rsidP="002C2AE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and successful completion of the inter-frequency handover </w:t>
      </w:r>
      <w:r w:rsidRPr="00034446">
        <w:rPr>
          <w:noProof w:val="0"/>
          <w:lang w:eastAsia="zh-CN"/>
        </w:rPr>
        <w:t>from E-UTRA TDD to E-UTRA FDD }</w:t>
      </w:r>
    </w:p>
    <w:p w14:paraId="5BFD8E86" w14:textId="77777777" w:rsidR="004E21B2" w:rsidRPr="00034446" w:rsidRDefault="004E21B2" w:rsidP="002C2AEC">
      <w:pPr>
        <w:pStyle w:val="PL"/>
        <w:rPr>
          <w:noProof w:val="0"/>
          <w:lang w:eastAsia="zh-CN"/>
        </w:rPr>
      </w:pPr>
      <w:r w:rsidRPr="00034446">
        <w:rPr>
          <w:b/>
          <w:noProof w:val="0"/>
          <w:lang w:eastAsia="zh-CN"/>
        </w:rPr>
        <w:t>ensure that</w:t>
      </w:r>
      <w:r w:rsidRPr="00034446">
        <w:rPr>
          <w:noProof w:val="0"/>
          <w:lang w:eastAsia="zh-CN"/>
        </w:rPr>
        <w:t xml:space="preserve"> {</w:t>
      </w:r>
    </w:p>
    <w:p w14:paraId="29519634" w14:textId="77777777" w:rsidR="004E21B2" w:rsidRPr="00034446" w:rsidRDefault="004E21B2" w:rsidP="002C2AEC">
      <w:pPr>
        <w:pStyle w:val="PL"/>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39FC1578" w14:textId="77777777" w:rsidR="004E21B2" w:rsidRPr="00034446" w:rsidRDefault="004E21B2" w:rsidP="002C2AEC">
      <w:pPr>
        <w:pStyle w:val="PL"/>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16D06880" w14:textId="77777777" w:rsidR="004E21B2" w:rsidRPr="00034446" w:rsidRDefault="004E21B2" w:rsidP="002C2AEC">
      <w:pPr>
        <w:pStyle w:val="PL"/>
        <w:rPr>
          <w:noProof w:val="0"/>
          <w:lang w:eastAsia="zh-CN"/>
        </w:rPr>
      </w:pPr>
      <w:r w:rsidRPr="00034446">
        <w:rPr>
          <w:noProof w:val="0"/>
          <w:lang w:eastAsia="zh-CN"/>
        </w:rPr>
        <w:t xml:space="preserve">           }</w:t>
      </w:r>
    </w:p>
    <w:p w14:paraId="5445AA0D" w14:textId="77777777" w:rsidR="004E21B2" w:rsidRPr="00034446" w:rsidRDefault="004E21B2" w:rsidP="002C2AEC">
      <w:pPr>
        <w:pStyle w:val="PL"/>
        <w:rPr>
          <w:noProof w:val="0"/>
          <w:lang w:eastAsia="zh-CN"/>
        </w:rPr>
      </w:pPr>
    </w:p>
    <w:p w14:paraId="0F998D5E" w14:textId="77777777" w:rsidR="004E21B2" w:rsidRPr="00034446" w:rsidRDefault="004E21B2" w:rsidP="002C2AEC">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2</w:t>
      </w:r>
      <w:r w:rsidRPr="00034446">
        <w:rPr>
          <w:lang w:eastAsia="zh-CN"/>
        </w:rPr>
        <w:tab/>
      </w:r>
      <w:r w:rsidRPr="00034446">
        <w:t>Conformance requirements</w:t>
      </w:r>
    </w:p>
    <w:p w14:paraId="10D0FE0F" w14:textId="77777777" w:rsidR="004E21B2" w:rsidRPr="00034446" w:rsidRDefault="004E21B2" w:rsidP="004E21B2">
      <w:r w:rsidRPr="00034446">
        <w:t xml:space="preserve">References: The conformance requirements covered in the present TC are specified in: TS 23.401, clauses </w:t>
      </w:r>
      <w:smartTag w:uri="urn:schemas-microsoft-com:office:smarttags" w:element="chsdate">
        <w:smartTagPr>
          <w:attr w:name="Year" w:val="1899"/>
          <w:attr w:name="Month" w:val="12"/>
          <w:attr w:name="Day" w:val="30"/>
          <w:attr w:name="IsLunarDate" w:val="False"/>
          <w:attr w:name="IsROCDate" w:val="False"/>
        </w:smartTagPr>
        <w:r w:rsidRPr="00034446">
          <w:t>5.5.1</w:t>
        </w:r>
      </w:smartTag>
      <w:r w:rsidRPr="00034446">
        <w:t>.1.1.</w:t>
      </w:r>
    </w:p>
    <w:p w14:paraId="3CAF2DB0" w14:textId="77777777" w:rsidR="004E21B2" w:rsidRPr="00034446" w:rsidRDefault="004E21B2" w:rsidP="004E21B2">
      <w:r w:rsidRPr="00034446">
        <w:t xml:space="preserve">[TS 23.401, clause </w:t>
      </w:r>
      <w:smartTag w:uri="urn:schemas-microsoft-com:office:smarttags" w:element="chsdate">
        <w:smartTagPr>
          <w:attr w:name="Year" w:val="1899"/>
          <w:attr w:name="Month" w:val="12"/>
          <w:attr w:name="Day" w:val="30"/>
          <w:attr w:name="IsLunarDate" w:val="False"/>
          <w:attr w:name="IsROCDate" w:val="False"/>
        </w:smartTagPr>
        <w:r w:rsidRPr="00034446">
          <w:t>5.5.1</w:t>
        </w:r>
      </w:smartTag>
      <w:r w:rsidRPr="00034446">
        <w:t>.1.1]</w:t>
      </w:r>
    </w:p>
    <w:p w14:paraId="2778812C" w14:textId="77777777" w:rsidR="004E21B2" w:rsidRPr="00034446" w:rsidRDefault="004E21B2" w:rsidP="004E21B2">
      <w:r w:rsidRPr="00034446">
        <w:t>These procedures are used to hand over a UE from a source eNodeB to a target eNodeB using the X2 reference point. In these procedures the MME is unchanged. Two procedures are defined depending on whether the Serving GW is unchanged or is relocated. In addition to the X2 reference point between the source and target eNodeB, the procedures rely on the presence of S1-MME reference point between the MME and the source eNodeB as well as between the MME and the target eNodeB.</w:t>
      </w:r>
    </w:p>
    <w:p w14:paraId="55002C5B" w14:textId="77777777" w:rsidR="004E21B2" w:rsidRPr="00034446" w:rsidRDefault="004E21B2" w:rsidP="004E21B2">
      <w:r w:rsidRPr="00034446">
        <w:t>The handover preparation and execution phases are performed as specified in TS 36.300 [5].</w:t>
      </w:r>
    </w:p>
    <w:p w14:paraId="02B281D1" w14:textId="77777777" w:rsidR="004E21B2" w:rsidRPr="00034446" w:rsidRDefault="004E21B2" w:rsidP="004E21B2">
      <w:r w:rsidRPr="00034446">
        <w:t>If the serving PLMN changes during handover, the source eNB shall initiate an S1-based handover instead of an X2-based handover.</w:t>
      </w:r>
    </w:p>
    <w:p w14:paraId="152AF1D7" w14:textId="77777777" w:rsidR="004E21B2" w:rsidRPr="00034446" w:rsidRDefault="004E21B2" w:rsidP="004E21B2">
      <w:r w:rsidRPr="00034446">
        <w:t>When the UE receives the handover command it will remove any EPS bearers for which it did not receive the corresponding EPS radio bearers in the target cell. As part of handover execution, downlink packets are forwarded from the source eNodeB to the target eNodeB. When the UE has arrived to the target eNodeB, downlink data forwarded from the source eNodeB can be sent to it. Uplink data from the UE can be delivered via the (source) Serving GW to the PDN GW. Only the handover completion phase is affected by a potential change of the Serving GW, the handover preparation and execution phases are identical.</w:t>
      </w:r>
    </w:p>
    <w:p w14:paraId="2B8C8074" w14:textId="77777777" w:rsidR="004E21B2" w:rsidRPr="00034446" w:rsidRDefault="004E21B2" w:rsidP="004E21B2">
      <w:pPr>
        <w:rPr>
          <w:lang w:eastAsia="zh-CN"/>
        </w:rPr>
      </w:pPr>
      <w:r w:rsidRPr="00034446">
        <w:t>If the MME receives a rejection to a NAS procedure (e.g. dedicated bearer establishment/modification/release; location reporting control; NAS message transfer; etc.) from the eNodeB with an indication that an X2 handover is in progress (see TS 36.300 [5]), the MME shall reattempt the same NAS procedure either when the handover is complete or the handover is deemed to have failed. The failure is known by expiry of the timer guarding the NAS procedure.</w:t>
      </w:r>
    </w:p>
    <w:p w14:paraId="4828A739" w14:textId="77777777" w:rsidR="004E21B2" w:rsidRPr="00034446" w:rsidRDefault="004E21B2" w:rsidP="002C2AEC">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3</w:t>
      </w:r>
      <w:r w:rsidRPr="00034446">
        <w:rPr>
          <w:lang w:eastAsia="zh-CN"/>
        </w:rPr>
        <w:tab/>
      </w:r>
      <w:r w:rsidRPr="00034446">
        <w:t>Test description</w:t>
      </w:r>
    </w:p>
    <w:p w14:paraId="5AA421AD" w14:textId="77777777" w:rsidR="004E21B2" w:rsidRPr="00034446" w:rsidRDefault="004E21B2" w:rsidP="002C2AEC">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3.1</w:t>
      </w:r>
      <w:r w:rsidRPr="00034446">
        <w:rPr>
          <w:lang w:eastAsia="zh-CN"/>
        </w:rPr>
        <w:tab/>
      </w:r>
      <w:r w:rsidRPr="00034446">
        <w:t>Pre-test conditions</w:t>
      </w:r>
    </w:p>
    <w:p w14:paraId="65ACE03B" w14:textId="77777777" w:rsidR="004E21B2" w:rsidRPr="00034446" w:rsidRDefault="004E21B2" w:rsidP="002C2AEC">
      <w:pPr>
        <w:pStyle w:val="H6"/>
      </w:pPr>
      <w:r w:rsidRPr="00034446">
        <w:t>System Simulator:</w:t>
      </w:r>
    </w:p>
    <w:p w14:paraId="34233756" w14:textId="77777777" w:rsidR="004E21B2" w:rsidRPr="00034446" w:rsidRDefault="002C2AEC" w:rsidP="002C2AEC">
      <w:pPr>
        <w:pStyle w:val="B1"/>
        <w:rPr>
          <w:rFonts w:eastAsia="MS Gothic"/>
          <w:lang w:eastAsia="zh-CN"/>
        </w:rPr>
      </w:pPr>
      <w:r w:rsidRPr="00034446">
        <w:t>-</w:t>
      </w:r>
      <w:r w:rsidRPr="00034446">
        <w:tab/>
      </w:r>
      <w:r w:rsidR="004E21B2" w:rsidRPr="00034446">
        <w:t>Cell 1 (E-UTRA FDD Cell)</w:t>
      </w:r>
    </w:p>
    <w:p w14:paraId="460EBA67" w14:textId="77777777" w:rsidR="004E21B2" w:rsidRPr="00034446" w:rsidRDefault="002C2AEC" w:rsidP="002C2AEC">
      <w:pPr>
        <w:pStyle w:val="B1"/>
        <w:rPr>
          <w:rFonts w:eastAsia="MS Gothic"/>
          <w:lang w:eastAsia="zh-CN"/>
        </w:rPr>
      </w:pPr>
      <w:r w:rsidRPr="00034446">
        <w:rPr>
          <w:lang w:eastAsia="zh-CN"/>
        </w:rPr>
        <w:t>-</w:t>
      </w:r>
      <w:r w:rsidRPr="00034446">
        <w:rPr>
          <w:lang w:eastAsia="zh-CN"/>
        </w:rPr>
        <w:tab/>
      </w:r>
      <w:r w:rsidR="004E21B2" w:rsidRPr="00034446">
        <w:rPr>
          <w:lang w:eastAsia="zh-CN"/>
        </w:rPr>
        <w:t>Cell 10 (</w:t>
      </w:r>
      <w:r w:rsidR="004E21B2" w:rsidRPr="00034446">
        <w:t>E-UTRA TDD Cell</w:t>
      </w:r>
      <w:r w:rsidR="004E21B2" w:rsidRPr="00034446">
        <w:rPr>
          <w:lang w:eastAsia="zh-CN"/>
        </w:rPr>
        <w:t>)</w:t>
      </w:r>
    </w:p>
    <w:p w14:paraId="3E11EB4B" w14:textId="77777777" w:rsidR="004E21B2" w:rsidRPr="00034446" w:rsidRDefault="002C2AEC" w:rsidP="002C2AEC">
      <w:pPr>
        <w:pStyle w:val="B1"/>
        <w:rPr>
          <w:rFonts w:eastAsia="MS Gothic"/>
          <w:lang w:eastAsia="zh-CN"/>
        </w:rPr>
      </w:pPr>
      <w:r w:rsidRPr="00034446">
        <w:t>-</w:t>
      </w:r>
      <w:r w:rsidRPr="00034446">
        <w:tab/>
      </w:r>
      <w:r w:rsidR="004E21B2" w:rsidRPr="00034446">
        <w:t xml:space="preserve">System information combination 3 as defined in TS 36.508 [18] clause </w:t>
      </w:r>
      <w:smartTag w:uri="urn:schemas-microsoft-com:office:smarttags" w:element="chsdate">
        <w:smartTagPr>
          <w:attr w:name="Year" w:val="1899"/>
          <w:attr w:name="Month" w:val="12"/>
          <w:attr w:name="Day" w:val="30"/>
          <w:attr w:name="IsLunarDate" w:val="False"/>
          <w:attr w:name="IsROCDate" w:val="False"/>
        </w:smartTagPr>
        <w:r w:rsidR="004E21B2" w:rsidRPr="00034446">
          <w:t>4.4.3</w:t>
        </w:r>
      </w:smartTag>
      <w:r w:rsidR="004E21B2" w:rsidRPr="00034446">
        <w:t>.1 is used in E-UTRA cells.</w:t>
      </w:r>
    </w:p>
    <w:p w14:paraId="507C68F9" w14:textId="77777777" w:rsidR="004E21B2" w:rsidRPr="00034446" w:rsidRDefault="004E21B2" w:rsidP="002C2AEC">
      <w:pPr>
        <w:pStyle w:val="H6"/>
      </w:pPr>
      <w:r w:rsidRPr="00034446">
        <w:t>UE:</w:t>
      </w:r>
    </w:p>
    <w:p w14:paraId="4FD3F24C" w14:textId="77777777" w:rsidR="004E21B2" w:rsidRPr="00034446" w:rsidRDefault="004E21B2" w:rsidP="004E21B2">
      <w:r w:rsidRPr="00034446">
        <w:t>None.</w:t>
      </w:r>
    </w:p>
    <w:p w14:paraId="11031F49" w14:textId="77777777" w:rsidR="004E21B2" w:rsidRPr="00034446" w:rsidRDefault="004E21B2" w:rsidP="002C2AEC">
      <w:pPr>
        <w:pStyle w:val="H6"/>
      </w:pPr>
      <w:r w:rsidRPr="00034446">
        <w:t>Preamble:</w:t>
      </w:r>
    </w:p>
    <w:p w14:paraId="3FD3E68C" w14:textId="77777777" w:rsidR="004E21B2" w:rsidRPr="00034446" w:rsidRDefault="004E21B2" w:rsidP="002C2AEC">
      <w:pPr>
        <w:pStyle w:val="B1"/>
        <w:rPr>
          <w:lang w:eastAsia="zh-CN"/>
        </w:rPr>
      </w:pPr>
      <w:r w:rsidRPr="00034446">
        <w:t>-</w:t>
      </w:r>
      <w:r w:rsidRPr="00034446">
        <w:tab/>
        <w:t xml:space="preserve">The UE is in state </w:t>
      </w:r>
      <w:r w:rsidR="00E03A32" w:rsidRPr="00034446">
        <w:t>Loopback Activated</w:t>
      </w:r>
      <w:r w:rsidRPr="00034446">
        <w:t xml:space="preserve"> (state </w:t>
      </w:r>
      <w:r w:rsidRPr="00034446">
        <w:rPr>
          <w:lang w:eastAsia="zh-CN"/>
        </w:rPr>
        <w:t>4</w:t>
      </w:r>
      <w:r w:rsidRPr="00034446">
        <w:t>) on Cell 1 according to [18]</w:t>
      </w:r>
      <w:r w:rsidRPr="00034446">
        <w:rPr>
          <w:lang w:eastAsia="zh-CN"/>
        </w:rPr>
        <w:t xml:space="preserve"> using the UE TEST LOOP MODE B</w:t>
      </w:r>
      <w:r w:rsidRPr="00034446">
        <w:t>.</w:t>
      </w:r>
    </w:p>
    <w:p w14:paraId="3F405716" w14:textId="77777777" w:rsidR="004E21B2" w:rsidRPr="00034446" w:rsidRDefault="004E21B2" w:rsidP="002C2AEC">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3.2</w:t>
      </w:r>
      <w:r w:rsidRPr="00034446">
        <w:rPr>
          <w:lang w:eastAsia="zh-CN"/>
        </w:rPr>
        <w:tab/>
      </w:r>
      <w:r w:rsidRPr="00034446">
        <w:t>Test procedure sequence</w:t>
      </w:r>
    </w:p>
    <w:p w14:paraId="2259B2BF" w14:textId="77777777" w:rsidR="004E21B2" w:rsidRPr="00034446" w:rsidRDefault="004E21B2" w:rsidP="004E21B2">
      <w:r w:rsidRPr="00034446">
        <w:rPr>
          <w:rFonts w:eastAsia="MS Gothic"/>
        </w:rPr>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662B155D" w14:textId="77777777" w:rsidR="004E21B2" w:rsidRPr="00034446" w:rsidRDefault="004E21B2" w:rsidP="002C2AEC">
      <w:pPr>
        <w:pStyle w:val="TH"/>
        <w:rPr>
          <w:rFonts w:eastAsia="MS Gothic"/>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4E21B2" w:rsidRPr="00034446" w14:paraId="34050064" w14:textId="77777777">
        <w:trPr>
          <w:jc w:val="center"/>
        </w:trPr>
        <w:tc>
          <w:tcPr>
            <w:tcW w:w="534" w:type="dxa"/>
            <w:tcBorders>
              <w:top w:val="single" w:sz="4" w:space="0" w:color="auto"/>
              <w:bottom w:val="nil"/>
            </w:tcBorders>
          </w:tcPr>
          <w:p w14:paraId="1DDF71AB" w14:textId="77777777" w:rsidR="004E21B2" w:rsidRPr="00034446" w:rsidRDefault="004E21B2" w:rsidP="004C0F40">
            <w:pPr>
              <w:keepNext/>
              <w:keepLines/>
              <w:spacing w:after="0"/>
              <w:jc w:val="center"/>
              <w:rPr>
                <w:rFonts w:ascii="Arial" w:hAnsi="Arial"/>
                <w:b/>
                <w:sz w:val="18"/>
              </w:rPr>
            </w:pPr>
          </w:p>
        </w:tc>
        <w:tc>
          <w:tcPr>
            <w:tcW w:w="1504" w:type="dxa"/>
            <w:tcBorders>
              <w:top w:val="single" w:sz="4" w:space="0" w:color="auto"/>
              <w:bottom w:val="nil"/>
            </w:tcBorders>
          </w:tcPr>
          <w:p w14:paraId="201881A4"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Parameter</w:t>
            </w:r>
          </w:p>
        </w:tc>
        <w:tc>
          <w:tcPr>
            <w:tcW w:w="976" w:type="dxa"/>
            <w:tcBorders>
              <w:top w:val="single" w:sz="4" w:space="0" w:color="auto"/>
            </w:tcBorders>
          </w:tcPr>
          <w:p w14:paraId="67324638"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Unit</w:t>
            </w:r>
          </w:p>
        </w:tc>
        <w:tc>
          <w:tcPr>
            <w:tcW w:w="1240" w:type="dxa"/>
            <w:tcBorders>
              <w:top w:val="single" w:sz="4" w:space="0" w:color="auto"/>
            </w:tcBorders>
          </w:tcPr>
          <w:p w14:paraId="0EBCC3CA"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ell 1</w:t>
            </w:r>
          </w:p>
        </w:tc>
        <w:tc>
          <w:tcPr>
            <w:tcW w:w="1241" w:type="dxa"/>
            <w:tcBorders>
              <w:top w:val="single" w:sz="4" w:space="0" w:color="auto"/>
            </w:tcBorders>
          </w:tcPr>
          <w:p w14:paraId="7AAFD001" w14:textId="77777777" w:rsidR="004E21B2" w:rsidRPr="00034446" w:rsidRDefault="004E21B2" w:rsidP="004C0F40">
            <w:pPr>
              <w:keepNext/>
              <w:keepLines/>
              <w:spacing w:after="0"/>
              <w:jc w:val="center"/>
              <w:rPr>
                <w:rFonts w:ascii="Arial" w:hAnsi="Arial"/>
                <w:b/>
                <w:sz w:val="18"/>
                <w:lang w:eastAsia="zh-CN"/>
              </w:rPr>
            </w:pPr>
            <w:r w:rsidRPr="00034446">
              <w:rPr>
                <w:rFonts w:ascii="Arial" w:hAnsi="Arial"/>
                <w:b/>
                <w:sz w:val="18"/>
              </w:rPr>
              <w:t xml:space="preserve">Cell </w:t>
            </w:r>
            <w:r w:rsidRPr="00034446">
              <w:rPr>
                <w:rFonts w:ascii="Arial" w:hAnsi="Arial"/>
                <w:b/>
                <w:sz w:val="18"/>
                <w:lang w:eastAsia="zh-CN"/>
              </w:rPr>
              <w:t>10</w:t>
            </w:r>
          </w:p>
        </w:tc>
        <w:tc>
          <w:tcPr>
            <w:tcW w:w="3685" w:type="dxa"/>
            <w:tcBorders>
              <w:top w:val="single" w:sz="4" w:space="0" w:color="auto"/>
              <w:bottom w:val="nil"/>
            </w:tcBorders>
          </w:tcPr>
          <w:p w14:paraId="45CBBC56"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Remark</w:t>
            </w:r>
          </w:p>
        </w:tc>
      </w:tr>
      <w:tr w:rsidR="004E21B2" w:rsidRPr="00034446" w14:paraId="108D0C20" w14:textId="77777777">
        <w:trPr>
          <w:jc w:val="center"/>
        </w:trPr>
        <w:tc>
          <w:tcPr>
            <w:tcW w:w="534" w:type="dxa"/>
            <w:tcBorders>
              <w:top w:val="single" w:sz="4" w:space="0" w:color="auto"/>
            </w:tcBorders>
            <w:shd w:val="clear" w:color="auto" w:fill="auto"/>
            <w:vAlign w:val="center"/>
          </w:tcPr>
          <w:p w14:paraId="3EECCB4E" w14:textId="77777777" w:rsidR="004E21B2" w:rsidRPr="00034446" w:rsidRDefault="004E21B2" w:rsidP="004C0F40">
            <w:pPr>
              <w:keepNext/>
              <w:keepLines/>
              <w:spacing w:after="0"/>
              <w:rPr>
                <w:rFonts w:ascii="Arial" w:hAnsi="Arial"/>
                <w:sz w:val="18"/>
              </w:rPr>
            </w:pPr>
            <w:r w:rsidRPr="00034446">
              <w:rPr>
                <w:rFonts w:ascii="Arial" w:hAnsi="Arial"/>
                <w:sz w:val="18"/>
              </w:rPr>
              <w:t>T0</w:t>
            </w:r>
          </w:p>
        </w:tc>
        <w:tc>
          <w:tcPr>
            <w:tcW w:w="1504" w:type="dxa"/>
            <w:tcBorders>
              <w:top w:val="single" w:sz="4" w:space="0" w:color="auto"/>
              <w:bottom w:val="single" w:sz="4" w:space="0" w:color="auto"/>
            </w:tcBorders>
            <w:vAlign w:val="center"/>
          </w:tcPr>
          <w:p w14:paraId="1D40340C" w14:textId="77777777" w:rsidR="004E21B2" w:rsidRPr="00034446" w:rsidRDefault="004E21B2" w:rsidP="004C0F40">
            <w:pPr>
              <w:keepNext/>
              <w:keepLines/>
              <w:spacing w:after="0"/>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4319797D"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4356950A" w14:textId="77777777" w:rsidR="004E21B2" w:rsidRPr="00034446" w:rsidRDefault="004E21B2" w:rsidP="004C0F40">
            <w:pPr>
              <w:keepNext/>
              <w:keepLines/>
              <w:spacing w:after="0"/>
              <w:jc w:val="center"/>
              <w:rPr>
                <w:rFonts w:ascii="Arial" w:hAnsi="Arial"/>
                <w:sz w:val="18"/>
              </w:rPr>
            </w:pPr>
            <w:r w:rsidRPr="00034446">
              <w:rPr>
                <w:rFonts w:ascii="Arial" w:hAnsi="Arial"/>
                <w:sz w:val="18"/>
              </w:rPr>
              <w:t>-85</w:t>
            </w:r>
          </w:p>
        </w:tc>
        <w:tc>
          <w:tcPr>
            <w:tcW w:w="1241" w:type="dxa"/>
            <w:tcBorders>
              <w:top w:val="single" w:sz="4" w:space="0" w:color="auto"/>
              <w:bottom w:val="single" w:sz="4" w:space="0" w:color="auto"/>
            </w:tcBorders>
            <w:vAlign w:val="center"/>
          </w:tcPr>
          <w:p w14:paraId="6BA0784C" w14:textId="77777777" w:rsidR="004E21B2" w:rsidRPr="00034446" w:rsidRDefault="004E21B2" w:rsidP="004C0F40">
            <w:pPr>
              <w:keepNext/>
              <w:keepLines/>
              <w:spacing w:after="0"/>
              <w:jc w:val="center"/>
              <w:rPr>
                <w:rFonts w:ascii="Arial" w:hAnsi="Arial"/>
                <w:sz w:val="18"/>
              </w:rPr>
            </w:pPr>
            <w:r w:rsidRPr="00034446">
              <w:rPr>
                <w:rFonts w:ascii="Arial" w:hAnsi="Arial"/>
                <w:sz w:val="18"/>
              </w:rPr>
              <w:t>-97</w:t>
            </w:r>
          </w:p>
        </w:tc>
        <w:tc>
          <w:tcPr>
            <w:tcW w:w="3685" w:type="dxa"/>
            <w:tcBorders>
              <w:top w:val="single" w:sz="4" w:space="0" w:color="auto"/>
              <w:bottom w:val="single" w:sz="4" w:space="0" w:color="auto"/>
            </w:tcBorders>
          </w:tcPr>
          <w:p w14:paraId="0633E962"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power level values are such that measurement results for Cell 1 (M1) and Cell </w:t>
            </w:r>
            <w:r w:rsidRPr="00034446">
              <w:rPr>
                <w:rFonts w:ascii="Arial" w:hAnsi="Arial"/>
                <w:sz w:val="18"/>
                <w:lang w:eastAsia="zh-CN"/>
              </w:rPr>
              <w:t>10</w:t>
            </w:r>
            <w:r w:rsidRPr="00034446">
              <w:rPr>
                <w:rFonts w:ascii="Arial" w:hAnsi="Arial"/>
                <w:sz w:val="18"/>
              </w:rPr>
              <w:t xml:space="preserve"> (M</w:t>
            </w:r>
            <w:r w:rsidRPr="00034446">
              <w:rPr>
                <w:rFonts w:ascii="Arial" w:hAnsi="Arial"/>
                <w:sz w:val="18"/>
                <w:lang w:eastAsia="zh-CN"/>
              </w:rPr>
              <w:t>10</w:t>
            </w:r>
            <w:r w:rsidRPr="00034446">
              <w:rPr>
                <w:rFonts w:ascii="Arial" w:hAnsi="Arial"/>
                <w:sz w:val="18"/>
              </w:rPr>
              <w:t>) satisfy exit condition for event A3 (M</w:t>
            </w:r>
            <w:r w:rsidRPr="00034446">
              <w:rPr>
                <w:rFonts w:ascii="Arial" w:hAnsi="Arial"/>
                <w:sz w:val="18"/>
                <w:lang w:eastAsia="zh-CN"/>
              </w:rPr>
              <w:t>10</w:t>
            </w:r>
            <w:r w:rsidRPr="00034446">
              <w:rPr>
                <w:rFonts w:ascii="Arial" w:hAnsi="Arial"/>
                <w:sz w:val="18"/>
              </w:rPr>
              <w:t xml:space="preserve"> &lt; M1).</w:t>
            </w:r>
          </w:p>
        </w:tc>
      </w:tr>
      <w:tr w:rsidR="004E21B2" w:rsidRPr="00034446" w14:paraId="4E4E7CE5" w14:textId="77777777">
        <w:trPr>
          <w:jc w:val="center"/>
        </w:trPr>
        <w:tc>
          <w:tcPr>
            <w:tcW w:w="534" w:type="dxa"/>
            <w:tcBorders>
              <w:top w:val="single" w:sz="4" w:space="0" w:color="auto"/>
            </w:tcBorders>
            <w:shd w:val="clear" w:color="auto" w:fill="auto"/>
            <w:vAlign w:val="center"/>
          </w:tcPr>
          <w:p w14:paraId="0E16F1F5" w14:textId="77777777" w:rsidR="004E21B2" w:rsidRPr="00034446" w:rsidRDefault="004E21B2" w:rsidP="004C0F40">
            <w:pPr>
              <w:keepNext/>
              <w:keepLines/>
              <w:spacing w:after="0"/>
              <w:rPr>
                <w:rFonts w:ascii="Arial" w:hAnsi="Arial"/>
                <w:sz w:val="18"/>
              </w:rPr>
            </w:pPr>
            <w:r w:rsidRPr="00034446">
              <w:rPr>
                <w:rFonts w:ascii="Arial" w:hAnsi="Arial"/>
                <w:sz w:val="18"/>
              </w:rPr>
              <w:t>T1</w:t>
            </w:r>
          </w:p>
        </w:tc>
        <w:tc>
          <w:tcPr>
            <w:tcW w:w="1504" w:type="dxa"/>
            <w:tcBorders>
              <w:top w:val="single" w:sz="4" w:space="0" w:color="auto"/>
              <w:bottom w:val="single" w:sz="4" w:space="0" w:color="auto"/>
            </w:tcBorders>
            <w:vAlign w:val="center"/>
          </w:tcPr>
          <w:p w14:paraId="214CFEAD" w14:textId="77777777" w:rsidR="004E21B2" w:rsidRPr="00034446" w:rsidRDefault="004E21B2" w:rsidP="004C0F40">
            <w:pPr>
              <w:keepNext/>
              <w:keepLines/>
              <w:spacing w:after="0"/>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21D2EEF1"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342560F4" w14:textId="77777777" w:rsidR="004E21B2" w:rsidRPr="00034446" w:rsidRDefault="004E21B2" w:rsidP="004C0F40">
            <w:pPr>
              <w:keepNext/>
              <w:keepLines/>
              <w:spacing w:after="0"/>
              <w:jc w:val="center"/>
              <w:rPr>
                <w:rFonts w:ascii="Arial" w:hAnsi="Arial"/>
                <w:sz w:val="18"/>
              </w:rPr>
            </w:pPr>
            <w:r w:rsidRPr="00034446">
              <w:rPr>
                <w:rFonts w:ascii="Arial" w:hAnsi="Arial"/>
                <w:sz w:val="18"/>
              </w:rPr>
              <w:t>-8</w:t>
            </w:r>
            <w:r w:rsidRPr="00034446">
              <w:rPr>
                <w:rFonts w:ascii="Arial" w:hAnsi="Arial"/>
                <w:sz w:val="18"/>
                <w:lang w:eastAsia="zh-CN"/>
              </w:rPr>
              <w:t>5</w:t>
            </w:r>
          </w:p>
        </w:tc>
        <w:tc>
          <w:tcPr>
            <w:tcW w:w="1241" w:type="dxa"/>
            <w:tcBorders>
              <w:top w:val="single" w:sz="4" w:space="0" w:color="auto"/>
              <w:bottom w:val="single" w:sz="4" w:space="0" w:color="auto"/>
            </w:tcBorders>
            <w:vAlign w:val="center"/>
          </w:tcPr>
          <w:p w14:paraId="19053C79" w14:textId="77777777" w:rsidR="004E21B2" w:rsidRPr="00034446" w:rsidRDefault="004E21B2" w:rsidP="004C0F40">
            <w:pPr>
              <w:keepNext/>
              <w:keepLines/>
              <w:spacing w:after="0"/>
              <w:jc w:val="center"/>
              <w:rPr>
                <w:rFonts w:ascii="Arial" w:hAnsi="Arial"/>
                <w:sz w:val="18"/>
              </w:rPr>
            </w:pPr>
            <w:r w:rsidRPr="00034446">
              <w:rPr>
                <w:rFonts w:ascii="Arial" w:hAnsi="Arial"/>
                <w:sz w:val="18"/>
              </w:rPr>
              <w:t>-73</w:t>
            </w:r>
          </w:p>
        </w:tc>
        <w:tc>
          <w:tcPr>
            <w:tcW w:w="3685" w:type="dxa"/>
            <w:tcBorders>
              <w:top w:val="single" w:sz="4" w:space="0" w:color="auto"/>
              <w:bottom w:val="single" w:sz="4" w:space="0" w:color="auto"/>
            </w:tcBorders>
          </w:tcPr>
          <w:p w14:paraId="78ED9A89"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power level values are such that measurement results for Cell 1 (M1) and Cell </w:t>
            </w:r>
            <w:r w:rsidRPr="00034446">
              <w:rPr>
                <w:rFonts w:ascii="Arial" w:hAnsi="Arial"/>
                <w:sz w:val="18"/>
                <w:lang w:eastAsia="zh-CN"/>
              </w:rPr>
              <w:t>10</w:t>
            </w:r>
            <w:r w:rsidRPr="00034446">
              <w:rPr>
                <w:rFonts w:ascii="Arial" w:hAnsi="Arial"/>
                <w:sz w:val="18"/>
              </w:rPr>
              <w:t xml:space="preserve"> (M</w:t>
            </w:r>
            <w:r w:rsidRPr="00034446">
              <w:rPr>
                <w:rFonts w:ascii="Arial" w:hAnsi="Arial"/>
                <w:sz w:val="18"/>
                <w:lang w:eastAsia="zh-CN"/>
              </w:rPr>
              <w:t>10</w:t>
            </w:r>
            <w:r w:rsidRPr="00034446">
              <w:rPr>
                <w:rFonts w:ascii="Arial" w:hAnsi="Arial"/>
                <w:sz w:val="18"/>
              </w:rPr>
              <w:t>) satisfy entry condition for event A3 (M</w:t>
            </w:r>
            <w:r w:rsidRPr="00034446">
              <w:rPr>
                <w:rFonts w:ascii="Arial" w:hAnsi="Arial"/>
                <w:sz w:val="18"/>
                <w:lang w:eastAsia="zh-CN"/>
              </w:rPr>
              <w:t>10</w:t>
            </w:r>
            <w:r w:rsidRPr="00034446">
              <w:rPr>
                <w:rFonts w:ascii="Arial" w:hAnsi="Arial"/>
                <w:sz w:val="18"/>
              </w:rPr>
              <w:t xml:space="preserve"> &gt; M1).</w:t>
            </w:r>
          </w:p>
        </w:tc>
      </w:tr>
      <w:tr w:rsidR="004E21B2" w:rsidRPr="00034446" w14:paraId="445D2E58" w14:textId="77777777">
        <w:trPr>
          <w:jc w:val="center"/>
        </w:trPr>
        <w:tc>
          <w:tcPr>
            <w:tcW w:w="534" w:type="dxa"/>
            <w:tcBorders>
              <w:top w:val="single" w:sz="4" w:space="0" w:color="auto"/>
            </w:tcBorders>
            <w:shd w:val="clear" w:color="auto" w:fill="auto"/>
            <w:vAlign w:val="center"/>
          </w:tcPr>
          <w:p w14:paraId="341A323C" w14:textId="77777777" w:rsidR="004E21B2" w:rsidRPr="00034446" w:rsidRDefault="004E21B2" w:rsidP="004C0F40">
            <w:pPr>
              <w:keepNext/>
              <w:keepLines/>
              <w:spacing w:after="0"/>
              <w:rPr>
                <w:rFonts w:ascii="Arial" w:hAnsi="Arial"/>
                <w:sz w:val="18"/>
              </w:rPr>
            </w:pPr>
            <w:r w:rsidRPr="00034446">
              <w:rPr>
                <w:rFonts w:ascii="Arial" w:hAnsi="Arial"/>
                <w:sz w:val="18"/>
              </w:rPr>
              <w:t>T2</w:t>
            </w:r>
          </w:p>
        </w:tc>
        <w:tc>
          <w:tcPr>
            <w:tcW w:w="1504" w:type="dxa"/>
            <w:tcBorders>
              <w:top w:val="single" w:sz="4" w:space="0" w:color="auto"/>
              <w:bottom w:val="single" w:sz="4" w:space="0" w:color="auto"/>
            </w:tcBorders>
            <w:vAlign w:val="center"/>
          </w:tcPr>
          <w:p w14:paraId="6C0607DA" w14:textId="77777777" w:rsidR="004E21B2" w:rsidRPr="00034446" w:rsidRDefault="004E21B2" w:rsidP="004C0F40">
            <w:pPr>
              <w:keepNext/>
              <w:keepLines/>
              <w:spacing w:after="0"/>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3E683127"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3E3281DB" w14:textId="77777777" w:rsidR="004E21B2" w:rsidRPr="00034446" w:rsidRDefault="004E21B2" w:rsidP="004C0F40">
            <w:pPr>
              <w:keepNext/>
              <w:keepLines/>
              <w:spacing w:after="0"/>
              <w:jc w:val="center"/>
              <w:rPr>
                <w:rFonts w:ascii="Arial" w:hAnsi="Arial"/>
                <w:sz w:val="18"/>
              </w:rPr>
            </w:pPr>
            <w:r w:rsidRPr="00034446">
              <w:rPr>
                <w:rFonts w:ascii="Arial" w:hAnsi="Arial"/>
                <w:sz w:val="18"/>
              </w:rPr>
              <w:t>-73</w:t>
            </w:r>
          </w:p>
        </w:tc>
        <w:tc>
          <w:tcPr>
            <w:tcW w:w="1241" w:type="dxa"/>
            <w:tcBorders>
              <w:top w:val="single" w:sz="4" w:space="0" w:color="auto"/>
              <w:bottom w:val="single" w:sz="4" w:space="0" w:color="auto"/>
            </w:tcBorders>
            <w:vAlign w:val="center"/>
          </w:tcPr>
          <w:p w14:paraId="32AC7C7C" w14:textId="77777777" w:rsidR="004E21B2" w:rsidRPr="00034446" w:rsidRDefault="004E21B2" w:rsidP="004C0F40">
            <w:pPr>
              <w:keepNext/>
              <w:keepLines/>
              <w:spacing w:after="0"/>
              <w:jc w:val="center"/>
              <w:rPr>
                <w:rFonts w:ascii="Arial" w:hAnsi="Arial"/>
                <w:sz w:val="18"/>
              </w:rPr>
            </w:pPr>
            <w:r w:rsidRPr="00034446">
              <w:rPr>
                <w:rFonts w:ascii="Arial" w:hAnsi="Arial"/>
                <w:sz w:val="18"/>
              </w:rPr>
              <w:t>-85</w:t>
            </w:r>
          </w:p>
        </w:tc>
        <w:tc>
          <w:tcPr>
            <w:tcW w:w="3685" w:type="dxa"/>
            <w:tcBorders>
              <w:top w:val="single" w:sz="4" w:space="0" w:color="auto"/>
              <w:bottom w:val="single" w:sz="4" w:space="0" w:color="auto"/>
            </w:tcBorders>
          </w:tcPr>
          <w:p w14:paraId="1E30774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power level values are such that measurement results for Cell 1 (M1) and Cell </w:t>
            </w:r>
            <w:r w:rsidRPr="00034446">
              <w:rPr>
                <w:rFonts w:ascii="Arial" w:hAnsi="Arial"/>
                <w:sz w:val="18"/>
                <w:lang w:eastAsia="zh-CN"/>
              </w:rPr>
              <w:t>10</w:t>
            </w:r>
            <w:r w:rsidRPr="00034446">
              <w:rPr>
                <w:rFonts w:ascii="Arial" w:hAnsi="Arial"/>
                <w:sz w:val="18"/>
              </w:rPr>
              <w:t xml:space="preserve"> (M</w:t>
            </w:r>
            <w:r w:rsidRPr="00034446">
              <w:rPr>
                <w:rFonts w:ascii="Arial" w:hAnsi="Arial"/>
                <w:sz w:val="18"/>
                <w:lang w:eastAsia="zh-CN"/>
              </w:rPr>
              <w:t>10</w:t>
            </w:r>
            <w:r w:rsidRPr="00034446">
              <w:rPr>
                <w:rFonts w:ascii="Arial" w:hAnsi="Arial"/>
                <w:sz w:val="18"/>
              </w:rPr>
              <w:t>) satisfy entry condition for event A3 (M1 &gt; M</w:t>
            </w:r>
            <w:r w:rsidRPr="00034446">
              <w:rPr>
                <w:rFonts w:ascii="Arial" w:hAnsi="Arial"/>
                <w:sz w:val="18"/>
                <w:lang w:eastAsia="zh-CN"/>
              </w:rPr>
              <w:t>10</w:t>
            </w:r>
            <w:r w:rsidRPr="00034446">
              <w:rPr>
                <w:rFonts w:ascii="Arial" w:hAnsi="Arial"/>
                <w:sz w:val="18"/>
              </w:rPr>
              <w:t>).</w:t>
            </w:r>
          </w:p>
        </w:tc>
      </w:tr>
    </w:tbl>
    <w:p w14:paraId="45C7C55A" w14:textId="77777777" w:rsidR="004E21B2" w:rsidRPr="00034446" w:rsidDel="003B3B82" w:rsidRDefault="004E21B2" w:rsidP="004E21B2">
      <w:pPr>
        <w:rPr>
          <w:lang w:eastAsia="zh-CN"/>
        </w:rPr>
      </w:pPr>
    </w:p>
    <w:p w14:paraId="1BEAF04E" w14:textId="77777777" w:rsidR="004E21B2" w:rsidRPr="00034446" w:rsidRDefault="004E21B2" w:rsidP="002C2AEC">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E21B2" w:rsidRPr="00034446" w14:paraId="7A4502D7" w14:textId="77777777">
        <w:tc>
          <w:tcPr>
            <w:tcW w:w="534" w:type="dxa"/>
            <w:tcBorders>
              <w:bottom w:val="nil"/>
            </w:tcBorders>
            <w:shd w:val="clear" w:color="auto" w:fill="auto"/>
          </w:tcPr>
          <w:p w14:paraId="1F119550"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St</w:t>
            </w:r>
          </w:p>
        </w:tc>
        <w:tc>
          <w:tcPr>
            <w:tcW w:w="3968" w:type="dxa"/>
            <w:shd w:val="clear" w:color="auto" w:fill="auto"/>
          </w:tcPr>
          <w:p w14:paraId="0099E1A7"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Procedure</w:t>
            </w:r>
          </w:p>
        </w:tc>
        <w:tc>
          <w:tcPr>
            <w:tcW w:w="3684" w:type="dxa"/>
            <w:gridSpan w:val="2"/>
            <w:shd w:val="clear" w:color="auto" w:fill="auto"/>
          </w:tcPr>
          <w:p w14:paraId="2A727100"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Message Sequence</w:t>
            </w:r>
          </w:p>
        </w:tc>
        <w:tc>
          <w:tcPr>
            <w:tcW w:w="567" w:type="dxa"/>
            <w:tcBorders>
              <w:bottom w:val="nil"/>
            </w:tcBorders>
            <w:shd w:val="clear" w:color="auto" w:fill="auto"/>
          </w:tcPr>
          <w:p w14:paraId="0365E2B9"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TP</w:t>
            </w:r>
          </w:p>
        </w:tc>
        <w:tc>
          <w:tcPr>
            <w:tcW w:w="850" w:type="dxa"/>
            <w:tcBorders>
              <w:bottom w:val="nil"/>
            </w:tcBorders>
            <w:shd w:val="clear" w:color="auto" w:fill="auto"/>
          </w:tcPr>
          <w:p w14:paraId="76B78A64"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erdict</w:t>
            </w:r>
          </w:p>
        </w:tc>
      </w:tr>
      <w:tr w:rsidR="004E21B2" w:rsidRPr="00034446" w14:paraId="1F1E9C5A" w14:textId="77777777">
        <w:tc>
          <w:tcPr>
            <w:tcW w:w="534" w:type="dxa"/>
            <w:tcBorders>
              <w:top w:val="nil"/>
            </w:tcBorders>
            <w:shd w:val="clear" w:color="auto" w:fill="auto"/>
          </w:tcPr>
          <w:p w14:paraId="448AF8E7" w14:textId="77777777" w:rsidR="004E21B2" w:rsidRPr="00034446" w:rsidRDefault="004E21B2" w:rsidP="004C0F40">
            <w:pPr>
              <w:keepNext/>
              <w:keepLines/>
              <w:spacing w:after="0"/>
              <w:jc w:val="center"/>
              <w:rPr>
                <w:rFonts w:ascii="Arial" w:hAnsi="Arial"/>
                <w:b/>
                <w:sz w:val="18"/>
              </w:rPr>
            </w:pPr>
          </w:p>
        </w:tc>
        <w:tc>
          <w:tcPr>
            <w:tcW w:w="3968" w:type="dxa"/>
            <w:shd w:val="clear" w:color="auto" w:fill="auto"/>
          </w:tcPr>
          <w:p w14:paraId="227B8711" w14:textId="77777777" w:rsidR="004E21B2" w:rsidRPr="00034446" w:rsidRDefault="004E21B2" w:rsidP="004C0F40">
            <w:pPr>
              <w:keepNext/>
              <w:keepLines/>
              <w:spacing w:after="0"/>
              <w:jc w:val="center"/>
              <w:rPr>
                <w:rFonts w:ascii="Arial" w:hAnsi="Arial"/>
                <w:b/>
                <w:sz w:val="18"/>
              </w:rPr>
            </w:pPr>
          </w:p>
        </w:tc>
        <w:tc>
          <w:tcPr>
            <w:tcW w:w="708" w:type="dxa"/>
            <w:shd w:val="clear" w:color="auto" w:fill="auto"/>
          </w:tcPr>
          <w:p w14:paraId="77F96626"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U - S</w:t>
            </w:r>
          </w:p>
        </w:tc>
        <w:tc>
          <w:tcPr>
            <w:tcW w:w="2976" w:type="dxa"/>
            <w:shd w:val="clear" w:color="auto" w:fill="auto"/>
          </w:tcPr>
          <w:p w14:paraId="35D0AAE1"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Message</w:t>
            </w:r>
          </w:p>
        </w:tc>
        <w:tc>
          <w:tcPr>
            <w:tcW w:w="567" w:type="dxa"/>
            <w:tcBorders>
              <w:top w:val="nil"/>
            </w:tcBorders>
            <w:shd w:val="clear" w:color="auto" w:fill="auto"/>
          </w:tcPr>
          <w:p w14:paraId="213842F2"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w:t>
            </w:r>
          </w:p>
        </w:tc>
        <w:tc>
          <w:tcPr>
            <w:tcW w:w="850" w:type="dxa"/>
            <w:tcBorders>
              <w:top w:val="nil"/>
            </w:tcBorders>
            <w:shd w:val="clear" w:color="auto" w:fill="auto"/>
          </w:tcPr>
          <w:p w14:paraId="066D0327"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w:t>
            </w:r>
          </w:p>
        </w:tc>
      </w:tr>
      <w:tr w:rsidR="004E21B2" w:rsidRPr="00034446" w14:paraId="00A089C6" w14:textId="77777777">
        <w:tc>
          <w:tcPr>
            <w:tcW w:w="534" w:type="dxa"/>
            <w:tcBorders>
              <w:top w:val="nil"/>
            </w:tcBorders>
            <w:shd w:val="clear" w:color="auto" w:fill="auto"/>
          </w:tcPr>
          <w:p w14:paraId="7460F079"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w:t>
            </w:r>
          </w:p>
        </w:tc>
        <w:tc>
          <w:tcPr>
            <w:tcW w:w="3968" w:type="dxa"/>
            <w:shd w:val="clear" w:color="auto" w:fill="auto"/>
          </w:tcPr>
          <w:p w14:paraId="45F6529C"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15CBFFDE" w14:textId="77777777" w:rsidR="004E21B2" w:rsidRPr="00034446" w:rsidRDefault="004E21B2" w:rsidP="004C0F40">
            <w:pPr>
              <w:keepNext/>
              <w:keepLines/>
              <w:spacing w:after="0"/>
              <w:jc w:val="center"/>
              <w:rPr>
                <w:rFonts w:ascii="Arial" w:hAnsi="Arial"/>
                <w:sz w:val="18"/>
              </w:rPr>
            </w:pPr>
            <w:r w:rsidRPr="00034446">
              <w:rPr>
                <w:rFonts w:ascii="Arial" w:hAnsi="Arial"/>
                <w:sz w:val="18"/>
              </w:rPr>
              <w:t>&lt;--</w:t>
            </w:r>
          </w:p>
        </w:tc>
        <w:tc>
          <w:tcPr>
            <w:tcW w:w="2976" w:type="dxa"/>
            <w:shd w:val="clear" w:color="auto" w:fill="auto"/>
          </w:tcPr>
          <w:p w14:paraId="4E23AF48" w14:textId="77777777" w:rsidR="004E21B2" w:rsidRPr="00034446" w:rsidRDefault="004E21B2" w:rsidP="004C0F40">
            <w:pPr>
              <w:keepNext/>
              <w:keepLines/>
              <w:spacing w:after="0"/>
              <w:rPr>
                <w:rFonts w:ascii="Arial" w:hAnsi="Arial"/>
                <w:sz w:val="18"/>
              </w:rPr>
            </w:pPr>
            <w:r w:rsidRPr="00034446">
              <w:rPr>
                <w:rFonts w:ascii="Arial" w:hAnsi="Arial"/>
                <w:sz w:val="18"/>
              </w:rPr>
              <w:t>IP packet</w:t>
            </w:r>
          </w:p>
        </w:tc>
        <w:tc>
          <w:tcPr>
            <w:tcW w:w="567" w:type="dxa"/>
            <w:tcBorders>
              <w:top w:val="nil"/>
            </w:tcBorders>
            <w:shd w:val="clear" w:color="auto" w:fill="auto"/>
          </w:tcPr>
          <w:p w14:paraId="4A08298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tcBorders>
              <w:top w:val="nil"/>
            </w:tcBorders>
            <w:shd w:val="clear" w:color="auto" w:fill="auto"/>
          </w:tcPr>
          <w:p w14:paraId="362D3D97"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1C891CDC" w14:textId="77777777">
        <w:tc>
          <w:tcPr>
            <w:tcW w:w="534" w:type="dxa"/>
            <w:tcBorders>
              <w:top w:val="nil"/>
            </w:tcBorders>
            <w:shd w:val="clear" w:color="auto" w:fill="auto"/>
          </w:tcPr>
          <w:p w14:paraId="29D22216"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2</w:t>
            </w:r>
          </w:p>
        </w:tc>
        <w:tc>
          <w:tcPr>
            <w:tcW w:w="3968" w:type="dxa"/>
            <w:shd w:val="clear" w:color="auto" w:fill="auto"/>
          </w:tcPr>
          <w:p w14:paraId="7D725F76"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Check: Does the UE loop back the</w:t>
            </w:r>
            <w:r w:rsidRPr="00034446">
              <w:rPr>
                <w:rFonts w:ascii="Arial" w:hAnsi="Arial"/>
                <w:sz w:val="18"/>
                <w:lang w:eastAsia="zh-CN"/>
              </w:rPr>
              <w:t xml:space="preserve"> IP packet </w:t>
            </w:r>
            <w:r w:rsidRPr="00034446">
              <w:rPr>
                <w:rFonts w:ascii="Arial" w:hAnsi="Arial"/>
                <w:sz w:val="18"/>
              </w:rPr>
              <w:t>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27C5236C"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gt;</w:t>
            </w:r>
          </w:p>
        </w:tc>
        <w:tc>
          <w:tcPr>
            <w:tcW w:w="2976" w:type="dxa"/>
            <w:shd w:val="clear" w:color="auto" w:fill="auto"/>
          </w:tcPr>
          <w:p w14:paraId="50ECB788" w14:textId="77777777" w:rsidR="004E21B2" w:rsidRPr="00034446" w:rsidRDefault="004E21B2" w:rsidP="004C0F40">
            <w:pPr>
              <w:keepNext/>
              <w:keepLines/>
              <w:spacing w:after="0"/>
              <w:rPr>
                <w:rFonts w:ascii="Arial" w:hAnsi="Arial"/>
                <w:sz w:val="18"/>
                <w:lang w:eastAsia="zh-CN"/>
              </w:rPr>
            </w:pPr>
            <w:r w:rsidRPr="00034446">
              <w:rPr>
                <w:rFonts w:ascii="Arial" w:hAnsi="Arial"/>
                <w:sz w:val="18"/>
                <w:lang w:eastAsia="zh-CN"/>
              </w:rPr>
              <w:t>IP packet</w:t>
            </w:r>
          </w:p>
        </w:tc>
        <w:tc>
          <w:tcPr>
            <w:tcW w:w="567" w:type="dxa"/>
            <w:tcBorders>
              <w:top w:val="nil"/>
            </w:tcBorders>
            <w:shd w:val="clear" w:color="auto" w:fill="auto"/>
          </w:tcPr>
          <w:p w14:paraId="2449B95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2</w:t>
            </w:r>
          </w:p>
        </w:tc>
        <w:tc>
          <w:tcPr>
            <w:tcW w:w="850" w:type="dxa"/>
            <w:tcBorders>
              <w:top w:val="nil"/>
            </w:tcBorders>
            <w:shd w:val="clear" w:color="auto" w:fill="auto"/>
          </w:tcPr>
          <w:p w14:paraId="3B573B4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P</w:t>
            </w:r>
          </w:p>
        </w:tc>
      </w:tr>
      <w:tr w:rsidR="004E21B2" w:rsidRPr="00034446" w14:paraId="737A78ED" w14:textId="77777777">
        <w:tc>
          <w:tcPr>
            <w:tcW w:w="534" w:type="dxa"/>
            <w:tcBorders>
              <w:top w:val="nil"/>
            </w:tcBorders>
            <w:shd w:val="clear" w:color="auto" w:fill="auto"/>
          </w:tcPr>
          <w:p w14:paraId="5324DB25"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3</w:t>
            </w:r>
          </w:p>
        </w:tc>
        <w:tc>
          <w:tcPr>
            <w:tcW w:w="3968" w:type="dxa"/>
            <w:shd w:val="clear" w:color="auto" w:fill="auto"/>
          </w:tcPr>
          <w:p w14:paraId="47F7EF4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SS transmits an </w:t>
            </w:r>
            <w:r w:rsidRPr="00034446">
              <w:rPr>
                <w:rFonts w:ascii="Arial" w:hAnsi="Arial"/>
                <w:i/>
                <w:iCs/>
                <w:sz w:val="18"/>
              </w:rPr>
              <w:t>RRCConnectionReconfiguration</w:t>
            </w:r>
            <w:r w:rsidRPr="00034446">
              <w:rPr>
                <w:rFonts w:ascii="Arial" w:hAnsi="Arial"/>
                <w:sz w:val="18"/>
              </w:rPr>
              <w:t xml:space="preserve"> message on Cell 1 to setup inter frequency measurement and reporting for event A3.</w:t>
            </w:r>
          </w:p>
        </w:tc>
        <w:tc>
          <w:tcPr>
            <w:tcW w:w="708" w:type="dxa"/>
            <w:shd w:val="clear" w:color="auto" w:fill="auto"/>
          </w:tcPr>
          <w:p w14:paraId="0DA2A87F"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lt;--</w:t>
            </w:r>
          </w:p>
        </w:tc>
        <w:tc>
          <w:tcPr>
            <w:tcW w:w="2976" w:type="dxa"/>
            <w:shd w:val="clear" w:color="auto" w:fill="auto"/>
          </w:tcPr>
          <w:p w14:paraId="3426CABB" w14:textId="77777777" w:rsidR="004E21B2" w:rsidRPr="00034446" w:rsidRDefault="004E21B2" w:rsidP="004C0F40">
            <w:pPr>
              <w:keepNext/>
              <w:keepLines/>
              <w:spacing w:after="0"/>
              <w:rPr>
                <w:rFonts w:ascii="Arial" w:hAnsi="Arial"/>
                <w:i/>
                <w:iCs/>
                <w:sz w:val="18"/>
                <w:lang w:eastAsia="zh-CN"/>
              </w:rPr>
            </w:pPr>
            <w:r w:rsidRPr="00034446">
              <w:rPr>
                <w:rFonts w:ascii="Arial" w:hAnsi="Arial"/>
                <w:i/>
                <w:iCs/>
                <w:sz w:val="18"/>
              </w:rPr>
              <w:t>RRCConnectionReconfiguration</w:t>
            </w:r>
          </w:p>
        </w:tc>
        <w:tc>
          <w:tcPr>
            <w:tcW w:w="567" w:type="dxa"/>
            <w:tcBorders>
              <w:top w:val="nil"/>
            </w:tcBorders>
            <w:shd w:val="clear" w:color="auto" w:fill="auto"/>
          </w:tcPr>
          <w:p w14:paraId="4F3C436C"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tcBorders>
              <w:top w:val="nil"/>
            </w:tcBorders>
            <w:shd w:val="clear" w:color="auto" w:fill="auto"/>
          </w:tcPr>
          <w:p w14:paraId="55F357C1"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094A1AA2" w14:textId="77777777">
        <w:tc>
          <w:tcPr>
            <w:tcW w:w="534" w:type="dxa"/>
            <w:shd w:val="clear" w:color="auto" w:fill="auto"/>
          </w:tcPr>
          <w:p w14:paraId="3C7E18EE"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4</w:t>
            </w:r>
          </w:p>
        </w:tc>
        <w:tc>
          <w:tcPr>
            <w:tcW w:w="3968" w:type="dxa"/>
            <w:shd w:val="clear" w:color="auto" w:fill="auto"/>
          </w:tcPr>
          <w:p w14:paraId="4C8F2D9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UE transmits an </w:t>
            </w:r>
            <w:r w:rsidRPr="00034446">
              <w:rPr>
                <w:rFonts w:ascii="Arial" w:hAnsi="Arial"/>
                <w:i/>
                <w:iCs/>
                <w:sz w:val="18"/>
              </w:rPr>
              <w:t>RRCConnectionReconfigurationComplete</w:t>
            </w:r>
            <w:r w:rsidRPr="00034446">
              <w:rPr>
                <w:rFonts w:ascii="Arial" w:hAnsi="Arial"/>
                <w:sz w:val="18"/>
              </w:rPr>
              <w:t xml:space="preserve"> message on Cell 1.</w:t>
            </w:r>
          </w:p>
        </w:tc>
        <w:tc>
          <w:tcPr>
            <w:tcW w:w="708" w:type="dxa"/>
            <w:shd w:val="clear" w:color="auto" w:fill="auto"/>
          </w:tcPr>
          <w:p w14:paraId="2BD5C0FE" w14:textId="77777777" w:rsidR="004E21B2" w:rsidRPr="00034446" w:rsidRDefault="004E21B2" w:rsidP="004C0F40">
            <w:pPr>
              <w:keepNext/>
              <w:keepLines/>
              <w:spacing w:after="0"/>
              <w:jc w:val="center"/>
              <w:rPr>
                <w:rFonts w:ascii="Arial" w:hAnsi="Arial"/>
                <w:sz w:val="18"/>
              </w:rPr>
            </w:pPr>
            <w:r w:rsidRPr="00034446">
              <w:rPr>
                <w:rFonts w:ascii="Arial" w:hAnsi="Arial"/>
                <w:sz w:val="18"/>
              </w:rPr>
              <w:t>--&gt;</w:t>
            </w:r>
          </w:p>
        </w:tc>
        <w:tc>
          <w:tcPr>
            <w:tcW w:w="2976" w:type="dxa"/>
            <w:shd w:val="clear" w:color="auto" w:fill="auto"/>
          </w:tcPr>
          <w:p w14:paraId="4259ABC3" w14:textId="77777777" w:rsidR="004E21B2" w:rsidRPr="00034446" w:rsidRDefault="004E21B2" w:rsidP="004C0F40">
            <w:pPr>
              <w:keepNext/>
              <w:keepLines/>
              <w:spacing w:after="0"/>
              <w:rPr>
                <w:rFonts w:ascii="Arial" w:hAnsi="Arial"/>
                <w:sz w:val="18"/>
              </w:rPr>
            </w:pPr>
            <w:r w:rsidRPr="00034446">
              <w:rPr>
                <w:rFonts w:ascii="Arial" w:hAnsi="Arial"/>
                <w:i/>
                <w:iCs/>
                <w:sz w:val="18"/>
              </w:rPr>
              <w:t>RRCConnectionReconfigurationComplete</w:t>
            </w:r>
          </w:p>
        </w:tc>
        <w:tc>
          <w:tcPr>
            <w:tcW w:w="567" w:type="dxa"/>
            <w:shd w:val="clear" w:color="auto" w:fill="auto"/>
          </w:tcPr>
          <w:p w14:paraId="051F295E"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1782A03E"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r>
      <w:tr w:rsidR="004E21B2" w:rsidRPr="00034446" w14:paraId="4A853DDE" w14:textId="77777777">
        <w:tc>
          <w:tcPr>
            <w:tcW w:w="534" w:type="dxa"/>
            <w:shd w:val="clear" w:color="auto" w:fill="auto"/>
          </w:tcPr>
          <w:p w14:paraId="7AEC5D7D"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5</w:t>
            </w:r>
          </w:p>
        </w:tc>
        <w:tc>
          <w:tcPr>
            <w:tcW w:w="3968" w:type="dxa"/>
            <w:shd w:val="clear" w:color="auto" w:fill="auto"/>
          </w:tcPr>
          <w:p w14:paraId="58CB7DC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SS changes Cell </w:t>
            </w:r>
            <w:r w:rsidRPr="00034446">
              <w:rPr>
                <w:rFonts w:ascii="Arial" w:hAnsi="Arial"/>
                <w:sz w:val="18"/>
                <w:lang w:eastAsia="zh-CN"/>
              </w:rPr>
              <w:t>10</w:t>
            </w:r>
            <w:r w:rsidRPr="00034446">
              <w:rPr>
                <w:rFonts w:ascii="Arial" w:hAnsi="Arial"/>
                <w:sz w:val="18"/>
              </w:rPr>
              <w:t xml:space="preserve"> parameters according to the row "T1" in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lang w:eastAsia="zh-CN"/>
                </w:rPr>
                <w:t>13.4.1</w:t>
              </w:r>
            </w:smartTag>
            <w:r w:rsidRPr="00034446">
              <w:rPr>
                <w:rFonts w:ascii="Arial" w:hAnsi="Arial"/>
                <w:sz w:val="18"/>
                <w:lang w:eastAsia="zh-CN"/>
              </w:rPr>
              <w:t>.3</w:t>
            </w:r>
            <w:r w:rsidRPr="00034446">
              <w:rPr>
                <w:rFonts w:ascii="Arial" w:hAnsi="Arial"/>
                <w:sz w:val="18"/>
              </w:rPr>
              <w:t>.</w:t>
            </w:r>
            <w:r w:rsidRPr="00034446">
              <w:rPr>
                <w:rFonts w:ascii="Arial" w:hAnsi="Arial"/>
                <w:sz w:val="18"/>
                <w:lang w:eastAsia="zh-CN"/>
              </w:rPr>
              <w:t>3</w:t>
            </w:r>
            <w:r w:rsidRPr="00034446">
              <w:rPr>
                <w:rFonts w:ascii="Arial" w:hAnsi="Arial"/>
                <w:sz w:val="18"/>
              </w:rPr>
              <w:t>.</w:t>
            </w:r>
            <w:r w:rsidRPr="00034446">
              <w:rPr>
                <w:rFonts w:ascii="Arial" w:hAnsi="Arial"/>
                <w:sz w:val="18"/>
                <w:lang w:eastAsia="zh-CN"/>
              </w:rPr>
              <w:t>2</w:t>
            </w:r>
            <w:r w:rsidRPr="00034446">
              <w:rPr>
                <w:rFonts w:ascii="Arial" w:hAnsi="Arial"/>
                <w:sz w:val="18"/>
              </w:rPr>
              <w:t>-1</w:t>
            </w:r>
          </w:p>
        </w:tc>
        <w:tc>
          <w:tcPr>
            <w:tcW w:w="708" w:type="dxa"/>
            <w:shd w:val="clear" w:color="auto" w:fill="auto"/>
          </w:tcPr>
          <w:p w14:paraId="11A5B87B" w14:textId="77777777" w:rsidR="004E21B2" w:rsidRPr="00034446" w:rsidRDefault="004E21B2" w:rsidP="004C0F40">
            <w:pPr>
              <w:keepNext/>
              <w:keepLines/>
              <w:spacing w:after="0"/>
              <w:jc w:val="center"/>
              <w:rPr>
                <w:rFonts w:ascii="Arial" w:hAnsi="Arial"/>
                <w:sz w:val="18"/>
              </w:rPr>
            </w:pPr>
            <w:r w:rsidRPr="00034446">
              <w:rPr>
                <w:rFonts w:ascii="Arial" w:hAnsi="Arial"/>
                <w:sz w:val="18"/>
                <w:lang w:eastAsia="zh-CN"/>
              </w:rPr>
              <w:t>-</w:t>
            </w:r>
          </w:p>
        </w:tc>
        <w:tc>
          <w:tcPr>
            <w:tcW w:w="2976" w:type="dxa"/>
            <w:shd w:val="clear" w:color="auto" w:fill="auto"/>
          </w:tcPr>
          <w:p w14:paraId="1DA2F118" w14:textId="77777777" w:rsidR="004E21B2" w:rsidRPr="00034446" w:rsidRDefault="004E21B2" w:rsidP="004C0F40">
            <w:pPr>
              <w:keepNext/>
              <w:keepLines/>
              <w:spacing w:after="0"/>
              <w:rPr>
                <w:rFonts w:ascii="Arial" w:hAnsi="Arial"/>
                <w:sz w:val="18"/>
              </w:rPr>
            </w:pPr>
            <w:r w:rsidRPr="00034446">
              <w:rPr>
                <w:rFonts w:ascii="Arial" w:hAnsi="Arial"/>
                <w:sz w:val="18"/>
                <w:lang w:eastAsia="zh-CN"/>
              </w:rPr>
              <w:t>-</w:t>
            </w:r>
          </w:p>
        </w:tc>
        <w:tc>
          <w:tcPr>
            <w:tcW w:w="567" w:type="dxa"/>
            <w:shd w:val="clear" w:color="auto" w:fill="auto"/>
          </w:tcPr>
          <w:p w14:paraId="0F07F838"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3FCA2F4C"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0EA4966F" w14:textId="77777777">
        <w:tc>
          <w:tcPr>
            <w:tcW w:w="534" w:type="dxa"/>
            <w:shd w:val="clear" w:color="auto" w:fill="auto"/>
          </w:tcPr>
          <w:p w14:paraId="74A33D85"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6</w:t>
            </w:r>
          </w:p>
        </w:tc>
        <w:tc>
          <w:tcPr>
            <w:tcW w:w="3968" w:type="dxa"/>
            <w:shd w:val="clear" w:color="auto" w:fill="auto"/>
          </w:tcPr>
          <w:p w14:paraId="357C0949"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UE transmits a </w:t>
            </w:r>
            <w:r w:rsidRPr="00034446">
              <w:rPr>
                <w:rFonts w:ascii="Arial" w:hAnsi="Arial"/>
                <w:i/>
                <w:iCs/>
                <w:sz w:val="18"/>
              </w:rPr>
              <w:t>MeasurementReport</w:t>
            </w:r>
            <w:r w:rsidRPr="00034446">
              <w:rPr>
                <w:rFonts w:ascii="Arial" w:hAnsi="Arial"/>
                <w:sz w:val="18"/>
              </w:rPr>
              <w:t xml:space="preserve"> message on Cell 1 to report event A3 with the measured RSRP and RSRQ value for Cell </w:t>
            </w:r>
            <w:r w:rsidRPr="00034446">
              <w:rPr>
                <w:rFonts w:ascii="Arial" w:hAnsi="Arial"/>
                <w:sz w:val="18"/>
                <w:lang w:eastAsia="zh-CN"/>
              </w:rPr>
              <w:t>10</w:t>
            </w:r>
            <w:r w:rsidRPr="00034446">
              <w:rPr>
                <w:rFonts w:ascii="Arial" w:hAnsi="Arial"/>
                <w:sz w:val="18"/>
              </w:rPr>
              <w:t>.</w:t>
            </w:r>
          </w:p>
        </w:tc>
        <w:tc>
          <w:tcPr>
            <w:tcW w:w="708" w:type="dxa"/>
            <w:shd w:val="clear" w:color="auto" w:fill="auto"/>
          </w:tcPr>
          <w:p w14:paraId="727CF3A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gt;</w:t>
            </w:r>
          </w:p>
        </w:tc>
        <w:tc>
          <w:tcPr>
            <w:tcW w:w="2976" w:type="dxa"/>
            <w:shd w:val="clear" w:color="auto" w:fill="auto"/>
          </w:tcPr>
          <w:p w14:paraId="3E9B7DF2" w14:textId="77777777" w:rsidR="004E21B2" w:rsidRPr="00034446" w:rsidRDefault="004E21B2" w:rsidP="004C0F40">
            <w:pPr>
              <w:keepNext/>
              <w:keepLines/>
              <w:spacing w:after="0"/>
              <w:rPr>
                <w:rFonts w:ascii="Arial" w:hAnsi="Arial"/>
                <w:i/>
                <w:iCs/>
                <w:sz w:val="18"/>
                <w:lang w:eastAsia="zh-CN"/>
              </w:rPr>
            </w:pPr>
            <w:r w:rsidRPr="00034446">
              <w:rPr>
                <w:rFonts w:ascii="Arial" w:hAnsi="Arial"/>
                <w:i/>
                <w:iCs/>
                <w:sz w:val="18"/>
              </w:rPr>
              <w:t>MeasurementReport</w:t>
            </w:r>
          </w:p>
        </w:tc>
        <w:tc>
          <w:tcPr>
            <w:tcW w:w="567" w:type="dxa"/>
            <w:shd w:val="clear" w:color="auto" w:fill="auto"/>
          </w:tcPr>
          <w:p w14:paraId="6E3B7C8F"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7B267D5F"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31AC3243" w14:textId="77777777">
        <w:tc>
          <w:tcPr>
            <w:tcW w:w="534" w:type="dxa"/>
            <w:shd w:val="clear" w:color="auto" w:fill="auto"/>
          </w:tcPr>
          <w:p w14:paraId="5B2BC99C"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7</w:t>
            </w:r>
          </w:p>
        </w:tc>
        <w:tc>
          <w:tcPr>
            <w:tcW w:w="3968" w:type="dxa"/>
            <w:shd w:val="clear" w:color="auto" w:fill="auto"/>
          </w:tcPr>
          <w:p w14:paraId="39E242BC"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 xml:space="preserve">The SS transmits an </w:t>
            </w:r>
            <w:r w:rsidRPr="00034446">
              <w:rPr>
                <w:rFonts w:ascii="Arial" w:hAnsi="Arial"/>
                <w:i/>
                <w:iCs/>
                <w:sz w:val="18"/>
              </w:rPr>
              <w:t>RRCConnectionReconfiguration</w:t>
            </w:r>
            <w:r w:rsidRPr="00034446">
              <w:rPr>
                <w:rFonts w:ascii="Arial" w:hAnsi="Arial"/>
                <w:sz w:val="18"/>
              </w:rPr>
              <w:t xml:space="preserve"> message on Cell 1 to order the UE to perform inter frequency handover to Cell </w:t>
            </w:r>
            <w:r w:rsidRPr="00034446">
              <w:rPr>
                <w:rFonts w:ascii="Arial" w:hAnsi="Arial"/>
                <w:sz w:val="18"/>
                <w:lang w:eastAsia="zh-CN"/>
              </w:rPr>
              <w:t>10</w:t>
            </w:r>
            <w:r w:rsidR="00207084" w:rsidRPr="00034446">
              <w:rPr>
                <w:rFonts w:ascii="Arial" w:hAnsi="Arial"/>
                <w:sz w:val="18"/>
                <w:lang w:eastAsia="zh-CN"/>
              </w:rPr>
              <w:t xml:space="preserve"> and to activate the measurement gaps.</w:t>
            </w:r>
            <w:r w:rsidRPr="00034446">
              <w:rPr>
                <w:rFonts w:ascii="Arial" w:hAnsi="Arial"/>
                <w:sz w:val="18"/>
              </w:rPr>
              <w:t>.</w:t>
            </w:r>
          </w:p>
        </w:tc>
        <w:tc>
          <w:tcPr>
            <w:tcW w:w="708" w:type="dxa"/>
            <w:shd w:val="clear" w:color="auto" w:fill="auto"/>
          </w:tcPr>
          <w:p w14:paraId="3826F0B4"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lt;--</w:t>
            </w:r>
          </w:p>
        </w:tc>
        <w:tc>
          <w:tcPr>
            <w:tcW w:w="2976" w:type="dxa"/>
            <w:shd w:val="clear" w:color="auto" w:fill="auto"/>
          </w:tcPr>
          <w:p w14:paraId="48ECEB07" w14:textId="77777777" w:rsidR="004E21B2" w:rsidRPr="00034446" w:rsidRDefault="004E21B2" w:rsidP="004C0F40">
            <w:pPr>
              <w:keepNext/>
              <w:keepLines/>
              <w:spacing w:after="0"/>
              <w:rPr>
                <w:rFonts w:ascii="Arial" w:hAnsi="Arial"/>
                <w:i/>
                <w:iCs/>
                <w:sz w:val="18"/>
                <w:lang w:eastAsia="zh-CN"/>
              </w:rPr>
            </w:pPr>
            <w:r w:rsidRPr="00034446">
              <w:rPr>
                <w:rFonts w:ascii="Arial" w:hAnsi="Arial"/>
                <w:i/>
                <w:iCs/>
                <w:sz w:val="18"/>
              </w:rPr>
              <w:t>RRCConnectionReconfiguration</w:t>
            </w:r>
          </w:p>
        </w:tc>
        <w:tc>
          <w:tcPr>
            <w:tcW w:w="567" w:type="dxa"/>
            <w:shd w:val="clear" w:color="auto" w:fill="auto"/>
          </w:tcPr>
          <w:p w14:paraId="440149E1"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007C0A85"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4ECADBE0" w14:textId="77777777">
        <w:tc>
          <w:tcPr>
            <w:tcW w:w="534" w:type="dxa"/>
            <w:shd w:val="clear" w:color="auto" w:fill="auto"/>
          </w:tcPr>
          <w:p w14:paraId="3610F2AF"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8</w:t>
            </w:r>
          </w:p>
        </w:tc>
        <w:tc>
          <w:tcPr>
            <w:tcW w:w="3968" w:type="dxa"/>
            <w:shd w:val="clear" w:color="auto" w:fill="auto"/>
          </w:tcPr>
          <w:p w14:paraId="433AE759" w14:textId="77777777" w:rsidR="004E21B2" w:rsidRPr="00034446" w:rsidRDefault="004E21B2" w:rsidP="004C0F40">
            <w:pPr>
              <w:keepNext/>
              <w:keepLines/>
              <w:spacing w:after="0"/>
              <w:rPr>
                <w:rFonts w:ascii="Arial" w:hAnsi="Arial"/>
                <w:sz w:val="18"/>
              </w:rPr>
            </w:pPr>
            <w:r w:rsidRPr="00034446">
              <w:rPr>
                <w:rFonts w:ascii="Arial" w:hAnsi="Arial"/>
                <w:sz w:val="18"/>
                <w:lang w:eastAsia="zh-CN"/>
              </w:rPr>
              <w:t>T</w:t>
            </w:r>
            <w:r w:rsidRPr="00034446">
              <w:rPr>
                <w:rFonts w:ascii="Arial" w:hAnsi="Arial"/>
                <w:sz w:val="18"/>
              </w:rPr>
              <w:t>he UE transmit</w:t>
            </w:r>
            <w:r w:rsidR="00060C44" w:rsidRPr="00034446">
              <w:rPr>
                <w:rFonts w:ascii="Arial" w:hAnsi="Arial"/>
                <w:sz w:val="18"/>
              </w:rPr>
              <w:t>s</w:t>
            </w:r>
            <w:r w:rsidRPr="00034446">
              <w:rPr>
                <w:rFonts w:ascii="Arial" w:hAnsi="Arial"/>
                <w:sz w:val="18"/>
              </w:rPr>
              <w:t xml:space="preserve"> an </w:t>
            </w:r>
            <w:r w:rsidRPr="00034446">
              <w:rPr>
                <w:rFonts w:ascii="Arial" w:hAnsi="Arial"/>
                <w:i/>
                <w:iCs/>
                <w:sz w:val="18"/>
              </w:rPr>
              <w:t>RRCConnectionReconfigurationComplete</w:t>
            </w:r>
            <w:r w:rsidRPr="00034446">
              <w:rPr>
                <w:rFonts w:ascii="Arial" w:hAnsi="Arial"/>
                <w:sz w:val="18"/>
              </w:rPr>
              <w:t xml:space="preserve"> message on Cell </w:t>
            </w:r>
            <w:r w:rsidRPr="00034446">
              <w:rPr>
                <w:rFonts w:ascii="Arial" w:hAnsi="Arial"/>
                <w:sz w:val="18"/>
                <w:lang w:eastAsia="zh-CN"/>
              </w:rPr>
              <w:t xml:space="preserve">10 </w:t>
            </w:r>
            <w:r w:rsidRPr="00034446">
              <w:rPr>
                <w:rFonts w:ascii="Arial" w:hAnsi="Arial"/>
                <w:sz w:val="18"/>
              </w:rPr>
              <w:t>to confirm the successful completion of the inter frequency handover</w:t>
            </w:r>
            <w:r w:rsidRPr="00034446">
              <w:rPr>
                <w:rFonts w:ascii="Arial" w:hAnsi="Arial"/>
                <w:sz w:val="18"/>
                <w:lang w:eastAsia="zh-CN"/>
              </w:rPr>
              <w:t>.</w:t>
            </w:r>
          </w:p>
        </w:tc>
        <w:tc>
          <w:tcPr>
            <w:tcW w:w="708" w:type="dxa"/>
            <w:shd w:val="clear" w:color="auto" w:fill="auto"/>
          </w:tcPr>
          <w:p w14:paraId="45CA134E" w14:textId="77777777" w:rsidR="004E21B2" w:rsidRPr="00034446" w:rsidRDefault="004E21B2" w:rsidP="004C0F40">
            <w:pPr>
              <w:keepNext/>
              <w:keepLines/>
              <w:spacing w:after="0"/>
              <w:jc w:val="center"/>
              <w:rPr>
                <w:rFonts w:ascii="Arial" w:hAnsi="Arial"/>
                <w:sz w:val="18"/>
              </w:rPr>
            </w:pPr>
            <w:r w:rsidRPr="00034446">
              <w:rPr>
                <w:rFonts w:ascii="Arial" w:hAnsi="Arial"/>
                <w:sz w:val="18"/>
              </w:rPr>
              <w:t>--&gt;</w:t>
            </w:r>
          </w:p>
        </w:tc>
        <w:tc>
          <w:tcPr>
            <w:tcW w:w="2976" w:type="dxa"/>
            <w:shd w:val="clear" w:color="auto" w:fill="auto"/>
          </w:tcPr>
          <w:p w14:paraId="7453663C" w14:textId="77777777" w:rsidR="004E21B2" w:rsidRPr="00034446" w:rsidRDefault="004E21B2" w:rsidP="004C0F40">
            <w:pPr>
              <w:keepNext/>
              <w:keepLines/>
              <w:spacing w:after="0"/>
              <w:rPr>
                <w:rFonts w:ascii="Arial" w:hAnsi="Arial"/>
                <w:sz w:val="18"/>
              </w:rPr>
            </w:pPr>
            <w:r w:rsidRPr="00034446">
              <w:rPr>
                <w:rFonts w:ascii="Arial" w:hAnsi="Arial"/>
                <w:i/>
                <w:iCs/>
                <w:sz w:val="18"/>
              </w:rPr>
              <w:t>RRCConnectionReconfigurationComplete</w:t>
            </w:r>
          </w:p>
        </w:tc>
        <w:tc>
          <w:tcPr>
            <w:tcW w:w="567" w:type="dxa"/>
            <w:shd w:val="clear" w:color="auto" w:fill="auto"/>
          </w:tcPr>
          <w:p w14:paraId="3E85EFE7"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33513E2C"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r>
      <w:tr w:rsidR="004E21B2" w:rsidRPr="00034446" w14:paraId="49B9AA66" w14:textId="77777777">
        <w:tc>
          <w:tcPr>
            <w:tcW w:w="534" w:type="dxa"/>
            <w:shd w:val="clear" w:color="auto" w:fill="auto"/>
          </w:tcPr>
          <w:p w14:paraId="5761FB90"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9</w:t>
            </w:r>
          </w:p>
        </w:tc>
        <w:tc>
          <w:tcPr>
            <w:tcW w:w="3968" w:type="dxa"/>
            <w:shd w:val="clear" w:color="auto" w:fill="auto"/>
          </w:tcPr>
          <w:p w14:paraId="64FC9F53" w14:textId="77777777" w:rsidR="004E21B2" w:rsidRPr="00034446" w:rsidRDefault="004E21B2" w:rsidP="004C0F40">
            <w:pPr>
              <w:keepNext/>
              <w:keepLines/>
              <w:spacing w:after="0"/>
              <w:rPr>
                <w:rFonts w:ascii="Arial" w:hAnsi="Arial"/>
                <w:sz w:val="18"/>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0</w:t>
            </w:r>
            <w:r w:rsidRPr="00034446">
              <w:rPr>
                <w:rFonts w:ascii="Arial" w:hAnsi="Arial"/>
                <w:sz w:val="18"/>
              </w:rPr>
              <w:t>.</w:t>
            </w:r>
          </w:p>
        </w:tc>
        <w:tc>
          <w:tcPr>
            <w:tcW w:w="708" w:type="dxa"/>
            <w:shd w:val="clear" w:color="auto" w:fill="auto"/>
          </w:tcPr>
          <w:p w14:paraId="4A790F17"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lt;--</w:t>
            </w:r>
          </w:p>
        </w:tc>
        <w:tc>
          <w:tcPr>
            <w:tcW w:w="2976" w:type="dxa"/>
            <w:shd w:val="clear" w:color="auto" w:fill="auto"/>
          </w:tcPr>
          <w:p w14:paraId="2144BA54" w14:textId="77777777" w:rsidR="004E21B2" w:rsidRPr="00034446" w:rsidRDefault="004E21B2" w:rsidP="004C0F40">
            <w:pPr>
              <w:keepNext/>
              <w:keepLines/>
              <w:spacing w:after="0"/>
              <w:rPr>
                <w:rFonts w:ascii="Arial" w:hAnsi="Arial"/>
                <w:i/>
                <w:sz w:val="18"/>
                <w:lang w:eastAsia="zh-CN"/>
              </w:rPr>
            </w:pPr>
            <w:r w:rsidRPr="00034446">
              <w:rPr>
                <w:rFonts w:ascii="Arial" w:hAnsi="Arial"/>
                <w:sz w:val="18"/>
              </w:rPr>
              <w:t>IP packet</w:t>
            </w:r>
            <w:r w:rsidRPr="00034446" w:rsidDel="005E4C40">
              <w:rPr>
                <w:rFonts w:ascii="Arial" w:hAnsi="Arial"/>
                <w:sz w:val="18"/>
              </w:rPr>
              <w:t xml:space="preserve"> </w:t>
            </w:r>
          </w:p>
        </w:tc>
        <w:tc>
          <w:tcPr>
            <w:tcW w:w="567" w:type="dxa"/>
            <w:shd w:val="clear" w:color="auto" w:fill="auto"/>
          </w:tcPr>
          <w:p w14:paraId="64ACDB3D"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w:t>
            </w:r>
          </w:p>
        </w:tc>
        <w:tc>
          <w:tcPr>
            <w:tcW w:w="850" w:type="dxa"/>
            <w:shd w:val="clear" w:color="auto" w:fill="auto"/>
          </w:tcPr>
          <w:p w14:paraId="5663B23D"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w:t>
            </w:r>
          </w:p>
        </w:tc>
      </w:tr>
      <w:tr w:rsidR="004E21B2" w:rsidRPr="00034446" w14:paraId="19996A51" w14:textId="77777777">
        <w:tc>
          <w:tcPr>
            <w:tcW w:w="534" w:type="dxa"/>
            <w:shd w:val="clear" w:color="auto" w:fill="auto"/>
          </w:tcPr>
          <w:p w14:paraId="72CAD588"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0</w:t>
            </w:r>
          </w:p>
        </w:tc>
        <w:tc>
          <w:tcPr>
            <w:tcW w:w="3968" w:type="dxa"/>
            <w:shd w:val="clear" w:color="auto" w:fill="auto"/>
          </w:tcPr>
          <w:p w14:paraId="6A6EB15F"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Check: Does the UE loop back the</w:t>
            </w:r>
            <w:r w:rsidRPr="00034446">
              <w:rPr>
                <w:rFonts w:ascii="Arial" w:hAnsi="Arial"/>
                <w:sz w:val="18"/>
                <w:lang w:eastAsia="zh-CN"/>
              </w:rPr>
              <w:t xml:space="preserve"> IP packet </w:t>
            </w:r>
            <w:r w:rsidRPr="00034446">
              <w:rPr>
                <w:rFonts w:ascii="Arial" w:hAnsi="Arial"/>
                <w:sz w:val="18"/>
              </w:rPr>
              <w:t>on the DRB associated with the default EPS bearer context</w:t>
            </w:r>
            <w:r w:rsidRPr="00034446">
              <w:rPr>
                <w:rFonts w:ascii="Arial" w:hAnsi="Arial"/>
                <w:sz w:val="18"/>
                <w:lang w:eastAsia="zh-CN"/>
              </w:rPr>
              <w:t xml:space="preserve"> on Cell 10</w:t>
            </w:r>
            <w:r w:rsidRPr="00034446">
              <w:rPr>
                <w:rFonts w:ascii="Arial" w:hAnsi="Arial"/>
                <w:sz w:val="18"/>
              </w:rPr>
              <w:t>?</w:t>
            </w:r>
          </w:p>
        </w:tc>
        <w:tc>
          <w:tcPr>
            <w:tcW w:w="708" w:type="dxa"/>
            <w:shd w:val="clear" w:color="auto" w:fill="auto"/>
          </w:tcPr>
          <w:p w14:paraId="33978A2A"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gt;</w:t>
            </w:r>
          </w:p>
        </w:tc>
        <w:tc>
          <w:tcPr>
            <w:tcW w:w="2976" w:type="dxa"/>
            <w:shd w:val="clear" w:color="auto" w:fill="auto"/>
          </w:tcPr>
          <w:p w14:paraId="579C4260" w14:textId="77777777" w:rsidR="004E21B2" w:rsidRPr="00034446" w:rsidRDefault="004E21B2" w:rsidP="004C0F40">
            <w:pPr>
              <w:keepNext/>
              <w:keepLines/>
              <w:spacing w:after="0"/>
              <w:rPr>
                <w:rFonts w:ascii="Arial" w:hAnsi="Arial"/>
                <w:i/>
                <w:sz w:val="18"/>
                <w:lang w:eastAsia="zh-CN"/>
              </w:rPr>
            </w:pPr>
            <w:r w:rsidRPr="00034446">
              <w:rPr>
                <w:rFonts w:ascii="Arial" w:hAnsi="Arial"/>
                <w:sz w:val="18"/>
                <w:lang w:eastAsia="zh-CN"/>
              </w:rPr>
              <w:t>IP packet</w:t>
            </w:r>
          </w:p>
        </w:tc>
        <w:tc>
          <w:tcPr>
            <w:tcW w:w="567" w:type="dxa"/>
            <w:shd w:val="clear" w:color="auto" w:fill="auto"/>
          </w:tcPr>
          <w:p w14:paraId="20AB43E7"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3,4</w:t>
            </w:r>
          </w:p>
        </w:tc>
        <w:tc>
          <w:tcPr>
            <w:tcW w:w="850" w:type="dxa"/>
            <w:shd w:val="clear" w:color="auto" w:fill="auto"/>
          </w:tcPr>
          <w:p w14:paraId="6558C564"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P</w:t>
            </w:r>
          </w:p>
        </w:tc>
      </w:tr>
      <w:tr w:rsidR="004E21B2" w:rsidRPr="00034446" w14:paraId="136E47B5" w14:textId="77777777">
        <w:tc>
          <w:tcPr>
            <w:tcW w:w="534" w:type="dxa"/>
            <w:shd w:val="clear" w:color="auto" w:fill="auto"/>
          </w:tcPr>
          <w:p w14:paraId="2D9068DD"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1</w:t>
            </w:r>
          </w:p>
        </w:tc>
        <w:tc>
          <w:tcPr>
            <w:tcW w:w="3968" w:type="dxa"/>
            <w:shd w:val="clear" w:color="auto" w:fill="auto"/>
          </w:tcPr>
          <w:p w14:paraId="1813AC0C"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SS changes Cell </w:t>
            </w:r>
            <w:r w:rsidRPr="00034446">
              <w:rPr>
                <w:rFonts w:ascii="Arial" w:hAnsi="Arial"/>
                <w:sz w:val="18"/>
                <w:lang w:eastAsia="zh-CN"/>
              </w:rPr>
              <w:t>10</w:t>
            </w:r>
            <w:r w:rsidRPr="00034446">
              <w:rPr>
                <w:rFonts w:ascii="Arial" w:hAnsi="Arial"/>
                <w:sz w:val="18"/>
              </w:rPr>
              <w:t xml:space="preserve"> parameters according to the row "T2" in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lang w:eastAsia="zh-CN"/>
                </w:rPr>
                <w:t>13.4.1</w:t>
              </w:r>
            </w:smartTag>
            <w:r w:rsidRPr="00034446">
              <w:rPr>
                <w:rFonts w:ascii="Arial" w:hAnsi="Arial"/>
                <w:sz w:val="18"/>
                <w:lang w:eastAsia="zh-CN"/>
              </w:rPr>
              <w:t>.3</w:t>
            </w:r>
            <w:r w:rsidRPr="00034446">
              <w:rPr>
                <w:rFonts w:ascii="Arial" w:hAnsi="Arial"/>
                <w:sz w:val="18"/>
              </w:rPr>
              <w:t>.</w:t>
            </w:r>
            <w:r w:rsidRPr="00034446">
              <w:rPr>
                <w:rFonts w:ascii="Arial" w:hAnsi="Arial"/>
                <w:sz w:val="18"/>
                <w:lang w:eastAsia="zh-CN"/>
              </w:rPr>
              <w:t>3</w:t>
            </w:r>
            <w:r w:rsidRPr="00034446">
              <w:rPr>
                <w:rFonts w:ascii="Arial" w:hAnsi="Arial"/>
                <w:sz w:val="18"/>
              </w:rPr>
              <w:t>.</w:t>
            </w:r>
            <w:r w:rsidRPr="00034446">
              <w:rPr>
                <w:rFonts w:ascii="Arial" w:hAnsi="Arial"/>
                <w:sz w:val="18"/>
                <w:lang w:eastAsia="zh-CN"/>
              </w:rPr>
              <w:t>2</w:t>
            </w:r>
            <w:r w:rsidRPr="00034446">
              <w:rPr>
                <w:rFonts w:ascii="Arial" w:hAnsi="Arial"/>
                <w:sz w:val="18"/>
              </w:rPr>
              <w:t>-1</w:t>
            </w:r>
          </w:p>
        </w:tc>
        <w:tc>
          <w:tcPr>
            <w:tcW w:w="708" w:type="dxa"/>
            <w:shd w:val="clear" w:color="auto" w:fill="auto"/>
          </w:tcPr>
          <w:p w14:paraId="45BBFFF5" w14:textId="77777777" w:rsidR="004E21B2" w:rsidRPr="00034446" w:rsidRDefault="004E21B2" w:rsidP="004C0F40">
            <w:pPr>
              <w:keepNext/>
              <w:keepLines/>
              <w:spacing w:after="0"/>
              <w:jc w:val="center"/>
              <w:rPr>
                <w:rFonts w:ascii="Arial" w:hAnsi="Arial"/>
                <w:sz w:val="18"/>
              </w:rPr>
            </w:pPr>
            <w:r w:rsidRPr="00034446">
              <w:rPr>
                <w:rFonts w:ascii="Arial" w:hAnsi="Arial"/>
                <w:sz w:val="18"/>
                <w:lang w:eastAsia="zh-CN"/>
              </w:rPr>
              <w:t>-</w:t>
            </w:r>
          </w:p>
        </w:tc>
        <w:tc>
          <w:tcPr>
            <w:tcW w:w="2976" w:type="dxa"/>
            <w:shd w:val="clear" w:color="auto" w:fill="auto"/>
          </w:tcPr>
          <w:p w14:paraId="58572B4D" w14:textId="77777777" w:rsidR="004E21B2" w:rsidRPr="00034446" w:rsidRDefault="004E21B2" w:rsidP="004C0F40">
            <w:pPr>
              <w:keepNext/>
              <w:keepLines/>
              <w:spacing w:after="0"/>
              <w:rPr>
                <w:rFonts w:ascii="Arial" w:hAnsi="Arial"/>
                <w:sz w:val="18"/>
              </w:rPr>
            </w:pPr>
            <w:r w:rsidRPr="00034446">
              <w:rPr>
                <w:rFonts w:ascii="Arial" w:hAnsi="Arial"/>
                <w:sz w:val="18"/>
                <w:lang w:eastAsia="zh-CN"/>
              </w:rPr>
              <w:t>-</w:t>
            </w:r>
          </w:p>
        </w:tc>
        <w:tc>
          <w:tcPr>
            <w:tcW w:w="567" w:type="dxa"/>
            <w:shd w:val="clear" w:color="auto" w:fill="auto"/>
          </w:tcPr>
          <w:p w14:paraId="232505E3"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5E5F91EE"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19FFF3BC" w14:textId="77777777">
        <w:tc>
          <w:tcPr>
            <w:tcW w:w="534" w:type="dxa"/>
            <w:shd w:val="clear" w:color="auto" w:fill="auto"/>
          </w:tcPr>
          <w:p w14:paraId="08C1A1FB"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2</w:t>
            </w:r>
          </w:p>
        </w:tc>
        <w:tc>
          <w:tcPr>
            <w:tcW w:w="3968" w:type="dxa"/>
            <w:shd w:val="clear" w:color="auto" w:fill="auto"/>
          </w:tcPr>
          <w:p w14:paraId="076FC8A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The UE transmits a </w:t>
            </w:r>
            <w:r w:rsidRPr="00034446">
              <w:rPr>
                <w:rFonts w:ascii="Arial" w:hAnsi="Arial"/>
                <w:i/>
                <w:iCs/>
                <w:sz w:val="18"/>
              </w:rPr>
              <w:t>MeasurementReport</w:t>
            </w:r>
            <w:r w:rsidRPr="00034446">
              <w:rPr>
                <w:rFonts w:ascii="Arial" w:hAnsi="Arial"/>
                <w:sz w:val="18"/>
              </w:rPr>
              <w:t xml:space="preserve"> message on Cell </w:t>
            </w:r>
            <w:r w:rsidRPr="00034446">
              <w:rPr>
                <w:rFonts w:ascii="Arial" w:hAnsi="Arial"/>
                <w:sz w:val="18"/>
                <w:lang w:eastAsia="zh-CN"/>
              </w:rPr>
              <w:t>10</w:t>
            </w:r>
            <w:r w:rsidRPr="00034446">
              <w:rPr>
                <w:rFonts w:ascii="Arial" w:hAnsi="Arial"/>
                <w:sz w:val="18"/>
              </w:rPr>
              <w:t xml:space="preserve"> to report event A3 with the measured RSRP and RSRQ value for Cell </w:t>
            </w:r>
            <w:r w:rsidRPr="00034446">
              <w:rPr>
                <w:rFonts w:ascii="Arial" w:hAnsi="Arial"/>
                <w:sz w:val="18"/>
                <w:lang w:eastAsia="zh-CN"/>
              </w:rPr>
              <w:t>1</w:t>
            </w:r>
            <w:r w:rsidRPr="00034446">
              <w:rPr>
                <w:rFonts w:ascii="Arial" w:hAnsi="Arial"/>
                <w:sz w:val="18"/>
              </w:rPr>
              <w:t>.</w:t>
            </w:r>
          </w:p>
        </w:tc>
        <w:tc>
          <w:tcPr>
            <w:tcW w:w="708" w:type="dxa"/>
            <w:shd w:val="clear" w:color="auto" w:fill="auto"/>
          </w:tcPr>
          <w:p w14:paraId="667106BB"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gt;</w:t>
            </w:r>
          </w:p>
        </w:tc>
        <w:tc>
          <w:tcPr>
            <w:tcW w:w="2976" w:type="dxa"/>
            <w:shd w:val="clear" w:color="auto" w:fill="auto"/>
          </w:tcPr>
          <w:p w14:paraId="191C14E5" w14:textId="77777777" w:rsidR="004E21B2" w:rsidRPr="00034446" w:rsidRDefault="004E21B2" w:rsidP="004C0F40">
            <w:pPr>
              <w:keepNext/>
              <w:keepLines/>
              <w:spacing w:after="0"/>
              <w:rPr>
                <w:rFonts w:ascii="Arial" w:hAnsi="Arial"/>
                <w:i/>
                <w:iCs/>
                <w:sz w:val="18"/>
                <w:lang w:eastAsia="zh-CN"/>
              </w:rPr>
            </w:pPr>
            <w:r w:rsidRPr="00034446">
              <w:rPr>
                <w:rFonts w:ascii="Arial" w:hAnsi="Arial"/>
                <w:i/>
                <w:iCs/>
                <w:sz w:val="18"/>
              </w:rPr>
              <w:t>MeasurementReport</w:t>
            </w:r>
          </w:p>
        </w:tc>
        <w:tc>
          <w:tcPr>
            <w:tcW w:w="567" w:type="dxa"/>
            <w:shd w:val="clear" w:color="auto" w:fill="auto"/>
          </w:tcPr>
          <w:p w14:paraId="655A4A50"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53E1D6F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0DD5EAA2" w14:textId="77777777">
        <w:tc>
          <w:tcPr>
            <w:tcW w:w="534" w:type="dxa"/>
            <w:shd w:val="clear" w:color="auto" w:fill="auto"/>
          </w:tcPr>
          <w:p w14:paraId="0B362368"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3</w:t>
            </w:r>
          </w:p>
        </w:tc>
        <w:tc>
          <w:tcPr>
            <w:tcW w:w="3968" w:type="dxa"/>
            <w:shd w:val="clear" w:color="auto" w:fill="auto"/>
          </w:tcPr>
          <w:p w14:paraId="36F8F16C"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 xml:space="preserve">The SS transmits an </w:t>
            </w:r>
            <w:r w:rsidRPr="00034446">
              <w:rPr>
                <w:rFonts w:ascii="Arial" w:hAnsi="Arial"/>
                <w:i/>
                <w:iCs/>
                <w:sz w:val="18"/>
              </w:rPr>
              <w:t>RRCConnectionReconfiguration</w:t>
            </w:r>
            <w:r w:rsidRPr="00034446">
              <w:rPr>
                <w:rFonts w:ascii="Arial" w:hAnsi="Arial"/>
                <w:sz w:val="18"/>
              </w:rPr>
              <w:t xml:space="preserve"> message on Cell </w:t>
            </w:r>
            <w:r w:rsidRPr="00034446">
              <w:rPr>
                <w:rFonts w:ascii="Arial" w:hAnsi="Arial"/>
                <w:sz w:val="18"/>
                <w:lang w:eastAsia="zh-CN"/>
              </w:rPr>
              <w:t>10</w:t>
            </w:r>
            <w:r w:rsidRPr="00034446">
              <w:rPr>
                <w:rFonts w:ascii="Arial" w:hAnsi="Arial"/>
                <w:sz w:val="18"/>
              </w:rPr>
              <w:t xml:space="preserve"> to order the UE to perform inter frequency handover to Cell </w:t>
            </w:r>
            <w:r w:rsidRPr="00034446">
              <w:rPr>
                <w:rFonts w:ascii="Arial" w:hAnsi="Arial"/>
                <w:sz w:val="18"/>
                <w:lang w:eastAsia="zh-CN"/>
              </w:rPr>
              <w:t>1</w:t>
            </w:r>
            <w:r w:rsidRPr="00034446">
              <w:rPr>
                <w:rFonts w:ascii="Arial" w:hAnsi="Arial"/>
                <w:sz w:val="18"/>
              </w:rPr>
              <w:t>.</w:t>
            </w:r>
          </w:p>
        </w:tc>
        <w:tc>
          <w:tcPr>
            <w:tcW w:w="708" w:type="dxa"/>
            <w:shd w:val="clear" w:color="auto" w:fill="auto"/>
          </w:tcPr>
          <w:p w14:paraId="07528F42"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lt;--</w:t>
            </w:r>
          </w:p>
        </w:tc>
        <w:tc>
          <w:tcPr>
            <w:tcW w:w="2976" w:type="dxa"/>
            <w:shd w:val="clear" w:color="auto" w:fill="auto"/>
          </w:tcPr>
          <w:p w14:paraId="054E9459" w14:textId="77777777" w:rsidR="004E21B2" w:rsidRPr="00034446" w:rsidRDefault="004E21B2" w:rsidP="004C0F40">
            <w:pPr>
              <w:keepNext/>
              <w:keepLines/>
              <w:spacing w:after="0"/>
              <w:rPr>
                <w:rFonts w:ascii="Arial" w:hAnsi="Arial"/>
                <w:i/>
                <w:iCs/>
                <w:sz w:val="18"/>
                <w:lang w:eastAsia="zh-CN"/>
              </w:rPr>
            </w:pPr>
            <w:r w:rsidRPr="00034446">
              <w:rPr>
                <w:rFonts w:ascii="Arial" w:hAnsi="Arial"/>
                <w:i/>
                <w:iCs/>
                <w:sz w:val="18"/>
              </w:rPr>
              <w:t>RRCConnectionReconfiguration</w:t>
            </w:r>
          </w:p>
        </w:tc>
        <w:tc>
          <w:tcPr>
            <w:tcW w:w="567" w:type="dxa"/>
            <w:shd w:val="clear" w:color="auto" w:fill="auto"/>
          </w:tcPr>
          <w:p w14:paraId="329DC4BE"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c>
          <w:tcPr>
            <w:tcW w:w="850" w:type="dxa"/>
            <w:shd w:val="clear" w:color="auto" w:fill="auto"/>
          </w:tcPr>
          <w:p w14:paraId="69917F84"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w:t>
            </w:r>
          </w:p>
        </w:tc>
      </w:tr>
      <w:tr w:rsidR="004E21B2" w:rsidRPr="00034446" w14:paraId="6EA01539" w14:textId="77777777">
        <w:tc>
          <w:tcPr>
            <w:tcW w:w="534" w:type="dxa"/>
            <w:shd w:val="clear" w:color="auto" w:fill="auto"/>
          </w:tcPr>
          <w:p w14:paraId="6297101B"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4</w:t>
            </w:r>
          </w:p>
        </w:tc>
        <w:tc>
          <w:tcPr>
            <w:tcW w:w="3968" w:type="dxa"/>
            <w:shd w:val="clear" w:color="auto" w:fill="auto"/>
          </w:tcPr>
          <w:p w14:paraId="5851D20B" w14:textId="77777777" w:rsidR="004E21B2" w:rsidRPr="00034446" w:rsidRDefault="004E21B2" w:rsidP="004C0F40">
            <w:pPr>
              <w:keepNext/>
              <w:keepLines/>
              <w:spacing w:after="0"/>
              <w:rPr>
                <w:rFonts w:ascii="Arial" w:hAnsi="Arial"/>
                <w:sz w:val="18"/>
              </w:rPr>
            </w:pPr>
            <w:r w:rsidRPr="00034446">
              <w:rPr>
                <w:rFonts w:ascii="Arial" w:hAnsi="Arial"/>
                <w:sz w:val="18"/>
                <w:lang w:eastAsia="zh-CN"/>
              </w:rPr>
              <w:t>T</w:t>
            </w:r>
            <w:r w:rsidRPr="00034446">
              <w:rPr>
                <w:rFonts w:ascii="Arial" w:hAnsi="Arial"/>
                <w:sz w:val="18"/>
              </w:rPr>
              <w:t>he UE transmit</w:t>
            </w:r>
            <w:r w:rsidR="00060C44" w:rsidRPr="00034446">
              <w:rPr>
                <w:rFonts w:ascii="Arial" w:hAnsi="Arial"/>
                <w:sz w:val="18"/>
              </w:rPr>
              <w:t>s</w:t>
            </w:r>
            <w:r w:rsidRPr="00034446">
              <w:rPr>
                <w:rFonts w:ascii="Arial" w:hAnsi="Arial"/>
                <w:sz w:val="18"/>
              </w:rPr>
              <w:t xml:space="preserve"> an </w:t>
            </w:r>
            <w:r w:rsidRPr="00034446">
              <w:rPr>
                <w:rFonts w:ascii="Arial" w:hAnsi="Arial"/>
                <w:i/>
                <w:iCs/>
                <w:sz w:val="18"/>
              </w:rPr>
              <w:t>RRCConnectionReconfigurationComplete</w:t>
            </w:r>
            <w:r w:rsidRPr="00034446">
              <w:rPr>
                <w:rFonts w:ascii="Arial" w:hAnsi="Arial"/>
                <w:sz w:val="18"/>
              </w:rPr>
              <w:t xml:space="preserve"> message on Cell </w:t>
            </w:r>
            <w:r w:rsidRPr="00034446">
              <w:rPr>
                <w:rFonts w:ascii="Arial" w:hAnsi="Arial"/>
                <w:sz w:val="18"/>
                <w:lang w:eastAsia="zh-CN"/>
              </w:rPr>
              <w:t xml:space="preserve">1 </w:t>
            </w:r>
            <w:r w:rsidRPr="00034446">
              <w:rPr>
                <w:rFonts w:ascii="Arial" w:hAnsi="Arial"/>
                <w:sz w:val="18"/>
              </w:rPr>
              <w:t>to confirm the successful completion of the inter frequency handover</w:t>
            </w:r>
            <w:r w:rsidRPr="00034446">
              <w:rPr>
                <w:rFonts w:ascii="Arial" w:hAnsi="Arial"/>
                <w:sz w:val="18"/>
                <w:lang w:eastAsia="zh-CN"/>
              </w:rPr>
              <w:t>.</w:t>
            </w:r>
          </w:p>
        </w:tc>
        <w:tc>
          <w:tcPr>
            <w:tcW w:w="708" w:type="dxa"/>
            <w:shd w:val="clear" w:color="auto" w:fill="auto"/>
          </w:tcPr>
          <w:p w14:paraId="55F3E1F6" w14:textId="77777777" w:rsidR="004E21B2" w:rsidRPr="00034446" w:rsidRDefault="004E21B2" w:rsidP="004C0F40">
            <w:pPr>
              <w:keepNext/>
              <w:keepLines/>
              <w:spacing w:after="0"/>
              <w:jc w:val="center"/>
              <w:rPr>
                <w:rFonts w:ascii="Arial" w:hAnsi="Arial"/>
                <w:sz w:val="18"/>
              </w:rPr>
            </w:pPr>
            <w:r w:rsidRPr="00034446">
              <w:rPr>
                <w:rFonts w:ascii="Arial" w:hAnsi="Arial"/>
                <w:sz w:val="18"/>
              </w:rPr>
              <w:t>--&gt;</w:t>
            </w:r>
          </w:p>
        </w:tc>
        <w:tc>
          <w:tcPr>
            <w:tcW w:w="2976" w:type="dxa"/>
            <w:shd w:val="clear" w:color="auto" w:fill="auto"/>
          </w:tcPr>
          <w:p w14:paraId="08307EC6" w14:textId="77777777" w:rsidR="004E21B2" w:rsidRPr="00034446" w:rsidRDefault="004E21B2" w:rsidP="004C0F40">
            <w:pPr>
              <w:keepNext/>
              <w:keepLines/>
              <w:spacing w:after="0"/>
              <w:rPr>
                <w:rFonts w:ascii="Arial" w:hAnsi="Arial"/>
                <w:sz w:val="18"/>
              </w:rPr>
            </w:pPr>
            <w:r w:rsidRPr="00034446">
              <w:rPr>
                <w:rFonts w:ascii="Arial" w:hAnsi="Arial"/>
                <w:i/>
                <w:iCs/>
                <w:sz w:val="18"/>
              </w:rPr>
              <w:t>RRCConnectionReconfigurationComplete</w:t>
            </w:r>
          </w:p>
        </w:tc>
        <w:tc>
          <w:tcPr>
            <w:tcW w:w="567" w:type="dxa"/>
            <w:shd w:val="clear" w:color="auto" w:fill="auto"/>
          </w:tcPr>
          <w:p w14:paraId="477C34B1"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c>
          <w:tcPr>
            <w:tcW w:w="850" w:type="dxa"/>
            <w:shd w:val="clear" w:color="auto" w:fill="auto"/>
          </w:tcPr>
          <w:p w14:paraId="02FE3E13" w14:textId="77777777" w:rsidR="004E21B2" w:rsidRPr="00034446" w:rsidRDefault="004E21B2" w:rsidP="004C0F40">
            <w:pPr>
              <w:keepNext/>
              <w:keepLines/>
              <w:spacing w:after="0"/>
              <w:jc w:val="center"/>
              <w:rPr>
                <w:rFonts w:ascii="Arial" w:hAnsi="Arial"/>
                <w:sz w:val="18"/>
              </w:rPr>
            </w:pPr>
            <w:r w:rsidRPr="00034446">
              <w:rPr>
                <w:rFonts w:ascii="Arial" w:hAnsi="Arial"/>
                <w:sz w:val="18"/>
              </w:rPr>
              <w:t>-</w:t>
            </w:r>
          </w:p>
        </w:tc>
      </w:tr>
      <w:tr w:rsidR="004E21B2" w:rsidRPr="00034446" w14:paraId="4B99C8A0" w14:textId="77777777">
        <w:tc>
          <w:tcPr>
            <w:tcW w:w="534" w:type="dxa"/>
            <w:shd w:val="clear" w:color="auto" w:fill="auto"/>
          </w:tcPr>
          <w:p w14:paraId="0E5B2000"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5</w:t>
            </w:r>
          </w:p>
        </w:tc>
        <w:tc>
          <w:tcPr>
            <w:tcW w:w="3968" w:type="dxa"/>
            <w:shd w:val="clear" w:color="auto" w:fill="auto"/>
          </w:tcPr>
          <w:p w14:paraId="58E766F5" w14:textId="77777777" w:rsidR="004E21B2" w:rsidRPr="00034446" w:rsidRDefault="004E21B2" w:rsidP="004C0F40">
            <w:pPr>
              <w:keepNext/>
              <w:keepLines/>
              <w:spacing w:after="0"/>
              <w:rPr>
                <w:rFonts w:ascii="Arial" w:hAnsi="Arial"/>
                <w:sz w:val="18"/>
              </w:rPr>
            </w:pPr>
            <w:r w:rsidRPr="00034446">
              <w:rPr>
                <w:rFonts w:ascii="Arial" w:hAnsi="Arial"/>
                <w:sz w:val="18"/>
              </w:rPr>
              <w:t>The SS transmits one IP packet to the UE 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40659F5E"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lt;--</w:t>
            </w:r>
          </w:p>
        </w:tc>
        <w:tc>
          <w:tcPr>
            <w:tcW w:w="2976" w:type="dxa"/>
            <w:shd w:val="clear" w:color="auto" w:fill="auto"/>
          </w:tcPr>
          <w:p w14:paraId="159FB53D" w14:textId="77777777" w:rsidR="004E21B2" w:rsidRPr="00034446" w:rsidRDefault="004E21B2" w:rsidP="004C0F40">
            <w:pPr>
              <w:keepNext/>
              <w:keepLines/>
              <w:spacing w:after="0"/>
              <w:rPr>
                <w:rFonts w:ascii="Arial" w:hAnsi="Arial"/>
                <w:i/>
                <w:sz w:val="18"/>
                <w:lang w:eastAsia="zh-CN"/>
              </w:rPr>
            </w:pPr>
            <w:r w:rsidRPr="00034446">
              <w:rPr>
                <w:rFonts w:ascii="Arial" w:hAnsi="Arial"/>
                <w:sz w:val="18"/>
              </w:rPr>
              <w:t>IP packet</w:t>
            </w:r>
            <w:r w:rsidRPr="00034446" w:rsidDel="005E4C40">
              <w:rPr>
                <w:rFonts w:ascii="Arial" w:hAnsi="Arial"/>
                <w:sz w:val="18"/>
              </w:rPr>
              <w:t xml:space="preserve"> </w:t>
            </w:r>
          </w:p>
        </w:tc>
        <w:tc>
          <w:tcPr>
            <w:tcW w:w="567" w:type="dxa"/>
            <w:shd w:val="clear" w:color="auto" w:fill="auto"/>
          </w:tcPr>
          <w:p w14:paraId="2AF8A1B4"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w:t>
            </w:r>
          </w:p>
        </w:tc>
        <w:tc>
          <w:tcPr>
            <w:tcW w:w="850" w:type="dxa"/>
            <w:shd w:val="clear" w:color="auto" w:fill="auto"/>
          </w:tcPr>
          <w:p w14:paraId="1F60473E"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rPr>
              <w:t>-</w:t>
            </w:r>
          </w:p>
        </w:tc>
      </w:tr>
      <w:tr w:rsidR="004E21B2" w:rsidRPr="00034446" w14:paraId="0B4649CB" w14:textId="77777777">
        <w:tc>
          <w:tcPr>
            <w:tcW w:w="534" w:type="dxa"/>
            <w:shd w:val="clear" w:color="auto" w:fill="auto"/>
          </w:tcPr>
          <w:p w14:paraId="65B27751"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16</w:t>
            </w:r>
          </w:p>
        </w:tc>
        <w:tc>
          <w:tcPr>
            <w:tcW w:w="3968" w:type="dxa"/>
            <w:shd w:val="clear" w:color="auto" w:fill="auto"/>
          </w:tcPr>
          <w:p w14:paraId="0A984C6D"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Check: Does the UE loop back the</w:t>
            </w:r>
            <w:r w:rsidRPr="00034446">
              <w:rPr>
                <w:rFonts w:ascii="Arial" w:hAnsi="Arial"/>
                <w:sz w:val="18"/>
                <w:lang w:eastAsia="zh-CN"/>
              </w:rPr>
              <w:t xml:space="preserve"> IP packet </w:t>
            </w:r>
            <w:r w:rsidRPr="00034446">
              <w:rPr>
                <w:rFonts w:ascii="Arial" w:hAnsi="Arial"/>
                <w:sz w:val="18"/>
              </w:rPr>
              <w:t>on the DRB associated with the default EPS bearer context</w:t>
            </w:r>
            <w:r w:rsidRPr="00034446">
              <w:rPr>
                <w:rFonts w:ascii="Arial" w:hAnsi="Arial"/>
                <w:sz w:val="18"/>
                <w:lang w:eastAsia="zh-CN"/>
              </w:rPr>
              <w:t xml:space="preserve"> on Cell 1</w:t>
            </w:r>
            <w:r w:rsidRPr="00034446">
              <w:rPr>
                <w:rFonts w:ascii="Arial" w:hAnsi="Arial"/>
                <w:sz w:val="18"/>
              </w:rPr>
              <w:t>?</w:t>
            </w:r>
          </w:p>
        </w:tc>
        <w:tc>
          <w:tcPr>
            <w:tcW w:w="708" w:type="dxa"/>
            <w:shd w:val="clear" w:color="auto" w:fill="auto"/>
          </w:tcPr>
          <w:p w14:paraId="0FB89797"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gt;</w:t>
            </w:r>
          </w:p>
        </w:tc>
        <w:tc>
          <w:tcPr>
            <w:tcW w:w="2976" w:type="dxa"/>
            <w:shd w:val="clear" w:color="auto" w:fill="auto"/>
          </w:tcPr>
          <w:p w14:paraId="379C32DB" w14:textId="77777777" w:rsidR="004E21B2" w:rsidRPr="00034446" w:rsidRDefault="004E21B2" w:rsidP="004C0F40">
            <w:pPr>
              <w:keepNext/>
              <w:keepLines/>
              <w:spacing w:after="0"/>
              <w:rPr>
                <w:rFonts w:ascii="Arial" w:hAnsi="Arial"/>
                <w:i/>
                <w:sz w:val="18"/>
                <w:lang w:eastAsia="zh-CN"/>
              </w:rPr>
            </w:pPr>
            <w:r w:rsidRPr="00034446">
              <w:rPr>
                <w:rFonts w:ascii="Arial" w:hAnsi="Arial"/>
                <w:sz w:val="18"/>
                <w:lang w:eastAsia="zh-CN"/>
              </w:rPr>
              <w:t>IP packet</w:t>
            </w:r>
          </w:p>
        </w:tc>
        <w:tc>
          <w:tcPr>
            <w:tcW w:w="567" w:type="dxa"/>
            <w:shd w:val="clear" w:color="auto" w:fill="auto"/>
          </w:tcPr>
          <w:p w14:paraId="7E57BB78"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5,6</w:t>
            </w:r>
          </w:p>
        </w:tc>
        <w:tc>
          <w:tcPr>
            <w:tcW w:w="850" w:type="dxa"/>
            <w:shd w:val="clear" w:color="auto" w:fill="auto"/>
          </w:tcPr>
          <w:p w14:paraId="06BFE87A" w14:textId="77777777" w:rsidR="004E21B2" w:rsidRPr="00034446" w:rsidRDefault="004E21B2" w:rsidP="004C0F40">
            <w:pPr>
              <w:keepNext/>
              <w:keepLines/>
              <w:spacing w:after="0"/>
              <w:jc w:val="center"/>
              <w:rPr>
                <w:rFonts w:ascii="Arial" w:hAnsi="Arial"/>
                <w:sz w:val="18"/>
                <w:lang w:eastAsia="zh-CN"/>
              </w:rPr>
            </w:pPr>
            <w:r w:rsidRPr="00034446">
              <w:rPr>
                <w:rFonts w:ascii="Arial" w:hAnsi="Arial"/>
                <w:sz w:val="18"/>
                <w:lang w:eastAsia="zh-CN"/>
              </w:rPr>
              <w:t>P</w:t>
            </w:r>
          </w:p>
        </w:tc>
      </w:tr>
    </w:tbl>
    <w:p w14:paraId="2289B070" w14:textId="77777777" w:rsidR="004E21B2" w:rsidRPr="00034446" w:rsidRDefault="004E21B2" w:rsidP="004E21B2">
      <w:pPr>
        <w:rPr>
          <w:snapToGrid w:val="0"/>
          <w:lang w:eastAsia="zh-CN"/>
        </w:rPr>
      </w:pPr>
    </w:p>
    <w:p w14:paraId="17427B4D" w14:textId="77777777" w:rsidR="0024374E" w:rsidRPr="00034446" w:rsidRDefault="004E21B2" w:rsidP="0024374E">
      <w:pPr>
        <w:pStyle w:val="H6"/>
        <w:rPr>
          <w:snapToGrid w:val="0"/>
        </w:rPr>
      </w:pPr>
      <w:r w:rsidRPr="00034446">
        <w:rPr>
          <w:snapToGrid w:val="0"/>
          <w:lang w:eastAsia="zh-CN"/>
        </w:rPr>
        <w:t>13.4.1.3.3.3</w:t>
      </w:r>
      <w:r w:rsidRPr="00034446">
        <w:rPr>
          <w:snapToGrid w:val="0"/>
          <w:lang w:eastAsia="zh-CN"/>
        </w:rPr>
        <w:tab/>
      </w:r>
      <w:r w:rsidRPr="00034446">
        <w:rPr>
          <w:snapToGrid w:val="0"/>
        </w:rPr>
        <w:t>Specific message contents</w:t>
      </w:r>
    </w:p>
    <w:p w14:paraId="6C80FECE" w14:textId="77777777" w:rsidR="0024374E" w:rsidRPr="00034446" w:rsidRDefault="0024374E" w:rsidP="0024374E">
      <w:pPr>
        <w:pStyle w:val="TH"/>
      </w:pPr>
      <w:r w:rsidRPr="00034446">
        <w:t xml:space="preserve">Table </w:t>
      </w:r>
      <w:r w:rsidRPr="00034446">
        <w:rPr>
          <w:lang w:eastAsia="zh-CN"/>
        </w:rPr>
        <w:t>13</w:t>
      </w:r>
      <w:r w:rsidRPr="00034446">
        <w:t>.4.1.3.3.3-0: Conditions for specific message contents</w:t>
      </w:r>
      <w:r w:rsidRPr="00034446">
        <w:br/>
        <w:t>in Tables 13.4.1.3.3.3-</w:t>
      </w:r>
      <w:r w:rsidRPr="00034446">
        <w:rPr>
          <w:lang w:eastAsia="zh-CN"/>
        </w:rPr>
        <w:t xml:space="preserve">3, </w:t>
      </w:r>
      <w:r w:rsidRPr="00034446">
        <w:t>13.4.1.3.3.3-</w:t>
      </w:r>
      <w:r w:rsidRPr="00034446">
        <w:rPr>
          <w:lang w:eastAsia="zh-CN"/>
        </w:rPr>
        <w:t>7 and</w:t>
      </w:r>
      <w:r w:rsidRPr="00034446">
        <w:t xml:space="preserve"> 13.4.1.2.3.3-10</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4374E" w:rsidRPr="00034446" w14:paraId="1C405366" w14:textId="77777777" w:rsidTr="006D4F7B">
        <w:tc>
          <w:tcPr>
            <w:tcW w:w="1908" w:type="dxa"/>
          </w:tcPr>
          <w:p w14:paraId="2BBC09C4" w14:textId="77777777" w:rsidR="0024374E" w:rsidRPr="00034446" w:rsidRDefault="0024374E" w:rsidP="006D4F7B">
            <w:pPr>
              <w:pStyle w:val="TAH"/>
            </w:pPr>
            <w:r w:rsidRPr="00034446">
              <w:t>Condition</w:t>
            </w:r>
          </w:p>
        </w:tc>
        <w:tc>
          <w:tcPr>
            <w:tcW w:w="7731" w:type="dxa"/>
          </w:tcPr>
          <w:p w14:paraId="67CF7174" w14:textId="77777777" w:rsidR="0024374E" w:rsidRPr="00034446" w:rsidRDefault="0024374E" w:rsidP="006D4F7B">
            <w:pPr>
              <w:pStyle w:val="TAH"/>
            </w:pPr>
            <w:r w:rsidRPr="00034446">
              <w:t>Explanation</w:t>
            </w:r>
          </w:p>
        </w:tc>
      </w:tr>
      <w:tr w:rsidR="0024374E" w:rsidRPr="00034446" w14:paraId="51C34CB0" w14:textId="77777777" w:rsidTr="006D4F7B">
        <w:tc>
          <w:tcPr>
            <w:tcW w:w="1908" w:type="dxa"/>
          </w:tcPr>
          <w:p w14:paraId="6ACC24E0" w14:textId="77777777" w:rsidR="0024374E" w:rsidRPr="00034446" w:rsidRDefault="0024374E" w:rsidP="006D4F7B">
            <w:pPr>
              <w:pStyle w:val="TAL"/>
            </w:pPr>
            <w:r w:rsidRPr="00034446">
              <w:t>Band &gt; 64</w:t>
            </w:r>
          </w:p>
        </w:tc>
        <w:tc>
          <w:tcPr>
            <w:tcW w:w="7731" w:type="dxa"/>
          </w:tcPr>
          <w:p w14:paraId="34AFA7C0" w14:textId="77777777" w:rsidR="0024374E" w:rsidRPr="00034446" w:rsidRDefault="0024374E" w:rsidP="006D4F7B">
            <w:pPr>
              <w:pStyle w:val="TAL"/>
            </w:pPr>
            <w:r w:rsidRPr="00034446">
              <w:t>If band &gt; 64 is selected</w:t>
            </w:r>
          </w:p>
        </w:tc>
      </w:tr>
      <w:tr w:rsidR="00C87DFA" w:rsidRPr="00034446" w14:paraId="6C116E39" w14:textId="77777777" w:rsidTr="00C87DFA">
        <w:tc>
          <w:tcPr>
            <w:tcW w:w="1908" w:type="dxa"/>
            <w:tcBorders>
              <w:top w:val="single" w:sz="4" w:space="0" w:color="auto"/>
              <w:left w:val="single" w:sz="4" w:space="0" w:color="auto"/>
              <w:bottom w:val="single" w:sz="4" w:space="0" w:color="auto"/>
              <w:right w:val="single" w:sz="4" w:space="0" w:color="auto"/>
            </w:tcBorders>
          </w:tcPr>
          <w:p w14:paraId="4C61D0E8" w14:textId="77777777" w:rsidR="00C87DFA" w:rsidRPr="00034446" w:rsidRDefault="00C87DFA">
            <w:pPr>
              <w:pStyle w:val="TAL"/>
            </w:pPr>
            <w:r w:rsidRPr="00034446">
              <w:t>Band 24 High range</w:t>
            </w:r>
          </w:p>
        </w:tc>
        <w:tc>
          <w:tcPr>
            <w:tcW w:w="7731" w:type="dxa"/>
            <w:tcBorders>
              <w:top w:val="single" w:sz="4" w:space="0" w:color="auto"/>
              <w:left w:val="single" w:sz="4" w:space="0" w:color="auto"/>
              <w:bottom w:val="single" w:sz="4" w:space="0" w:color="auto"/>
              <w:right w:val="single" w:sz="4" w:space="0" w:color="auto"/>
            </w:tcBorders>
          </w:tcPr>
          <w:p w14:paraId="5F982D5F" w14:textId="77777777" w:rsidR="00C87DFA" w:rsidRPr="00034446" w:rsidRDefault="00C87DFA">
            <w:pPr>
              <w:pStyle w:val="TAL"/>
            </w:pPr>
            <w:r w:rsidRPr="00034446">
              <w:t>If Band 24 high frequency range is selected for the target cell</w:t>
            </w:r>
          </w:p>
        </w:tc>
      </w:tr>
    </w:tbl>
    <w:p w14:paraId="73BE834E" w14:textId="77777777" w:rsidR="004E21B2" w:rsidRPr="00034446" w:rsidRDefault="004E21B2" w:rsidP="0024374E">
      <w:pPr>
        <w:rPr>
          <w:snapToGrid w:val="0"/>
          <w:lang w:eastAsia="zh-CN"/>
        </w:rPr>
      </w:pPr>
    </w:p>
    <w:p w14:paraId="6EC03840" w14:textId="77777777" w:rsidR="004E21B2" w:rsidRPr="00034446" w:rsidRDefault="004E21B2" w:rsidP="002C2AEC">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1</w:t>
        </w:r>
      </w:smartTag>
      <w:r w:rsidRPr="00034446">
        <w:rPr>
          <w:lang w:eastAsia="zh-CN"/>
        </w:rPr>
        <w:t>.3</w:t>
      </w:r>
      <w:r w:rsidRPr="00034446">
        <w:t>.3.3-1: ACTIVATE TEST MODE (preamb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E21B2" w:rsidRPr="00034446" w14:paraId="717A1879" w14:textId="77777777">
        <w:tc>
          <w:tcPr>
            <w:tcW w:w="9738" w:type="dxa"/>
          </w:tcPr>
          <w:p w14:paraId="5F3AE54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rPr>
                  <w:rFonts w:ascii="Arial" w:hAnsi="Arial"/>
                  <w:sz w:val="18"/>
                </w:rPr>
                <w:t>4.7A</w:t>
              </w:r>
            </w:smartTag>
            <w:r w:rsidRPr="00034446">
              <w:rPr>
                <w:rFonts w:ascii="Arial" w:hAnsi="Arial"/>
                <w:sz w:val="18"/>
              </w:rPr>
              <w:t>-1, condition UE TEST LOOP MODE B</w:t>
            </w:r>
          </w:p>
        </w:tc>
      </w:tr>
    </w:tbl>
    <w:p w14:paraId="7409D1B1" w14:textId="77777777" w:rsidR="004E21B2" w:rsidRPr="00034446" w:rsidRDefault="004E21B2" w:rsidP="004E21B2">
      <w:pPr>
        <w:rPr>
          <w:lang w:eastAsia="zh-CN"/>
        </w:rPr>
      </w:pPr>
    </w:p>
    <w:p w14:paraId="37BE5755" w14:textId="77777777" w:rsidR="004E21B2" w:rsidRPr="00034446" w:rsidRDefault="004E21B2" w:rsidP="002C2AEC">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1</w:t>
        </w:r>
      </w:smartTag>
      <w:r w:rsidRPr="00034446">
        <w:t>.3.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3</w:t>
      </w:r>
      <w:r w:rsidRPr="00034446">
        <w:t>, Table 13.4.1.3.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4E21B2" w:rsidRPr="00034446" w14:paraId="7079D323" w14:textId="77777777">
        <w:tc>
          <w:tcPr>
            <w:tcW w:w="9635" w:type="dxa"/>
          </w:tcPr>
          <w:p w14:paraId="1C291E3D" w14:textId="77777777" w:rsidR="004E21B2" w:rsidRPr="00034446" w:rsidRDefault="004E21B2" w:rsidP="004C0F40">
            <w:pPr>
              <w:keepNext/>
              <w:keepLines/>
              <w:spacing w:after="0"/>
              <w:rPr>
                <w:rFonts w:ascii="Arial" w:hAnsi="Arial"/>
                <w:sz w:val="18"/>
                <w:lang w:eastAsia="ko-KR"/>
              </w:rPr>
            </w:pPr>
            <w:r w:rsidRPr="00034446">
              <w:rPr>
                <w:rFonts w:ascii="Arial" w:hAnsi="Arial"/>
                <w:sz w:val="18"/>
              </w:rPr>
              <w:t>Derivation</w:t>
            </w:r>
            <w:r w:rsidRPr="00034446">
              <w:rPr>
                <w:rFonts w:ascii="Arial" w:hAnsi="Arial"/>
                <w:sz w:val="18"/>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lang w:eastAsia="ko-KR"/>
                </w:rPr>
                <w:t>4.6.1</w:t>
              </w:r>
            </w:smartTag>
            <w:r w:rsidRPr="00034446">
              <w:rPr>
                <w:rFonts w:ascii="Arial" w:hAnsi="Arial"/>
                <w:sz w:val="18"/>
                <w:lang w:eastAsia="ko-KR"/>
              </w:rPr>
              <w:t xml:space="preserve"> table 4.6.1-8 with condition MEAS</w:t>
            </w:r>
          </w:p>
        </w:tc>
      </w:tr>
    </w:tbl>
    <w:p w14:paraId="0CA5E2C6" w14:textId="77777777" w:rsidR="004E21B2" w:rsidRPr="00034446" w:rsidRDefault="004E21B2" w:rsidP="004E21B2"/>
    <w:p w14:paraId="52F97F8C" w14:textId="77777777" w:rsidR="004E21B2" w:rsidRPr="00034446" w:rsidRDefault="004E21B2" w:rsidP="002C2AEC">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1</w:t>
        </w:r>
      </w:smartTag>
      <w:r w:rsidRPr="00034446">
        <w:t>.3.3.3-</w:t>
      </w:r>
      <w:r w:rsidRPr="00034446">
        <w:rPr>
          <w:lang w:eastAsia="zh-CN"/>
        </w:rPr>
        <w:t>3</w:t>
      </w:r>
      <w:r w:rsidRPr="00034446">
        <w:t xml:space="preserve">: </w:t>
      </w:r>
      <w:r w:rsidRPr="00034446">
        <w:rPr>
          <w:i/>
        </w:rPr>
        <w:t>MeasConfig</w:t>
      </w:r>
      <w:r w:rsidRPr="00034446">
        <w:t xml:space="preserve"> (step </w:t>
      </w:r>
      <w:r w:rsidRPr="00034446">
        <w:rPr>
          <w:lang w:eastAsia="zh-CN"/>
        </w:rPr>
        <w:t>3</w:t>
      </w:r>
      <w:r w:rsidRPr="00034446">
        <w:t>, Table 13.4.1.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E21B2" w:rsidRPr="00034446" w14:paraId="197C9291" w14:textId="77777777">
        <w:tc>
          <w:tcPr>
            <w:tcW w:w="9637" w:type="dxa"/>
            <w:gridSpan w:val="4"/>
            <w:shd w:val="clear" w:color="auto" w:fill="auto"/>
          </w:tcPr>
          <w:p w14:paraId="489F11D9"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6</w:t>
              </w:r>
            </w:smartTag>
            <w:r w:rsidRPr="00034446">
              <w:rPr>
                <w:rFonts w:ascii="Arial" w:hAnsi="Arial"/>
                <w:sz w:val="18"/>
              </w:rPr>
              <w:t xml:space="preserve"> table 4.6.6-1 with condition INTER-FREQ</w:t>
            </w:r>
          </w:p>
        </w:tc>
      </w:tr>
      <w:tr w:rsidR="004E21B2" w:rsidRPr="00034446" w14:paraId="0BE39EA3" w14:textId="77777777">
        <w:tc>
          <w:tcPr>
            <w:tcW w:w="4535" w:type="dxa"/>
            <w:tcBorders>
              <w:bottom w:val="single" w:sz="4" w:space="0" w:color="auto"/>
            </w:tcBorders>
            <w:shd w:val="clear" w:color="auto" w:fill="auto"/>
          </w:tcPr>
          <w:p w14:paraId="5B0F8B42"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Information Element</w:t>
            </w:r>
          </w:p>
        </w:tc>
        <w:tc>
          <w:tcPr>
            <w:tcW w:w="2267" w:type="dxa"/>
            <w:tcBorders>
              <w:bottom w:val="single" w:sz="4" w:space="0" w:color="auto"/>
            </w:tcBorders>
            <w:shd w:val="clear" w:color="auto" w:fill="auto"/>
          </w:tcPr>
          <w:p w14:paraId="7E5E40DC"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alue/Remark</w:t>
            </w:r>
          </w:p>
        </w:tc>
        <w:tc>
          <w:tcPr>
            <w:tcW w:w="1700" w:type="dxa"/>
            <w:tcBorders>
              <w:bottom w:val="single" w:sz="4" w:space="0" w:color="auto"/>
            </w:tcBorders>
            <w:shd w:val="clear" w:color="auto" w:fill="auto"/>
          </w:tcPr>
          <w:p w14:paraId="00EB289E"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mment</w:t>
            </w:r>
          </w:p>
        </w:tc>
        <w:tc>
          <w:tcPr>
            <w:tcW w:w="1135" w:type="dxa"/>
            <w:tcBorders>
              <w:bottom w:val="single" w:sz="4" w:space="0" w:color="auto"/>
            </w:tcBorders>
            <w:shd w:val="clear" w:color="auto" w:fill="auto"/>
          </w:tcPr>
          <w:p w14:paraId="5881F011"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ndition</w:t>
            </w:r>
          </w:p>
        </w:tc>
      </w:tr>
      <w:tr w:rsidR="004E21B2" w:rsidRPr="00034446" w14:paraId="78018C67" w14:textId="77777777">
        <w:tc>
          <w:tcPr>
            <w:tcW w:w="4535" w:type="dxa"/>
            <w:tcBorders>
              <w:top w:val="single" w:sz="4" w:space="0" w:color="auto"/>
              <w:bottom w:val="single" w:sz="4" w:space="0" w:color="auto"/>
            </w:tcBorders>
            <w:shd w:val="clear" w:color="auto" w:fill="auto"/>
          </w:tcPr>
          <w:p w14:paraId="364985B8" w14:textId="77777777" w:rsidR="004E21B2" w:rsidRPr="00034446" w:rsidRDefault="004E21B2" w:rsidP="004C0F40">
            <w:pPr>
              <w:keepNext/>
              <w:keepLines/>
              <w:spacing w:after="0"/>
              <w:rPr>
                <w:rFonts w:ascii="Arial" w:hAnsi="Arial"/>
                <w:sz w:val="18"/>
              </w:rPr>
            </w:pPr>
            <w:r w:rsidRPr="00034446">
              <w:rPr>
                <w:rFonts w:ascii="Arial" w:hAnsi="Arial"/>
                <w:sz w:val="18"/>
              </w:rPr>
              <w:t>MeasConfig ::= SEQUENCE {</w:t>
            </w:r>
          </w:p>
        </w:tc>
        <w:tc>
          <w:tcPr>
            <w:tcW w:w="2267" w:type="dxa"/>
            <w:tcBorders>
              <w:top w:val="single" w:sz="4" w:space="0" w:color="auto"/>
              <w:bottom w:val="single" w:sz="4" w:space="0" w:color="auto"/>
            </w:tcBorders>
            <w:shd w:val="clear" w:color="auto" w:fill="auto"/>
          </w:tcPr>
          <w:p w14:paraId="3D9BA7A8" w14:textId="77777777" w:rsidR="004E21B2" w:rsidRPr="00034446" w:rsidRDefault="004E21B2" w:rsidP="004C0F40">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77B9A45"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BDA126B" w14:textId="77777777" w:rsidR="004E21B2" w:rsidRPr="00034446" w:rsidRDefault="004E21B2" w:rsidP="004C0F40">
            <w:pPr>
              <w:keepNext/>
              <w:keepLines/>
              <w:spacing w:after="0"/>
              <w:rPr>
                <w:rFonts w:ascii="Arial" w:hAnsi="Arial"/>
                <w:sz w:val="18"/>
              </w:rPr>
            </w:pPr>
          </w:p>
        </w:tc>
      </w:tr>
      <w:tr w:rsidR="004E21B2" w:rsidRPr="00034446" w14:paraId="3C0717A0" w14:textId="77777777">
        <w:tc>
          <w:tcPr>
            <w:tcW w:w="4535" w:type="dxa"/>
            <w:tcBorders>
              <w:top w:val="single" w:sz="4" w:space="0" w:color="auto"/>
              <w:bottom w:val="single" w:sz="4" w:space="0" w:color="auto"/>
            </w:tcBorders>
            <w:shd w:val="clear" w:color="auto" w:fill="auto"/>
          </w:tcPr>
          <w:p w14:paraId="6E743D3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ObjectToAddMod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7C5DFD56" w14:textId="77777777" w:rsidR="004E21B2" w:rsidRPr="00034446" w:rsidRDefault="00BD190B" w:rsidP="004C0F40">
            <w:pPr>
              <w:keepNext/>
              <w:keepLines/>
              <w:spacing w:after="0"/>
              <w:rPr>
                <w:rFonts w:ascii="Arial" w:hAnsi="Arial"/>
                <w:sz w:val="18"/>
                <w:lang w:eastAsia="zh-CN"/>
              </w:rPr>
            </w:pPr>
            <w:r w:rsidRPr="00034446">
              <w:rPr>
                <w:rFonts w:ascii="Arial" w:hAnsi="Arial" w:cs="Arial"/>
                <w:sz w:val="18"/>
                <w:szCs w:val="18"/>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CCCC4A7" w14:textId="77777777" w:rsidR="004E21B2" w:rsidRPr="00034446" w:rsidRDefault="004E21B2" w:rsidP="004C0F40">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6A1109D" w14:textId="77777777" w:rsidR="004E21B2" w:rsidRPr="00034446" w:rsidRDefault="004E21B2" w:rsidP="004C0F40">
            <w:pPr>
              <w:keepNext/>
              <w:keepLines/>
              <w:spacing w:after="0"/>
              <w:rPr>
                <w:rFonts w:ascii="Arial" w:hAnsi="Arial"/>
                <w:sz w:val="18"/>
              </w:rPr>
            </w:pPr>
          </w:p>
        </w:tc>
      </w:tr>
      <w:tr w:rsidR="004E21B2" w:rsidRPr="00034446" w14:paraId="018D80C9" w14:textId="77777777">
        <w:tc>
          <w:tcPr>
            <w:tcW w:w="4535" w:type="dxa"/>
            <w:tcBorders>
              <w:top w:val="single" w:sz="4" w:space="0" w:color="auto"/>
              <w:bottom w:val="single" w:sz="4" w:space="0" w:color="auto"/>
            </w:tcBorders>
            <w:shd w:val="clear" w:color="auto" w:fill="auto"/>
          </w:tcPr>
          <w:p w14:paraId="77221EA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ObjectId[1]</w:t>
            </w:r>
          </w:p>
        </w:tc>
        <w:tc>
          <w:tcPr>
            <w:tcW w:w="2267" w:type="dxa"/>
            <w:tcBorders>
              <w:top w:val="single" w:sz="4" w:space="0" w:color="auto"/>
              <w:bottom w:val="single" w:sz="4" w:space="0" w:color="auto"/>
            </w:tcBorders>
            <w:shd w:val="clear" w:color="auto" w:fill="auto"/>
          </w:tcPr>
          <w:p w14:paraId="72FDE798"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IdMeasObject-f</w:t>
            </w:r>
            <w:r w:rsidR="00207084" w:rsidRPr="00034446">
              <w:rPr>
                <w:rFonts w:ascii="Arial" w:hAnsi="Arial" w:cs="Arial"/>
                <w:sz w:val="18"/>
                <w:szCs w:val="18"/>
                <w:lang w:eastAsia="zh-CN"/>
              </w:rPr>
              <w:t>5</w:t>
            </w:r>
          </w:p>
        </w:tc>
        <w:tc>
          <w:tcPr>
            <w:tcW w:w="1700" w:type="dxa"/>
            <w:tcBorders>
              <w:top w:val="single" w:sz="4" w:space="0" w:color="auto"/>
              <w:bottom w:val="single" w:sz="4" w:space="0" w:color="auto"/>
            </w:tcBorders>
            <w:shd w:val="clear" w:color="auto" w:fill="auto"/>
          </w:tcPr>
          <w:p w14:paraId="11AA9BA5"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921D24C" w14:textId="77777777" w:rsidR="004E21B2" w:rsidRPr="00034446" w:rsidRDefault="004E21B2" w:rsidP="004C0F40">
            <w:pPr>
              <w:keepNext/>
              <w:keepLines/>
              <w:spacing w:after="0"/>
              <w:rPr>
                <w:rFonts w:ascii="Arial" w:hAnsi="Arial"/>
                <w:sz w:val="18"/>
              </w:rPr>
            </w:pPr>
          </w:p>
        </w:tc>
      </w:tr>
      <w:tr w:rsidR="004E21B2" w:rsidRPr="00034446" w14:paraId="73B020FA" w14:textId="77777777">
        <w:tc>
          <w:tcPr>
            <w:tcW w:w="4535" w:type="dxa"/>
            <w:tcBorders>
              <w:top w:val="single" w:sz="4" w:space="0" w:color="auto"/>
              <w:bottom w:val="single" w:sz="4" w:space="0" w:color="auto"/>
            </w:tcBorders>
            <w:shd w:val="clear" w:color="auto" w:fill="auto"/>
          </w:tcPr>
          <w:p w14:paraId="2C9243F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Object[1]</w:t>
            </w:r>
          </w:p>
        </w:tc>
        <w:tc>
          <w:tcPr>
            <w:tcW w:w="2267" w:type="dxa"/>
            <w:tcBorders>
              <w:top w:val="single" w:sz="4" w:space="0" w:color="auto"/>
              <w:bottom w:val="single" w:sz="4" w:space="0" w:color="auto"/>
            </w:tcBorders>
            <w:shd w:val="clear" w:color="auto" w:fill="auto"/>
          </w:tcPr>
          <w:p w14:paraId="0245FCE7" w14:textId="77777777" w:rsidR="004E21B2" w:rsidRPr="00034446" w:rsidRDefault="004E21B2" w:rsidP="004C0F40">
            <w:pPr>
              <w:keepNext/>
              <w:keepLines/>
              <w:spacing w:after="0"/>
              <w:rPr>
                <w:rFonts w:ascii="Arial" w:hAnsi="Arial"/>
                <w:sz w:val="18"/>
              </w:rPr>
            </w:pPr>
            <w:r w:rsidRPr="00034446">
              <w:rPr>
                <w:rFonts w:ascii="Arial" w:hAnsi="Arial"/>
                <w:sz w:val="18"/>
              </w:rPr>
              <w:t>MeasObjectEUTRA-GENERIC(f</w:t>
            </w:r>
            <w:r w:rsidR="00207084" w:rsidRPr="00034446">
              <w:rPr>
                <w:rFonts w:ascii="Arial" w:hAnsi="Arial" w:cs="Arial"/>
                <w:sz w:val="18"/>
                <w:szCs w:val="18"/>
                <w:lang w:eastAsia="zh-CN"/>
              </w:rPr>
              <w:t>5</w:t>
            </w:r>
            <w:r w:rsidRPr="00034446">
              <w:rPr>
                <w:rFonts w:ascii="Arial" w:hAnsi="Arial"/>
                <w:sz w:val="18"/>
              </w:rPr>
              <w:t>)</w:t>
            </w:r>
          </w:p>
        </w:tc>
        <w:tc>
          <w:tcPr>
            <w:tcW w:w="1700" w:type="dxa"/>
            <w:tcBorders>
              <w:top w:val="single" w:sz="4" w:space="0" w:color="auto"/>
              <w:bottom w:val="single" w:sz="4" w:space="0" w:color="auto"/>
            </w:tcBorders>
            <w:shd w:val="clear" w:color="auto" w:fill="auto"/>
          </w:tcPr>
          <w:p w14:paraId="5203E24D"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A0D84E4" w14:textId="77777777" w:rsidR="004E21B2" w:rsidRPr="00034446" w:rsidRDefault="004E21B2" w:rsidP="004C0F40">
            <w:pPr>
              <w:keepNext/>
              <w:keepLines/>
              <w:spacing w:after="0"/>
              <w:rPr>
                <w:rFonts w:ascii="Arial" w:hAnsi="Arial"/>
                <w:sz w:val="18"/>
              </w:rPr>
            </w:pPr>
          </w:p>
        </w:tc>
      </w:tr>
      <w:tr w:rsidR="00DD5E71" w:rsidRPr="00034446" w14:paraId="51F2828D" w14:textId="77777777" w:rsidTr="006D4F7B">
        <w:tc>
          <w:tcPr>
            <w:tcW w:w="4535" w:type="dxa"/>
            <w:tcBorders>
              <w:top w:val="single" w:sz="4" w:space="0" w:color="auto"/>
              <w:bottom w:val="single" w:sz="4" w:space="0" w:color="auto"/>
            </w:tcBorders>
            <w:shd w:val="clear" w:color="auto" w:fill="auto"/>
          </w:tcPr>
          <w:p w14:paraId="46EE044A"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 xml:space="preserve">    measObject[1]</w:t>
            </w:r>
          </w:p>
        </w:tc>
        <w:tc>
          <w:tcPr>
            <w:tcW w:w="2267" w:type="dxa"/>
            <w:tcBorders>
              <w:top w:val="single" w:sz="4" w:space="0" w:color="auto"/>
              <w:bottom w:val="single" w:sz="4" w:space="0" w:color="auto"/>
            </w:tcBorders>
            <w:shd w:val="clear" w:color="auto" w:fill="auto"/>
          </w:tcPr>
          <w:p w14:paraId="34277342"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MeasObjectEUTRA-GENERIC(maxEARFCN)</w:t>
            </w:r>
          </w:p>
        </w:tc>
        <w:tc>
          <w:tcPr>
            <w:tcW w:w="1700" w:type="dxa"/>
            <w:tcBorders>
              <w:top w:val="single" w:sz="4" w:space="0" w:color="auto"/>
              <w:bottom w:val="single" w:sz="4" w:space="0" w:color="auto"/>
            </w:tcBorders>
            <w:shd w:val="clear" w:color="auto" w:fill="auto"/>
          </w:tcPr>
          <w:p w14:paraId="687D85CA"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bottom w:val="single" w:sz="4" w:space="0" w:color="auto"/>
            </w:tcBorders>
            <w:shd w:val="clear" w:color="auto" w:fill="auto"/>
          </w:tcPr>
          <w:p w14:paraId="328275EB"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Band &gt; 64</w:t>
            </w:r>
          </w:p>
        </w:tc>
      </w:tr>
      <w:tr w:rsidR="008460CB" w:rsidRPr="00034446" w14:paraId="5984598D" w14:textId="77777777">
        <w:tc>
          <w:tcPr>
            <w:tcW w:w="4535" w:type="dxa"/>
            <w:tcBorders>
              <w:top w:val="single" w:sz="4" w:space="0" w:color="auto"/>
              <w:bottom w:val="single" w:sz="4" w:space="0" w:color="auto"/>
            </w:tcBorders>
            <w:shd w:val="clear" w:color="auto" w:fill="auto"/>
          </w:tcPr>
          <w:p w14:paraId="5F872E51" w14:textId="77777777" w:rsidR="008460CB" w:rsidRPr="00034446" w:rsidRDefault="008460CB" w:rsidP="00061A8E">
            <w:pPr>
              <w:keepNext/>
              <w:keepLines/>
              <w:spacing w:after="0"/>
              <w:rPr>
                <w:rFonts w:ascii="Arial" w:hAnsi="Arial" w:cs="Arial"/>
                <w:sz w:val="18"/>
                <w:szCs w:val="18"/>
              </w:rPr>
            </w:pPr>
            <w:r w:rsidRPr="00034446">
              <w:rPr>
                <w:rFonts w:ascii="Arial" w:hAnsi="Arial" w:cs="Arial"/>
                <w:sz w:val="18"/>
                <w:szCs w:val="18"/>
              </w:rPr>
              <w:t xml:space="preserve">    measObjectId[2]</w:t>
            </w:r>
          </w:p>
        </w:tc>
        <w:tc>
          <w:tcPr>
            <w:tcW w:w="2267" w:type="dxa"/>
            <w:tcBorders>
              <w:top w:val="single" w:sz="4" w:space="0" w:color="auto"/>
              <w:bottom w:val="single" w:sz="4" w:space="0" w:color="auto"/>
            </w:tcBorders>
            <w:shd w:val="clear" w:color="auto" w:fill="auto"/>
          </w:tcPr>
          <w:p w14:paraId="6008C41F" w14:textId="77777777" w:rsidR="008460CB" w:rsidRPr="00034446" w:rsidRDefault="008460CB" w:rsidP="00061A8E">
            <w:pPr>
              <w:keepNext/>
              <w:keepLines/>
              <w:spacing w:after="0"/>
              <w:rPr>
                <w:rFonts w:ascii="Arial" w:hAnsi="Arial" w:cs="Arial"/>
                <w:sz w:val="18"/>
                <w:szCs w:val="18"/>
              </w:rPr>
            </w:pPr>
            <w:r w:rsidRPr="00034446">
              <w:rPr>
                <w:rFonts w:ascii="Arial" w:hAnsi="Arial" w:cs="Arial"/>
                <w:sz w:val="18"/>
                <w:szCs w:val="18"/>
              </w:rPr>
              <w:t>IdMeasObject-f</w:t>
            </w:r>
            <w:r w:rsidR="00207084" w:rsidRPr="00034446">
              <w:rPr>
                <w:rFonts w:ascii="Arial" w:hAnsi="Arial" w:cs="Arial"/>
                <w:sz w:val="18"/>
                <w:szCs w:val="18"/>
              </w:rPr>
              <w:t>1</w:t>
            </w:r>
          </w:p>
        </w:tc>
        <w:tc>
          <w:tcPr>
            <w:tcW w:w="1700" w:type="dxa"/>
            <w:tcBorders>
              <w:top w:val="single" w:sz="4" w:space="0" w:color="auto"/>
              <w:bottom w:val="single" w:sz="4" w:space="0" w:color="auto"/>
            </w:tcBorders>
            <w:shd w:val="clear" w:color="auto" w:fill="auto"/>
          </w:tcPr>
          <w:p w14:paraId="4B58CC47" w14:textId="77777777" w:rsidR="008460CB" w:rsidRPr="00034446" w:rsidRDefault="008460CB" w:rsidP="00061A8E">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8A192AA" w14:textId="77777777" w:rsidR="008460CB" w:rsidRPr="00034446" w:rsidRDefault="008460CB" w:rsidP="00061A8E">
            <w:pPr>
              <w:keepNext/>
              <w:keepLines/>
              <w:spacing w:after="0"/>
              <w:rPr>
                <w:rFonts w:ascii="Arial" w:hAnsi="Arial"/>
                <w:sz w:val="18"/>
              </w:rPr>
            </w:pPr>
          </w:p>
        </w:tc>
      </w:tr>
      <w:tr w:rsidR="008460CB" w:rsidRPr="00034446" w14:paraId="230EDAB4" w14:textId="77777777">
        <w:tc>
          <w:tcPr>
            <w:tcW w:w="4535" w:type="dxa"/>
            <w:tcBorders>
              <w:top w:val="single" w:sz="4" w:space="0" w:color="auto"/>
              <w:bottom w:val="single" w:sz="4" w:space="0" w:color="auto"/>
            </w:tcBorders>
            <w:shd w:val="clear" w:color="auto" w:fill="auto"/>
          </w:tcPr>
          <w:p w14:paraId="456C4F3D" w14:textId="77777777" w:rsidR="008460CB" w:rsidRPr="00034446" w:rsidRDefault="008460CB" w:rsidP="00061A8E">
            <w:pPr>
              <w:keepNext/>
              <w:keepLines/>
              <w:spacing w:after="0"/>
              <w:rPr>
                <w:rFonts w:ascii="Arial" w:hAnsi="Arial" w:cs="Arial"/>
                <w:sz w:val="18"/>
                <w:szCs w:val="18"/>
              </w:rPr>
            </w:pPr>
            <w:r w:rsidRPr="00034446">
              <w:rPr>
                <w:rFonts w:ascii="Arial" w:hAnsi="Arial" w:cs="Arial"/>
                <w:sz w:val="18"/>
                <w:szCs w:val="18"/>
              </w:rPr>
              <w:t xml:space="preserve">    measObject[2]</w:t>
            </w:r>
          </w:p>
        </w:tc>
        <w:tc>
          <w:tcPr>
            <w:tcW w:w="2267" w:type="dxa"/>
            <w:tcBorders>
              <w:top w:val="single" w:sz="4" w:space="0" w:color="auto"/>
              <w:bottom w:val="single" w:sz="4" w:space="0" w:color="auto"/>
            </w:tcBorders>
            <w:shd w:val="clear" w:color="auto" w:fill="auto"/>
          </w:tcPr>
          <w:p w14:paraId="6728A8E8" w14:textId="77777777" w:rsidR="008460CB" w:rsidRPr="00034446" w:rsidRDefault="008460CB" w:rsidP="00061A8E">
            <w:pPr>
              <w:keepNext/>
              <w:keepLines/>
              <w:spacing w:after="0"/>
              <w:rPr>
                <w:rFonts w:ascii="Arial" w:hAnsi="Arial" w:cs="Arial"/>
                <w:sz w:val="18"/>
                <w:szCs w:val="18"/>
              </w:rPr>
            </w:pPr>
            <w:r w:rsidRPr="00034446">
              <w:rPr>
                <w:rFonts w:ascii="Arial" w:hAnsi="Arial" w:cs="Arial"/>
                <w:sz w:val="18"/>
                <w:szCs w:val="18"/>
              </w:rPr>
              <w:t>MeasObjectEUTRA-GENERIC(f</w:t>
            </w:r>
            <w:r w:rsidR="00207084" w:rsidRPr="00034446">
              <w:rPr>
                <w:rFonts w:ascii="Arial" w:hAnsi="Arial" w:cs="Arial"/>
                <w:sz w:val="18"/>
                <w:szCs w:val="18"/>
              </w:rPr>
              <w:t>1</w:t>
            </w:r>
            <w:r w:rsidRPr="00034446">
              <w:rPr>
                <w:rFonts w:ascii="Arial" w:hAnsi="Arial" w:cs="Arial"/>
                <w:sz w:val="18"/>
                <w:szCs w:val="18"/>
              </w:rPr>
              <w:t>)</w:t>
            </w:r>
          </w:p>
        </w:tc>
        <w:tc>
          <w:tcPr>
            <w:tcW w:w="1700" w:type="dxa"/>
            <w:tcBorders>
              <w:top w:val="single" w:sz="4" w:space="0" w:color="auto"/>
              <w:bottom w:val="single" w:sz="4" w:space="0" w:color="auto"/>
            </w:tcBorders>
            <w:shd w:val="clear" w:color="auto" w:fill="auto"/>
          </w:tcPr>
          <w:p w14:paraId="1DE4ACA4" w14:textId="77777777" w:rsidR="008460CB" w:rsidRPr="00034446" w:rsidRDefault="008460CB" w:rsidP="00061A8E">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8BFD9AE" w14:textId="77777777" w:rsidR="008460CB" w:rsidRPr="00034446" w:rsidRDefault="008460CB" w:rsidP="00061A8E">
            <w:pPr>
              <w:keepNext/>
              <w:keepLines/>
              <w:spacing w:after="0"/>
              <w:rPr>
                <w:rFonts w:ascii="Arial" w:hAnsi="Arial"/>
                <w:sz w:val="18"/>
              </w:rPr>
            </w:pPr>
          </w:p>
        </w:tc>
      </w:tr>
      <w:tr w:rsidR="00DD5E71" w:rsidRPr="00034446" w14:paraId="65C93A43" w14:textId="77777777" w:rsidTr="006D4F7B">
        <w:tc>
          <w:tcPr>
            <w:tcW w:w="4535" w:type="dxa"/>
            <w:tcBorders>
              <w:top w:val="single" w:sz="4" w:space="0" w:color="auto"/>
              <w:bottom w:val="single" w:sz="4" w:space="0" w:color="auto"/>
            </w:tcBorders>
            <w:shd w:val="clear" w:color="auto" w:fill="auto"/>
          </w:tcPr>
          <w:p w14:paraId="0BE8F3DA"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 xml:space="preserve">    measObject[2]</w:t>
            </w:r>
          </w:p>
        </w:tc>
        <w:tc>
          <w:tcPr>
            <w:tcW w:w="2267" w:type="dxa"/>
            <w:tcBorders>
              <w:top w:val="single" w:sz="4" w:space="0" w:color="auto"/>
              <w:bottom w:val="single" w:sz="4" w:space="0" w:color="auto"/>
            </w:tcBorders>
            <w:shd w:val="clear" w:color="auto" w:fill="auto"/>
          </w:tcPr>
          <w:p w14:paraId="02DF981D"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MeasObjectEUTRA-GENERIC(maxEARFCN)</w:t>
            </w:r>
          </w:p>
        </w:tc>
        <w:tc>
          <w:tcPr>
            <w:tcW w:w="1700" w:type="dxa"/>
            <w:tcBorders>
              <w:top w:val="single" w:sz="4" w:space="0" w:color="auto"/>
              <w:bottom w:val="single" w:sz="4" w:space="0" w:color="auto"/>
            </w:tcBorders>
            <w:shd w:val="clear" w:color="auto" w:fill="auto"/>
          </w:tcPr>
          <w:p w14:paraId="56DB4090"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bottom w:val="single" w:sz="4" w:space="0" w:color="auto"/>
            </w:tcBorders>
            <w:shd w:val="clear" w:color="auto" w:fill="auto"/>
          </w:tcPr>
          <w:p w14:paraId="3448BEB7"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Band &gt; 64</w:t>
            </w:r>
          </w:p>
        </w:tc>
      </w:tr>
      <w:tr w:rsidR="004E21B2" w:rsidRPr="00034446" w14:paraId="763AD877" w14:textId="77777777">
        <w:tc>
          <w:tcPr>
            <w:tcW w:w="4535" w:type="dxa"/>
            <w:tcBorders>
              <w:top w:val="single" w:sz="4" w:space="0" w:color="auto"/>
              <w:bottom w:val="single" w:sz="4" w:space="0" w:color="auto"/>
            </w:tcBorders>
            <w:shd w:val="clear" w:color="auto" w:fill="auto"/>
          </w:tcPr>
          <w:p w14:paraId="73CCF6A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Borders>
              <w:top w:val="single" w:sz="4" w:space="0" w:color="auto"/>
              <w:bottom w:val="single" w:sz="4" w:space="0" w:color="auto"/>
            </w:tcBorders>
            <w:shd w:val="clear" w:color="auto" w:fill="auto"/>
          </w:tcPr>
          <w:p w14:paraId="191E539C" w14:textId="77777777" w:rsidR="004E21B2" w:rsidRPr="00034446" w:rsidRDefault="004E21B2" w:rsidP="004C0F40">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3B7A4856"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D35DBB7" w14:textId="77777777" w:rsidR="004E21B2" w:rsidRPr="00034446" w:rsidRDefault="004E21B2" w:rsidP="004C0F40">
            <w:pPr>
              <w:keepNext/>
              <w:keepLines/>
              <w:spacing w:after="0"/>
              <w:rPr>
                <w:rFonts w:ascii="Arial" w:hAnsi="Arial"/>
                <w:sz w:val="18"/>
              </w:rPr>
            </w:pPr>
          </w:p>
        </w:tc>
      </w:tr>
      <w:tr w:rsidR="004E21B2" w:rsidRPr="00034446" w14:paraId="370463BB" w14:textId="77777777">
        <w:tc>
          <w:tcPr>
            <w:tcW w:w="4535" w:type="dxa"/>
            <w:tcBorders>
              <w:top w:val="single" w:sz="4" w:space="0" w:color="auto"/>
              <w:bottom w:val="single" w:sz="4" w:space="0" w:color="auto"/>
            </w:tcBorders>
            <w:shd w:val="clear" w:color="auto" w:fill="auto"/>
          </w:tcPr>
          <w:p w14:paraId="4A8F3707"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eportConfigToAddModList SEQUENCE (SIZE (1..maxReportConfigId)) OF SEQUENCE {</w:t>
            </w:r>
          </w:p>
        </w:tc>
        <w:tc>
          <w:tcPr>
            <w:tcW w:w="2267" w:type="dxa"/>
            <w:tcBorders>
              <w:top w:val="single" w:sz="4" w:space="0" w:color="auto"/>
              <w:bottom w:val="single" w:sz="4" w:space="0" w:color="auto"/>
            </w:tcBorders>
            <w:shd w:val="clear" w:color="auto" w:fill="auto"/>
          </w:tcPr>
          <w:p w14:paraId="733EF3A9" w14:textId="77777777" w:rsidR="004E21B2" w:rsidRPr="00034446" w:rsidRDefault="004E21B2" w:rsidP="004C0F40">
            <w:pPr>
              <w:keepNext/>
              <w:keepLines/>
              <w:spacing w:after="0"/>
              <w:rPr>
                <w:rFonts w:ascii="Arial" w:hAnsi="Arial"/>
                <w:sz w:val="18"/>
              </w:rPr>
            </w:pPr>
            <w:r w:rsidRPr="00034446">
              <w:rPr>
                <w:rFonts w:ascii="Arial" w:hAnsi="Arial"/>
                <w:sz w:val="18"/>
              </w:rPr>
              <w:t>1 entry</w:t>
            </w:r>
          </w:p>
        </w:tc>
        <w:tc>
          <w:tcPr>
            <w:tcW w:w="1700" w:type="dxa"/>
            <w:tcBorders>
              <w:top w:val="single" w:sz="4" w:space="0" w:color="auto"/>
              <w:bottom w:val="single" w:sz="4" w:space="0" w:color="auto"/>
            </w:tcBorders>
            <w:shd w:val="clear" w:color="auto" w:fill="auto"/>
          </w:tcPr>
          <w:p w14:paraId="51169EB8"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BD3CA4A" w14:textId="77777777" w:rsidR="004E21B2" w:rsidRPr="00034446" w:rsidRDefault="004E21B2" w:rsidP="004C0F40">
            <w:pPr>
              <w:keepNext/>
              <w:keepLines/>
              <w:spacing w:after="0"/>
              <w:rPr>
                <w:rFonts w:ascii="Arial" w:hAnsi="Arial"/>
                <w:sz w:val="18"/>
              </w:rPr>
            </w:pPr>
          </w:p>
        </w:tc>
      </w:tr>
      <w:tr w:rsidR="004E21B2" w:rsidRPr="00034446" w14:paraId="6BC968C6" w14:textId="77777777">
        <w:tc>
          <w:tcPr>
            <w:tcW w:w="4535" w:type="dxa"/>
            <w:tcBorders>
              <w:top w:val="single" w:sz="4" w:space="0" w:color="auto"/>
              <w:bottom w:val="single" w:sz="4" w:space="0" w:color="auto"/>
            </w:tcBorders>
            <w:shd w:val="clear" w:color="auto" w:fill="auto"/>
          </w:tcPr>
          <w:p w14:paraId="3E72D7AC"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eportConfigId[1]</w:t>
            </w:r>
          </w:p>
        </w:tc>
        <w:tc>
          <w:tcPr>
            <w:tcW w:w="2267" w:type="dxa"/>
            <w:tcBorders>
              <w:top w:val="single" w:sz="4" w:space="0" w:color="auto"/>
              <w:bottom w:val="single" w:sz="4" w:space="0" w:color="auto"/>
            </w:tcBorders>
            <w:shd w:val="clear" w:color="auto" w:fill="auto"/>
          </w:tcPr>
          <w:p w14:paraId="56C8BA0C" w14:textId="77777777" w:rsidR="004E21B2" w:rsidRPr="00034446" w:rsidRDefault="004E21B2" w:rsidP="004C0F40">
            <w:pPr>
              <w:keepNext/>
              <w:keepLines/>
              <w:spacing w:after="0"/>
              <w:rPr>
                <w:rFonts w:ascii="Arial" w:hAnsi="Arial"/>
                <w:sz w:val="18"/>
              </w:rPr>
            </w:pPr>
            <w:r w:rsidRPr="00034446">
              <w:rPr>
                <w:rFonts w:ascii="Arial" w:hAnsi="Arial"/>
                <w:sz w:val="18"/>
              </w:rPr>
              <w:t>IdReportConfig</w:t>
            </w:r>
            <w:r w:rsidRPr="00034446">
              <w:rPr>
                <w:rFonts w:ascii="Arial" w:hAnsi="Arial"/>
                <w:sz w:val="18"/>
                <w:lang w:eastAsia="zh-CN"/>
              </w:rPr>
              <w:t>EUTRA</w:t>
            </w:r>
            <w:r w:rsidRPr="00034446">
              <w:rPr>
                <w:rFonts w:ascii="Arial" w:hAnsi="Arial"/>
                <w:sz w:val="18"/>
              </w:rPr>
              <w:t>-A3</w:t>
            </w:r>
          </w:p>
        </w:tc>
        <w:tc>
          <w:tcPr>
            <w:tcW w:w="1700" w:type="dxa"/>
            <w:tcBorders>
              <w:top w:val="single" w:sz="4" w:space="0" w:color="auto"/>
              <w:bottom w:val="single" w:sz="4" w:space="0" w:color="auto"/>
            </w:tcBorders>
            <w:shd w:val="clear" w:color="auto" w:fill="auto"/>
          </w:tcPr>
          <w:p w14:paraId="6D965305"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AFBDFE7" w14:textId="77777777" w:rsidR="004E21B2" w:rsidRPr="00034446" w:rsidRDefault="004E21B2" w:rsidP="004C0F40">
            <w:pPr>
              <w:keepNext/>
              <w:keepLines/>
              <w:spacing w:after="0"/>
              <w:rPr>
                <w:rFonts w:ascii="Arial" w:hAnsi="Arial"/>
                <w:sz w:val="18"/>
              </w:rPr>
            </w:pPr>
          </w:p>
        </w:tc>
      </w:tr>
      <w:tr w:rsidR="004E21B2" w:rsidRPr="00034446" w14:paraId="759EF977" w14:textId="77777777">
        <w:tc>
          <w:tcPr>
            <w:tcW w:w="4535" w:type="dxa"/>
            <w:tcBorders>
              <w:top w:val="single" w:sz="4" w:space="0" w:color="auto"/>
              <w:bottom w:val="single" w:sz="4" w:space="0" w:color="auto"/>
            </w:tcBorders>
            <w:shd w:val="clear" w:color="auto" w:fill="auto"/>
          </w:tcPr>
          <w:p w14:paraId="28C5553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eportConfig[1]</w:t>
            </w:r>
          </w:p>
        </w:tc>
        <w:tc>
          <w:tcPr>
            <w:tcW w:w="2267" w:type="dxa"/>
            <w:tcBorders>
              <w:top w:val="single" w:sz="4" w:space="0" w:color="auto"/>
              <w:bottom w:val="single" w:sz="4" w:space="0" w:color="auto"/>
            </w:tcBorders>
            <w:shd w:val="clear" w:color="auto" w:fill="auto"/>
          </w:tcPr>
          <w:p w14:paraId="3561E396" w14:textId="77777777" w:rsidR="004E21B2" w:rsidRPr="00034446" w:rsidRDefault="004E21B2" w:rsidP="004C0F40">
            <w:pPr>
              <w:keepNext/>
              <w:keepLines/>
              <w:spacing w:after="0"/>
              <w:rPr>
                <w:rFonts w:ascii="Arial" w:hAnsi="Arial"/>
                <w:sz w:val="18"/>
              </w:rPr>
            </w:pPr>
            <w:r w:rsidRPr="00034446">
              <w:rPr>
                <w:rFonts w:ascii="Arial" w:hAnsi="Arial"/>
                <w:sz w:val="18"/>
              </w:rPr>
              <w:t>ReportConfig</w:t>
            </w:r>
            <w:r w:rsidRPr="00034446">
              <w:rPr>
                <w:rFonts w:ascii="Arial" w:hAnsi="Arial"/>
                <w:sz w:val="18"/>
                <w:lang w:eastAsia="zh-CN"/>
              </w:rPr>
              <w:t>EUTRA</w:t>
            </w:r>
            <w:r w:rsidRPr="00034446">
              <w:rPr>
                <w:rFonts w:ascii="Arial" w:hAnsi="Arial"/>
                <w:sz w:val="18"/>
              </w:rPr>
              <w:t>-A3</w:t>
            </w:r>
          </w:p>
        </w:tc>
        <w:tc>
          <w:tcPr>
            <w:tcW w:w="1700" w:type="dxa"/>
            <w:tcBorders>
              <w:top w:val="single" w:sz="4" w:space="0" w:color="auto"/>
              <w:bottom w:val="single" w:sz="4" w:space="0" w:color="auto"/>
            </w:tcBorders>
            <w:shd w:val="clear" w:color="auto" w:fill="auto"/>
          </w:tcPr>
          <w:p w14:paraId="0764C078"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F38804E" w14:textId="77777777" w:rsidR="004E21B2" w:rsidRPr="00034446" w:rsidRDefault="004E21B2" w:rsidP="004C0F40">
            <w:pPr>
              <w:keepNext/>
              <w:keepLines/>
              <w:spacing w:after="0"/>
              <w:rPr>
                <w:rFonts w:ascii="Arial" w:hAnsi="Arial"/>
                <w:sz w:val="18"/>
              </w:rPr>
            </w:pPr>
          </w:p>
        </w:tc>
      </w:tr>
      <w:tr w:rsidR="004E21B2" w:rsidRPr="00034446" w14:paraId="4525DEA0" w14:textId="77777777">
        <w:tc>
          <w:tcPr>
            <w:tcW w:w="4535" w:type="dxa"/>
            <w:tcBorders>
              <w:top w:val="single" w:sz="4" w:space="0" w:color="auto"/>
              <w:bottom w:val="single" w:sz="4" w:space="0" w:color="auto"/>
            </w:tcBorders>
            <w:shd w:val="clear" w:color="auto" w:fill="auto"/>
          </w:tcPr>
          <w:p w14:paraId="6ED52ED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Borders>
              <w:top w:val="single" w:sz="4" w:space="0" w:color="auto"/>
              <w:bottom w:val="single" w:sz="4" w:space="0" w:color="auto"/>
            </w:tcBorders>
            <w:shd w:val="clear" w:color="auto" w:fill="auto"/>
          </w:tcPr>
          <w:p w14:paraId="037385AB" w14:textId="77777777" w:rsidR="004E21B2" w:rsidRPr="00034446" w:rsidRDefault="004E21B2" w:rsidP="004C0F40">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1DB9936"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09166E9" w14:textId="77777777" w:rsidR="004E21B2" w:rsidRPr="00034446" w:rsidRDefault="004E21B2" w:rsidP="004C0F40">
            <w:pPr>
              <w:keepNext/>
              <w:keepLines/>
              <w:spacing w:after="0"/>
              <w:rPr>
                <w:rFonts w:ascii="Arial" w:hAnsi="Arial"/>
                <w:sz w:val="18"/>
              </w:rPr>
            </w:pPr>
          </w:p>
        </w:tc>
      </w:tr>
      <w:tr w:rsidR="004E21B2" w:rsidRPr="00034446" w14:paraId="77D37EEC" w14:textId="77777777">
        <w:tc>
          <w:tcPr>
            <w:tcW w:w="4535" w:type="dxa"/>
            <w:tcBorders>
              <w:top w:val="single" w:sz="4" w:space="0" w:color="auto"/>
              <w:bottom w:val="single" w:sz="4" w:space="0" w:color="auto"/>
            </w:tcBorders>
            <w:shd w:val="clear" w:color="auto" w:fill="auto"/>
          </w:tcPr>
          <w:p w14:paraId="58DA72C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IdToAddModList SEQUENCE (SIZE (1..maxMeasId)) OF SEQUENCE {</w:t>
            </w:r>
          </w:p>
        </w:tc>
        <w:tc>
          <w:tcPr>
            <w:tcW w:w="2267" w:type="dxa"/>
            <w:tcBorders>
              <w:top w:val="single" w:sz="4" w:space="0" w:color="auto"/>
              <w:bottom w:val="single" w:sz="4" w:space="0" w:color="auto"/>
            </w:tcBorders>
            <w:shd w:val="clear" w:color="auto" w:fill="auto"/>
          </w:tcPr>
          <w:p w14:paraId="4F71D6D1" w14:textId="77777777" w:rsidR="004E21B2" w:rsidRPr="00034446" w:rsidRDefault="004E21B2" w:rsidP="004C0F40">
            <w:pPr>
              <w:keepNext/>
              <w:keepLines/>
              <w:spacing w:after="0"/>
              <w:rPr>
                <w:rFonts w:ascii="Arial" w:hAnsi="Arial"/>
                <w:sz w:val="18"/>
                <w:lang w:eastAsia="zh-CN"/>
              </w:rPr>
            </w:pPr>
            <w:r w:rsidRPr="00034446">
              <w:rPr>
                <w:rFonts w:ascii="Arial" w:hAnsi="Arial"/>
                <w:sz w:val="18"/>
                <w:lang w:eastAsia="zh-CN"/>
              </w:rPr>
              <w:t xml:space="preserve">1 </w:t>
            </w:r>
            <w:r w:rsidRPr="00034446">
              <w:rPr>
                <w:rFonts w:ascii="Arial" w:hAnsi="Arial"/>
                <w:sz w:val="18"/>
              </w:rPr>
              <w:t>entr</w:t>
            </w:r>
            <w:r w:rsidRPr="00034446">
              <w:rPr>
                <w:rFonts w:ascii="Arial" w:hAnsi="Arial"/>
                <w:sz w:val="18"/>
                <w:lang w:eastAsia="zh-CN"/>
              </w:rPr>
              <w:t>y</w:t>
            </w:r>
          </w:p>
        </w:tc>
        <w:tc>
          <w:tcPr>
            <w:tcW w:w="1700" w:type="dxa"/>
            <w:tcBorders>
              <w:top w:val="single" w:sz="4" w:space="0" w:color="auto"/>
              <w:bottom w:val="single" w:sz="4" w:space="0" w:color="auto"/>
            </w:tcBorders>
            <w:shd w:val="clear" w:color="auto" w:fill="auto"/>
          </w:tcPr>
          <w:p w14:paraId="5D4AF54D"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FB181F6" w14:textId="77777777" w:rsidR="004E21B2" w:rsidRPr="00034446" w:rsidRDefault="004E21B2" w:rsidP="004C0F40">
            <w:pPr>
              <w:keepNext/>
              <w:keepLines/>
              <w:spacing w:after="0"/>
              <w:rPr>
                <w:rFonts w:ascii="Arial" w:hAnsi="Arial"/>
                <w:sz w:val="18"/>
              </w:rPr>
            </w:pPr>
          </w:p>
        </w:tc>
      </w:tr>
      <w:tr w:rsidR="004E21B2" w:rsidRPr="00034446" w14:paraId="133F7D20" w14:textId="77777777">
        <w:tc>
          <w:tcPr>
            <w:tcW w:w="4535" w:type="dxa"/>
            <w:tcBorders>
              <w:top w:val="single" w:sz="4" w:space="0" w:color="auto"/>
              <w:bottom w:val="single" w:sz="4" w:space="0" w:color="auto"/>
            </w:tcBorders>
            <w:shd w:val="clear" w:color="auto" w:fill="auto"/>
          </w:tcPr>
          <w:p w14:paraId="07B92BA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Id[1]</w:t>
            </w:r>
          </w:p>
        </w:tc>
        <w:tc>
          <w:tcPr>
            <w:tcW w:w="2267" w:type="dxa"/>
            <w:tcBorders>
              <w:top w:val="single" w:sz="4" w:space="0" w:color="auto"/>
              <w:bottom w:val="single" w:sz="4" w:space="0" w:color="auto"/>
            </w:tcBorders>
            <w:shd w:val="clear" w:color="auto" w:fill="auto"/>
          </w:tcPr>
          <w:p w14:paraId="65CC92B0" w14:textId="77777777" w:rsidR="004E21B2" w:rsidRPr="00034446" w:rsidRDefault="004E21B2" w:rsidP="004C0F40">
            <w:pPr>
              <w:keepNext/>
              <w:keepLines/>
              <w:spacing w:after="0"/>
              <w:rPr>
                <w:rFonts w:ascii="Arial" w:hAnsi="Arial"/>
                <w:sz w:val="18"/>
              </w:rPr>
            </w:pPr>
            <w:r w:rsidRPr="00034446">
              <w:rPr>
                <w:rFonts w:ascii="Arial" w:hAnsi="Arial"/>
                <w:sz w:val="18"/>
              </w:rPr>
              <w:t>1</w:t>
            </w:r>
          </w:p>
        </w:tc>
        <w:tc>
          <w:tcPr>
            <w:tcW w:w="1700" w:type="dxa"/>
            <w:tcBorders>
              <w:top w:val="single" w:sz="4" w:space="0" w:color="auto"/>
              <w:bottom w:val="single" w:sz="4" w:space="0" w:color="auto"/>
            </w:tcBorders>
            <w:shd w:val="clear" w:color="auto" w:fill="auto"/>
          </w:tcPr>
          <w:p w14:paraId="74244ECA"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FEF87F5" w14:textId="77777777" w:rsidR="004E21B2" w:rsidRPr="00034446" w:rsidRDefault="004E21B2" w:rsidP="004C0F40">
            <w:pPr>
              <w:keepNext/>
              <w:keepLines/>
              <w:spacing w:after="0"/>
              <w:rPr>
                <w:rFonts w:ascii="Arial" w:hAnsi="Arial"/>
                <w:sz w:val="18"/>
              </w:rPr>
            </w:pPr>
          </w:p>
        </w:tc>
      </w:tr>
      <w:tr w:rsidR="004E21B2" w:rsidRPr="00034446" w14:paraId="36BAB455" w14:textId="77777777">
        <w:tc>
          <w:tcPr>
            <w:tcW w:w="4535" w:type="dxa"/>
            <w:tcBorders>
              <w:top w:val="single" w:sz="4" w:space="0" w:color="auto"/>
              <w:bottom w:val="single" w:sz="4" w:space="0" w:color="auto"/>
            </w:tcBorders>
            <w:shd w:val="clear" w:color="auto" w:fill="auto"/>
          </w:tcPr>
          <w:p w14:paraId="05AFF42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ObjectId[1]</w:t>
            </w:r>
          </w:p>
        </w:tc>
        <w:tc>
          <w:tcPr>
            <w:tcW w:w="2267" w:type="dxa"/>
            <w:tcBorders>
              <w:top w:val="single" w:sz="4" w:space="0" w:color="auto"/>
              <w:bottom w:val="single" w:sz="4" w:space="0" w:color="auto"/>
            </w:tcBorders>
            <w:shd w:val="clear" w:color="auto" w:fill="auto"/>
          </w:tcPr>
          <w:p w14:paraId="4A36CA4C"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IdMeasObject-f</w:t>
            </w:r>
            <w:r w:rsidRPr="00034446">
              <w:rPr>
                <w:rFonts w:ascii="Arial" w:hAnsi="Arial"/>
                <w:sz w:val="18"/>
                <w:lang w:eastAsia="zh-CN"/>
              </w:rPr>
              <w:t>5</w:t>
            </w:r>
          </w:p>
        </w:tc>
        <w:tc>
          <w:tcPr>
            <w:tcW w:w="1700" w:type="dxa"/>
            <w:tcBorders>
              <w:top w:val="single" w:sz="4" w:space="0" w:color="auto"/>
              <w:bottom w:val="single" w:sz="4" w:space="0" w:color="auto"/>
            </w:tcBorders>
            <w:shd w:val="clear" w:color="auto" w:fill="auto"/>
          </w:tcPr>
          <w:p w14:paraId="32FB93B0"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85D84C0" w14:textId="77777777" w:rsidR="004E21B2" w:rsidRPr="00034446" w:rsidRDefault="004E21B2" w:rsidP="004C0F40">
            <w:pPr>
              <w:keepNext/>
              <w:keepLines/>
              <w:spacing w:after="0"/>
              <w:rPr>
                <w:rFonts w:ascii="Arial" w:hAnsi="Arial"/>
                <w:sz w:val="18"/>
              </w:rPr>
            </w:pPr>
          </w:p>
        </w:tc>
      </w:tr>
      <w:tr w:rsidR="004E21B2" w:rsidRPr="00034446" w14:paraId="4AABB1E9" w14:textId="77777777">
        <w:tc>
          <w:tcPr>
            <w:tcW w:w="4535" w:type="dxa"/>
            <w:tcBorders>
              <w:top w:val="single" w:sz="4" w:space="0" w:color="auto"/>
              <w:bottom w:val="single" w:sz="4" w:space="0" w:color="auto"/>
            </w:tcBorders>
            <w:shd w:val="clear" w:color="auto" w:fill="auto"/>
          </w:tcPr>
          <w:p w14:paraId="33A5010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eportConfigId[1]</w:t>
            </w:r>
          </w:p>
        </w:tc>
        <w:tc>
          <w:tcPr>
            <w:tcW w:w="2267" w:type="dxa"/>
            <w:tcBorders>
              <w:top w:val="single" w:sz="4" w:space="0" w:color="auto"/>
              <w:bottom w:val="single" w:sz="4" w:space="0" w:color="auto"/>
            </w:tcBorders>
            <w:shd w:val="clear" w:color="auto" w:fill="auto"/>
          </w:tcPr>
          <w:p w14:paraId="5C24ABA7" w14:textId="77777777" w:rsidR="004E21B2" w:rsidRPr="00034446" w:rsidRDefault="004E21B2" w:rsidP="004C0F40">
            <w:pPr>
              <w:keepNext/>
              <w:keepLines/>
              <w:spacing w:after="0"/>
              <w:rPr>
                <w:rFonts w:ascii="Arial" w:hAnsi="Arial"/>
                <w:sz w:val="18"/>
              </w:rPr>
            </w:pPr>
            <w:r w:rsidRPr="00034446">
              <w:rPr>
                <w:rFonts w:ascii="Arial" w:hAnsi="Arial"/>
                <w:sz w:val="18"/>
              </w:rPr>
              <w:t>IdReportConfig</w:t>
            </w:r>
            <w:r w:rsidRPr="00034446">
              <w:rPr>
                <w:rFonts w:ascii="Arial" w:hAnsi="Arial"/>
                <w:sz w:val="18"/>
                <w:lang w:eastAsia="zh-CN"/>
              </w:rPr>
              <w:t>EUTRA</w:t>
            </w:r>
            <w:r w:rsidRPr="00034446">
              <w:rPr>
                <w:rFonts w:ascii="Arial" w:hAnsi="Arial"/>
                <w:sz w:val="18"/>
              </w:rPr>
              <w:t>-A3</w:t>
            </w:r>
          </w:p>
        </w:tc>
        <w:tc>
          <w:tcPr>
            <w:tcW w:w="1700" w:type="dxa"/>
            <w:tcBorders>
              <w:top w:val="single" w:sz="4" w:space="0" w:color="auto"/>
              <w:bottom w:val="single" w:sz="4" w:space="0" w:color="auto"/>
            </w:tcBorders>
            <w:shd w:val="clear" w:color="auto" w:fill="auto"/>
          </w:tcPr>
          <w:p w14:paraId="05D9FE2A" w14:textId="77777777" w:rsidR="004E21B2" w:rsidRPr="00034446" w:rsidRDefault="004E21B2" w:rsidP="004C0F40">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6F8323B" w14:textId="77777777" w:rsidR="004E21B2" w:rsidRPr="00034446" w:rsidRDefault="004E21B2" w:rsidP="004C0F40">
            <w:pPr>
              <w:keepNext/>
              <w:keepLines/>
              <w:spacing w:after="0"/>
              <w:rPr>
                <w:rFonts w:ascii="Arial" w:hAnsi="Arial"/>
                <w:sz w:val="18"/>
              </w:rPr>
            </w:pPr>
          </w:p>
        </w:tc>
      </w:tr>
      <w:tr w:rsidR="004E21B2" w:rsidRPr="00034446" w14:paraId="66911887"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7D5257D" w14:textId="77777777" w:rsidR="004E21B2" w:rsidRPr="00034446" w:rsidRDefault="004E21B2" w:rsidP="004C0F40">
            <w:pPr>
              <w:keepNext/>
              <w:keepLines/>
              <w:spacing w:after="0"/>
              <w:ind w:firstLineChars="50" w:firstLine="90"/>
              <w:rPr>
                <w:rFonts w:ascii="Arial" w:hAnsi="Arial"/>
                <w:sz w:val="18"/>
              </w:rPr>
            </w:pPr>
            <w:r w:rsidRPr="00034446">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070C1131" w14:textId="77777777" w:rsidR="004E21B2" w:rsidRPr="00034446" w:rsidRDefault="004E21B2" w:rsidP="004C0F40">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4FC440A" w14:textId="77777777" w:rsidR="004E21B2" w:rsidRPr="00034446" w:rsidRDefault="004E21B2" w:rsidP="004C0F40">
            <w:pPr>
              <w:keepNext/>
              <w:keepLines/>
              <w:spacing w:after="0"/>
              <w:rPr>
                <w:rFonts w:ascii="Arial" w:hAnsi="Arial"/>
                <w:sz w:val="18"/>
              </w:rPr>
            </w:pPr>
          </w:p>
        </w:tc>
        <w:tc>
          <w:tcPr>
            <w:tcW w:w="1135" w:type="dxa"/>
            <w:tcBorders>
              <w:top w:val="single" w:sz="4" w:space="0" w:color="auto"/>
              <w:left w:val="single" w:sz="4" w:space="0" w:color="auto"/>
              <w:bottom w:val="single" w:sz="4" w:space="0" w:color="auto"/>
            </w:tcBorders>
          </w:tcPr>
          <w:p w14:paraId="0CCB192A" w14:textId="77777777" w:rsidR="004E21B2" w:rsidRPr="00034446" w:rsidRDefault="004E21B2" w:rsidP="004C0F40">
            <w:pPr>
              <w:keepNext/>
              <w:keepLines/>
              <w:spacing w:after="0"/>
              <w:rPr>
                <w:rFonts w:ascii="Arial" w:hAnsi="Arial"/>
                <w:sz w:val="18"/>
              </w:rPr>
            </w:pPr>
          </w:p>
        </w:tc>
      </w:tr>
      <w:tr w:rsidR="00DD5E71" w:rsidRPr="00034446" w14:paraId="1B82041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766DCB1"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tcPr>
          <w:p w14:paraId="702D507C"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15758B41"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596BE6CC"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Band &gt; 64</w:t>
            </w:r>
          </w:p>
        </w:tc>
      </w:tr>
      <w:tr w:rsidR="00DD5E71" w:rsidRPr="00034446" w14:paraId="0C56175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5E2BF7D"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    measObjectEUTRA-v9e0[1] ::= SEQUENCE {</w:t>
            </w:r>
          </w:p>
        </w:tc>
        <w:tc>
          <w:tcPr>
            <w:tcW w:w="2267" w:type="dxa"/>
            <w:tcBorders>
              <w:top w:val="single" w:sz="4" w:space="0" w:color="auto"/>
              <w:left w:val="single" w:sz="4" w:space="0" w:color="auto"/>
              <w:bottom w:val="single" w:sz="4" w:space="0" w:color="auto"/>
              <w:right w:val="single" w:sz="4" w:space="0" w:color="auto"/>
            </w:tcBorders>
          </w:tcPr>
          <w:p w14:paraId="46D90AE8"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0F8440B9"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5FB3B5E6" w14:textId="77777777" w:rsidR="00DD5E71" w:rsidRPr="00034446" w:rsidRDefault="00DD5E71" w:rsidP="006D4F7B">
            <w:pPr>
              <w:keepNext/>
              <w:keepLines/>
              <w:spacing w:after="0"/>
              <w:rPr>
                <w:rFonts w:ascii="Arial" w:hAnsi="Arial" w:cs="Arial"/>
                <w:sz w:val="18"/>
                <w:szCs w:val="18"/>
              </w:rPr>
            </w:pPr>
          </w:p>
        </w:tc>
      </w:tr>
      <w:tr w:rsidR="00DD5E71" w:rsidRPr="00034446" w14:paraId="4E906855"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DCA35D4"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317FDBF6"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Same downlink EARFCN as used for f5</w:t>
            </w:r>
          </w:p>
        </w:tc>
        <w:tc>
          <w:tcPr>
            <w:tcW w:w="1700" w:type="dxa"/>
            <w:tcBorders>
              <w:top w:val="single" w:sz="4" w:space="0" w:color="auto"/>
              <w:left w:val="single" w:sz="4" w:space="0" w:color="auto"/>
              <w:bottom w:val="single" w:sz="4" w:space="0" w:color="auto"/>
              <w:right w:val="single" w:sz="4" w:space="0" w:color="auto"/>
            </w:tcBorders>
          </w:tcPr>
          <w:p w14:paraId="11262CF5"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00977C83" w14:textId="77777777" w:rsidR="00DD5E71" w:rsidRPr="00034446" w:rsidRDefault="00DD5E71" w:rsidP="006D4F7B">
            <w:pPr>
              <w:keepNext/>
              <w:keepLines/>
              <w:spacing w:after="0"/>
              <w:rPr>
                <w:rFonts w:ascii="Arial" w:hAnsi="Arial" w:cs="Arial"/>
                <w:sz w:val="18"/>
                <w:szCs w:val="18"/>
              </w:rPr>
            </w:pPr>
          </w:p>
        </w:tc>
      </w:tr>
      <w:tr w:rsidR="00DD5E71" w:rsidRPr="00034446" w14:paraId="523796B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4FF6E4F"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6377B15"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397998D0"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08E848A5" w14:textId="77777777" w:rsidR="00DD5E71" w:rsidRPr="00034446" w:rsidRDefault="00DD5E71" w:rsidP="006D4F7B">
            <w:pPr>
              <w:keepNext/>
              <w:keepLines/>
              <w:spacing w:after="0"/>
              <w:rPr>
                <w:rFonts w:ascii="Arial" w:hAnsi="Arial" w:cs="Arial"/>
                <w:sz w:val="18"/>
                <w:szCs w:val="18"/>
              </w:rPr>
            </w:pPr>
          </w:p>
        </w:tc>
      </w:tr>
      <w:tr w:rsidR="00DD5E71" w:rsidRPr="00034446" w14:paraId="55104E79"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99CD958"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    measObjectEUTRA-v9e0[2] ::= SEQUENCE {</w:t>
            </w:r>
          </w:p>
        </w:tc>
        <w:tc>
          <w:tcPr>
            <w:tcW w:w="2267" w:type="dxa"/>
            <w:tcBorders>
              <w:top w:val="single" w:sz="4" w:space="0" w:color="auto"/>
              <w:left w:val="single" w:sz="4" w:space="0" w:color="auto"/>
              <w:bottom w:val="single" w:sz="4" w:space="0" w:color="auto"/>
              <w:right w:val="single" w:sz="4" w:space="0" w:color="auto"/>
            </w:tcBorders>
          </w:tcPr>
          <w:p w14:paraId="514AE507"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41411223"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7861A553" w14:textId="77777777" w:rsidR="00DD5E71" w:rsidRPr="00034446" w:rsidRDefault="00DD5E71" w:rsidP="006D4F7B">
            <w:pPr>
              <w:keepNext/>
              <w:keepLines/>
              <w:spacing w:after="0"/>
              <w:rPr>
                <w:rFonts w:ascii="Arial" w:hAnsi="Arial" w:cs="Arial"/>
                <w:sz w:val="18"/>
                <w:szCs w:val="18"/>
              </w:rPr>
            </w:pPr>
          </w:p>
        </w:tc>
      </w:tr>
      <w:tr w:rsidR="00DD5E71" w:rsidRPr="00034446" w14:paraId="0A62B92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D9F5265"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1428CFC0" w14:textId="77777777" w:rsidR="00DD5E71" w:rsidRPr="00034446" w:rsidRDefault="00DD5E71" w:rsidP="006D4F7B">
            <w:pPr>
              <w:keepNext/>
              <w:keepLines/>
              <w:spacing w:after="0"/>
              <w:rPr>
                <w:rFonts w:ascii="Arial" w:hAnsi="Arial" w:cs="Arial"/>
                <w:sz w:val="18"/>
                <w:szCs w:val="18"/>
              </w:rPr>
            </w:pPr>
            <w:r w:rsidRPr="00034446">
              <w:rPr>
                <w:rFonts w:ascii="Arial" w:hAnsi="Arial" w:cs="Arial"/>
                <w:sz w:val="18"/>
                <w:szCs w:val="18"/>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7CB6B151"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07BD75F4" w14:textId="77777777" w:rsidR="00DD5E71" w:rsidRPr="00034446" w:rsidRDefault="00DD5E71" w:rsidP="006D4F7B">
            <w:pPr>
              <w:keepNext/>
              <w:keepLines/>
              <w:spacing w:after="0"/>
              <w:rPr>
                <w:rFonts w:ascii="Arial" w:hAnsi="Arial" w:cs="Arial"/>
                <w:sz w:val="18"/>
                <w:szCs w:val="18"/>
              </w:rPr>
            </w:pPr>
          </w:p>
        </w:tc>
      </w:tr>
      <w:tr w:rsidR="00DD5E71" w:rsidRPr="00034446" w14:paraId="5C08A8BF"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0864F644" w14:textId="77777777" w:rsidR="00DD5E71" w:rsidRPr="00034446" w:rsidRDefault="00DD5E71" w:rsidP="006D4F7B">
            <w:pPr>
              <w:keepNext/>
              <w:keepLines/>
              <w:spacing w:after="0"/>
              <w:ind w:firstLine="90"/>
              <w:rPr>
                <w:rFonts w:ascii="Arial" w:hAnsi="Arial" w:cs="Arial"/>
                <w:sz w:val="18"/>
                <w:szCs w:val="18"/>
              </w:rPr>
            </w:pPr>
            <w:r w:rsidRPr="00034446">
              <w:rPr>
                <w:rFonts w:ascii="Arial" w:hAnsi="Arial" w:cs="Arial"/>
                <w:sz w:val="18"/>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44848ED"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042264BF"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367FB327" w14:textId="77777777" w:rsidR="00DD5E71" w:rsidRPr="00034446" w:rsidRDefault="00DD5E71" w:rsidP="006D4F7B">
            <w:pPr>
              <w:keepNext/>
              <w:keepLines/>
              <w:spacing w:after="0"/>
              <w:rPr>
                <w:rFonts w:ascii="Arial" w:hAnsi="Arial" w:cs="Arial"/>
                <w:sz w:val="18"/>
                <w:szCs w:val="18"/>
              </w:rPr>
            </w:pPr>
          </w:p>
        </w:tc>
      </w:tr>
      <w:tr w:rsidR="00DD5E71" w:rsidRPr="00034446" w14:paraId="5BF9FD2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33E8F76" w14:textId="77777777" w:rsidR="00DD5E71" w:rsidRPr="00034446" w:rsidRDefault="00DD5E71" w:rsidP="006D4F7B">
            <w:pPr>
              <w:keepNext/>
              <w:keepLines/>
              <w:spacing w:after="0"/>
              <w:ind w:firstLineChars="50" w:firstLine="90"/>
              <w:rPr>
                <w:rFonts w:ascii="Arial" w:hAnsi="Arial" w:cs="Arial"/>
                <w:sz w:val="18"/>
                <w:szCs w:val="18"/>
              </w:rPr>
            </w:pPr>
            <w:r w:rsidRPr="00034446">
              <w:rPr>
                <w:rFonts w:ascii="Arial" w:hAnsi="Arial" w:cs="Arial"/>
                <w:sz w:val="18"/>
                <w:szCs w:val="18"/>
              </w:rPr>
              <w:t>}</w:t>
            </w:r>
          </w:p>
        </w:tc>
        <w:tc>
          <w:tcPr>
            <w:tcW w:w="2267" w:type="dxa"/>
            <w:tcBorders>
              <w:top w:val="single" w:sz="4" w:space="0" w:color="auto"/>
              <w:left w:val="single" w:sz="4" w:space="0" w:color="auto"/>
              <w:bottom w:val="single" w:sz="4" w:space="0" w:color="auto"/>
              <w:right w:val="single" w:sz="4" w:space="0" w:color="auto"/>
            </w:tcBorders>
          </w:tcPr>
          <w:p w14:paraId="2212872C" w14:textId="77777777" w:rsidR="00DD5E71" w:rsidRPr="00034446" w:rsidRDefault="00DD5E71" w:rsidP="006D4F7B">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Pr>
          <w:p w14:paraId="3BD86CA4" w14:textId="77777777" w:rsidR="00DD5E71" w:rsidRPr="00034446" w:rsidRDefault="00DD5E71" w:rsidP="006D4F7B">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tcBorders>
          </w:tcPr>
          <w:p w14:paraId="78CC9841" w14:textId="77777777" w:rsidR="00DD5E71" w:rsidRPr="00034446" w:rsidRDefault="00DD5E71" w:rsidP="006D4F7B">
            <w:pPr>
              <w:keepNext/>
              <w:keepLines/>
              <w:spacing w:after="0"/>
              <w:rPr>
                <w:rFonts w:ascii="Arial" w:hAnsi="Arial" w:cs="Arial"/>
                <w:sz w:val="18"/>
                <w:szCs w:val="18"/>
              </w:rPr>
            </w:pPr>
          </w:p>
        </w:tc>
      </w:tr>
      <w:tr w:rsidR="004E21B2" w:rsidRPr="00034446" w14:paraId="771E77B1"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2071D800" w14:textId="77777777" w:rsidR="004E21B2" w:rsidRPr="00034446" w:rsidRDefault="004E21B2" w:rsidP="004C0F40">
            <w:pPr>
              <w:keepNext/>
              <w:keepLines/>
              <w:spacing w:after="0"/>
              <w:rPr>
                <w:rFonts w:ascii="Arial" w:hAnsi="Arial"/>
                <w:sz w:val="18"/>
              </w:rPr>
            </w:pPr>
            <w:r w:rsidRPr="00034446">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A784420" w14:textId="77777777" w:rsidR="004E21B2" w:rsidRPr="00034446" w:rsidRDefault="004E21B2" w:rsidP="004C0F40">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DA6E73" w14:textId="77777777" w:rsidR="004E21B2" w:rsidRPr="00034446" w:rsidRDefault="004E21B2" w:rsidP="004C0F40">
            <w:pPr>
              <w:keepNext/>
              <w:keepLines/>
              <w:spacing w:after="0"/>
              <w:rPr>
                <w:rFonts w:ascii="Arial" w:hAnsi="Arial"/>
                <w:sz w:val="18"/>
              </w:rPr>
            </w:pPr>
          </w:p>
        </w:tc>
        <w:tc>
          <w:tcPr>
            <w:tcW w:w="1135" w:type="dxa"/>
            <w:tcBorders>
              <w:top w:val="single" w:sz="4" w:space="0" w:color="auto"/>
              <w:left w:val="single" w:sz="4" w:space="0" w:color="auto"/>
              <w:bottom w:val="single" w:sz="4" w:space="0" w:color="auto"/>
            </w:tcBorders>
          </w:tcPr>
          <w:p w14:paraId="10CBD7B2" w14:textId="77777777" w:rsidR="004E21B2" w:rsidRPr="00034446" w:rsidRDefault="004E21B2" w:rsidP="004C0F40">
            <w:pPr>
              <w:keepNext/>
              <w:keepLines/>
              <w:spacing w:after="0"/>
              <w:rPr>
                <w:rFonts w:ascii="Arial" w:hAnsi="Arial"/>
                <w:sz w:val="18"/>
              </w:rPr>
            </w:pPr>
          </w:p>
        </w:tc>
      </w:tr>
    </w:tbl>
    <w:p w14:paraId="66E2C2B3" w14:textId="77777777" w:rsidR="004E21B2" w:rsidRPr="00034446" w:rsidRDefault="004E21B2" w:rsidP="004E21B2">
      <w:pPr>
        <w:rPr>
          <w:lang w:eastAsia="zh-CN"/>
        </w:rPr>
      </w:pPr>
    </w:p>
    <w:p w14:paraId="2454418B" w14:textId="77777777" w:rsidR="004E21B2" w:rsidRPr="00034446" w:rsidRDefault="004E21B2" w:rsidP="002C2AEC">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1</w:t>
        </w:r>
      </w:smartTag>
      <w:r w:rsidRPr="00034446">
        <w:t>.3.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6</w:t>
      </w:r>
      <w:r w:rsidRPr="00034446">
        <w:t>, Table 13.4.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E21B2" w:rsidRPr="00034446" w14:paraId="2C263842" w14:textId="77777777">
        <w:tc>
          <w:tcPr>
            <w:tcW w:w="9635" w:type="dxa"/>
            <w:gridSpan w:val="4"/>
          </w:tcPr>
          <w:p w14:paraId="4F63364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1</w:t>
              </w:r>
            </w:smartTag>
            <w:r w:rsidRPr="00034446">
              <w:rPr>
                <w:rFonts w:ascii="Arial" w:hAnsi="Arial"/>
                <w:sz w:val="18"/>
              </w:rPr>
              <w:t>-5</w:t>
            </w:r>
          </w:p>
        </w:tc>
      </w:tr>
      <w:tr w:rsidR="004E21B2" w:rsidRPr="00034446" w14:paraId="2BA817FC" w14:textId="77777777">
        <w:tc>
          <w:tcPr>
            <w:tcW w:w="4535" w:type="dxa"/>
          </w:tcPr>
          <w:p w14:paraId="5148F61F"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Information Element</w:t>
            </w:r>
          </w:p>
        </w:tc>
        <w:tc>
          <w:tcPr>
            <w:tcW w:w="2267" w:type="dxa"/>
          </w:tcPr>
          <w:p w14:paraId="7716DB4D"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alue/remark</w:t>
            </w:r>
          </w:p>
        </w:tc>
        <w:tc>
          <w:tcPr>
            <w:tcW w:w="1700" w:type="dxa"/>
          </w:tcPr>
          <w:p w14:paraId="42E80339"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mment</w:t>
            </w:r>
          </w:p>
        </w:tc>
        <w:tc>
          <w:tcPr>
            <w:tcW w:w="1133" w:type="dxa"/>
          </w:tcPr>
          <w:p w14:paraId="59D06B10"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ndition</w:t>
            </w:r>
          </w:p>
        </w:tc>
      </w:tr>
      <w:tr w:rsidR="004E21B2" w:rsidRPr="00034446" w14:paraId="4F77B716" w14:textId="77777777">
        <w:tc>
          <w:tcPr>
            <w:tcW w:w="4535" w:type="dxa"/>
          </w:tcPr>
          <w:p w14:paraId="6AACE9D9" w14:textId="77777777" w:rsidR="004E21B2" w:rsidRPr="00034446" w:rsidRDefault="004E21B2" w:rsidP="004C0F40">
            <w:pPr>
              <w:keepNext/>
              <w:keepLines/>
              <w:spacing w:after="0"/>
              <w:rPr>
                <w:rFonts w:ascii="Arial" w:hAnsi="Arial"/>
                <w:sz w:val="18"/>
              </w:rPr>
            </w:pPr>
            <w:r w:rsidRPr="00034446">
              <w:rPr>
                <w:rFonts w:ascii="Arial" w:hAnsi="Arial"/>
                <w:sz w:val="18"/>
              </w:rPr>
              <w:t>MeasurementReport ::= SEQUENCE {</w:t>
            </w:r>
          </w:p>
        </w:tc>
        <w:tc>
          <w:tcPr>
            <w:tcW w:w="2267" w:type="dxa"/>
          </w:tcPr>
          <w:p w14:paraId="069418BB" w14:textId="77777777" w:rsidR="004E21B2" w:rsidRPr="00034446" w:rsidRDefault="004E21B2" w:rsidP="004C0F40">
            <w:pPr>
              <w:keepNext/>
              <w:keepLines/>
              <w:spacing w:after="0"/>
              <w:rPr>
                <w:rFonts w:ascii="Arial" w:hAnsi="Arial"/>
                <w:sz w:val="18"/>
              </w:rPr>
            </w:pPr>
          </w:p>
        </w:tc>
        <w:tc>
          <w:tcPr>
            <w:tcW w:w="1700" w:type="dxa"/>
          </w:tcPr>
          <w:p w14:paraId="7A856AD0" w14:textId="77777777" w:rsidR="004E21B2" w:rsidRPr="00034446" w:rsidRDefault="004E21B2" w:rsidP="004C0F40">
            <w:pPr>
              <w:keepNext/>
              <w:keepLines/>
              <w:spacing w:after="0"/>
              <w:rPr>
                <w:rFonts w:ascii="Arial" w:hAnsi="Arial"/>
                <w:sz w:val="18"/>
              </w:rPr>
            </w:pPr>
          </w:p>
        </w:tc>
        <w:tc>
          <w:tcPr>
            <w:tcW w:w="1133" w:type="dxa"/>
          </w:tcPr>
          <w:p w14:paraId="6B5FA632" w14:textId="77777777" w:rsidR="004E21B2" w:rsidRPr="00034446" w:rsidRDefault="004E21B2" w:rsidP="004C0F40">
            <w:pPr>
              <w:keepNext/>
              <w:keepLines/>
              <w:spacing w:after="0"/>
              <w:rPr>
                <w:rFonts w:ascii="Arial" w:hAnsi="Arial"/>
                <w:sz w:val="18"/>
              </w:rPr>
            </w:pPr>
          </w:p>
        </w:tc>
      </w:tr>
      <w:tr w:rsidR="004E21B2" w:rsidRPr="00034446" w14:paraId="646BCDF7" w14:textId="77777777">
        <w:tc>
          <w:tcPr>
            <w:tcW w:w="4535" w:type="dxa"/>
          </w:tcPr>
          <w:p w14:paraId="3EB7A8A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26CCCF9A" w14:textId="77777777" w:rsidR="004E21B2" w:rsidRPr="00034446" w:rsidRDefault="004E21B2" w:rsidP="004C0F40">
            <w:pPr>
              <w:keepNext/>
              <w:keepLines/>
              <w:spacing w:after="0"/>
              <w:rPr>
                <w:rFonts w:ascii="Arial" w:hAnsi="Arial"/>
                <w:sz w:val="18"/>
              </w:rPr>
            </w:pPr>
          </w:p>
        </w:tc>
        <w:tc>
          <w:tcPr>
            <w:tcW w:w="1700" w:type="dxa"/>
          </w:tcPr>
          <w:p w14:paraId="1A4519BE" w14:textId="77777777" w:rsidR="004E21B2" w:rsidRPr="00034446" w:rsidRDefault="004E21B2" w:rsidP="004C0F40">
            <w:pPr>
              <w:keepNext/>
              <w:keepLines/>
              <w:spacing w:after="0"/>
              <w:rPr>
                <w:rFonts w:ascii="Arial" w:hAnsi="Arial"/>
                <w:sz w:val="18"/>
              </w:rPr>
            </w:pPr>
          </w:p>
        </w:tc>
        <w:tc>
          <w:tcPr>
            <w:tcW w:w="1133" w:type="dxa"/>
          </w:tcPr>
          <w:p w14:paraId="67F95CD9" w14:textId="77777777" w:rsidR="004E21B2" w:rsidRPr="00034446" w:rsidRDefault="004E21B2" w:rsidP="004C0F40">
            <w:pPr>
              <w:keepNext/>
              <w:keepLines/>
              <w:spacing w:after="0"/>
              <w:rPr>
                <w:rFonts w:ascii="Arial" w:hAnsi="Arial"/>
                <w:sz w:val="18"/>
              </w:rPr>
            </w:pPr>
          </w:p>
        </w:tc>
      </w:tr>
      <w:tr w:rsidR="004E21B2" w:rsidRPr="00034446" w14:paraId="5C78661F" w14:textId="77777777">
        <w:tc>
          <w:tcPr>
            <w:tcW w:w="4535" w:type="dxa"/>
          </w:tcPr>
          <w:p w14:paraId="16C9747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1 CHOICE{</w:t>
            </w:r>
          </w:p>
        </w:tc>
        <w:tc>
          <w:tcPr>
            <w:tcW w:w="2267" w:type="dxa"/>
          </w:tcPr>
          <w:p w14:paraId="4985DD1C" w14:textId="77777777" w:rsidR="004E21B2" w:rsidRPr="00034446" w:rsidRDefault="004E21B2" w:rsidP="004C0F40">
            <w:pPr>
              <w:keepNext/>
              <w:keepLines/>
              <w:spacing w:after="0"/>
              <w:rPr>
                <w:rFonts w:ascii="Arial" w:hAnsi="Arial"/>
                <w:sz w:val="18"/>
              </w:rPr>
            </w:pPr>
          </w:p>
        </w:tc>
        <w:tc>
          <w:tcPr>
            <w:tcW w:w="1700" w:type="dxa"/>
          </w:tcPr>
          <w:p w14:paraId="2F8059E2" w14:textId="77777777" w:rsidR="004E21B2" w:rsidRPr="00034446" w:rsidRDefault="004E21B2" w:rsidP="004C0F40">
            <w:pPr>
              <w:keepNext/>
              <w:keepLines/>
              <w:spacing w:after="0"/>
              <w:rPr>
                <w:rFonts w:ascii="Arial" w:hAnsi="Arial"/>
                <w:sz w:val="18"/>
              </w:rPr>
            </w:pPr>
          </w:p>
        </w:tc>
        <w:tc>
          <w:tcPr>
            <w:tcW w:w="1133" w:type="dxa"/>
          </w:tcPr>
          <w:p w14:paraId="6A04FD5A" w14:textId="77777777" w:rsidR="004E21B2" w:rsidRPr="00034446" w:rsidRDefault="004E21B2" w:rsidP="004C0F40">
            <w:pPr>
              <w:keepNext/>
              <w:keepLines/>
              <w:spacing w:after="0"/>
              <w:rPr>
                <w:rFonts w:ascii="Arial" w:hAnsi="Arial"/>
                <w:sz w:val="18"/>
              </w:rPr>
            </w:pPr>
          </w:p>
        </w:tc>
      </w:tr>
      <w:tr w:rsidR="004E21B2" w:rsidRPr="00034446" w14:paraId="652DFBA7" w14:textId="77777777">
        <w:tc>
          <w:tcPr>
            <w:tcW w:w="4535" w:type="dxa"/>
          </w:tcPr>
          <w:p w14:paraId="11F299D7"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urementReport-r8 SEQUENCE {</w:t>
            </w:r>
          </w:p>
        </w:tc>
        <w:tc>
          <w:tcPr>
            <w:tcW w:w="2267" w:type="dxa"/>
          </w:tcPr>
          <w:p w14:paraId="23049A22" w14:textId="77777777" w:rsidR="004E21B2" w:rsidRPr="00034446" w:rsidRDefault="004E21B2" w:rsidP="004C0F40">
            <w:pPr>
              <w:keepNext/>
              <w:keepLines/>
              <w:spacing w:after="0"/>
              <w:rPr>
                <w:rFonts w:ascii="Arial" w:hAnsi="Arial"/>
                <w:sz w:val="18"/>
              </w:rPr>
            </w:pPr>
          </w:p>
        </w:tc>
        <w:tc>
          <w:tcPr>
            <w:tcW w:w="1700" w:type="dxa"/>
          </w:tcPr>
          <w:p w14:paraId="0299D9B4" w14:textId="77777777" w:rsidR="004E21B2" w:rsidRPr="00034446" w:rsidRDefault="004E21B2" w:rsidP="004C0F40">
            <w:pPr>
              <w:keepNext/>
              <w:keepLines/>
              <w:spacing w:after="0"/>
              <w:rPr>
                <w:rFonts w:ascii="Arial" w:hAnsi="Arial"/>
                <w:sz w:val="18"/>
              </w:rPr>
            </w:pPr>
          </w:p>
        </w:tc>
        <w:tc>
          <w:tcPr>
            <w:tcW w:w="1133" w:type="dxa"/>
          </w:tcPr>
          <w:p w14:paraId="63418F94" w14:textId="77777777" w:rsidR="004E21B2" w:rsidRPr="00034446" w:rsidRDefault="004E21B2" w:rsidP="004C0F40">
            <w:pPr>
              <w:keepNext/>
              <w:keepLines/>
              <w:spacing w:after="0"/>
              <w:rPr>
                <w:rFonts w:ascii="Arial" w:hAnsi="Arial"/>
                <w:sz w:val="18"/>
              </w:rPr>
            </w:pPr>
          </w:p>
        </w:tc>
      </w:tr>
      <w:tr w:rsidR="004E21B2" w:rsidRPr="00034446" w14:paraId="65CAB978" w14:textId="77777777">
        <w:tc>
          <w:tcPr>
            <w:tcW w:w="4535" w:type="dxa"/>
          </w:tcPr>
          <w:p w14:paraId="301C332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s SEQUENCE {</w:t>
            </w:r>
          </w:p>
        </w:tc>
        <w:tc>
          <w:tcPr>
            <w:tcW w:w="2267" w:type="dxa"/>
          </w:tcPr>
          <w:p w14:paraId="44E40257" w14:textId="77777777" w:rsidR="004E21B2" w:rsidRPr="00034446" w:rsidRDefault="004E21B2" w:rsidP="004C0F40">
            <w:pPr>
              <w:keepNext/>
              <w:keepLines/>
              <w:spacing w:after="0"/>
              <w:rPr>
                <w:rFonts w:ascii="Arial" w:hAnsi="Arial"/>
                <w:sz w:val="18"/>
              </w:rPr>
            </w:pPr>
          </w:p>
        </w:tc>
        <w:tc>
          <w:tcPr>
            <w:tcW w:w="1700" w:type="dxa"/>
          </w:tcPr>
          <w:p w14:paraId="7A3A97E6" w14:textId="77777777" w:rsidR="004E21B2" w:rsidRPr="00034446" w:rsidRDefault="004E21B2" w:rsidP="004C0F40">
            <w:pPr>
              <w:keepNext/>
              <w:keepLines/>
              <w:spacing w:after="0"/>
              <w:rPr>
                <w:rFonts w:ascii="Arial" w:hAnsi="Arial"/>
                <w:sz w:val="18"/>
              </w:rPr>
            </w:pPr>
          </w:p>
        </w:tc>
        <w:tc>
          <w:tcPr>
            <w:tcW w:w="1133" w:type="dxa"/>
          </w:tcPr>
          <w:p w14:paraId="34E239A8" w14:textId="77777777" w:rsidR="004E21B2" w:rsidRPr="00034446" w:rsidRDefault="004E21B2" w:rsidP="004C0F40">
            <w:pPr>
              <w:keepNext/>
              <w:keepLines/>
              <w:spacing w:after="0"/>
              <w:rPr>
                <w:rFonts w:ascii="Arial" w:hAnsi="Arial"/>
                <w:sz w:val="18"/>
              </w:rPr>
            </w:pPr>
          </w:p>
        </w:tc>
      </w:tr>
      <w:tr w:rsidR="004E21B2" w:rsidRPr="00034446" w14:paraId="3FCD4973" w14:textId="77777777">
        <w:tc>
          <w:tcPr>
            <w:tcW w:w="4535" w:type="dxa"/>
          </w:tcPr>
          <w:p w14:paraId="2D3A2FD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Id</w:t>
            </w:r>
          </w:p>
        </w:tc>
        <w:tc>
          <w:tcPr>
            <w:tcW w:w="2267" w:type="dxa"/>
          </w:tcPr>
          <w:p w14:paraId="2C497577" w14:textId="77777777" w:rsidR="004E21B2" w:rsidRPr="00034446" w:rsidRDefault="004E21B2" w:rsidP="004C0F40">
            <w:pPr>
              <w:keepNext/>
              <w:keepLines/>
              <w:spacing w:after="0"/>
              <w:rPr>
                <w:rFonts w:ascii="Arial" w:hAnsi="Arial"/>
                <w:sz w:val="18"/>
              </w:rPr>
            </w:pPr>
            <w:r w:rsidRPr="00034446">
              <w:rPr>
                <w:rFonts w:ascii="Arial" w:hAnsi="Arial"/>
                <w:sz w:val="18"/>
              </w:rPr>
              <w:t>1</w:t>
            </w:r>
          </w:p>
        </w:tc>
        <w:tc>
          <w:tcPr>
            <w:tcW w:w="1700" w:type="dxa"/>
          </w:tcPr>
          <w:p w14:paraId="192C1878" w14:textId="77777777" w:rsidR="004E21B2" w:rsidRPr="00034446" w:rsidRDefault="004E21B2" w:rsidP="004C0F40">
            <w:pPr>
              <w:keepNext/>
              <w:keepLines/>
              <w:spacing w:after="0"/>
              <w:rPr>
                <w:rFonts w:ascii="Arial" w:hAnsi="Arial"/>
                <w:sz w:val="18"/>
              </w:rPr>
            </w:pPr>
          </w:p>
        </w:tc>
        <w:tc>
          <w:tcPr>
            <w:tcW w:w="1133" w:type="dxa"/>
          </w:tcPr>
          <w:p w14:paraId="4BB37CF3" w14:textId="77777777" w:rsidR="004E21B2" w:rsidRPr="00034446" w:rsidRDefault="004E21B2" w:rsidP="004C0F40">
            <w:pPr>
              <w:keepNext/>
              <w:keepLines/>
              <w:spacing w:after="0"/>
              <w:rPr>
                <w:rFonts w:ascii="Arial" w:hAnsi="Arial"/>
                <w:sz w:val="18"/>
              </w:rPr>
            </w:pPr>
          </w:p>
        </w:tc>
      </w:tr>
      <w:tr w:rsidR="004E21B2" w:rsidRPr="00034446" w14:paraId="1C1BE61B" w14:textId="77777777">
        <w:tc>
          <w:tcPr>
            <w:tcW w:w="4535" w:type="dxa"/>
          </w:tcPr>
          <w:p w14:paraId="41878C1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ServCell SEQUENCE {</w:t>
            </w:r>
          </w:p>
        </w:tc>
        <w:tc>
          <w:tcPr>
            <w:tcW w:w="2267" w:type="dxa"/>
          </w:tcPr>
          <w:p w14:paraId="0815CA2A" w14:textId="77777777" w:rsidR="004E21B2" w:rsidRPr="00034446" w:rsidRDefault="004E21B2" w:rsidP="004C0F40">
            <w:pPr>
              <w:keepNext/>
              <w:keepLines/>
              <w:spacing w:after="0"/>
              <w:rPr>
                <w:rFonts w:ascii="Arial" w:hAnsi="Arial"/>
                <w:sz w:val="18"/>
              </w:rPr>
            </w:pPr>
          </w:p>
        </w:tc>
        <w:tc>
          <w:tcPr>
            <w:tcW w:w="1700" w:type="dxa"/>
          </w:tcPr>
          <w:p w14:paraId="46F95A24" w14:textId="77777777" w:rsidR="004E21B2" w:rsidRPr="00034446" w:rsidRDefault="004E21B2" w:rsidP="004C0F40">
            <w:pPr>
              <w:keepNext/>
              <w:keepLines/>
              <w:spacing w:after="0"/>
              <w:rPr>
                <w:rFonts w:ascii="Arial" w:hAnsi="Arial"/>
                <w:sz w:val="18"/>
              </w:rPr>
            </w:pPr>
          </w:p>
        </w:tc>
        <w:tc>
          <w:tcPr>
            <w:tcW w:w="1133" w:type="dxa"/>
          </w:tcPr>
          <w:p w14:paraId="6703E959" w14:textId="77777777" w:rsidR="004E21B2" w:rsidRPr="00034446" w:rsidRDefault="004E21B2" w:rsidP="004C0F40">
            <w:pPr>
              <w:keepNext/>
              <w:keepLines/>
              <w:spacing w:after="0"/>
              <w:rPr>
                <w:rFonts w:ascii="Arial" w:hAnsi="Arial"/>
                <w:sz w:val="18"/>
              </w:rPr>
            </w:pPr>
          </w:p>
        </w:tc>
      </w:tr>
      <w:tr w:rsidR="004E21B2" w:rsidRPr="00034446" w14:paraId="3C22197C" w14:textId="77777777">
        <w:tc>
          <w:tcPr>
            <w:tcW w:w="4535" w:type="dxa"/>
          </w:tcPr>
          <w:p w14:paraId="75576D6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pResult</w:t>
            </w:r>
          </w:p>
        </w:tc>
        <w:tc>
          <w:tcPr>
            <w:tcW w:w="2267" w:type="dxa"/>
          </w:tcPr>
          <w:p w14:paraId="360DE3B6" w14:textId="77777777" w:rsidR="004E21B2" w:rsidRPr="00034446" w:rsidRDefault="004E21B2" w:rsidP="004C0F40">
            <w:pPr>
              <w:keepNext/>
              <w:keepLines/>
              <w:spacing w:after="0"/>
              <w:rPr>
                <w:rFonts w:ascii="Arial" w:hAnsi="Arial"/>
                <w:sz w:val="18"/>
              </w:rPr>
            </w:pPr>
            <w:r w:rsidRPr="00034446">
              <w:rPr>
                <w:rFonts w:ascii="Arial" w:hAnsi="Arial"/>
                <w:sz w:val="18"/>
              </w:rPr>
              <w:t>(0..97)</w:t>
            </w:r>
          </w:p>
        </w:tc>
        <w:tc>
          <w:tcPr>
            <w:tcW w:w="1700" w:type="dxa"/>
          </w:tcPr>
          <w:p w14:paraId="4DE5935C" w14:textId="77777777" w:rsidR="004E21B2" w:rsidRPr="00034446" w:rsidRDefault="004E21B2" w:rsidP="004C0F40">
            <w:pPr>
              <w:keepNext/>
              <w:keepLines/>
              <w:spacing w:after="0"/>
              <w:rPr>
                <w:rFonts w:ascii="Arial" w:hAnsi="Arial"/>
                <w:sz w:val="18"/>
              </w:rPr>
            </w:pPr>
          </w:p>
        </w:tc>
        <w:tc>
          <w:tcPr>
            <w:tcW w:w="1133" w:type="dxa"/>
          </w:tcPr>
          <w:p w14:paraId="7B530CE1" w14:textId="77777777" w:rsidR="004E21B2" w:rsidRPr="00034446" w:rsidRDefault="004E21B2" w:rsidP="004C0F40">
            <w:pPr>
              <w:keepNext/>
              <w:keepLines/>
              <w:spacing w:after="0"/>
              <w:rPr>
                <w:rFonts w:ascii="Arial" w:hAnsi="Arial"/>
                <w:sz w:val="18"/>
              </w:rPr>
            </w:pPr>
          </w:p>
        </w:tc>
      </w:tr>
      <w:tr w:rsidR="004E21B2" w:rsidRPr="00034446" w14:paraId="45FE0DDC" w14:textId="77777777">
        <w:tc>
          <w:tcPr>
            <w:tcW w:w="4535" w:type="dxa"/>
          </w:tcPr>
          <w:p w14:paraId="03388CB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qResult</w:t>
            </w:r>
          </w:p>
        </w:tc>
        <w:tc>
          <w:tcPr>
            <w:tcW w:w="2267" w:type="dxa"/>
          </w:tcPr>
          <w:p w14:paraId="2B7B9DE1" w14:textId="77777777" w:rsidR="004E21B2" w:rsidRPr="00034446" w:rsidRDefault="004E21B2" w:rsidP="004C0F40">
            <w:pPr>
              <w:keepNext/>
              <w:keepLines/>
              <w:spacing w:after="0"/>
              <w:rPr>
                <w:rFonts w:ascii="Arial" w:hAnsi="Arial"/>
                <w:sz w:val="18"/>
              </w:rPr>
            </w:pPr>
            <w:r w:rsidRPr="00034446">
              <w:rPr>
                <w:rFonts w:ascii="Arial" w:hAnsi="Arial"/>
                <w:sz w:val="18"/>
              </w:rPr>
              <w:t>(0..34)</w:t>
            </w:r>
          </w:p>
        </w:tc>
        <w:tc>
          <w:tcPr>
            <w:tcW w:w="1700" w:type="dxa"/>
          </w:tcPr>
          <w:p w14:paraId="40648035" w14:textId="77777777" w:rsidR="004E21B2" w:rsidRPr="00034446" w:rsidRDefault="004E21B2" w:rsidP="004C0F40">
            <w:pPr>
              <w:keepNext/>
              <w:keepLines/>
              <w:spacing w:after="0"/>
              <w:rPr>
                <w:rFonts w:ascii="Arial" w:hAnsi="Arial"/>
                <w:sz w:val="18"/>
              </w:rPr>
            </w:pPr>
          </w:p>
        </w:tc>
        <w:tc>
          <w:tcPr>
            <w:tcW w:w="1133" w:type="dxa"/>
          </w:tcPr>
          <w:p w14:paraId="6A9735F6" w14:textId="77777777" w:rsidR="004E21B2" w:rsidRPr="00034446" w:rsidRDefault="004E21B2" w:rsidP="004C0F40">
            <w:pPr>
              <w:keepNext/>
              <w:keepLines/>
              <w:spacing w:after="0"/>
              <w:rPr>
                <w:rFonts w:ascii="Arial" w:hAnsi="Arial"/>
                <w:sz w:val="18"/>
              </w:rPr>
            </w:pPr>
          </w:p>
        </w:tc>
      </w:tr>
      <w:tr w:rsidR="004E21B2" w:rsidRPr="00034446" w14:paraId="10393D80" w14:textId="77777777">
        <w:tc>
          <w:tcPr>
            <w:tcW w:w="4535" w:type="dxa"/>
          </w:tcPr>
          <w:p w14:paraId="3E66958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008419E5" w14:textId="77777777" w:rsidR="004E21B2" w:rsidRPr="00034446" w:rsidRDefault="004E21B2" w:rsidP="004C0F40">
            <w:pPr>
              <w:keepNext/>
              <w:keepLines/>
              <w:spacing w:after="0"/>
              <w:rPr>
                <w:rFonts w:ascii="Arial" w:hAnsi="Arial"/>
                <w:sz w:val="18"/>
              </w:rPr>
            </w:pPr>
          </w:p>
        </w:tc>
        <w:tc>
          <w:tcPr>
            <w:tcW w:w="1700" w:type="dxa"/>
          </w:tcPr>
          <w:p w14:paraId="66E2073C" w14:textId="77777777" w:rsidR="004E21B2" w:rsidRPr="00034446" w:rsidRDefault="004E21B2" w:rsidP="004C0F40">
            <w:pPr>
              <w:keepNext/>
              <w:keepLines/>
              <w:spacing w:after="0"/>
              <w:rPr>
                <w:rFonts w:ascii="Arial" w:hAnsi="Arial"/>
                <w:sz w:val="18"/>
              </w:rPr>
            </w:pPr>
          </w:p>
        </w:tc>
        <w:tc>
          <w:tcPr>
            <w:tcW w:w="1133" w:type="dxa"/>
          </w:tcPr>
          <w:p w14:paraId="083C669D" w14:textId="77777777" w:rsidR="004E21B2" w:rsidRPr="00034446" w:rsidRDefault="004E21B2" w:rsidP="004C0F40">
            <w:pPr>
              <w:keepNext/>
              <w:keepLines/>
              <w:spacing w:after="0"/>
              <w:rPr>
                <w:rFonts w:ascii="Arial" w:hAnsi="Arial"/>
                <w:sz w:val="18"/>
              </w:rPr>
            </w:pPr>
          </w:p>
        </w:tc>
      </w:tr>
      <w:tr w:rsidR="004E21B2" w:rsidRPr="00034446" w14:paraId="4982B2F7" w14:textId="77777777">
        <w:tc>
          <w:tcPr>
            <w:tcW w:w="4535" w:type="dxa"/>
          </w:tcPr>
          <w:p w14:paraId="7EF90E4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NeighCells CHOICE {</w:t>
            </w:r>
          </w:p>
        </w:tc>
        <w:tc>
          <w:tcPr>
            <w:tcW w:w="2267" w:type="dxa"/>
          </w:tcPr>
          <w:p w14:paraId="33A564CE" w14:textId="77777777" w:rsidR="004E21B2" w:rsidRPr="00034446" w:rsidRDefault="004E21B2" w:rsidP="004C0F40">
            <w:pPr>
              <w:keepNext/>
              <w:keepLines/>
              <w:spacing w:after="0"/>
              <w:rPr>
                <w:rFonts w:ascii="Arial" w:hAnsi="Arial"/>
                <w:sz w:val="18"/>
              </w:rPr>
            </w:pPr>
          </w:p>
        </w:tc>
        <w:tc>
          <w:tcPr>
            <w:tcW w:w="1700" w:type="dxa"/>
          </w:tcPr>
          <w:p w14:paraId="6B18F080" w14:textId="77777777" w:rsidR="004E21B2" w:rsidRPr="00034446" w:rsidRDefault="004E21B2" w:rsidP="004C0F40">
            <w:pPr>
              <w:keepNext/>
              <w:keepLines/>
              <w:spacing w:after="0"/>
              <w:rPr>
                <w:rFonts w:ascii="Arial" w:hAnsi="Arial"/>
                <w:sz w:val="18"/>
              </w:rPr>
            </w:pPr>
          </w:p>
        </w:tc>
        <w:tc>
          <w:tcPr>
            <w:tcW w:w="1133" w:type="dxa"/>
          </w:tcPr>
          <w:p w14:paraId="36CF4B26" w14:textId="77777777" w:rsidR="004E21B2" w:rsidRPr="00034446" w:rsidRDefault="004E21B2" w:rsidP="004C0F40">
            <w:pPr>
              <w:keepNext/>
              <w:keepLines/>
              <w:spacing w:after="0"/>
              <w:rPr>
                <w:rFonts w:ascii="Arial" w:hAnsi="Arial"/>
                <w:sz w:val="18"/>
              </w:rPr>
            </w:pPr>
          </w:p>
        </w:tc>
      </w:tr>
      <w:tr w:rsidR="004E21B2" w:rsidRPr="00034446" w14:paraId="3B2E2553" w14:textId="77777777">
        <w:tc>
          <w:tcPr>
            <w:tcW w:w="4535" w:type="dxa"/>
          </w:tcPr>
          <w:p w14:paraId="3618967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ListEUTRA SEQUENCE (SIZE (1..maxCellReport)) OF SEQUENCE {</w:t>
            </w:r>
          </w:p>
        </w:tc>
        <w:tc>
          <w:tcPr>
            <w:tcW w:w="2267" w:type="dxa"/>
          </w:tcPr>
          <w:p w14:paraId="6851C3F9" w14:textId="77777777" w:rsidR="004E21B2" w:rsidRPr="00034446" w:rsidRDefault="004E21B2" w:rsidP="004C0F40">
            <w:pPr>
              <w:keepNext/>
              <w:keepLines/>
              <w:spacing w:after="0"/>
              <w:rPr>
                <w:rFonts w:ascii="Arial" w:hAnsi="Arial"/>
                <w:sz w:val="18"/>
              </w:rPr>
            </w:pPr>
            <w:r w:rsidRPr="00034446">
              <w:rPr>
                <w:rFonts w:ascii="Arial" w:hAnsi="Arial"/>
                <w:sz w:val="18"/>
              </w:rPr>
              <w:t>1 entry</w:t>
            </w:r>
          </w:p>
        </w:tc>
        <w:tc>
          <w:tcPr>
            <w:tcW w:w="1700" w:type="dxa"/>
          </w:tcPr>
          <w:p w14:paraId="23D818C0" w14:textId="77777777" w:rsidR="004E21B2" w:rsidRPr="00034446" w:rsidRDefault="004E21B2" w:rsidP="004C0F40">
            <w:pPr>
              <w:keepNext/>
              <w:keepLines/>
              <w:spacing w:after="0"/>
              <w:rPr>
                <w:rFonts w:ascii="Arial" w:hAnsi="Arial"/>
                <w:sz w:val="18"/>
              </w:rPr>
            </w:pPr>
          </w:p>
        </w:tc>
        <w:tc>
          <w:tcPr>
            <w:tcW w:w="1133" w:type="dxa"/>
          </w:tcPr>
          <w:p w14:paraId="343A49CE" w14:textId="77777777" w:rsidR="004E21B2" w:rsidRPr="00034446" w:rsidRDefault="004E21B2" w:rsidP="004C0F40">
            <w:pPr>
              <w:keepNext/>
              <w:keepLines/>
              <w:spacing w:after="0"/>
              <w:rPr>
                <w:rFonts w:ascii="Arial" w:hAnsi="Arial"/>
                <w:sz w:val="18"/>
              </w:rPr>
            </w:pPr>
          </w:p>
        </w:tc>
      </w:tr>
      <w:tr w:rsidR="004E21B2" w:rsidRPr="00034446" w14:paraId="0B392993" w14:textId="77777777">
        <w:tc>
          <w:tcPr>
            <w:tcW w:w="4535" w:type="dxa"/>
          </w:tcPr>
          <w:p w14:paraId="745AB18C"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physCellId[1]</w:t>
            </w:r>
          </w:p>
        </w:tc>
        <w:tc>
          <w:tcPr>
            <w:tcW w:w="2267" w:type="dxa"/>
          </w:tcPr>
          <w:p w14:paraId="565A443D"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 xml:space="preserve">PhysicalCellIdentity of Cell </w:t>
            </w:r>
            <w:r w:rsidRPr="00034446">
              <w:rPr>
                <w:rFonts w:ascii="Arial" w:hAnsi="Arial"/>
                <w:sz w:val="18"/>
                <w:lang w:eastAsia="zh-CN"/>
              </w:rPr>
              <w:t>10</w:t>
            </w:r>
          </w:p>
        </w:tc>
        <w:tc>
          <w:tcPr>
            <w:tcW w:w="1700" w:type="dxa"/>
          </w:tcPr>
          <w:p w14:paraId="5FF8C614" w14:textId="77777777" w:rsidR="004E21B2" w:rsidRPr="00034446" w:rsidRDefault="004E21B2" w:rsidP="004C0F40">
            <w:pPr>
              <w:keepNext/>
              <w:keepLines/>
              <w:spacing w:after="0"/>
              <w:rPr>
                <w:rFonts w:ascii="Arial" w:hAnsi="Arial"/>
                <w:sz w:val="18"/>
              </w:rPr>
            </w:pPr>
          </w:p>
        </w:tc>
        <w:tc>
          <w:tcPr>
            <w:tcW w:w="1133" w:type="dxa"/>
          </w:tcPr>
          <w:p w14:paraId="65D3D903" w14:textId="77777777" w:rsidR="004E21B2" w:rsidRPr="00034446" w:rsidRDefault="004E21B2" w:rsidP="004C0F40">
            <w:pPr>
              <w:keepNext/>
              <w:keepLines/>
              <w:spacing w:after="0"/>
              <w:rPr>
                <w:rFonts w:ascii="Arial" w:hAnsi="Arial"/>
                <w:sz w:val="18"/>
              </w:rPr>
            </w:pPr>
          </w:p>
        </w:tc>
      </w:tr>
      <w:tr w:rsidR="004E21B2" w:rsidRPr="00034446" w14:paraId="0CADCECD" w14:textId="77777777">
        <w:tc>
          <w:tcPr>
            <w:tcW w:w="4535" w:type="dxa"/>
          </w:tcPr>
          <w:p w14:paraId="2AFCABF1"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gi-Info[1]</w:t>
            </w:r>
          </w:p>
        </w:tc>
        <w:tc>
          <w:tcPr>
            <w:tcW w:w="2267" w:type="dxa"/>
          </w:tcPr>
          <w:p w14:paraId="3A5D1797" w14:textId="77777777" w:rsidR="004E21B2" w:rsidRPr="00034446" w:rsidRDefault="004E21B2" w:rsidP="004C0F40">
            <w:pPr>
              <w:keepNext/>
              <w:keepLines/>
              <w:spacing w:after="0"/>
              <w:rPr>
                <w:rFonts w:ascii="Arial" w:hAnsi="Arial"/>
                <w:sz w:val="18"/>
              </w:rPr>
            </w:pPr>
            <w:r w:rsidRPr="00034446">
              <w:rPr>
                <w:rFonts w:ascii="Arial" w:hAnsi="Arial"/>
                <w:sz w:val="18"/>
              </w:rPr>
              <w:t>Not present</w:t>
            </w:r>
          </w:p>
        </w:tc>
        <w:tc>
          <w:tcPr>
            <w:tcW w:w="1700" w:type="dxa"/>
          </w:tcPr>
          <w:p w14:paraId="205EC9EF" w14:textId="77777777" w:rsidR="004E21B2" w:rsidRPr="00034446" w:rsidRDefault="004E21B2" w:rsidP="004C0F40">
            <w:pPr>
              <w:keepNext/>
              <w:keepLines/>
              <w:spacing w:after="0"/>
              <w:rPr>
                <w:rFonts w:ascii="Arial" w:hAnsi="Arial"/>
                <w:sz w:val="18"/>
              </w:rPr>
            </w:pPr>
          </w:p>
        </w:tc>
        <w:tc>
          <w:tcPr>
            <w:tcW w:w="1133" w:type="dxa"/>
          </w:tcPr>
          <w:p w14:paraId="6F7593A3" w14:textId="77777777" w:rsidR="004E21B2" w:rsidRPr="00034446" w:rsidRDefault="004E21B2" w:rsidP="004C0F40">
            <w:pPr>
              <w:keepNext/>
              <w:keepLines/>
              <w:spacing w:after="0"/>
              <w:rPr>
                <w:rFonts w:ascii="Arial" w:hAnsi="Arial"/>
                <w:sz w:val="18"/>
              </w:rPr>
            </w:pPr>
          </w:p>
        </w:tc>
      </w:tr>
      <w:tr w:rsidR="004E21B2" w:rsidRPr="00034446" w14:paraId="1B7F0E61" w14:textId="77777777">
        <w:tc>
          <w:tcPr>
            <w:tcW w:w="4535" w:type="dxa"/>
          </w:tcPr>
          <w:p w14:paraId="02E3483F"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1] SEQUENCE {</w:t>
            </w:r>
          </w:p>
        </w:tc>
        <w:tc>
          <w:tcPr>
            <w:tcW w:w="2267" w:type="dxa"/>
          </w:tcPr>
          <w:p w14:paraId="64574E15" w14:textId="77777777" w:rsidR="004E21B2" w:rsidRPr="00034446" w:rsidRDefault="004E21B2" w:rsidP="004C0F40">
            <w:pPr>
              <w:keepNext/>
              <w:keepLines/>
              <w:spacing w:after="0"/>
              <w:rPr>
                <w:rFonts w:ascii="Arial" w:hAnsi="Arial"/>
                <w:sz w:val="18"/>
              </w:rPr>
            </w:pPr>
          </w:p>
        </w:tc>
        <w:tc>
          <w:tcPr>
            <w:tcW w:w="1700" w:type="dxa"/>
          </w:tcPr>
          <w:p w14:paraId="045B7A7D" w14:textId="77777777" w:rsidR="004E21B2" w:rsidRPr="00034446" w:rsidRDefault="004E21B2" w:rsidP="004C0F40">
            <w:pPr>
              <w:keepNext/>
              <w:keepLines/>
              <w:spacing w:after="0"/>
              <w:rPr>
                <w:rFonts w:ascii="Arial" w:hAnsi="Arial"/>
                <w:sz w:val="18"/>
              </w:rPr>
            </w:pPr>
          </w:p>
        </w:tc>
        <w:tc>
          <w:tcPr>
            <w:tcW w:w="1133" w:type="dxa"/>
          </w:tcPr>
          <w:p w14:paraId="4476C562" w14:textId="77777777" w:rsidR="004E21B2" w:rsidRPr="00034446" w:rsidRDefault="004E21B2" w:rsidP="004C0F40">
            <w:pPr>
              <w:keepNext/>
              <w:keepLines/>
              <w:spacing w:after="0"/>
              <w:rPr>
                <w:rFonts w:ascii="Arial" w:hAnsi="Arial"/>
                <w:sz w:val="18"/>
              </w:rPr>
            </w:pPr>
          </w:p>
        </w:tc>
      </w:tr>
      <w:tr w:rsidR="004E21B2" w:rsidRPr="00034446" w14:paraId="4AF057AE" w14:textId="77777777">
        <w:tc>
          <w:tcPr>
            <w:tcW w:w="4535" w:type="dxa"/>
          </w:tcPr>
          <w:p w14:paraId="7457678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pResult</w:t>
            </w:r>
          </w:p>
        </w:tc>
        <w:tc>
          <w:tcPr>
            <w:tcW w:w="2267" w:type="dxa"/>
          </w:tcPr>
          <w:p w14:paraId="582C2433" w14:textId="77777777" w:rsidR="004E21B2" w:rsidRPr="00034446" w:rsidRDefault="004E21B2" w:rsidP="004C0F40">
            <w:pPr>
              <w:keepNext/>
              <w:keepLines/>
              <w:spacing w:after="0"/>
              <w:rPr>
                <w:rFonts w:ascii="Arial" w:hAnsi="Arial"/>
                <w:sz w:val="18"/>
              </w:rPr>
            </w:pPr>
            <w:r w:rsidRPr="00034446">
              <w:rPr>
                <w:rFonts w:ascii="Arial" w:hAnsi="Arial"/>
                <w:sz w:val="18"/>
              </w:rPr>
              <w:t>(0..97)</w:t>
            </w:r>
          </w:p>
        </w:tc>
        <w:tc>
          <w:tcPr>
            <w:tcW w:w="1700" w:type="dxa"/>
          </w:tcPr>
          <w:p w14:paraId="3075972A" w14:textId="77777777" w:rsidR="004E21B2" w:rsidRPr="00034446" w:rsidRDefault="004E21B2" w:rsidP="004C0F40">
            <w:pPr>
              <w:keepNext/>
              <w:keepLines/>
              <w:spacing w:after="0"/>
              <w:rPr>
                <w:rFonts w:ascii="Arial" w:hAnsi="Arial"/>
                <w:sz w:val="18"/>
              </w:rPr>
            </w:pPr>
          </w:p>
        </w:tc>
        <w:tc>
          <w:tcPr>
            <w:tcW w:w="1133" w:type="dxa"/>
          </w:tcPr>
          <w:p w14:paraId="2A34E98C" w14:textId="77777777" w:rsidR="004E21B2" w:rsidRPr="00034446" w:rsidRDefault="004E21B2" w:rsidP="004C0F40">
            <w:pPr>
              <w:keepNext/>
              <w:keepLines/>
              <w:spacing w:after="0"/>
              <w:rPr>
                <w:rFonts w:ascii="Arial" w:hAnsi="Arial"/>
                <w:sz w:val="18"/>
              </w:rPr>
            </w:pPr>
          </w:p>
        </w:tc>
      </w:tr>
      <w:tr w:rsidR="004E21B2" w:rsidRPr="00034446" w14:paraId="1E661848" w14:textId="77777777">
        <w:tc>
          <w:tcPr>
            <w:tcW w:w="4535" w:type="dxa"/>
          </w:tcPr>
          <w:p w14:paraId="0160946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qResult</w:t>
            </w:r>
          </w:p>
        </w:tc>
        <w:tc>
          <w:tcPr>
            <w:tcW w:w="2267" w:type="dxa"/>
          </w:tcPr>
          <w:p w14:paraId="712A770E" w14:textId="77777777" w:rsidR="004E21B2" w:rsidRPr="00034446" w:rsidRDefault="004E21B2" w:rsidP="004C0F40">
            <w:pPr>
              <w:keepNext/>
              <w:keepLines/>
              <w:spacing w:after="0"/>
              <w:rPr>
                <w:rFonts w:ascii="Arial" w:hAnsi="Arial"/>
                <w:sz w:val="18"/>
              </w:rPr>
            </w:pPr>
            <w:r w:rsidRPr="00034446">
              <w:rPr>
                <w:rFonts w:ascii="Arial" w:hAnsi="Arial"/>
                <w:sz w:val="18"/>
              </w:rPr>
              <w:t>(0..34)</w:t>
            </w:r>
          </w:p>
        </w:tc>
        <w:tc>
          <w:tcPr>
            <w:tcW w:w="1700" w:type="dxa"/>
          </w:tcPr>
          <w:p w14:paraId="0526380C" w14:textId="77777777" w:rsidR="004E21B2" w:rsidRPr="00034446" w:rsidRDefault="004E21B2" w:rsidP="004C0F40">
            <w:pPr>
              <w:keepNext/>
              <w:keepLines/>
              <w:spacing w:after="0"/>
              <w:rPr>
                <w:rFonts w:ascii="Arial" w:hAnsi="Arial"/>
                <w:sz w:val="18"/>
              </w:rPr>
            </w:pPr>
          </w:p>
        </w:tc>
        <w:tc>
          <w:tcPr>
            <w:tcW w:w="1133" w:type="dxa"/>
          </w:tcPr>
          <w:p w14:paraId="2640C8DA" w14:textId="77777777" w:rsidR="004E21B2" w:rsidRPr="00034446" w:rsidRDefault="004E21B2" w:rsidP="004C0F40">
            <w:pPr>
              <w:keepNext/>
              <w:keepLines/>
              <w:spacing w:after="0"/>
              <w:rPr>
                <w:rFonts w:ascii="Arial" w:hAnsi="Arial"/>
                <w:sz w:val="18"/>
              </w:rPr>
            </w:pPr>
          </w:p>
        </w:tc>
      </w:tr>
      <w:tr w:rsidR="004E21B2" w:rsidRPr="00034446" w14:paraId="197DDD41" w14:textId="77777777">
        <w:tc>
          <w:tcPr>
            <w:tcW w:w="4535" w:type="dxa"/>
          </w:tcPr>
          <w:p w14:paraId="4DBE47C4"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17D3FA3B" w14:textId="77777777" w:rsidR="004E21B2" w:rsidRPr="00034446" w:rsidRDefault="004E21B2" w:rsidP="004C0F40">
            <w:pPr>
              <w:keepNext/>
              <w:keepLines/>
              <w:spacing w:after="0"/>
              <w:rPr>
                <w:rFonts w:ascii="Arial" w:hAnsi="Arial"/>
                <w:sz w:val="18"/>
              </w:rPr>
            </w:pPr>
          </w:p>
        </w:tc>
        <w:tc>
          <w:tcPr>
            <w:tcW w:w="1700" w:type="dxa"/>
          </w:tcPr>
          <w:p w14:paraId="3A335C9C" w14:textId="77777777" w:rsidR="004E21B2" w:rsidRPr="00034446" w:rsidRDefault="004E21B2" w:rsidP="004C0F40">
            <w:pPr>
              <w:keepNext/>
              <w:keepLines/>
              <w:spacing w:after="0"/>
              <w:rPr>
                <w:rFonts w:ascii="Arial" w:hAnsi="Arial"/>
                <w:sz w:val="18"/>
              </w:rPr>
            </w:pPr>
          </w:p>
        </w:tc>
        <w:tc>
          <w:tcPr>
            <w:tcW w:w="1133" w:type="dxa"/>
          </w:tcPr>
          <w:p w14:paraId="5F74A8D5" w14:textId="77777777" w:rsidR="004E21B2" w:rsidRPr="00034446" w:rsidRDefault="004E21B2" w:rsidP="004C0F40">
            <w:pPr>
              <w:keepNext/>
              <w:keepLines/>
              <w:spacing w:after="0"/>
              <w:rPr>
                <w:rFonts w:ascii="Arial" w:hAnsi="Arial"/>
                <w:sz w:val="18"/>
              </w:rPr>
            </w:pPr>
          </w:p>
        </w:tc>
      </w:tr>
      <w:tr w:rsidR="004E21B2" w:rsidRPr="00034446" w14:paraId="1313FFD4" w14:textId="77777777">
        <w:tc>
          <w:tcPr>
            <w:tcW w:w="4535" w:type="dxa"/>
          </w:tcPr>
          <w:p w14:paraId="0C9DD35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1DC18A72" w14:textId="77777777" w:rsidR="004E21B2" w:rsidRPr="00034446" w:rsidRDefault="004E21B2" w:rsidP="004C0F40">
            <w:pPr>
              <w:keepNext/>
              <w:keepLines/>
              <w:spacing w:after="0"/>
              <w:rPr>
                <w:rFonts w:ascii="Arial" w:hAnsi="Arial"/>
                <w:sz w:val="18"/>
              </w:rPr>
            </w:pPr>
          </w:p>
        </w:tc>
        <w:tc>
          <w:tcPr>
            <w:tcW w:w="1700" w:type="dxa"/>
          </w:tcPr>
          <w:p w14:paraId="24E90916" w14:textId="77777777" w:rsidR="004E21B2" w:rsidRPr="00034446" w:rsidRDefault="004E21B2" w:rsidP="004C0F40">
            <w:pPr>
              <w:keepNext/>
              <w:keepLines/>
              <w:spacing w:after="0"/>
              <w:rPr>
                <w:rFonts w:ascii="Arial" w:hAnsi="Arial"/>
                <w:sz w:val="18"/>
              </w:rPr>
            </w:pPr>
          </w:p>
        </w:tc>
        <w:tc>
          <w:tcPr>
            <w:tcW w:w="1133" w:type="dxa"/>
          </w:tcPr>
          <w:p w14:paraId="1B0E6A62" w14:textId="77777777" w:rsidR="004E21B2" w:rsidRPr="00034446" w:rsidRDefault="004E21B2" w:rsidP="004C0F40">
            <w:pPr>
              <w:keepNext/>
              <w:keepLines/>
              <w:spacing w:after="0"/>
              <w:rPr>
                <w:rFonts w:ascii="Arial" w:hAnsi="Arial"/>
                <w:sz w:val="18"/>
              </w:rPr>
            </w:pPr>
          </w:p>
        </w:tc>
      </w:tr>
      <w:tr w:rsidR="004E21B2" w:rsidRPr="00034446" w14:paraId="62EE4244" w14:textId="77777777">
        <w:tc>
          <w:tcPr>
            <w:tcW w:w="4535" w:type="dxa"/>
          </w:tcPr>
          <w:p w14:paraId="014A33C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16B0D88C" w14:textId="77777777" w:rsidR="004E21B2" w:rsidRPr="00034446" w:rsidRDefault="004E21B2" w:rsidP="004C0F40">
            <w:pPr>
              <w:keepNext/>
              <w:keepLines/>
              <w:spacing w:after="0"/>
              <w:rPr>
                <w:rFonts w:ascii="Arial" w:hAnsi="Arial"/>
                <w:sz w:val="18"/>
              </w:rPr>
            </w:pPr>
          </w:p>
        </w:tc>
        <w:tc>
          <w:tcPr>
            <w:tcW w:w="1700" w:type="dxa"/>
          </w:tcPr>
          <w:p w14:paraId="19702D62" w14:textId="77777777" w:rsidR="004E21B2" w:rsidRPr="00034446" w:rsidRDefault="004E21B2" w:rsidP="004C0F40">
            <w:pPr>
              <w:keepNext/>
              <w:keepLines/>
              <w:spacing w:after="0"/>
              <w:rPr>
                <w:rFonts w:ascii="Arial" w:hAnsi="Arial"/>
                <w:sz w:val="18"/>
              </w:rPr>
            </w:pPr>
          </w:p>
        </w:tc>
        <w:tc>
          <w:tcPr>
            <w:tcW w:w="1133" w:type="dxa"/>
          </w:tcPr>
          <w:p w14:paraId="7F89C241" w14:textId="77777777" w:rsidR="004E21B2" w:rsidRPr="00034446" w:rsidRDefault="004E21B2" w:rsidP="004C0F40">
            <w:pPr>
              <w:keepNext/>
              <w:keepLines/>
              <w:spacing w:after="0"/>
              <w:rPr>
                <w:rFonts w:ascii="Arial" w:hAnsi="Arial"/>
                <w:sz w:val="18"/>
              </w:rPr>
            </w:pPr>
          </w:p>
        </w:tc>
      </w:tr>
      <w:tr w:rsidR="004E21B2" w:rsidRPr="00034446" w14:paraId="639BD5FE" w14:textId="77777777">
        <w:tc>
          <w:tcPr>
            <w:tcW w:w="4535" w:type="dxa"/>
          </w:tcPr>
          <w:p w14:paraId="69711CA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3365B087" w14:textId="77777777" w:rsidR="004E21B2" w:rsidRPr="00034446" w:rsidRDefault="004E21B2" w:rsidP="004C0F40">
            <w:pPr>
              <w:keepNext/>
              <w:keepLines/>
              <w:spacing w:after="0"/>
              <w:rPr>
                <w:rFonts w:ascii="Arial" w:hAnsi="Arial"/>
                <w:sz w:val="18"/>
              </w:rPr>
            </w:pPr>
          </w:p>
        </w:tc>
        <w:tc>
          <w:tcPr>
            <w:tcW w:w="1700" w:type="dxa"/>
          </w:tcPr>
          <w:p w14:paraId="5F31EDCD" w14:textId="77777777" w:rsidR="004E21B2" w:rsidRPr="00034446" w:rsidRDefault="004E21B2" w:rsidP="004C0F40">
            <w:pPr>
              <w:keepNext/>
              <w:keepLines/>
              <w:spacing w:after="0"/>
              <w:rPr>
                <w:rFonts w:ascii="Arial" w:hAnsi="Arial"/>
                <w:sz w:val="18"/>
              </w:rPr>
            </w:pPr>
          </w:p>
        </w:tc>
        <w:tc>
          <w:tcPr>
            <w:tcW w:w="1133" w:type="dxa"/>
          </w:tcPr>
          <w:p w14:paraId="197CCB9C" w14:textId="77777777" w:rsidR="004E21B2" w:rsidRPr="00034446" w:rsidRDefault="004E21B2" w:rsidP="004C0F40">
            <w:pPr>
              <w:keepNext/>
              <w:keepLines/>
              <w:spacing w:after="0"/>
              <w:rPr>
                <w:rFonts w:ascii="Arial" w:hAnsi="Arial"/>
                <w:sz w:val="18"/>
              </w:rPr>
            </w:pPr>
          </w:p>
        </w:tc>
      </w:tr>
      <w:tr w:rsidR="004E21B2" w:rsidRPr="00034446" w14:paraId="5AF6AF85" w14:textId="77777777">
        <w:tc>
          <w:tcPr>
            <w:tcW w:w="4535" w:type="dxa"/>
          </w:tcPr>
          <w:p w14:paraId="6C6D658F"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3BDE1B8E" w14:textId="77777777" w:rsidR="004E21B2" w:rsidRPr="00034446" w:rsidRDefault="004E21B2" w:rsidP="004C0F40">
            <w:pPr>
              <w:keepNext/>
              <w:keepLines/>
              <w:spacing w:after="0"/>
              <w:rPr>
                <w:rFonts w:ascii="Arial" w:hAnsi="Arial"/>
                <w:sz w:val="18"/>
              </w:rPr>
            </w:pPr>
          </w:p>
        </w:tc>
        <w:tc>
          <w:tcPr>
            <w:tcW w:w="1700" w:type="dxa"/>
          </w:tcPr>
          <w:p w14:paraId="52D3F31F" w14:textId="77777777" w:rsidR="004E21B2" w:rsidRPr="00034446" w:rsidRDefault="004E21B2" w:rsidP="004C0F40">
            <w:pPr>
              <w:keepNext/>
              <w:keepLines/>
              <w:spacing w:after="0"/>
              <w:rPr>
                <w:rFonts w:ascii="Arial" w:hAnsi="Arial"/>
                <w:sz w:val="18"/>
              </w:rPr>
            </w:pPr>
          </w:p>
        </w:tc>
        <w:tc>
          <w:tcPr>
            <w:tcW w:w="1133" w:type="dxa"/>
          </w:tcPr>
          <w:p w14:paraId="2822D29E" w14:textId="77777777" w:rsidR="004E21B2" w:rsidRPr="00034446" w:rsidRDefault="004E21B2" w:rsidP="004C0F40">
            <w:pPr>
              <w:keepNext/>
              <w:keepLines/>
              <w:spacing w:after="0"/>
              <w:rPr>
                <w:rFonts w:ascii="Arial" w:hAnsi="Arial"/>
                <w:sz w:val="18"/>
              </w:rPr>
            </w:pPr>
          </w:p>
        </w:tc>
      </w:tr>
      <w:tr w:rsidR="004E21B2" w:rsidRPr="00034446" w14:paraId="463E9A65" w14:textId="77777777">
        <w:tc>
          <w:tcPr>
            <w:tcW w:w="4535" w:type="dxa"/>
          </w:tcPr>
          <w:p w14:paraId="44B85D07"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6FD5BBF8" w14:textId="77777777" w:rsidR="004E21B2" w:rsidRPr="00034446" w:rsidRDefault="004E21B2" w:rsidP="004C0F40">
            <w:pPr>
              <w:keepNext/>
              <w:keepLines/>
              <w:spacing w:after="0"/>
              <w:rPr>
                <w:rFonts w:ascii="Arial" w:hAnsi="Arial"/>
                <w:sz w:val="18"/>
              </w:rPr>
            </w:pPr>
          </w:p>
        </w:tc>
        <w:tc>
          <w:tcPr>
            <w:tcW w:w="1700" w:type="dxa"/>
          </w:tcPr>
          <w:p w14:paraId="7598FE8B" w14:textId="77777777" w:rsidR="004E21B2" w:rsidRPr="00034446" w:rsidRDefault="004E21B2" w:rsidP="004C0F40">
            <w:pPr>
              <w:keepNext/>
              <w:keepLines/>
              <w:spacing w:after="0"/>
              <w:rPr>
                <w:rFonts w:ascii="Arial" w:hAnsi="Arial"/>
                <w:sz w:val="18"/>
              </w:rPr>
            </w:pPr>
          </w:p>
        </w:tc>
        <w:tc>
          <w:tcPr>
            <w:tcW w:w="1133" w:type="dxa"/>
          </w:tcPr>
          <w:p w14:paraId="096A189B" w14:textId="77777777" w:rsidR="004E21B2" w:rsidRPr="00034446" w:rsidRDefault="004E21B2" w:rsidP="004C0F40">
            <w:pPr>
              <w:keepNext/>
              <w:keepLines/>
              <w:spacing w:after="0"/>
              <w:rPr>
                <w:rFonts w:ascii="Arial" w:hAnsi="Arial"/>
                <w:sz w:val="18"/>
              </w:rPr>
            </w:pPr>
          </w:p>
        </w:tc>
      </w:tr>
      <w:tr w:rsidR="004E21B2" w:rsidRPr="00034446" w14:paraId="2201524F" w14:textId="77777777">
        <w:tc>
          <w:tcPr>
            <w:tcW w:w="4535" w:type="dxa"/>
          </w:tcPr>
          <w:p w14:paraId="6AB5F559"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61923D4F" w14:textId="77777777" w:rsidR="004E21B2" w:rsidRPr="00034446" w:rsidRDefault="004E21B2" w:rsidP="004C0F40">
            <w:pPr>
              <w:keepNext/>
              <w:keepLines/>
              <w:spacing w:after="0"/>
              <w:rPr>
                <w:rFonts w:ascii="Arial" w:hAnsi="Arial"/>
                <w:sz w:val="18"/>
              </w:rPr>
            </w:pPr>
          </w:p>
        </w:tc>
        <w:tc>
          <w:tcPr>
            <w:tcW w:w="1700" w:type="dxa"/>
          </w:tcPr>
          <w:p w14:paraId="4246E1B5" w14:textId="77777777" w:rsidR="004E21B2" w:rsidRPr="00034446" w:rsidRDefault="004E21B2" w:rsidP="004C0F40">
            <w:pPr>
              <w:keepNext/>
              <w:keepLines/>
              <w:spacing w:after="0"/>
              <w:rPr>
                <w:rFonts w:ascii="Arial" w:hAnsi="Arial"/>
                <w:sz w:val="18"/>
              </w:rPr>
            </w:pPr>
          </w:p>
        </w:tc>
        <w:tc>
          <w:tcPr>
            <w:tcW w:w="1133" w:type="dxa"/>
          </w:tcPr>
          <w:p w14:paraId="344DA6B6" w14:textId="77777777" w:rsidR="004E21B2" w:rsidRPr="00034446" w:rsidRDefault="004E21B2" w:rsidP="004C0F40">
            <w:pPr>
              <w:keepNext/>
              <w:keepLines/>
              <w:spacing w:after="0"/>
              <w:rPr>
                <w:rFonts w:ascii="Arial" w:hAnsi="Arial"/>
                <w:sz w:val="18"/>
              </w:rPr>
            </w:pPr>
          </w:p>
        </w:tc>
      </w:tr>
      <w:tr w:rsidR="004E21B2" w:rsidRPr="00034446" w14:paraId="7B911C49" w14:textId="77777777">
        <w:tc>
          <w:tcPr>
            <w:tcW w:w="4535" w:type="dxa"/>
          </w:tcPr>
          <w:p w14:paraId="27BF7166" w14:textId="77777777" w:rsidR="004E21B2" w:rsidRPr="00034446" w:rsidRDefault="004E21B2" w:rsidP="004C0F40">
            <w:pPr>
              <w:keepNext/>
              <w:keepLines/>
              <w:spacing w:after="0"/>
              <w:rPr>
                <w:rFonts w:ascii="Arial" w:hAnsi="Arial"/>
                <w:sz w:val="18"/>
              </w:rPr>
            </w:pPr>
            <w:r w:rsidRPr="00034446">
              <w:rPr>
                <w:rFonts w:ascii="Arial" w:hAnsi="Arial"/>
                <w:sz w:val="18"/>
              </w:rPr>
              <w:t>}</w:t>
            </w:r>
          </w:p>
        </w:tc>
        <w:tc>
          <w:tcPr>
            <w:tcW w:w="2267" w:type="dxa"/>
          </w:tcPr>
          <w:p w14:paraId="766E2194" w14:textId="77777777" w:rsidR="004E21B2" w:rsidRPr="00034446" w:rsidRDefault="004E21B2" w:rsidP="004C0F40">
            <w:pPr>
              <w:keepNext/>
              <w:keepLines/>
              <w:spacing w:after="0"/>
              <w:rPr>
                <w:rFonts w:ascii="Arial" w:hAnsi="Arial"/>
                <w:sz w:val="18"/>
              </w:rPr>
            </w:pPr>
          </w:p>
        </w:tc>
        <w:tc>
          <w:tcPr>
            <w:tcW w:w="1700" w:type="dxa"/>
          </w:tcPr>
          <w:p w14:paraId="7A0B2E90" w14:textId="77777777" w:rsidR="004E21B2" w:rsidRPr="00034446" w:rsidRDefault="004E21B2" w:rsidP="004C0F40">
            <w:pPr>
              <w:keepNext/>
              <w:keepLines/>
              <w:spacing w:after="0"/>
              <w:rPr>
                <w:rFonts w:ascii="Arial" w:hAnsi="Arial"/>
                <w:sz w:val="18"/>
              </w:rPr>
            </w:pPr>
          </w:p>
        </w:tc>
        <w:tc>
          <w:tcPr>
            <w:tcW w:w="1133" w:type="dxa"/>
          </w:tcPr>
          <w:p w14:paraId="1A0637A3" w14:textId="77777777" w:rsidR="004E21B2" w:rsidRPr="00034446" w:rsidRDefault="004E21B2" w:rsidP="004C0F40">
            <w:pPr>
              <w:keepNext/>
              <w:keepLines/>
              <w:spacing w:after="0"/>
              <w:rPr>
                <w:rFonts w:ascii="Arial" w:hAnsi="Arial"/>
                <w:sz w:val="18"/>
              </w:rPr>
            </w:pPr>
          </w:p>
        </w:tc>
      </w:tr>
    </w:tbl>
    <w:p w14:paraId="08F725F1" w14:textId="77777777" w:rsidR="004E21B2" w:rsidRPr="00034446" w:rsidRDefault="004E21B2" w:rsidP="004E21B2">
      <w:pPr>
        <w:rPr>
          <w:lang w:eastAsia="zh-CN"/>
        </w:rPr>
      </w:pPr>
    </w:p>
    <w:p w14:paraId="0C774720" w14:textId="77777777" w:rsidR="004E21B2" w:rsidRPr="00034446" w:rsidRDefault="004E21B2" w:rsidP="002C2AEC">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1</w:t>
        </w:r>
      </w:smartTag>
      <w:r w:rsidRPr="00034446">
        <w:t>.3.3.3-</w:t>
      </w:r>
      <w:r w:rsidRPr="00034446">
        <w:rPr>
          <w:lang w:eastAsia="zh-CN"/>
        </w:rPr>
        <w:t>5</w:t>
      </w:r>
      <w:r w:rsidRPr="00034446">
        <w:t xml:space="preserve">: </w:t>
      </w:r>
      <w:r w:rsidRPr="00034446">
        <w:rPr>
          <w:bCs/>
          <w:i/>
          <w:iCs/>
        </w:rPr>
        <w:t>RRCConnectionReconfiguration</w:t>
      </w:r>
      <w:r w:rsidRPr="00034446">
        <w:t xml:space="preserve"> (step </w:t>
      </w:r>
      <w:r w:rsidRPr="00034446">
        <w:rPr>
          <w:lang w:eastAsia="zh-CN"/>
        </w:rPr>
        <w:t>7</w:t>
      </w:r>
      <w:r w:rsidRPr="00034446">
        <w:t>, Table 13.4.1.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E21B2" w:rsidRPr="00034446" w14:paraId="5C23AFEF" w14:textId="77777777">
        <w:tc>
          <w:tcPr>
            <w:tcW w:w="9738" w:type="dxa"/>
            <w:gridSpan w:val="4"/>
          </w:tcPr>
          <w:p w14:paraId="56F04F6B"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eastAsia="MS Mincho" w:hAnsi="Arial"/>
                  <w:sz w:val="18"/>
                </w:rPr>
                <w:t>4.6.1</w:t>
              </w:r>
            </w:smartTag>
            <w:r w:rsidRPr="00034446">
              <w:rPr>
                <w:rFonts w:ascii="Arial" w:eastAsia="MS Mincho" w:hAnsi="Arial"/>
                <w:sz w:val="18"/>
              </w:rPr>
              <w:t>-8</w:t>
            </w:r>
          </w:p>
        </w:tc>
      </w:tr>
      <w:tr w:rsidR="004E21B2" w:rsidRPr="00034446" w14:paraId="3FC86F7E" w14:textId="77777777">
        <w:tblPrEx>
          <w:tblCellMar>
            <w:left w:w="108" w:type="dxa"/>
            <w:right w:w="108" w:type="dxa"/>
          </w:tblCellMar>
        </w:tblPrEx>
        <w:tc>
          <w:tcPr>
            <w:tcW w:w="4535" w:type="dxa"/>
          </w:tcPr>
          <w:p w14:paraId="60214B86" w14:textId="77777777" w:rsidR="004E21B2" w:rsidRPr="00034446" w:rsidRDefault="004E21B2" w:rsidP="004C0F40">
            <w:pPr>
              <w:keepNext/>
              <w:keepLines/>
              <w:spacing w:after="0"/>
              <w:jc w:val="center"/>
              <w:rPr>
                <w:rFonts w:ascii="Arial" w:eastAsia="MS Mincho" w:hAnsi="Arial"/>
                <w:b/>
                <w:sz w:val="18"/>
              </w:rPr>
            </w:pPr>
            <w:r w:rsidRPr="00034446">
              <w:rPr>
                <w:rFonts w:ascii="Arial" w:eastAsia="MS Mincho" w:hAnsi="Arial"/>
                <w:b/>
                <w:sz w:val="18"/>
              </w:rPr>
              <w:t>Information Element</w:t>
            </w:r>
          </w:p>
        </w:tc>
        <w:tc>
          <w:tcPr>
            <w:tcW w:w="2267" w:type="dxa"/>
          </w:tcPr>
          <w:p w14:paraId="785B3C80" w14:textId="77777777" w:rsidR="004E21B2" w:rsidRPr="00034446" w:rsidRDefault="004E21B2" w:rsidP="004C0F40">
            <w:pPr>
              <w:keepNext/>
              <w:keepLines/>
              <w:spacing w:after="0"/>
              <w:jc w:val="center"/>
              <w:rPr>
                <w:rFonts w:ascii="Arial" w:eastAsia="MS Mincho" w:hAnsi="Arial"/>
                <w:b/>
                <w:sz w:val="18"/>
              </w:rPr>
            </w:pPr>
            <w:r w:rsidRPr="00034446">
              <w:rPr>
                <w:rFonts w:ascii="Arial" w:eastAsia="MS Mincho" w:hAnsi="Arial"/>
                <w:b/>
                <w:sz w:val="18"/>
              </w:rPr>
              <w:t>Value/remark</w:t>
            </w:r>
          </w:p>
        </w:tc>
        <w:tc>
          <w:tcPr>
            <w:tcW w:w="1700" w:type="dxa"/>
          </w:tcPr>
          <w:p w14:paraId="5F2CFF1F" w14:textId="77777777" w:rsidR="004E21B2" w:rsidRPr="00034446" w:rsidRDefault="004E21B2" w:rsidP="004C0F40">
            <w:pPr>
              <w:keepNext/>
              <w:keepLines/>
              <w:spacing w:after="0"/>
              <w:jc w:val="center"/>
              <w:rPr>
                <w:rFonts w:ascii="Arial" w:eastAsia="MS Mincho" w:hAnsi="Arial"/>
                <w:b/>
                <w:sz w:val="18"/>
              </w:rPr>
            </w:pPr>
            <w:r w:rsidRPr="00034446">
              <w:rPr>
                <w:rFonts w:ascii="Arial" w:eastAsia="MS Mincho" w:hAnsi="Arial"/>
                <w:b/>
                <w:sz w:val="18"/>
              </w:rPr>
              <w:t>Comment</w:t>
            </w:r>
          </w:p>
        </w:tc>
        <w:tc>
          <w:tcPr>
            <w:tcW w:w="1245" w:type="dxa"/>
          </w:tcPr>
          <w:p w14:paraId="5C443595" w14:textId="77777777" w:rsidR="004E21B2" w:rsidRPr="00034446" w:rsidRDefault="004E21B2" w:rsidP="004C0F40">
            <w:pPr>
              <w:keepNext/>
              <w:keepLines/>
              <w:spacing w:after="0"/>
              <w:jc w:val="center"/>
              <w:rPr>
                <w:rFonts w:ascii="Arial" w:eastAsia="MS Mincho" w:hAnsi="Arial"/>
                <w:b/>
                <w:sz w:val="18"/>
              </w:rPr>
            </w:pPr>
            <w:r w:rsidRPr="00034446">
              <w:rPr>
                <w:rFonts w:ascii="Arial" w:eastAsia="MS Mincho" w:hAnsi="Arial"/>
                <w:b/>
                <w:sz w:val="18"/>
              </w:rPr>
              <w:t>Condition</w:t>
            </w:r>
          </w:p>
        </w:tc>
      </w:tr>
      <w:tr w:rsidR="004E21B2" w:rsidRPr="00034446" w14:paraId="7AC4A4F1" w14:textId="77777777">
        <w:tblPrEx>
          <w:tblCellMar>
            <w:left w:w="108" w:type="dxa"/>
            <w:right w:w="108" w:type="dxa"/>
          </w:tblCellMar>
        </w:tblPrEx>
        <w:tc>
          <w:tcPr>
            <w:tcW w:w="4535" w:type="dxa"/>
          </w:tcPr>
          <w:p w14:paraId="076A10DD"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RRCConnectionReconfiguration ::= SEQUENCE {</w:t>
            </w:r>
          </w:p>
        </w:tc>
        <w:tc>
          <w:tcPr>
            <w:tcW w:w="2267" w:type="dxa"/>
          </w:tcPr>
          <w:p w14:paraId="0B15AAD5" w14:textId="77777777" w:rsidR="004E21B2" w:rsidRPr="00034446" w:rsidRDefault="004E21B2" w:rsidP="004C0F40">
            <w:pPr>
              <w:keepNext/>
              <w:keepLines/>
              <w:spacing w:after="0"/>
              <w:rPr>
                <w:rFonts w:ascii="Arial" w:eastAsia="MS Mincho" w:hAnsi="Arial"/>
                <w:sz w:val="18"/>
              </w:rPr>
            </w:pPr>
          </w:p>
        </w:tc>
        <w:tc>
          <w:tcPr>
            <w:tcW w:w="1700" w:type="dxa"/>
          </w:tcPr>
          <w:p w14:paraId="594757DD" w14:textId="77777777" w:rsidR="004E21B2" w:rsidRPr="00034446" w:rsidRDefault="004E21B2" w:rsidP="004C0F40">
            <w:pPr>
              <w:keepNext/>
              <w:keepLines/>
              <w:spacing w:after="0"/>
              <w:rPr>
                <w:rFonts w:ascii="Arial" w:eastAsia="MS Mincho" w:hAnsi="Arial"/>
                <w:sz w:val="18"/>
              </w:rPr>
            </w:pPr>
          </w:p>
        </w:tc>
        <w:tc>
          <w:tcPr>
            <w:tcW w:w="1245" w:type="dxa"/>
          </w:tcPr>
          <w:p w14:paraId="210292C0" w14:textId="77777777" w:rsidR="004E21B2" w:rsidRPr="00034446" w:rsidRDefault="004E21B2" w:rsidP="004C0F40">
            <w:pPr>
              <w:keepNext/>
              <w:keepLines/>
              <w:spacing w:after="0"/>
              <w:rPr>
                <w:rFonts w:ascii="Arial" w:eastAsia="MS Mincho" w:hAnsi="Arial"/>
                <w:sz w:val="18"/>
              </w:rPr>
            </w:pPr>
          </w:p>
        </w:tc>
      </w:tr>
      <w:tr w:rsidR="004E21B2" w:rsidRPr="00034446" w14:paraId="04D5A5AD" w14:textId="77777777">
        <w:tblPrEx>
          <w:tblCellMar>
            <w:left w:w="108" w:type="dxa"/>
            <w:right w:w="108" w:type="dxa"/>
          </w:tblCellMar>
        </w:tblPrEx>
        <w:tc>
          <w:tcPr>
            <w:tcW w:w="4535" w:type="dxa"/>
          </w:tcPr>
          <w:p w14:paraId="64F89F8B"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criticalExtensions CHOICE {</w:t>
            </w:r>
          </w:p>
        </w:tc>
        <w:tc>
          <w:tcPr>
            <w:tcW w:w="2267" w:type="dxa"/>
          </w:tcPr>
          <w:p w14:paraId="310D8A36" w14:textId="77777777" w:rsidR="004E21B2" w:rsidRPr="00034446" w:rsidRDefault="004E21B2" w:rsidP="004C0F40">
            <w:pPr>
              <w:keepNext/>
              <w:keepLines/>
              <w:spacing w:after="0"/>
              <w:rPr>
                <w:rFonts w:ascii="Arial" w:eastAsia="MS Mincho" w:hAnsi="Arial"/>
                <w:sz w:val="18"/>
              </w:rPr>
            </w:pPr>
          </w:p>
        </w:tc>
        <w:tc>
          <w:tcPr>
            <w:tcW w:w="1700" w:type="dxa"/>
          </w:tcPr>
          <w:p w14:paraId="6F7C16FA" w14:textId="77777777" w:rsidR="004E21B2" w:rsidRPr="00034446" w:rsidRDefault="004E21B2" w:rsidP="004C0F40">
            <w:pPr>
              <w:keepNext/>
              <w:keepLines/>
              <w:spacing w:after="0"/>
              <w:rPr>
                <w:rFonts w:ascii="Arial" w:eastAsia="MS Mincho" w:hAnsi="Arial"/>
                <w:sz w:val="18"/>
              </w:rPr>
            </w:pPr>
          </w:p>
        </w:tc>
        <w:tc>
          <w:tcPr>
            <w:tcW w:w="1245" w:type="dxa"/>
          </w:tcPr>
          <w:p w14:paraId="068A5B1A" w14:textId="77777777" w:rsidR="004E21B2" w:rsidRPr="00034446" w:rsidRDefault="004E21B2" w:rsidP="004C0F40">
            <w:pPr>
              <w:keepNext/>
              <w:keepLines/>
              <w:spacing w:after="0"/>
              <w:rPr>
                <w:rFonts w:ascii="Arial" w:eastAsia="MS Mincho" w:hAnsi="Arial"/>
                <w:sz w:val="18"/>
              </w:rPr>
            </w:pPr>
          </w:p>
        </w:tc>
      </w:tr>
      <w:tr w:rsidR="004E21B2" w:rsidRPr="00034446" w14:paraId="50E5E35F" w14:textId="77777777">
        <w:tblPrEx>
          <w:tblCellMar>
            <w:left w:w="108" w:type="dxa"/>
            <w:right w:w="108" w:type="dxa"/>
          </w:tblCellMar>
        </w:tblPrEx>
        <w:tc>
          <w:tcPr>
            <w:tcW w:w="4535" w:type="dxa"/>
          </w:tcPr>
          <w:p w14:paraId="13419E4A"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c1 CHOICE{</w:t>
            </w:r>
          </w:p>
        </w:tc>
        <w:tc>
          <w:tcPr>
            <w:tcW w:w="2267" w:type="dxa"/>
          </w:tcPr>
          <w:p w14:paraId="57623873" w14:textId="77777777" w:rsidR="004E21B2" w:rsidRPr="00034446" w:rsidRDefault="004E21B2" w:rsidP="004C0F40">
            <w:pPr>
              <w:keepNext/>
              <w:keepLines/>
              <w:spacing w:after="0"/>
              <w:rPr>
                <w:rFonts w:ascii="Arial" w:eastAsia="MS Mincho" w:hAnsi="Arial"/>
                <w:sz w:val="18"/>
              </w:rPr>
            </w:pPr>
          </w:p>
        </w:tc>
        <w:tc>
          <w:tcPr>
            <w:tcW w:w="1700" w:type="dxa"/>
          </w:tcPr>
          <w:p w14:paraId="6E1C7D20" w14:textId="77777777" w:rsidR="004E21B2" w:rsidRPr="00034446" w:rsidRDefault="004E21B2" w:rsidP="004C0F40">
            <w:pPr>
              <w:keepNext/>
              <w:keepLines/>
              <w:spacing w:after="0"/>
              <w:rPr>
                <w:rFonts w:ascii="Arial" w:eastAsia="MS Mincho" w:hAnsi="Arial"/>
                <w:sz w:val="18"/>
              </w:rPr>
            </w:pPr>
          </w:p>
        </w:tc>
        <w:tc>
          <w:tcPr>
            <w:tcW w:w="1245" w:type="dxa"/>
          </w:tcPr>
          <w:p w14:paraId="55F91D4C" w14:textId="77777777" w:rsidR="004E21B2" w:rsidRPr="00034446" w:rsidRDefault="004E21B2" w:rsidP="004C0F40">
            <w:pPr>
              <w:keepNext/>
              <w:keepLines/>
              <w:spacing w:after="0"/>
              <w:rPr>
                <w:rFonts w:ascii="Arial" w:eastAsia="MS Mincho" w:hAnsi="Arial"/>
                <w:sz w:val="18"/>
              </w:rPr>
            </w:pPr>
          </w:p>
        </w:tc>
      </w:tr>
      <w:tr w:rsidR="004E21B2" w:rsidRPr="00034446" w14:paraId="3F2C035B" w14:textId="77777777">
        <w:tblPrEx>
          <w:tblCellMar>
            <w:left w:w="108" w:type="dxa"/>
            <w:right w:w="108" w:type="dxa"/>
          </w:tblCellMar>
        </w:tblPrEx>
        <w:tc>
          <w:tcPr>
            <w:tcW w:w="4535" w:type="dxa"/>
            <w:tcBorders>
              <w:bottom w:val="single" w:sz="4" w:space="0" w:color="auto"/>
            </w:tcBorders>
          </w:tcPr>
          <w:p w14:paraId="1E508988"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rrcConnectionReconfiguration-r8 SEQUENCE {</w:t>
            </w:r>
          </w:p>
        </w:tc>
        <w:tc>
          <w:tcPr>
            <w:tcW w:w="2267" w:type="dxa"/>
          </w:tcPr>
          <w:p w14:paraId="12B8EDF7" w14:textId="77777777" w:rsidR="004E21B2" w:rsidRPr="00034446" w:rsidRDefault="004E21B2" w:rsidP="004C0F40">
            <w:pPr>
              <w:keepNext/>
              <w:keepLines/>
              <w:spacing w:after="0"/>
              <w:rPr>
                <w:rFonts w:ascii="Arial" w:eastAsia="MS Mincho" w:hAnsi="Arial"/>
                <w:sz w:val="18"/>
              </w:rPr>
            </w:pPr>
          </w:p>
        </w:tc>
        <w:tc>
          <w:tcPr>
            <w:tcW w:w="1700" w:type="dxa"/>
          </w:tcPr>
          <w:p w14:paraId="5B8DE21D" w14:textId="77777777" w:rsidR="004E21B2" w:rsidRPr="00034446" w:rsidRDefault="004E21B2" w:rsidP="004C0F40">
            <w:pPr>
              <w:keepNext/>
              <w:keepLines/>
              <w:spacing w:after="0"/>
              <w:rPr>
                <w:rFonts w:ascii="Arial" w:eastAsia="MS Mincho" w:hAnsi="Arial"/>
                <w:sz w:val="18"/>
              </w:rPr>
            </w:pPr>
          </w:p>
        </w:tc>
        <w:tc>
          <w:tcPr>
            <w:tcW w:w="1245" w:type="dxa"/>
          </w:tcPr>
          <w:p w14:paraId="6D285404" w14:textId="77777777" w:rsidR="004E21B2" w:rsidRPr="00034446" w:rsidRDefault="004E21B2" w:rsidP="004C0F40">
            <w:pPr>
              <w:keepNext/>
              <w:keepLines/>
              <w:spacing w:after="0"/>
              <w:rPr>
                <w:rFonts w:ascii="Arial" w:eastAsia="MS Mincho" w:hAnsi="Arial"/>
                <w:sz w:val="18"/>
              </w:rPr>
            </w:pPr>
          </w:p>
        </w:tc>
      </w:tr>
      <w:tr w:rsidR="004E21B2" w:rsidRPr="00034446" w14:paraId="4AF50D60" w14:textId="77777777">
        <w:tblPrEx>
          <w:tblCellMar>
            <w:left w:w="108" w:type="dxa"/>
            <w:right w:w="108" w:type="dxa"/>
          </w:tblCellMar>
        </w:tblPrEx>
        <w:tc>
          <w:tcPr>
            <w:tcW w:w="4535" w:type="dxa"/>
            <w:tcBorders>
              <w:bottom w:val="nil"/>
            </w:tcBorders>
          </w:tcPr>
          <w:p w14:paraId="16899519"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measConfig</w:t>
            </w:r>
          </w:p>
        </w:tc>
        <w:tc>
          <w:tcPr>
            <w:tcW w:w="2267" w:type="dxa"/>
          </w:tcPr>
          <w:p w14:paraId="3729AE28"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MeasConfig</w:t>
            </w:r>
          </w:p>
        </w:tc>
        <w:tc>
          <w:tcPr>
            <w:tcW w:w="1700" w:type="dxa"/>
          </w:tcPr>
          <w:p w14:paraId="550B18B6" w14:textId="77777777" w:rsidR="004E21B2" w:rsidRPr="00034446" w:rsidRDefault="004E21B2" w:rsidP="004C0F40">
            <w:pPr>
              <w:keepNext/>
              <w:keepLines/>
              <w:spacing w:after="0"/>
              <w:rPr>
                <w:rFonts w:ascii="Arial" w:eastAsia="MS Mincho" w:hAnsi="Arial"/>
                <w:sz w:val="18"/>
              </w:rPr>
            </w:pPr>
          </w:p>
        </w:tc>
        <w:tc>
          <w:tcPr>
            <w:tcW w:w="1245" w:type="dxa"/>
          </w:tcPr>
          <w:p w14:paraId="25BFD257" w14:textId="77777777" w:rsidR="004E21B2" w:rsidRPr="00034446" w:rsidRDefault="004E21B2" w:rsidP="004C0F40">
            <w:pPr>
              <w:keepNext/>
              <w:keepLines/>
              <w:spacing w:after="0"/>
              <w:rPr>
                <w:rFonts w:ascii="Arial" w:eastAsia="MS Mincho" w:hAnsi="Arial"/>
                <w:sz w:val="18"/>
              </w:rPr>
            </w:pPr>
          </w:p>
        </w:tc>
      </w:tr>
      <w:tr w:rsidR="004E21B2" w:rsidRPr="00034446" w14:paraId="1A3AE397" w14:textId="77777777">
        <w:tblPrEx>
          <w:tblCellMar>
            <w:left w:w="108" w:type="dxa"/>
            <w:right w:w="108" w:type="dxa"/>
          </w:tblCellMar>
        </w:tblPrEx>
        <w:tc>
          <w:tcPr>
            <w:tcW w:w="4535" w:type="dxa"/>
            <w:tcBorders>
              <w:bottom w:val="nil"/>
            </w:tcBorders>
          </w:tcPr>
          <w:p w14:paraId="360EF770"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mobilityControlInfo</w:t>
            </w:r>
          </w:p>
        </w:tc>
        <w:tc>
          <w:tcPr>
            <w:tcW w:w="2267" w:type="dxa"/>
          </w:tcPr>
          <w:p w14:paraId="77375C2D"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MobilityControlInfo</w:t>
            </w:r>
          </w:p>
        </w:tc>
        <w:tc>
          <w:tcPr>
            <w:tcW w:w="1700" w:type="dxa"/>
          </w:tcPr>
          <w:p w14:paraId="21D8180B" w14:textId="77777777" w:rsidR="004E21B2" w:rsidRPr="00034446" w:rsidRDefault="004E21B2" w:rsidP="004C0F40">
            <w:pPr>
              <w:keepNext/>
              <w:keepLines/>
              <w:spacing w:after="0"/>
              <w:rPr>
                <w:rFonts w:ascii="Arial" w:eastAsia="MS Mincho" w:hAnsi="Arial"/>
                <w:sz w:val="18"/>
              </w:rPr>
            </w:pPr>
          </w:p>
        </w:tc>
        <w:tc>
          <w:tcPr>
            <w:tcW w:w="1245" w:type="dxa"/>
          </w:tcPr>
          <w:p w14:paraId="7A1F34D6" w14:textId="77777777" w:rsidR="004E21B2" w:rsidRPr="00034446" w:rsidRDefault="004E21B2" w:rsidP="004C0F40">
            <w:pPr>
              <w:keepNext/>
              <w:keepLines/>
              <w:spacing w:after="0"/>
              <w:rPr>
                <w:rFonts w:ascii="Arial" w:eastAsia="MS Mincho" w:hAnsi="Arial"/>
                <w:sz w:val="18"/>
              </w:rPr>
            </w:pPr>
          </w:p>
        </w:tc>
      </w:tr>
      <w:tr w:rsidR="004E21B2" w:rsidRPr="00034446" w14:paraId="526F04B4" w14:textId="77777777">
        <w:tblPrEx>
          <w:tblCellMar>
            <w:left w:w="108" w:type="dxa"/>
            <w:right w:w="108" w:type="dxa"/>
          </w:tblCellMar>
        </w:tblPrEx>
        <w:tc>
          <w:tcPr>
            <w:tcW w:w="4535" w:type="dxa"/>
          </w:tcPr>
          <w:p w14:paraId="6039D66B"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w:t>
            </w:r>
            <w:r w:rsidRPr="00034446">
              <w:rPr>
                <w:rFonts w:ascii="Arial" w:hAnsi="Arial"/>
                <w:sz w:val="18"/>
                <w:lang w:eastAsia="zh-CN"/>
              </w:rPr>
              <w:t xml:space="preserve">  </w:t>
            </w:r>
            <w:r w:rsidRPr="00034446">
              <w:rPr>
                <w:rFonts w:ascii="Arial" w:eastAsia="MS Mincho" w:hAnsi="Arial"/>
                <w:sz w:val="18"/>
              </w:rPr>
              <w:t xml:space="preserve"> }</w:t>
            </w:r>
          </w:p>
        </w:tc>
        <w:tc>
          <w:tcPr>
            <w:tcW w:w="2267" w:type="dxa"/>
          </w:tcPr>
          <w:p w14:paraId="25E3BA6A" w14:textId="77777777" w:rsidR="004E21B2" w:rsidRPr="00034446" w:rsidRDefault="004E21B2" w:rsidP="004C0F40">
            <w:pPr>
              <w:keepNext/>
              <w:keepLines/>
              <w:spacing w:after="0"/>
              <w:rPr>
                <w:rFonts w:ascii="Arial" w:eastAsia="MS Mincho" w:hAnsi="Arial"/>
                <w:sz w:val="18"/>
              </w:rPr>
            </w:pPr>
          </w:p>
        </w:tc>
        <w:tc>
          <w:tcPr>
            <w:tcW w:w="1700" w:type="dxa"/>
          </w:tcPr>
          <w:p w14:paraId="2C732B6F" w14:textId="77777777" w:rsidR="004E21B2" w:rsidRPr="00034446" w:rsidRDefault="004E21B2" w:rsidP="004C0F40">
            <w:pPr>
              <w:keepNext/>
              <w:keepLines/>
              <w:spacing w:after="0"/>
              <w:rPr>
                <w:rFonts w:ascii="Arial" w:eastAsia="MS Mincho" w:hAnsi="Arial"/>
                <w:sz w:val="18"/>
              </w:rPr>
            </w:pPr>
          </w:p>
        </w:tc>
        <w:tc>
          <w:tcPr>
            <w:tcW w:w="1245" w:type="dxa"/>
          </w:tcPr>
          <w:p w14:paraId="5955FA45" w14:textId="77777777" w:rsidR="004E21B2" w:rsidRPr="00034446" w:rsidRDefault="004E21B2" w:rsidP="004C0F40">
            <w:pPr>
              <w:keepNext/>
              <w:keepLines/>
              <w:spacing w:after="0"/>
              <w:rPr>
                <w:rFonts w:ascii="Arial" w:eastAsia="MS Mincho" w:hAnsi="Arial"/>
                <w:sz w:val="18"/>
              </w:rPr>
            </w:pPr>
          </w:p>
        </w:tc>
      </w:tr>
      <w:tr w:rsidR="004E21B2" w:rsidRPr="00034446" w14:paraId="5F8A4B8A" w14:textId="77777777">
        <w:tblPrEx>
          <w:tblCellMar>
            <w:left w:w="108" w:type="dxa"/>
            <w:right w:w="108" w:type="dxa"/>
          </w:tblCellMar>
        </w:tblPrEx>
        <w:tc>
          <w:tcPr>
            <w:tcW w:w="4535" w:type="dxa"/>
          </w:tcPr>
          <w:p w14:paraId="08144CDA"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w:t>
            </w:r>
            <w:r w:rsidRPr="00034446">
              <w:rPr>
                <w:rFonts w:ascii="Arial" w:hAnsi="Arial"/>
                <w:sz w:val="18"/>
                <w:lang w:eastAsia="zh-CN"/>
              </w:rPr>
              <w:t xml:space="preserve">  </w:t>
            </w:r>
            <w:r w:rsidRPr="00034446">
              <w:rPr>
                <w:rFonts w:ascii="Arial" w:eastAsia="MS Mincho" w:hAnsi="Arial"/>
                <w:sz w:val="18"/>
              </w:rPr>
              <w:t xml:space="preserve"> }</w:t>
            </w:r>
          </w:p>
        </w:tc>
        <w:tc>
          <w:tcPr>
            <w:tcW w:w="2267" w:type="dxa"/>
          </w:tcPr>
          <w:p w14:paraId="0DD50A69" w14:textId="77777777" w:rsidR="004E21B2" w:rsidRPr="00034446" w:rsidRDefault="004E21B2" w:rsidP="004C0F40">
            <w:pPr>
              <w:keepNext/>
              <w:keepLines/>
              <w:spacing w:after="0"/>
              <w:rPr>
                <w:rFonts w:ascii="Arial" w:eastAsia="MS Mincho" w:hAnsi="Arial"/>
                <w:sz w:val="18"/>
              </w:rPr>
            </w:pPr>
          </w:p>
        </w:tc>
        <w:tc>
          <w:tcPr>
            <w:tcW w:w="1700" w:type="dxa"/>
          </w:tcPr>
          <w:p w14:paraId="40FD0F00" w14:textId="77777777" w:rsidR="004E21B2" w:rsidRPr="00034446" w:rsidRDefault="004E21B2" w:rsidP="004C0F40">
            <w:pPr>
              <w:keepNext/>
              <w:keepLines/>
              <w:spacing w:after="0"/>
              <w:rPr>
                <w:rFonts w:ascii="Arial" w:eastAsia="MS Mincho" w:hAnsi="Arial"/>
                <w:sz w:val="18"/>
              </w:rPr>
            </w:pPr>
          </w:p>
        </w:tc>
        <w:tc>
          <w:tcPr>
            <w:tcW w:w="1245" w:type="dxa"/>
          </w:tcPr>
          <w:p w14:paraId="473536F6" w14:textId="77777777" w:rsidR="004E21B2" w:rsidRPr="00034446" w:rsidRDefault="004E21B2" w:rsidP="004C0F40">
            <w:pPr>
              <w:keepNext/>
              <w:keepLines/>
              <w:spacing w:after="0"/>
              <w:rPr>
                <w:rFonts w:ascii="Arial" w:eastAsia="MS Mincho" w:hAnsi="Arial"/>
                <w:sz w:val="18"/>
              </w:rPr>
            </w:pPr>
          </w:p>
        </w:tc>
      </w:tr>
      <w:tr w:rsidR="004E21B2" w:rsidRPr="00034446" w14:paraId="4A7E0C24" w14:textId="77777777">
        <w:tblPrEx>
          <w:tblCellMar>
            <w:left w:w="108" w:type="dxa"/>
            <w:right w:w="108" w:type="dxa"/>
          </w:tblCellMar>
        </w:tblPrEx>
        <w:tc>
          <w:tcPr>
            <w:tcW w:w="4535" w:type="dxa"/>
          </w:tcPr>
          <w:p w14:paraId="5780D49C"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 xml:space="preserve">  }</w:t>
            </w:r>
          </w:p>
        </w:tc>
        <w:tc>
          <w:tcPr>
            <w:tcW w:w="2267" w:type="dxa"/>
          </w:tcPr>
          <w:p w14:paraId="04693898" w14:textId="77777777" w:rsidR="004E21B2" w:rsidRPr="00034446" w:rsidRDefault="004E21B2" w:rsidP="004C0F40">
            <w:pPr>
              <w:keepNext/>
              <w:keepLines/>
              <w:spacing w:after="0"/>
              <w:rPr>
                <w:rFonts w:ascii="Arial" w:eastAsia="MS Mincho" w:hAnsi="Arial"/>
                <w:sz w:val="18"/>
              </w:rPr>
            </w:pPr>
          </w:p>
        </w:tc>
        <w:tc>
          <w:tcPr>
            <w:tcW w:w="1700" w:type="dxa"/>
          </w:tcPr>
          <w:p w14:paraId="53ACE37A" w14:textId="77777777" w:rsidR="004E21B2" w:rsidRPr="00034446" w:rsidRDefault="004E21B2" w:rsidP="004C0F40">
            <w:pPr>
              <w:keepNext/>
              <w:keepLines/>
              <w:spacing w:after="0"/>
              <w:rPr>
                <w:rFonts w:ascii="Arial" w:eastAsia="MS Mincho" w:hAnsi="Arial"/>
                <w:sz w:val="18"/>
              </w:rPr>
            </w:pPr>
          </w:p>
        </w:tc>
        <w:tc>
          <w:tcPr>
            <w:tcW w:w="1245" w:type="dxa"/>
          </w:tcPr>
          <w:p w14:paraId="2A9FAB5E" w14:textId="77777777" w:rsidR="004E21B2" w:rsidRPr="00034446" w:rsidRDefault="004E21B2" w:rsidP="004C0F40">
            <w:pPr>
              <w:keepNext/>
              <w:keepLines/>
              <w:spacing w:after="0"/>
              <w:rPr>
                <w:rFonts w:ascii="Arial" w:eastAsia="MS Mincho" w:hAnsi="Arial"/>
                <w:sz w:val="18"/>
              </w:rPr>
            </w:pPr>
          </w:p>
        </w:tc>
      </w:tr>
      <w:tr w:rsidR="004E21B2" w:rsidRPr="00034446" w14:paraId="14D9B2DC" w14:textId="77777777">
        <w:tblPrEx>
          <w:tblCellMar>
            <w:left w:w="108" w:type="dxa"/>
            <w:right w:w="108" w:type="dxa"/>
          </w:tblCellMar>
        </w:tblPrEx>
        <w:tc>
          <w:tcPr>
            <w:tcW w:w="4535" w:type="dxa"/>
          </w:tcPr>
          <w:p w14:paraId="60A4967F" w14:textId="77777777" w:rsidR="004E21B2" w:rsidRPr="00034446" w:rsidRDefault="004E21B2" w:rsidP="004C0F40">
            <w:pPr>
              <w:keepNext/>
              <w:keepLines/>
              <w:spacing w:after="0"/>
              <w:rPr>
                <w:rFonts w:ascii="Arial" w:eastAsia="MS Mincho" w:hAnsi="Arial"/>
                <w:sz w:val="18"/>
              </w:rPr>
            </w:pPr>
            <w:r w:rsidRPr="00034446">
              <w:rPr>
                <w:rFonts w:ascii="Arial" w:eastAsia="MS Mincho" w:hAnsi="Arial"/>
                <w:sz w:val="18"/>
              </w:rPr>
              <w:t>}</w:t>
            </w:r>
          </w:p>
        </w:tc>
        <w:tc>
          <w:tcPr>
            <w:tcW w:w="2267" w:type="dxa"/>
          </w:tcPr>
          <w:p w14:paraId="252E62AD" w14:textId="77777777" w:rsidR="004E21B2" w:rsidRPr="00034446" w:rsidRDefault="004E21B2" w:rsidP="004C0F40">
            <w:pPr>
              <w:keepNext/>
              <w:keepLines/>
              <w:spacing w:after="0"/>
              <w:rPr>
                <w:rFonts w:ascii="Arial" w:eastAsia="MS Mincho" w:hAnsi="Arial"/>
                <w:sz w:val="18"/>
              </w:rPr>
            </w:pPr>
          </w:p>
        </w:tc>
        <w:tc>
          <w:tcPr>
            <w:tcW w:w="1700" w:type="dxa"/>
          </w:tcPr>
          <w:p w14:paraId="7F8C46D5" w14:textId="77777777" w:rsidR="004E21B2" w:rsidRPr="00034446" w:rsidRDefault="004E21B2" w:rsidP="004C0F40">
            <w:pPr>
              <w:keepNext/>
              <w:keepLines/>
              <w:spacing w:after="0"/>
              <w:rPr>
                <w:rFonts w:ascii="Arial" w:eastAsia="MS Mincho" w:hAnsi="Arial"/>
                <w:sz w:val="18"/>
              </w:rPr>
            </w:pPr>
          </w:p>
        </w:tc>
        <w:tc>
          <w:tcPr>
            <w:tcW w:w="1245" w:type="dxa"/>
          </w:tcPr>
          <w:p w14:paraId="43865E3A" w14:textId="77777777" w:rsidR="004E21B2" w:rsidRPr="00034446" w:rsidRDefault="004E21B2" w:rsidP="004C0F40">
            <w:pPr>
              <w:keepNext/>
              <w:keepLines/>
              <w:spacing w:after="0"/>
              <w:rPr>
                <w:rFonts w:ascii="Arial" w:eastAsia="MS Mincho" w:hAnsi="Arial"/>
                <w:sz w:val="18"/>
              </w:rPr>
            </w:pPr>
          </w:p>
        </w:tc>
      </w:tr>
    </w:tbl>
    <w:p w14:paraId="7EAF68F3" w14:textId="77777777" w:rsidR="004E21B2" w:rsidRPr="00034446" w:rsidRDefault="004E21B2" w:rsidP="004E21B2">
      <w:pPr>
        <w:rPr>
          <w:lang w:eastAsia="zh-CN"/>
        </w:rPr>
      </w:pPr>
    </w:p>
    <w:p w14:paraId="2A5A39F9" w14:textId="77777777" w:rsidR="00207084" w:rsidRPr="00034446" w:rsidRDefault="00207084" w:rsidP="00207084">
      <w:pPr>
        <w:pStyle w:val="TH"/>
      </w:pPr>
      <w:r w:rsidRPr="00034446">
        <w:t>Table 13.4.1.3.3.3-</w:t>
      </w:r>
      <w:r w:rsidRPr="00034446">
        <w:rPr>
          <w:lang w:eastAsia="zh-CN"/>
        </w:rPr>
        <w:t>6</w:t>
      </w:r>
      <w:r w:rsidRPr="00034446">
        <w:t xml:space="preserve">: </w:t>
      </w:r>
      <w:r w:rsidRPr="00034446">
        <w:rPr>
          <w:i/>
        </w:rPr>
        <w:t>MeasConfig</w:t>
      </w:r>
      <w:r w:rsidRPr="00034446">
        <w:t xml:space="preserve"> (step </w:t>
      </w:r>
      <w:r w:rsidRPr="00034446">
        <w:rPr>
          <w:lang w:eastAsia="zh-CN"/>
        </w:rPr>
        <w:t>7</w:t>
      </w:r>
      <w:r w:rsidRPr="00034446">
        <w:t>, Table 13.4.1.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207084" w:rsidRPr="00034446" w14:paraId="52343B62" w14:textId="77777777">
        <w:tc>
          <w:tcPr>
            <w:tcW w:w="9637" w:type="dxa"/>
            <w:shd w:val="clear" w:color="auto" w:fill="auto"/>
          </w:tcPr>
          <w:p w14:paraId="626EDD7F" w14:textId="77777777" w:rsidR="00207084" w:rsidRPr="00034446" w:rsidRDefault="00207084" w:rsidP="00355162">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condition INTER-FREQ</w:t>
            </w:r>
          </w:p>
        </w:tc>
      </w:tr>
    </w:tbl>
    <w:p w14:paraId="38D70E2C" w14:textId="77777777" w:rsidR="00207084" w:rsidRPr="00034446" w:rsidRDefault="00207084" w:rsidP="00207084">
      <w:pPr>
        <w:rPr>
          <w:lang w:eastAsia="zh-CN"/>
        </w:rPr>
      </w:pPr>
    </w:p>
    <w:p w14:paraId="2D477338" w14:textId="77777777" w:rsidR="004E21B2" w:rsidRPr="00034446" w:rsidRDefault="004E21B2" w:rsidP="002C2AEC">
      <w:pPr>
        <w:pStyle w:val="TH"/>
      </w:pPr>
      <w:r w:rsidRPr="00034446">
        <w:t xml:space="preserve">Table 13.4.1.3.3.3-7: </w:t>
      </w:r>
      <w:r w:rsidRPr="00034446">
        <w:rPr>
          <w:i/>
          <w:iCs/>
        </w:rPr>
        <w:t>MobilityControlInfo</w:t>
      </w:r>
      <w:r w:rsidRPr="00034446">
        <w:t xml:space="preserve"> (step </w:t>
      </w:r>
      <w:r w:rsidRPr="00034446">
        <w:rPr>
          <w:lang w:eastAsia="zh-CN"/>
        </w:rPr>
        <w:t>7</w:t>
      </w:r>
      <w:r w:rsidRPr="00034446">
        <w:t>, Table 13.4.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4E21B2" w:rsidRPr="00034446" w14:paraId="320E389C" w14:textId="77777777">
        <w:trPr>
          <w:cantSplit/>
        </w:trPr>
        <w:tc>
          <w:tcPr>
            <w:tcW w:w="9635" w:type="dxa"/>
            <w:gridSpan w:val="4"/>
          </w:tcPr>
          <w:p w14:paraId="291BFEE4"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5</w:t>
              </w:r>
            </w:smartTag>
            <w:r w:rsidRPr="00034446">
              <w:rPr>
                <w:rFonts w:ascii="Arial" w:hAnsi="Arial"/>
                <w:sz w:val="18"/>
              </w:rPr>
              <w:t>-1</w:t>
            </w:r>
          </w:p>
        </w:tc>
      </w:tr>
      <w:tr w:rsidR="004E21B2" w:rsidRPr="00034446" w14:paraId="36648CCF" w14:textId="77777777">
        <w:tc>
          <w:tcPr>
            <w:tcW w:w="4535" w:type="dxa"/>
          </w:tcPr>
          <w:p w14:paraId="669E92F5"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Information Element</w:t>
            </w:r>
          </w:p>
        </w:tc>
        <w:tc>
          <w:tcPr>
            <w:tcW w:w="2227" w:type="dxa"/>
          </w:tcPr>
          <w:p w14:paraId="6C78BC7C"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alue/remark</w:t>
            </w:r>
          </w:p>
        </w:tc>
        <w:tc>
          <w:tcPr>
            <w:tcW w:w="1740" w:type="dxa"/>
          </w:tcPr>
          <w:p w14:paraId="6EE3C812"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mment</w:t>
            </w:r>
          </w:p>
        </w:tc>
        <w:tc>
          <w:tcPr>
            <w:tcW w:w="1133" w:type="dxa"/>
          </w:tcPr>
          <w:p w14:paraId="337F5174"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ndition</w:t>
            </w:r>
          </w:p>
        </w:tc>
      </w:tr>
      <w:tr w:rsidR="004E21B2" w:rsidRPr="00034446" w14:paraId="640C748D" w14:textId="77777777">
        <w:tc>
          <w:tcPr>
            <w:tcW w:w="4535" w:type="dxa"/>
          </w:tcPr>
          <w:p w14:paraId="4A7AA77B" w14:textId="77777777" w:rsidR="004E21B2" w:rsidRPr="00034446" w:rsidRDefault="004E21B2" w:rsidP="004C0F40">
            <w:pPr>
              <w:keepNext/>
              <w:keepLines/>
              <w:spacing w:after="0"/>
              <w:rPr>
                <w:rFonts w:ascii="Arial" w:hAnsi="Arial"/>
                <w:sz w:val="18"/>
              </w:rPr>
            </w:pPr>
            <w:r w:rsidRPr="00034446">
              <w:rPr>
                <w:rFonts w:ascii="Arial" w:hAnsi="Arial"/>
                <w:sz w:val="18"/>
              </w:rPr>
              <w:t>MobilityControlInfo ::= SEQUENCE {</w:t>
            </w:r>
          </w:p>
        </w:tc>
        <w:tc>
          <w:tcPr>
            <w:tcW w:w="2227" w:type="dxa"/>
          </w:tcPr>
          <w:p w14:paraId="5E78020F" w14:textId="77777777" w:rsidR="004E21B2" w:rsidRPr="00034446" w:rsidRDefault="004E21B2" w:rsidP="004C0F40">
            <w:pPr>
              <w:keepNext/>
              <w:keepLines/>
              <w:spacing w:after="0"/>
              <w:rPr>
                <w:rFonts w:ascii="Arial" w:hAnsi="Arial"/>
                <w:sz w:val="18"/>
              </w:rPr>
            </w:pPr>
          </w:p>
        </w:tc>
        <w:tc>
          <w:tcPr>
            <w:tcW w:w="1740" w:type="dxa"/>
          </w:tcPr>
          <w:p w14:paraId="3CF3D443" w14:textId="77777777" w:rsidR="004E21B2" w:rsidRPr="00034446" w:rsidRDefault="004E21B2" w:rsidP="004C0F40">
            <w:pPr>
              <w:keepNext/>
              <w:keepLines/>
              <w:spacing w:after="0"/>
              <w:rPr>
                <w:rFonts w:ascii="Arial" w:hAnsi="Arial"/>
                <w:sz w:val="18"/>
              </w:rPr>
            </w:pPr>
          </w:p>
        </w:tc>
        <w:tc>
          <w:tcPr>
            <w:tcW w:w="1133" w:type="dxa"/>
          </w:tcPr>
          <w:p w14:paraId="7122EDDF" w14:textId="77777777" w:rsidR="004E21B2" w:rsidRPr="00034446" w:rsidRDefault="004E21B2" w:rsidP="004C0F40">
            <w:pPr>
              <w:keepNext/>
              <w:keepLines/>
              <w:spacing w:after="0"/>
              <w:rPr>
                <w:rFonts w:ascii="Arial" w:hAnsi="Arial"/>
                <w:sz w:val="18"/>
              </w:rPr>
            </w:pPr>
          </w:p>
        </w:tc>
      </w:tr>
      <w:tr w:rsidR="004E21B2" w:rsidRPr="00034446" w14:paraId="7431CF36" w14:textId="77777777">
        <w:tc>
          <w:tcPr>
            <w:tcW w:w="4535" w:type="dxa"/>
          </w:tcPr>
          <w:p w14:paraId="4CE03ED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targetPhysCellId</w:t>
            </w:r>
          </w:p>
        </w:tc>
        <w:tc>
          <w:tcPr>
            <w:tcW w:w="2227" w:type="dxa"/>
          </w:tcPr>
          <w:p w14:paraId="51D743A6"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 xml:space="preserve">PhysicalCellIdentity of Cell </w:t>
            </w:r>
            <w:r w:rsidRPr="00034446">
              <w:rPr>
                <w:rFonts w:ascii="Arial" w:hAnsi="Arial"/>
                <w:sz w:val="18"/>
                <w:lang w:eastAsia="zh-CN"/>
              </w:rPr>
              <w:t>10</w:t>
            </w:r>
          </w:p>
        </w:tc>
        <w:tc>
          <w:tcPr>
            <w:tcW w:w="1740" w:type="dxa"/>
          </w:tcPr>
          <w:p w14:paraId="4A4B2214" w14:textId="77777777" w:rsidR="004E21B2" w:rsidRPr="00034446" w:rsidRDefault="004E21B2" w:rsidP="004C0F40">
            <w:pPr>
              <w:keepNext/>
              <w:keepLines/>
              <w:spacing w:after="0"/>
              <w:rPr>
                <w:rFonts w:ascii="Arial" w:hAnsi="Arial"/>
                <w:sz w:val="18"/>
              </w:rPr>
            </w:pPr>
          </w:p>
        </w:tc>
        <w:tc>
          <w:tcPr>
            <w:tcW w:w="1133" w:type="dxa"/>
          </w:tcPr>
          <w:p w14:paraId="3F672CE3" w14:textId="77777777" w:rsidR="004E21B2" w:rsidRPr="00034446" w:rsidRDefault="004E21B2" w:rsidP="004C0F40">
            <w:pPr>
              <w:keepNext/>
              <w:keepLines/>
              <w:spacing w:after="0"/>
              <w:rPr>
                <w:rFonts w:ascii="Arial" w:hAnsi="Arial"/>
                <w:sz w:val="18"/>
              </w:rPr>
            </w:pPr>
          </w:p>
        </w:tc>
      </w:tr>
      <w:tr w:rsidR="004E21B2" w:rsidRPr="00034446" w14:paraId="66524977" w14:textId="77777777">
        <w:tc>
          <w:tcPr>
            <w:tcW w:w="4535" w:type="dxa"/>
          </w:tcPr>
          <w:p w14:paraId="35E7472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arrierFreq SEQUENCE {</w:t>
            </w:r>
          </w:p>
        </w:tc>
        <w:tc>
          <w:tcPr>
            <w:tcW w:w="2227" w:type="dxa"/>
          </w:tcPr>
          <w:p w14:paraId="04A15274" w14:textId="77777777" w:rsidR="004E21B2" w:rsidRPr="00034446" w:rsidRDefault="004E21B2" w:rsidP="004C0F40">
            <w:pPr>
              <w:keepNext/>
              <w:keepLines/>
              <w:spacing w:after="0"/>
              <w:rPr>
                <w:rFonts w:ascii="Arial" w:hAnsi="Arial"/>
                <w:sz w:val="18"/>
              </w:rPr>
            </w:pPr>
          </w:p>
        </w:tc>
        <w:tc>
          <w:tcPr>
            <w:tcW w:w="1740" w:type="dxa"/>
          </w:tcPr>
          <w:p w14:paraId="3BE4D0DB" w14:textId="77777777" w:rsidR="004E21B2" w:rsidRPr="00034446" w:rsidRDefault="004E21B2" w:rsidP="004C0F40">
            <w:pPr>
              <w:keepNext/>
              <w:keepLines/>
              <w:spacing w:after="0"/>
              <w:rPr>
                <w:rFonts w:ascii="Arial" w:hAnsi="Arial"/>
                <w:sz w:val="18"/>
              </w:rPr>
            </w:pPr>
          </w:p>
        </w:tc>
        <w:tc>
          <w:tcPr>
            <w:tcW w:w="1133" w:type="dxa"/>
          </w:tcPr>
          <w:p w14:paraId="542D3B8C" w14:textId="77777777" w:rsidR="004E21B2" w:rsidRPr="00034446" w:rsidRDefault="004E21B2" w:rsidP="004C0F40">
            <w:pPr>
              <w:keepNext/>
              <w:keepLines/>
              <w:spacing w:after="0"/>
              <w:rPr>
                <w:rFonts w:ascii="Arial" w:hAnsi="Arial"/>
                <w:sz w:val="18"/>
              </w:rPr>
            </w:pPr>
          </w:p>
        </w:tc>
      </w:tr>
      <w:tr w:rsidR="004E21B2" w:rsidRPr="00034446" w14:paraId="1B35094D" w14:textId="77777777">
        <w:tc>
          <w:tcPr>
            <w:tcW w:w="4535" w:type="dxa"/>
          </w:tcPr>
          <w:p w14:paraId="7DD951B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dl-CarrierFreq</w:t>
            </w:r>
          </w:p>
        </w:tc>
        <w:tc>
          <w:tcPr>
            <w:tcW w:w="2227" w:type="dxa"/>
          </w:tcPr>
          <w:p w14:paraId="1521B500" w14:textId="77777777" w:rsidR="004E21B2" w:rsidRPr="00034446" w:rsidRDefault="004E21B2" w:rsidP="004C0F40">
            <w:pPr>
              <w:keepNext/>
              <w:keepLines/>
              <w:spacing w:after="0"/>
              <w:rPr>
                <w:rFonts w:ascii="Arial" w:hAnsi="Arial"/>
                <w:sz w:val="18"/>
                <w:lang w:eastAsia="zh-CN"/>
              </w:rPr>
            </w:pPr>
            <w:r w:rsidRPr="00034446">
              <w:rPr>
                <w:rFonts w:ascii="Arial" w:hAnsi="Arial"/>
                <w:sz w:val="18"/>
              </w:rPr>
              <w:t xml:space="preserve">Same downlink EARFCN as used for Cell </w:t>
            </w:r>
            <w:r w:rsidRPr="00034446">
              <w:rPr>
                <w:rFonts w:ascii="Arial" w:hAnsi="Arial"/>
                <w:sz w:val="18"/>
                <w:lang w:eastAsia="zh-CN"/>
              </w:rPr>
              <w:t>10</w:t>
            </w:r>
          </w:p>
        </w:tc>
        <w:tc>
          <w:tcPr>
            <w:tcW w:w="1740" w:type="dxa"/>
          </w:tcPr>
          <w:p w14:paraId="492985DC" w14:textId="77777777" w:rsidR="004E21B2" w:rsidRPr="00034446" w:rsidRDefault="004E21B2" w:rsidP="004C0F40">
            <w:pPr>
              <w:keepNext/>
              <w:keepLines/>
              <w:spacing w:after="0"/>
              <w:rPr>
                <w:rFonts w:ascii="Arial" w:hAnsi="Arial"/>
                <w:sz w:val="18"/>
              </w:rPr>
            </w:pPr>
          </w:p>
        </w:tc>
        <w:tc>
          <w:tcPr>
            <w:tcW w:w="1133" w:type="dxa"/>
          </w:tcPr>
          <w:p w14:paraId="59011FFD" w14:textId="77777777" w:rsidR="004E21B2" w:rsidRPr="00034446" w:rsidRDefault="004E21B2" w:rsidP="004C0F40">
            <w:pPr>
              <w:keepNext/>
              <w:keepLines/>
              <w:spacing w:after="0"/>
              <w:rPr>
                <w:rFonts w:ascii="Arial" w:hAnsi="Arial"/>
                <w:sz w:val="18"/>
              </w:rPr>
            </w:pPr>
          </w:p>
        </w:tc>
      </w:tr>
      <w:tr w:rsidR="004E21B2" w:rsidRPr="00034446" w14:paraId="727D1792" w14:textId="77777777">
        <w:tc>
          <w:tcPr>
            <w:tcW w:w="4535" w:type="dxa"/>
            <w:shd w:val="clear" w:color="auto" w:fill="auto"/>
          </w:tcPr>
          <w:p w14:paraId="5CB2810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27" w:type="dxa"/>
            <w:shd w:val="clear" w:color="auto" w:fill="auto"/>
          </w:tcPr>
          <w:p w14:paraId="470CA9E8" w14:textId="77777777" w:rsidR="004E21B2" w:rsidRPr="00034446" w:rsidRDefault="004E21B2" w:rsidP="004C0F40">
            <w:pPr>
              <w:keepNext/>
              <w:keepLines/>
              <w:spacing w:after="0"/>
              <w:rPr>
                <w:rFonts w:ascii="Arial" w:hAnsi="Arial"/>
                <w:sz w:val="18"/>
              </w:rPr>
            </w:pPr>
          </w:p>
        </w:tc>
        <w:tc>
          <w:tcPr>
            <w:tcW w:w="1740" w:type="dxa"/>
            <w:shd w:val="clear" w:color="auto" w:fill="auto"/>
          </w:tcPr>
          <w:p w14:paraId="4BDF043E" w14:textId="77777777" w:rsidR="004E21B2" w:rsidRPr="00034446" w:rsidRDefault="004E21B2" w:rsidP="004C0F40">
            <w:pPr>
              <w:keepNext/>
              <w:keepLines/>
              <w:spacing w:after="0"/>
              <w:rPr>
                <w:rFonts w:ascii="Arial" w:hAnsi="Arial"/>
                <w:sz w:val="18"/>
              </w:rPr>
            </w:pPr>
          </w:p>
        </w:tc>
        <w:tc>
          <w:tcPr>
            <w:tcW w:w="1133" w:type="dxa"/>
            <w:shd w:val="clear" w:color="auto" w:fill="auto"/>
          </w:tcPr>
          <w:p w14:paraId="45B2ABFE" w14:textId="77777777" w:rsidR="004E21B2" w:rsidRPr="00034446" w:rsidRDefault="004E21B2" w:rsidP="004C0F40">
            <w:pPr>
              <w:keepNext/>
              <w:keepLines/>
              <w:spacing w:after="0"/>
              <w:rPr>
                <w:rFonts w:ascii="Arial" w:hAnsi="Arial"/>
                <w:sz w:val="18"/>
              </w:rPr>
            </w:pPr>
          </w:p>
        </w:tc>
      </w:tr>
      <w:tr w:rsidR="00DD5E71" w:rsidRPr="00034446" w14:paraId="54E971FF" w14:textId="77777777" w:rsidTr="006D4F7B">
        <w:tc>
          <w:tcPr>
            <w:tcW w:w="4535" w:type="dxa"/>
            <w:shd w:val="clear" w:color="auto" w:fill="auto"/>
          </w:tcPr>
          <w:p w14:paraId="43FE363F"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carrierFreq</w:t>
            </w:r>
          </w:p>
        </w:tc>
        <w:tc>
          <w:tcPr>
            <w:tcW w:w="2227" w:type="dxa"/>
            <w:shd w:val="clear" w:color="auto" w:fill="auto"/>
          </w:tcPr>
          <w:p w14:paraId="0A73F29F" w14:textId="77777777" w:rsidR="00DD5E71" w:rsidRPr="00034446" w:rsidRDefault="00DD5E71" w:rsidP="006D4F7B">
            <w:pPr>
              <w:keepNext/>
              <w:keepLines/>
              <w:spacing w:after="0"/>
              <w:rPr>
                <w:rFonts w:ascii="Arial" w:hAnsi="Arial"/>
                <w:sz w:val="18"/>
              </w:rPr>
            </w:pPr>
            <w:r w:rsidRPr="00034446">
              <w:rPr>
                <w:rFonts w:ascii="Arial" w:hAnsi="Arial"/>
                <w:sz w:val="18"/>
              </w:rPr>
              <w:t>Not present</w:t>
            </w:r>
          </w:p>
        </w:tc>
        <w:tc>
          <w:tcPr>
            <w:tcW w:w="1740" w:type="dxa"/>
            <w:shd w:val="clear" w:color="auto" w:fill="auto"/>
          </w:tcPr>
          <w:p w14:paraId="1D2F682C"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3EBC327B" w14:textId="77777777" w:rsidR="00DD5E71" w:rsidRPr="00034446" w:rsidRDefault="00DD5E71" w:rsidP="006D4F7B">
            <w:pPr>
              <w:keepNext/>
              <w:keepLines/>
              <w:spacing w:after="0"/>
              <w:rPr>
                <w:rFonts w:ascii="Arial" w:hAnsi="Arial"/>
                <w:sz w:val="18"/>
              </w:rPr>
            </w:pPr>
            <w:r w:rsidRPr="00034446">
              <w:rPr>
                <w:rFonts w:ascii="Arial" w:hAnsi="Arial"/>
                <w:sz w:val="18"/>
              </w:rPr>
              <w:t>Band &gt; 64</w:t>
            </w:r>
          </w:p>
        </w:tc>
      </w:tr>
      <w:tr w:rsidR="00DD5E71" w:rsidRPr="00034446" w14:paraId="4BDD8EB7" w14:textId="77777777" w:rsidTr="006D4F7B">
        <w:tc>
          <w:tcPr>
            <w:tcW w:w="4535" w:type="dxa"/>
            <w:shd w:val="clear" w:color="auto" w:fill="auto"/>
          </w:tcPr>
          <w:p w14:paraId="1AC73142"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carrierFreq-v9e0 SEQUENCE {</w:t>
            </w:r>
          </w:p>
        </w:tc>
        <w:tc>
          <w:tcPr>
            <w:tcW w:w="2227" w:type="dxa"/>
            <w:shd w:val="clear" w:color="auto" w:fill="auto"/>
          </w:tcPr>
          <w:p w14:paraId="66B980D9" w14:textId="77777777" w:rsidR="00DD5E71" w:rsidRPr="00034446" w:rsidRDefault="00DD5E71" w:rsidP="006D4F7B">
            <w:pPr>
              <w:keepNext/>
              <w:keepLines/>
              <w:spacing w:after="0"/>
              <w:rPr>
                <w:rFonts w:ascii="Arial" w:hAnsi="Arial"/>
                <w:sz w:val="18"/>
              </w:rPr>
            </w:pPr>
          </w:p>
        </w:tc>
        <w:tc>
          <w:tcPr>
            <w:tcW w:w="1740" w:type="dxa"/>
            <w:shd w:val="clear" w:color="auto" w:fill="auto"/>
          </w:tcPr>
          <w:p w14:paraId="7590F6CC"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5558D483" w14:textId="77777777" w:rsidR="00DD5E71" w:rsidRPr="00034446" w:rsidRDefault="00DD5E71" w:rsidP="006D4F7B">
            <w:pPr>
              <w:keepNext/>
              <w:keepLines/>
              <w:spacing w:after="0"/>
              <w:rPr>
                <w:rFonts w:ascii="Arial" w:hAnsi="Arial"/>
                <w:sz w:val="18"/>
              </w:rPr>
            </w:pPr>
            <w:r w:rsidRPr="00034446">
              <w:rPr>
                <w:rFonts w:ascii="Arial" w:hAnsi="Arial"/>
                <w:sz w:val="18"/>
              </w:rPr>
              <w:t>Band &gt; 64</w:t>
            </w:r>
          </w:p>
        </w:tc>
      </w:tr>
      <w:tr w:rsidR="00DD5E71" w:rsidRPr="00034446" w14:paraId="7F4106C0" w14:textId="77777777" w:rsidTr="006D4F7B">
        <w:tc>
          <w:tcPr>
            <w:tcW w:w="4535" w:type="dxa"/>
            <w:shd w:val="clear" w:color="auto" w:fill="auto"/>
          </w:tcPr>
          <w:p w14:paraId="0DB8D641"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dl-CarrierFreq-v9e0</w:t>
            </w:r>
          </w:p>
        </w:tc>
        <w:tc>
          <w:tcPr>
            <w:tcW w:w="2227" w:type="dxa"/>
            <w:shd w:val="clear" w:color="auto" w:fill="auto"/>
          </w:tcPr>
          <w:p w14:paraId="070031F1" w14:textId="77777777" w:rsidR="00DD5E71" w:rsidRPr="00034446" w:rsidRDefault="00DD5E71" w:rsidP="006D4F7B">
            <w:pPr>
              <w:keepNext/>
              <w:keepLines/>
              <w:spacing w:after="0"/>
              <w:rPr>
                <w:rFonts w:ascii="Arial" w:hAnsi="Arial"/>
                <w:sz w:val="18"/>
              </w:rPr>
            </w:pPr>
            <w:r w:rsidRPr="00034446">
              <w:rPr>
                <w:rFonts w:ascii="Arial" w:hAnsi="Arial"/>
                <w:sz w:val="18"/>
              </w:rPr>
              <w:t>Same downlink EARFCN as used for Cell 10</w:t>
            </w:r>
          </w:p>
        </w:tc>
        <w:tc>
          <w:tcPr>
            <w:tcW w:w="1740" w:type="dxa"/>
            <w:shd w:val="clear" w:color="auto" w:fill="auto"/>
          </w:tcPr>
          <w:p w14:paraId="2D88921D"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6B5A38C6" w14:textId="77777777" w:rsidR="00DD5E71" w:rsidRPr="00034446" w:rsidRDefault="00DD5E71" w:rsidP="006D4F7B">
            <w:pPr>
              <w:keepNext/>
              <w:keepLines/>
              <w:spacing w:after="0"/>
              <w:rPr>
                <w:rFonts w:ascii="Arial" w:hAnsi="Arial"/>
                <w:sz w:val="18"/>
              </w:rPr>
            </w:pPr>
          </w:p>
        </w:tc>
      </w:tr>
      <w:tr w:rsidR="00DD5E71" w:rsidRPr="00034446" w14:paraId="41814F30" w14:textId="77777777" w:rsidTr="006D4F7B">
        <w:tc>
          <w:tcPr>
            <w:tcW w:w="4535" w:type="dxa"/>
            <w:shd w:val="clear" w:color="auto" w:fill="auto"/>
          </w:tcPr>
          <w:p w14:paraId="7CACF9A5"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w:t>
            </w:r>
          </w:p>
        </w:tc>
        <w:tc>
          <w:tcPr>
            <w:tcW w:w="2227" w:type="dxa"/>
            <w:shd w:val="clear" w:color="auto" w:fill="auto"/>
          </w:tcPr>
          <w:p w14:paraId="12F21F90" w14:textId="77777777" w:rsidR="00DD5E71" w:rsidRPr="00034446" w:rsidRDefault="00DD5E71" w:rsidP="006D4F7B">
            <w:pPr>
              <w:keepNext/>
              <w:keepLines/>
              <w:spacing w:after="0"/>
              <w:rPr>
                <w:rFonts w:ascii="Arial" w:hAnsi="Arial"/>
                <w:sz w:val="18"/>
              </w:rPr>
            </w:pPr>
          </w:p>
        </w:tc>
        <w:tc>
          <w:tcPr>
            <w:tcW w:w="1740" w:type="dxa"/>
            <w:shd w:val="clear" w:color="auto" w:fill="auto"/>
          </w:tcPr>
          <w:p w14:paraId="6DB18B16"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4F31B889" w14:textId="77777777" w:rsidR="00DD5E71" w:rsidRPr="00034446" w:rsidRDefault="00DD5E71" w:rsidP="006D4F7B">
            <w:pPr>
              <w:keepNext/>
              <w:keepLines/>
              <w:spacing w:after="0"/>
              <w:rPr>
                <w:rFonts w:ascii="Arial" w:hAnsi="Arial"/>
                <w:sz w:val="18"/>
              </w:rPr>
            </w:pPr>
          </w:p>
        </w:tc>
      </w:tr>
      <w:tr w:rsidR="004E21B2" w:rsidRPr="00034446" w14:paraId="1F601F7C" w14:textId="77777777">
        <w:tc>
          <w:tcPr>
            <w:tcW w:w="4535" w:type="dxa"/>
          </w:tcPr>
          <w:p w14:paraId="18C7C21A" w14:textId="77777777" w:rsidR="004E21B2" w:rsidRPr="00034446" w:rsidRDefault="004E21B2" w:rsidP="004C0F40">
            <w:pPr>
              <w:keepNext/>
              <w:keepLines/>
              <w:spacing w:after="0"/>
              <w:rPr>
                <w:rFonts w:ascii="Arial" w:hAnsi="Arial"/>
                <w:sz w:val="18"/>
              </w:rPr>
            </w:pPr>
            <w:r w:rsidRPr="00034446">
              <w:rPr>
                <w:rFonts w:ascii="Arial" w:hAnsi="Arial"/>
                <w:sz w:val="18"/>
              </w:rPr>
              <w:t>}</w:t>
            </w:r>
          </w:p>
        </w:tc>
        <w:tc>
          <w:tcPr>
            <w:tcW w:w="2227" w:type="dxa"/>
          </w:tcPr>
          <w:p w14:paraId="426E14DF" w14:textId="77777777" w:rsidR="004E21B2" w:rsidRPr="00034446" w:rsidRDefault="004E21B2" w:rsidP="004C0F40">
            <w:pPr>
              <w:keepNext/>
              <w:keepLines/>
              <w:spacing w:after="0"/>
              <w:rPr>
                <w:rFonts w:ascii="Arial" w:hAnsi="Arial"/>
                <w:sz w:val="18"/>
              </w:rPr>
            </w:pPr>
          </w:p>
        </w:tc>
        <w:tc>
          <w:tcPr>
            <w:tcW w:w="1740" w:type="dxa"/>
          </w:tcPr>
          <w:p w14:paraId="1423760C" w14:textId="77777777" w:rsidR="004E21B2" w:rsidRPr="00034446" w:rsidRDefault="004E21B2" w:rsidP="004C0F40">
            <w:pPr>
              <w:keepNext/>
              <w:keepLines/>
              <w:spacing w:after="0"/>
              <w:rPr>
                <w:rFonts w:ascii="Arial" w:hAnsi="Arial"/>
                <w:sz w:val="18"/>
              </w:rPr>
            </w:pPr>
          </w:p>
        </w:tc>
        <w:tc>
          <w:tcPr>
            <w:tcW w:w="1133" w:type="dxa"/>
          </w:tcPr>
          <w:p w14:paraId="2F746554" w14:textId="77777777" w:rsidR="004E21B2" w:rsidRPr="00034446" w:rsidRDefault="004E21B2" w:rsidP="004C0F40">
            <w:pPr>
              <w:keepNext/>
              <w:keepLines/>
              <w:spacing w:after="0"/>
              <w:rPr>
                <w:rFonts w:ascii="Arial" w:hAnsi="Arial"/>
                <w:sz w:val="18"/>
              </w:rPr>
            </w:pPr>
          </w:p>
        </w:tc>
      </w:tr>
    </w:tbl>
    <w:p w14:paraId="45A494F7" w14:textId="77777777" w:rsidR="004E21B2" w:rsidRPr="00034446" w:rsidRDefault="004E21B2" w:rsidP="004E21B2">
      <w:pPr>
        <w:rPr>
          <w:lang w:eastAsia="zh-CN"/>
        </w:rPr>
      </w:pPr>
    </w:p>
    <w:p w14:paraId="55F3950E" w14:textId="77777777" w:rsidR="004E21B2" w:rsidRPr="00034446" w:rsidRDefault="004E21B2" w:rsidP="002C2AEC">
      <w:pPr>
        <w:pStyle w:val="TH"/>
        <w:rPr>
          <w:lang w:eastAsia="zh-CN"/>
        </w:rPr>
      </w:pPr>
      <w:r w:rsidRPr="00034446">
        <w:t>Table 13.4.1.3.3.3-</w:t>
      </w:r>
      <w:r w:rsidRPr="00034446">
        <w:rPr>
          <w:lang w:eastAsia="zh-CN"/>
        </w:rPr>
        <w:t>8</w:t>
      </w:r>
      <w:r w:rsidRPr="00034446">
        <w:t xml:space="preserve">: </w:t>
      </w:r>
      <w:r w:rsidRPr="00034446">
        <w:rPr>
          <w:bCs/>
          <w:i/>
          <w:iCs/>
        </w:rPr>
        <w:t>MeasurementReport</w:t>
      </w:r>
      <w:r w:rsidRPr="00034446">
        <w:t xml:space="preserve"> (step </w:t>
      </w:r>
      <w:r w:rsidRPr="00034446">
        <w:rPr>
          <w:lang w:eastAsia="zh-CN"/>
        </w:rPr>
        <w:t>12</w:t>
      </w:r>
      <w:r w:rsidRPr="00034446">
        <w:t>, Table 13.4.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E21B2" w:rsidRPr="00034446" w14:paraId="26661EC5" w14:textId="77777777">
        <w:tc>
          <w:tcPr>
            <w:tcW w:w="9635" w:type="dxa"/>
            <w:gridSpan w:val="4"/>
          </w:tcPr>
          <w:p w14:paraId="7CAA254E"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1</w:t>
              </w:r>
            </w:smartTag>
            <w:r w:rsidRPr="00034446">
              <w:rPr>
                <w:rFonts w:ascii="Arial" w:hAnsi="Arial"/>
                <w:sz w:val="18"/>
              </w:rPr>
              <w:t>-5</w:t>
            </w:r>
          </w:p>
        </w:tc>
      </w:tr>
      <w:tr w:rsidR="004E21B2" w:rsidRPr="00034446" w14:paraId="56D05CF6" w14:textId="77777777">
        <w:tc>
          <w:tcPr>
            <w:tcW w:w="4535" w:type="dxa"/>
          </w:tcPr>
          <w:p w14:paraId="36B721BE"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Information Element</w:t>
            </w:r>
          </w:p>
        </w:tc>
        <w:tc>
          <w:tcPr>
            <w:tcW w:w="2267" w:type="dxa"/>
          </w:tcPr>
          <w:p w14:paraId="2A963604"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alue/remark</w:t>
            </w:r>
          </w:p>
        </w:tc>
        <w:tc>
          <w:tcPr>
            <w:tcW w:w="1700" w:type="dxa"/>
          </w:tcPr>
          <w:p w14:paraId="5FA2EF93"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mment</w:t>
            </w:r>
          </w:p>
        </w:tc>
        <w:tc>
          <w:tcPr>
            <w:tcW w:w="1133" w:type="dxa"/>
          </w:tcPr>
          <w:p w14:paraId="08CDB61E"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ndition</w:t>
            </w:r>
          </w:p>
        </w:tc>
      </w:tr>
      <w:tr w:rsidR="004E21B2" w:rsidRPr="00034446" w14:paraId="3B98D1AA" w14:textId="77777777">
        <w:tc>
          <w:tcPr>
            <w:tcW w:w="4535" w:type="dxa"/>
          </w:tcPr>
          <w:p w14:paraId="128B2ED3" w14:textId="77777777" w:rsidR="004E21B2" w:rsidRPr="00034446" w:rsidRDefault="004E21B2" w:rsidP="004C0F40">
            <w:pPr>
              <w:keepNext/>
              <w:keepLines/>
              <w:spacing w:after="0"/>
              <w:rPr>
                <w:rFonts w:ascii="Arial" w:hAnsi="Arial"/>
                <w:sz w:val="18"/>
              </w:rPr>
            </w:pPr>
            <w:r w:rsidRPr="00034446">
              <w:rPr>
                <w:rFonts w:ascii="Arial" w:hAnsi="Arial"/>
                <w:sz w:val="18"/>
              </w:rPr>
              <w:t>MeasurementReport ::= SEQUENCE {</w:t>
            </w:r>
          </w:p>
        </w:tc>
        <w:tc>
          <w:tcPr>
            <w:tcW w:w="2267" w:type="dxa"/>
          </w:tcPr>
          <w:p w14:paraId="009005E2" w14:textId="77777777" w:rsidR="004E21B2" w:rsidRPr="00034446" w:rsidRDefault="004E21B2" w:rsidP="004C0F40">
            <w:pPr>
              <w:keepNext/>
              <w:keepLines/>
              <w:spacing w:after="0"/>
              <w:rPr>
                <w:rFonts w:ascii="Arial" w:hAnsi="Arial"/>
                <w:sz w:val="18"/>
              </w:rPr>
            </w:pPr>
          </w:p>
        </w:tc>
        <w:tc>
          <w:tcPr>
            <w:tcW w:w="1700" w:type="dxa"/>
          </w:tcPr>
          <w:p w14:paraId="303E6F8B" w14:textId="77777777" w:rsidR="004E21B2" w:rsidRPr="00034446" w:rsidRDefault="004E21B2" w:rsidP="004C0F40">
            <w:pPr>
              <w:keepNext/>
              <w:keepLines/>
              <w:spacing w:after="0"/>
              <w:rPr>
                <w:rFonts w:ascii="Arial" w:hAnsi="Arial"/>
                <w:sz w:val="18"/>
              </w:rPr>
            </w:pPr>
          </w:p>
        </w:tc>
        <w:tc>
          <w:tcPr>
            <w:tcW w:w="1133" w:type="dxa"/>
          </w:tcPr>
          <w:p w14:paraId="6649E310" w14:textId="77777777" w:rsidR="004E21B2" w:rsidRPr="00034446" w:rsidRDefault="004E21B2" w:rsidP="004C0F40">
            <w:pPr>
              <w:keepNext/>
              <w:keepLines/>
              <w:spacing w:after="0"/>
              <w:rPr>
                <w:rFonts w:ascii="Arial" w:hAnsi="Arial"/>
                <w:sz w:val="18"/>
              </w:rPr>
            </w:pPr>
          </w:p>
        </w:tc>
      </w:tr>
      <w:tr w:rsidR="004E21B2" w:rsidRPr="00034446" w14:paraId="1B58E797" w14:textId="77777777">
        <w:tc>
          <w:tcPr>
            <w:tcW w:w="4535" w:type="dxa"/>
          </w:tcPr>
          <w:p w14:paraId="70B037A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riticalExtensions CHOICE {</w:t>
            </w:r>
          </w:p>
        </w:tc>
        <w:tc>
          <w:tcPr>
            <w:tcW w:w="2267" w:type="dxa"/>
          </w:tcPr>
          <w:p w14:paraId="3354EEA5" w14:textId="77777777" w:rsidR="004E21B2" w:rsidRPr="00034446" w:rsidRDefault="004E21B2" w:rsidP="004C0F40">
            <w:pPr>
              <w:keepNext/>
              <w:keepLines/>
              <w:spacing w:after="0"/>
              <w:rPr>
                <w:rFonts w:ascii="Arial" w:hAnsi="Arial"/>
                <w:sz w:val="18"/>
              </w:rPr>
            </w:pPr>
          </w:p>
        </w:tc>
        <w:tc>
          <w:tcPr>
            <w:tcW w:w="1700" w:type="dxa"/>
          </w:tcPr>
          <w:p w14:paraId="5C540116" w14:textId="77777777" w:rsidR="004E21B2" w:rsidRPr="00034446" w:rsidRDefault="004E21B2" w:rsidP="004C0F40">
            <w:pPr>
              <w:keepNext/>
              <w:keepLines/>
              <w:spacing w:after="0"/>
              <w:rPr>
                <w:rFonts w:ascii="Arial" w:hAnsi="Arial"/>
                <w:sz w:val="18"/>
              </w:rPr>
            </w:pPr>
          </w:p>
        </w:tc>
        <w:tc>
          <w:tcPr>
            <w:tcW w:w="1133" w:type="dxa"/>
          </w:tcPr>
          <w:p w14:paraId="1DBA9E55" w14:textId="77777777" w:rsidR="004E21B2" w:rsidRPr="00034446" w:rsidRDefault="004E21B2" w:rsidP="004C0F40">
            <w:pPr>
              <w:keepNext/>
              <w:keepLines/>
              <w:spacing w:after="0"/>
              <w:rPr>
                <w:rFonts w:ascii="Arial" w:hAnsi="Arial"/>
                <w:sz w:val="18"/>
              </w:rPr>
            </w:pPr>
          </w:p>
        </w:tc>
      </w:tr>
      <w:tr w:rsidR="004E21B2" w:rsidRPr="00034446" w14:paraId="44BF57BB" w14:textId="77777777">
        <w:tc>
          <w:tcPr>
            <w:tcW w:w="4535" w:type="dxa"/>
          </w:tcPr>
          <w:p w14:paraId="3CB954FC"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1 CHOICE{</w:t>
            </w:r>
          </w:p>
        </w:tc>
        <w:tc>
          <w:tcPr>
            <w:tcW w:w="2267" w:type="dxa"/>
          </w:tcPr>
          <w:p w14:paraId="2CFE2C2D" w14:textId="77777777" w:rsidR="004E21B2" w:rsidRPr="00034446" w:rsidRDefault="004E21B2" w:rsidP="004C0F40">
            <w:pPr>
              <w:keepNext/>
              <w:keepLines/>
              <w:spacing w:after="0"/>
              <w:rPr>
                <w:rFonts w:ascii="Arial" w:hAnsi="Arial"/>
                <w:sz w:val="18"/>
              </w:rPr>
            </w:pPr>
          </w:p>
        </w:tc>
        <w:tc>
          <w:tcPr>
            <w:tcW w:w="1700" w:type="dxa"/>
          </w:tcPr>
          <w:p w14:paraId="2DF19204" w14:textId="77777777" w:rsidR="004E21B2" w:rsidRPr="00034446" w:rsidRDefault="004E21B2" w:rsidP="004C0F40">
            <w:pPr>
              <w:keepNext/>
              <w:keepLines/>
              <w:spacing w:after="0"/>
              <w:rPr>
                <w:rFonts w:ascii="Arial" w:hAnsi="Arial"/>
                <w:sz w:val="18"/>
              </w:rPr>
            </w:pPr>
          </w:p>
        </w:tc>
        <w:tc>
          <w:tcPr>
            <w:tcW w:w="1133" w:type="dxa"/>
          </w:tcPr>
          <w:p w14:paraId="277B6ADD" w14:textId="77777777" w:rsidR="004E21B2" w:rsidRPr="00034446" w:rsidRDefault="004E21B2" w:rsidP="004C0F40">
            <w:pPr>
              <w:keepNext/>
              <w:keepLines/>
              <w:spacing w:after="0"/>
              <w:rPr>
                <w:rFonts w:ascii="Arial" w:hAnsi="Arial"/>
                <w:sz w:val="18"/>
              </w:rPr>
            </w:pPr>
          </w:p>
        </w:tc>
      </w:tr>
      <w:tr w:rsidR="004E21B2" w:rsidRPr="00034446" w14:paraId="4F42625B" w14:textId="77777777">
        <w:tc>
          <w:tcPr>
            <w:tcW w:w="4535" w:type="dxa"/>
          </w:tcPr>
          <w:p w14:paraId="7B958AA7"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urementReport-r8 SEQUENCE {</w:t>
            </w:r>
          </w:p>
        </w:tc>
        <w:tc>
          <w:tcPr>
            <w:tcW w:w="2267" w:type="dxa"/>
          </w:tcPr>
          <w:p w14:paraId="32F53430" w14:textId="77777777" w:rsidR="004E21B2" w:rsidRPr="00034446" w:rsidRDefault="004E21B2" w:rsidP="004C0F40">
            <w:pPr>
              <w:keepNext/>
              <w:keepLines/>
              <w:spacing w:after="0"/>
              <w:rPr>
                <w:rFonts w:ascii="Arial" w:hAnsi="Arial"/>
                <w:sz w:val="18"/>
              </w:rPr>
            </w:pPr>
          </w:p>
        </w:tc>
        <w:tc>
          <w:tcPr>
            <w:tcW w:w="1700" w:type="dxa"/>
          </w:tcPr>
          <w:p w14:paraId="03DFD14F" w14:textId="77777777" w:rsidR="004E21B2" w:rsidRPr="00034446" w:rsidRDefault="004E21B2" w:rsidP="004C0F40">
            <w:pPr>
              <w:keepNext/>
              <w:keepLines/>
              <w:spacing w:after="0"/>
              <w:rPr>
                <w:rFonts w:ascii="Arial" w:hAnsi="Arial"/>
                <w:sz w:val="18"/>
              </w:rPr>
            </w:pPr>
          </w:p>
        </w:tc>
        <w:tc>
          <w:tcPr>
            <w:tcW w:w="1133" w:type="dxa"/>
          </w:tcPr>
          <w:p w14:paraId="3C6D7C32" w14:textId="77777777" w:rsidR="004E21B2" w:rsidRPr="00034446" w:rsidRDefault="004E21B2" w:rsidP="004C0F40">
            <w:pPr>
              <w:keepNext/>
              <w:keepLines/>
              <w:spacing w:after="0"/>
              <w:rPr>
                <w:rFonts w:ascii="Arial" w:hAnsi="Arial"/>
                <w:sz w:val="18"/>
              </w:rPr>
            </w:pPr>
          </w:p>
        </w:tc>
      </w:tr>
      <w:tr w:rsidR="004E21B2" w:rsidRPr="00034446" w14:paraId="00278611" w14:textId="77777777">
        <w:tc>
          <w:tcPr>
            <w:tcW w:w="4535" w:type="dxa"/>
          </w:tcPr>
          <w:p w14:paraId="40C40EE1"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s SEQUENCE {</w:t>
            </w:r>
          </w:p>
        </w:tc>
        <w:tc>
          <w:tcPr>
            <w:tcW w:w="2267" w:type="dxa"/>
          </w:tcPr>
          <w:p w14:paraId="3C7BB511" w14:textId="77777777" w:rsidR="004E21B2" w:rsidRPr="00034446" w:rsidRDefault="004E21B2" w:rsidP="004C0F40">
            <w:pPr>
              <w:keepNext/>
              <w:keepLines/>
              <w:spacing w:after="0"/>
              <w:rPr>
                <w:rFonts w:ascii="Arial" w:hAnsi="Arial"/>
                <w:sz w:val="18"/>
              </w:rPr>
            </w:pPr>
          </w:p>
        </w:tc>
        <w:tc>
          <w:tcPr>
            <w:tcW w:w="1700" w:type="dxa"/>
          </w:tcPr>
          <w:p w14:paraId="70DE1328" w14:textId="77777777" w:rsidR="004E21B2" w:rsidRPr="00034446" w:rsidRDefault="004E21B2" w:rsidP="004C0F40">
            <w:pPr>
              <w:keepNext/>
              <w:keepLines/>
              <w:spacing w:after="0"/>
              <w:rPr>
                <w:rFonts w:ascii="Arial" w:hAnsi="Arial"/>
                <w:sz w:val="18"/>
              </w:rPr>
            </w:pPr>
          </w:p>
        </w:tc>
        <w:tc>
          <w:tcPr>
            <w:tcW w:w="1133" w:type="dxa"/>
          </w:tcPr>
          <w:p w14:paraId="1291D866" w14:textId="77777777" w:rsidR="004E21B2" w:rsidRPr="00034446" w:rsidRDefault="004E21B2" w:rsidP="004C0F40">
            <w:pPr>
              <w:keepNext/>
              <w:keepLines/>
              <w:spacing w:after="0"/>
              <w:rPr>
                <w:rFonts w:ascii="Arial" w:hAnsi="Arial"/>
                <w:sz w:val="18"/>
              </w:rPr>
            </w:pPr>
          </w:p>
        </w:tc>
      </w:tr>
      <w:tr w:rsidR="004E21B2" w:rsidRPr="00034446" w14:paraId="0C6B2895" w14:textId="77777777">
        <w:tc>
          <w:tcPr>
            <w:tcW w:w="4535" w:type="dxa"/>
          </w:tcPr>
          <w:p w14:paraId="074EF8D2"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Id</w:t>
            </w:r>
          </w:p>
        </w:tc>
        <w:tc>
          <w:tcPr>
            <w:tcW w:w="2267" w:type="dxa"/>
          </w:tcPr>
          <w:p w14:paraId="7BAC3E12" w14:textId="77777777" w:rsidR="004E21B2" w:rsidRPr="00034446" w:rsidRDefault="004E21B2" w:rsidP="004C0F40">
            <w:pPr>
              <w:keepNext/>
              <w:keepLines/>
              <w:spacing w:after="0"/>
              <w:rPr>
                <w:rFonts w:ascii="Arial" w:hAnsi="Arial"/>
                <w:sz w:val="18"/>
              </w:rPr>
            </w:pPr>
            <w:r w:rsidRPr="00034446">
              <w:rPr>
                <w:rFonts w:ascii="Arial" w:hAnsi="Arial"/>
                <w:sz w:val="18"/>
              </w:rPr>
              <w:t>1</w:t>
            </w:r>
          </w:p>
        </w:tc>
        <w:tc>
          <w:tcPr>
            <w:tcW w:w="1700" w:type="dxa"/>
          </w:tcPr>
          <w:p w14:paraId="19D62015" w14:textId="77777777" w:rsidR="004E21B2" w:rsidRPr="00034446" w:rsidRDefault="004E21B2" w:rsidP="004C0F40">
            <w:pPr>
              <w:keepNext/>
              <w:keepLines/>
              <w:spacing w:after="0"/>
              <w:rPr>
                <w:rFonts w:ascii="Arial" w:hAnsi="Arial"/>
                <w:sz w:val="18"/>
              </w:rPr>
            </w:pPr>
          </w:p>
        </w:tc>
        <w:tc>
          <w:tcPr>
            <w:tcW w:w="1133" w:type="dxa"/>
          </w:tcPr>
          <w:p w14:paraId="46999162" w14:textId="77777777" w:rsidR="004E21B2" w:rsidRPr="00034446" w:rsidRDefault="004E21B2" w:rsidP="004C0F40">
            <w:pPr>
              <w:keepNext/>
              <w:keepLines/>
              <w:spacing w:after="0"/>
              <w:rPr>
                <w:rFonts w:ascii="Arial" w:hAnsi="Arial"/>
                <w:sz w:val="18"/>
              </w:rPr>
            </w:pPr>
          </w:p>
        </w:tc>
      </w:tr>
      <w:tr w:rsidR="004E21B2" w:rsidRPr="00034446" w14:paraId="787FFDEC" w14:textId="77777777">
        <w:tc>
          <w:tcPr>
            <w:tcW w:w="4535" w:type="dxa"/>
          </w:tcPr>
          <w:p w14:paraId="060096A7"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ServCell SEQUENCE {</w:t>
            </w:r>
          </w:p>
        </w:tc>
        <w:tc>
          <w:tcPr>
            <w:tcW w:w="2267" w:type="dxa"/>
          </w:tcPr>
          <w:p w14:paraId="5FA032D2" w14:textId="77777777" w:rsidR="004E21B2" w:rsidRPr="00034446" w:rsidRDefault="004E21B2" w:rsidP="004C0F40">
            <w:pPr>
              <w:keepNext/>
              <w:keepLines/>
              <w:spacing w:after="0"/>
              <w:rPr>
                <w:rFonts w:ascii="Arial" w:hAnsi="Arial"/>
                <w:sz w:val="18"/>
              </w:rPr>
            </w:pPr>
          </w:p>
        </w:tc>
        <w:tc>
          <w:tcPr>
            <w:tcW w:w="1700" w:type="dxa"/>
          </w:tcPr>
          <w:p w14:paraId="1FCA9E4C" w14:textId="77777777" w:rsidR="004E21B2" w:rsidRPr="00034446" w:rsidRDefault="004E21B2" w:rsidP="004C0F40">
            <w:pPr>
              <w:keepNext/>
              <w:keepLines/>
              <w:spacing w:after="0"/>
              <w:rPr>
                <w:rFonts w:ascii="Arial" w:hAnsi="Arial"/>
                <w:sz w:val="18"/>
              </w:rPr>
            </w:pPr>
          </w:p>
        </w:tc>
        <w:tc>
          <w:tcPr>
            <w:tcW w:w="1133" w:type="dxa"/>
          </w:tcPr>
          <w:p w14:paraId="3B2794B0" w14:textId="77777777" w:rsidR="004E21B2" w:rsidRPr="00034446" w:rsidRDefault="004E21B2" w:rsidP="004C0F40">
            <w:pPr>
              <w:keepNext/>
              <w:keepLines/>
              <w:spacing w:after="0"/>
              <w:rPr>
                <w:rFonts w:ascii="Arial" w:hAnsi="Arial"/>
                <w:sz w:val="18"/>
              </w:rPr>
            </w:pPr>
          </w:p>
        </w:tc>
      </w:tr>
      <w:tr w:rsidR="004E21B2" w:rsidRPr="00034446" w14:paraId="7F46900B" w14:textId="77777777">
        <w:tc>
          <w:tcPr>
            <w:tcW w:w="4535" w:type="dxa"/>
          </w:tcPr>
          <w:p w14:paraId="613D4CB4"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pResult</w:t>
            </w:r>
          </w:p>
        </w:tc>
        <w:tc>
          <w:tcPr>
            <w:tcW w:w="2267" w:type="dxa"/>
          </w:tcPr>
          <w:p w14:paraId="07B48CE8" w14:textId="77777777" w:rsidR="004E21B2" w:rsidRPr="00034446" w:rsidRDefault="004E21B2" w:rsidP="004C0F40">
            <w:pPr>
              <w:keepNext/>
              <w:keepLines/>
              <w:spacing w:after="0"/>
              <w:rPr>
                <w:rFonts w:ascii="Arial" w:hAnsi="Arial"/>
                <w:sz w:val="18"/>
              </w:rPr>
            </w:pPr>
            <w:r w:rsidRPr="00034446">
              <w:rPr>
                <w:rFonts w:ascii="Arial" w:hAnsi="Arial"/>
                <w:sz w:val="18"/>
              </w:rPr>
              <w:t>(0..97)</w:t>
            </w:r>
          </w:p>
        </w:tc>
        <w:tc>
          <w:tcPr>
            <w:tcW w:w="1700" w:type="dxa"/>
          </w:tcPr>
          <w:p w14:paraId="348E48E5" w14:textId="77777777" w:rsidR="004E21B2" w:rsidRPr="00034446" w:rsidRDefault="004E21B2" w:rsidP="004C0F40">
            <w:pPr>
              <w:keepNext/>
              <w:keepLines/>
              <w:spacing w:after="0"/>
              <w:rPr>
                <w:rFonts w:ascii="Arial" w:hAnsi="Arial"/>
                <w:sz w:val="18"/>
              </w:rPr>
            </w:pPr>
          </w:p>
        </w:tc>
        <w:tc>
          <w:tcPr>
            <w:tcW w:w="1133" w:type="dxa"/>
          </w:tcPr>
          <w:p w14:paraId="518F3DE6" w14:textId="77777777" w:rsidR="004E21B2" w:rsidRPr="00034446" w:rsidRDefault="004E21B2" w:rsidP="004C0F40">
            <w:pPr>
              <w:keepNext/>
              <w:keepLines/>
              <w:spacing w:after="0"/>
              <w:rPr>
                <w:rFonts w:ascii="Arial" w:hAnsi="Arial"/>
                <w:sz w:val="18"/>
              </w:rPr>
            </w:pPr>
          </w:p>
        </w:tc>
      </w:tr>
      <w:tr w:rsidR="004E21B2" w:rsidRPr="00034446" w14:paraId="07E148AD" w14:textId="77777777">
        <w:tc>
          <w:tcPr>
            <w:tcW w:w="4535" w:type="dxa"/>
          </w:tcPr>
          <w:p w14:paraId="511100F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qResult</w:t>
            </w:r>
          </w:p>
        </w:tc>
        <w:tc>
          <w:tcPr>
            <w:tcW w:w="2267" w:type="dxa"/>
          </w:tcPr>
          <w:p w14:paraId="145FC1A7" w14:textId="77777777" w:rsidR="004E21B2" w:rsidRPr="00034446" w:rsidRDefault="004E21B2" w:rsidP="004C0F40">
            <w:pPr>
              <w:keepNext/>
              <w:keepLines/>
              <w:spacing w:after="0"/>
              <w:rPr>
                <w:rFonts w:ascii="Arial" w:hAnsi="Arial"/>
                <w:sz w:val="18"/>
              </w:rPr>
            </w:pPr>
            <w:r w:rsidRPr="00034446">
              <w:rPr>
                <w:rFonts w:ascii="Arial" w:hAnsi="Arial"/>
                <w:sz w:val="18"/>
              </w:rPr>
              <w:t>(0..34)</w:t>
            </w:r>
          </w:p>
        </w:tc>
        <w:tc>
          <w:tcPr>
            <w:tcW w:w="1700" w:type="dxa"/>
          </w:tcPr>
          <w:p w14:paraId="3894F20B" w14:textId="77777777" w:rsidR="004E21B2" w:rsidRPr="00034446" w:rsidRDefault="004E21B2" w:rsidP="004C0F40">
            <w:pPr>
              <w:keepNext/>
              <w:keepLines/>
              <w:spacing w:after="0"/>
              <w:rPr>
                <w:rFonts w:ascii="Arial" w:hAnsi="Arial"/>
                <w:sz w:val="18"/>
              </w:rPr>
            </w:pPr>
          </w:p>
        </w:tc>
        <w:tc>
          <w:tcPr>
            <w:tcW w:w="1133" w:type="dxa"/>
          </w:tcPr>
          <w:p w14:paraId="451669AF" w14:textId="77777777" w:rsidR="004E21B2" w:rsidRPr="00034446" w:rsidRDefault="004E21B2" w:rsidP="004C0F40">
            <w:pPr>
              <w:keepNext/>
              <w:keepLines/>
              <w:spacing w:after="0"/>
              <w:rPr>
                <w:rFonts w:ascii="Arial" w:hAnsi="Arial"/>
                <w:sz w:val="18"/>
              </w:rPr>
            </w:pPr>
          </w:p>
        </w:tc>
      </w:tr>
      <w:tr w:rsidR="004E21B2" w:rsidRPr="00034446" w14:paraId="2F089DB5" w14:textId="77777777">
        <w:tc>
          <w:tcPr>
            <w:tcW w:w="4535" w:type="dxa"/>
          </w:tcPr>
          <w:p w14:paraId="68ADD01D"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6F15DC5F" w14:textId="77777777" w:rsidR="004E21B2" w:rsidRPr="00034446" w:rsidRDefault="004E21B2" w:rsidP="004C0F40">
            <w:pPr>
              <w:keepNext/>
              <w:keepLines/>
              <w:spacing w:after="0"/>
              <w:rPr>
                <w:rFonts w:ascii="Arial" w:hAnsi="Arial"/>
                <w:sz w:val="18"/>
              </w:rPr>
            </w:pPr>
          </w:p>
        </w:tc>
        <w:tc>
          <w:tcPr>
            <w:tcW w:w="1700" w:type="dxa"/>
          </w:tcPr>
          <w:p w14:paraId="34B421AC" w14:textId="77777777" w:rsidR="004E21B2" w:rsidRPr="00034446" w:rsidRDefault="004E21B2" w:rsidP="004C0F40">
            <w:pPr>
              <w:keepNext/>
              <w:keepLines/>
              <w:spacing w:after="0"/>
              <w:rPr>
                <w:rFonts w:ascii="Arial" w:hAnsi="Arial"/>
                <w:sz w:val="18"/>
              </w:rPr>
            </w:pPr>
          </w:p>
        </w:tc>
        <w:tc>
          <w:tcPr>
            <w:tcW w:w="1133" w:type="dxa"/>
          </w:tcPr>
          <w:p w14:paraId="7D7C9261" w14:textId="77777777" w:rsidR="004E21B2" w:rsidRPr="00034446" w:rsidRDefault="004E21B2" w:rsidP="004C0F40">
            <w:pPr>
              <w:keepNext/>
              <w:keepLines/>
              <w:spacing w:after="0"/>
              <w:rPr>
                <w:rFonts w:ascii="Arial" w:hAnsi="Arial"/>
                <w:sz w:val="18"/>
              </w:rPr>
            </w:pPr>
          </w:p>
        </w:tc>
      </w:tr>
      <w:tr w:rsidR="004E21B2" w:rsidRPr="00034446" w14:paraId="37A81295" w14:textId="77777777">
        <w:tc>
          <w:tcPr>
            <w:tcW w:w="4535" w:type="dxa"/>
          </w:tcPr>
          <w:p w14:paraId="7896F60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NeighCells CHOICE {</w:t>
            </w:r>
          </w:p>
        </w:tc>
        <w:tc>
          <w:tcPr>
            <w:tcW w:w="2267" w:type="dxa"/>
          </w:tcPr>
          <w:p w14:paraId="5268689E" w14:textId="77777777" w:rsidR="004E21B2" w:rsidRPr="00034446" w:rsidRDefault="004E21B2" w:rsidP="004C0F40">
            <w:pPr>
              <w:keepNext/>
              <w:keepLines/>
              <w:spacing w:after="0"/>
              <w:rPr>
                <w:rFonts w:ascii="Arial" w:hAnsi="Arial"/>
                <w:sz w:val="18"/>
              </w:rPr>
            </w:pPr>
          </w:p>
        </w:tc>
        <w:tc>
          <w:tcPr>
            <w:tcW w:w="1700" w:type="dxa"/>
          </w:tcPr>
          <w:p w14:paraId="0A8250BD" w14:textId="77777777" w:rsidR="004E21B2" w:rsidRPr="00034446" w:rsidRDefault="004E21B2" w:rsidP="004C0F40">
            <w:pPr>
              <w:keepNext/>
              <w:keepLines/>
              <w:spacing w:after="0"/>
              <w:rPr>
                <w:rFonts w:ascii="Arial" w:hAnsi="Arial"/>
                <w:sz w:val="18"/>
              </w:rPr>
            </w:pPr>
          </w:p>
        </w:tc>
        <w:tc>
          <w:tcPr>
            <w:tcW w:w="1133" w:type="dxa"/>
          </w:tcPr>
          <w:p w14:paraId="4460263F" w14:textId="77777777" w:rsidR="004E21B2" w:rsidRPr="00034446" w:rsidRDefault="004E21B2" w:rsidP="004C0F40">
            <w:pPr>
              <w:keepNext/>
              <w:keepLines/>
              <w:spacing w:after="0"/>
              <w:rPr>
                <w:rFonts w:ascii="Arial" w:hAnsi="Arial"/>
                <w:sz w:val="18"/>
              </w:rPr>
            </w:pPr>
          </w:p>
        </w:tc>
      </w:tr>
      <w:tr w:rsidR="004E21B2" w:rsidRPr="00034446" w14:paraId="2DCE02E0" w14:textId="77777777">
        <w:tc>
          <w:tcPr>
            <w:tcW w:w="4535" w:type="dxa"/>
          </w:tcPr>
          <w:p w14:paraId="45DDB3D9"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ListEUTRA SEQUENCE (SIZE (1..maxCellReport)) OF SEQUENCE {</w:t>
            </w:r>
          </w:p>
        </w:tc>
        <w:tc>
          <w:tcPr>
            <w:tcW w:w="2267" w:type="dxa"/>
          </w:tcPr>
          <w:p w14:paraId="65495DE0" w14:textId="77777777" w:rsidR="004E21B2" w:rsidRPr="00034446" w:rsidRDefault="004E21B2" w:rsidP="004C0F40">
            <w:pPr>
              <w:keepNext/>
              <w:keepLines/>
              <w:spacing w:after="0"/>
              <w:rPr>
                <w:rFonts w:ascii="Arial" w:hAnsi="Arial"/>
                <w:sz w:val="18"/>
              </w:rPr>
            </w:pPr>
            <w:r w:rsidRPr="00034446">
              <w:rPr>
                <w:rFonts w:ascii="Arial" w:hAnsi="Arial"/>
                <w:sz w:val="18"/>
              </w:rPr>
              <w:t>1 entry</w:t>
            </w:r>
          </w:p>
        </w:tc>
        <w:tc>
          <w:tcPr>
            <w:tcW w:w="1700" w:type="dxa"/>
          </w:tcPr>
          <w:p w14:paraId="4AA3569B" w14:textId="77777777" w:rsidR="004E21B2" w:rsidRPr="00034446" w:rsidRDefault="004E21B2" w:rsidP="004C0F40">
            <w:pPr>
              <w:keepNext/>
              <w:keepLines/>
              <w:spacing w:after="0"/>
              <w:rPr>
                <w:rFonts w:ascii="Arial" w:hAnsi="Arial"/>
                <w:sz w:val="18"/>
              </w:rPr>
            </w:pPr>
          </w:p>
        </w:tc>
        <w:tc>
          <w:tcPr>
            <w:tcW w:w="1133" w:type="dxa"/>
          </w:tcPr>
          <w:p w14:paraId="773E584A" w14:textId="77777777" w:rsidR="004E21B2" w:rsidRPr="00034446" w:rsidRDefault="004E21B2" w:rsidP="004C0F40">
            <w:pPr>
              <w:keepNext/>
              <w:keepLines/>
              <w:spacing w:after="0"/>
              <w:rPr>
                <w:rFonts w:ascii="Arial" w:hAnsi="Arial"/>
                <w:sz w:val="18"/>
              </w:rPr>
            </w:pPr>
          </w:p>
        </w:tc>
      </w:tr>
      <w:tr w:rsidR="004E21B2" w:rsidRPr="00034446" w14:paraId="560B7A9F" w14:textId="77777777">
        <w:tc>
          <w:tcPr>
            <w:tcW w:w="4535" w:type="dxa"/>
          </w:tcPr>
          <w:p w14:paraId="535105BE"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physCellId[1]</w:t>
            </w:r>
          </w:p>
        </w:tc>
        <w:tc>
          <w:tcPr>
            <w:tcW w:w="2267" w:type="dxa"/>
          </w:tcPr>
          <w:p w14:paraId="665636F8" w14:textId="77777777" w:rsidR="004E21B2" w:rsidRPr="00034446" w:rsidRDefault="004E21B2" w:rsidP="004C0F40">
            <w:pPr>
              <w:keepNext/>
              <w:keepLines/>
              <w:spacing w:after="0"/>
              <w:rPr>
                <w:rFonts w:ascii="Arial" w:hAnsi="Arial"/>
                <w:sz w:val="18"/>
              </w:rPr>
            </w:pPr>
            <w:r w:rsidRPr="00034446">
              <w:rPr>
                <w:rFonts w:ascii="Arial" w:hAnsi="Arial"/>
                <w:sz w:val="18"/>
              </w:rPr>
              <w:t>PhysicalCellIdentity of Cell 1</w:t>
            </w:r>
          </w:p>
        </w:tc>
        <w:tc>
          <w:tcPr>
            <w:tcW w:w="1700" w:type="dxa"/>
          </w:tcPr>
          <w:p w14:paraId="1487A5FB" w14:textId="77777777" w:rsidR="004E21B2" w:rsidRPr="00034446" w:rsidRDefault="004E21B2" w:rsidP="004C0F40">
            <w:pPr>
              <w:keepNext/>
              <w:keepLines/>
              <w:spacing w:after="0"/>
              <w:rPr>
                <w:rFonts w:ascii="Arial" w:hAnsi="Arial"/>
                <w:sz w:val="18"/>
              </w:rPr>
            </w:pPr>
          </w:p>
        </w:tc>
        <w:tc>
          <w:tcPr>
            <w:tcW w:w="1133" w:type="dxa"/>
          </w:tcPr>
          <w:p w14:paraId="32F75883" w14:textId="77777777" w:rsidR="004E21B2" w:rsidRPr="00034446" w:rsidRDefault="004E21B2" w:rsidP="004C0F40">
            <w:pPr>
              <w:keepNext/>
              <w:keepLines/>
              <w:spacing w:after="0"/>
              <w:rPr>
                <w:rFonts w:ascii="Arial" w:hAnsi="Arial"/>
                <w:sz w:val="18"/>
              </w:rPr>
            </w:pPr>
          </w:p>
        </w:tc>
      </w:tr>
      <w:tr w:rsidR="004E21B2" w:rsidRPr="00034446" w14:paraId="77D7B0EE" w14:textId="77777777">
        <w:tc>
          <w:tcPr>
            <w:tcW w:w="4535" w:type="dxa"/>
          </w:tcPr>
          <w:p w14:paraId="116C083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gi-Info[1]</w:t>
            </w:r>
          </w:p>
        </w:tc>
        <w:tc>
          <w:tcPr>
            <w:tcW w:w="2267" w:type="dxa"/>
          </w:tcPr>
          <w:p w14:paraId="788419BE" w14:textId="77777777" w:rsidR="004E21B2" w:rsidRPr="00034446" w:rsidRDefault="004E21B2" w:rsidP="004C0F40">
            <w:pPr>
              <w:keepNext/>
              <w:keepLines/>
              <w:spacing w:after="0"/>
              <w:rPr>
                <w:rFonts w:ascii="Arial" w:hAnsi="Arial"/>
                <w:sz w:val="18"/>
              </w:rPr>
            </w:pPr>
            <w:r w:rsidRPr="00034446">
              <w:rPr>
                <w:rFonts w:ascii="Arial" w:hAnsi="Arial"/>
                <w:sz w:val="18"/>
              </w:rPr>
              <w:t>Not present</w:t>
            </w:r>
          </w:p>
        </w:tc>
        <w:tc>
          <w:tcPr>
            <w:tcW w:w="1700" w:type="dxa"/>
          </w:tcPr>
          <w:p w14:paraId="7EDC8036" w14:textId="77777777" w:rsidR="004E21B2" w:rsidRPr="00034446" w:rsidRDefault="004E21B2" w:rsidP="004C0F40">
            <w:pPr>
              <w:keepNext/>
              <w:keepLines/>
              <w:spacing w:after="0"/>
              <w:rPr>
                <w:rFonts w:ascii="Arial" w:hAnsi="Arial"/>
                <w:sz w:val="18"/>
              </w:rPr>
            </w:pPr>
          </w:p>
        </w:tc>
        <w:tc>
          <w:tcPr>
            <w:tcW w:w="1133" w:type="dxa"/>
          </w:tcPr>
          <w:p w14:paraId="6C2F90EC" w14:textId="77777777" w:rsidR="004E21B2" w:rsidRPr="00034446" w:rsidRDefault="004E21B2" w:rsidP="004C0F40">
            <w:pPr>
              <w:keepNext/>
              <w:keepLines/>
              <w:spacing w:after="0"/>
              <w:rPr>
                <w:rFonts w:ascii="Arial" w:hAnsi="Arial"/>
                <w:sz w:val="18"/>
              </w:rPr>
            </w:pPr>
          </w:p>
        </w:tc>
      </w:tr>
      <w:tr w:rsidR="004E21B2" w:rsidRPr="00034446" w14:paraId="36CBD806" w14:textId="77777777">
        <w:tc>
          <w:tcPr>
            <w:tcW w:w="4535" w:type="dxa"/>
          </w:tcPr>
          <w:p w14:paraId="28AB9CC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measResult[1] SEQUENCE {</w:t>
            </w:r>
          </w:p>
        </w:tc>
        <w:tc>
          <w:tcPr>
            <w:tcW w:w="2267" w:type="dxa"/>
          </w:tcPr>
          <w:p w14:paraId="5AA9B9E2" w14:textId="77777777" w:rsidR="004E21B2" w:rsidRPr="00034446" w:rsidRDefault="004E21B2" w:rsidP="004C0F40">
            <w:pPr>
              <w:keepNext/>
              <w:keepLines/>
              <w:spacing w:after="0"/>
              <w:rPr>
                <w:rFonts w:ascii="Arial" w:hAnsi="Arial"/>
                <w:sz w:val="18"/>
              </w:rPr>
            </w:pPr>
          </w:p>
        </w:tc>
        <w:tc>
          <w:tcPr>
            <w:tcW w:w="1700" w:type="dxa"/>
          </w:tcPr>
          <w:p w14:paraId="3C4CF329" w14:textId="77777777" w:rsidR="004E21B2" w:rsidRPr="00034446" w:rsidRDefault="004E21B2" w:rsidP="004C0F40">
            <w:pPr>
              <w:keepNext/>
              <w:keepLines/>
              <w:spacing w:after="0"/>
              <w:rPr>
                <w:rFonts w:ascii="Arial" w:hAnsi="Arial"/>
                <w:sz w:val="18"/>
              </w:rPr>
            </w:pPr>
          </w:p>
        </w:tc>
        <w:tc>
          <w:tcPr>
            <w:tcW w:w="1133" w:type="dxa"/>
          </w:tcPr>
          <w:p w14:paraId="6F19407C" w14:textId="77777777" w:rsidR="004E21B2" w:rsidRPr="00034446" w:rsidRDefault="004E21B2" w:rsidP="004C0F40">
            <w:pPr>
              <w:keepNext/>
              <w:keepLines/>
              <w:spacing w:after="0"/>
              <w:rPr>
                <w:rFonts w:ascii="Arial" w:hAnsi="Arial"/>
                <w:sz w:val="18"/>
              </w:rPr>
            </w:pPr>
          </w:p>
        </w:tc>
      </w:tr>
      <w:tr w:rsidR="004E21B2" w:rsidRPr="00034446" w14:paraId="70F30CCA" w14:textId="77777777">
        <w:tc>
          <w:tcPr>
            <w:tcW w:w="4535" w:type="dxa"/>
          </w:tcPr>
          <w:p w14:paraId="452B252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pResult</w:t>
            </w:r>
          </w:p>
        </w:tc>
        <w:tc>
          <w:tcPr>
            <w:tcW w:w="2267" w:type="dxa"/>
          </w:tcPr>
          <w:p w14:paraId="233C8A15" w14:textId="77777777" w:rsidR="004E21B2" w:rsidRPr="00034446" w:rsidRDefault="004E21B2" w:rsidP="004C0F40">
            <w:pPr>
              <w:keepNext/>
              <w:keepLines/>
              <w:spacing w:after="0"/>
              <w:rPr>
                <w:rFonts w:ascii="Arial" w:hAnsi="Arial"/>
                <w:sz w:val="18"/>
              </w:rPr>
            </w:pPr>
            <w:r w:rsidRPr="00034446">
              <w:rPr>
                <w:rFonts w:ascii="Arial" w:hAnsi="Arial"/>
                <w:sz w:val="18"/>
              </w:rPr>
              <w:t>(0..97)</w:t>
            </w:r>
          </w:p>
        </w:tc>
        <w:tc>
          <w:tcPr>
            <w:tcW w:w="1700" w:type="dxa"/>
          </w:tcPr>
          <w:p w14:paraId="6489FD5A" w14:textId="77777777" w:rsidR="004E21B2" w:rsidRPr="00034446" w:rsidRDefault="004E21B2" w:rsidP="004C0F40">
            <w:pPr>
              <w:keepNext/>
              <w:keepLines/>
              <w:spacing w:after="0"/>
              <w:rPr>
                <w:rFonts w:ascii="Arial" w:hAnsi="Arial"/>
                <w:sz w:val="18"/>
              </w:rPr>
            </w:pPr>
          </w:p>
        </w:tc>
        <w:tc>
          <w:tcPr>
            <w:tcW w:w="1133" w:type="dxa"/>
          </w:tcPr>
          <w:p w14:paraId="1CC9489A" w14:textId="77777777" w:rsidR="004E21B2" w:rsidRPr="00034446" w:rsidRDefault="004E21B2" w:rsidP="004C0F40">
            <w:pPr>
              <w:keepNext/>
              <w:keepLines/>
              <w:spacing w:after="0"/>
              <w:rPr>
                <w:rFonts w:ascii="Arial" w:hAnsi="Arial"/>
                <w:sz w:val="18"/>
              </w:rPr>
            </w:pPr>
          </w:p>
        </w:tc>
      </w:tr>
      <w:tr w:rsidR="004E21B2" w:rsidRPr="00034446" w14:paraId="60B3BF76" w14:textId="77777777">
        <w:tc>
          <w:tcPr>
            <w:tcW w:w="4535" w:type="dxa"/>
          </w:tcPr>
          <w:p w14:paraId="373EA13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rsrqResult</w:t>
            </w:r>
          </w:p>
        </w:tc>
        <w:tc>
          <w:tcPr>
            <w:tcW w:w="2267" w:type="dxa"/>
          </w:tcPr>
          <w:p w14:paraId="78BB69F5" w14:textId="77777777" w:rsidR="004E21B2" w:rsidRPr="00034446" w:rsidRDefault="004E21B2" w:rsidP="004C0F40">
            <w:pPr>
              <w:keepNext/>
              <w:keepLines/>
              <w:spacing w:after="0"/>
              <w:rPr>
                <w:rFonts w:ascii="Arial" w:hAnsi="Arial"/>
                <w:sz w:val="18"/>
              </w:rPr>
            </w:pPr>
            <w:r w:rsidRPr="00034446">
              <w:rPr>
                <w:rFonts w:ascii="Arial" w:hAnsi="Arial"/>
                <w:sz w:val="18"/>
              </w:rPr>
              <w:t>(0..34)</w:t>
            </w:r>
          </w:p>
        </w:tc>
        <w:tc>
          <w:tcPr>
            <w:tcW w:w="1700" w:type="dxa"/>
          </w:tcPr>
          <w:p w14:paraId="48DCD7EF" w14:textId="77777777" w:rsidR="004E21B2" w:rsidRPr="00034446" w:rsidRDefault="004E21B2" w:rsidP="004C0F40">
            <w:pPr>
              <w:keepNext/>
              <w:keepLines/>
              <w:spacing w:after="0"/>
              <w:rPr>
                <w:rFonts w:ascii="Arial" w:hAnsi="Arial"/>
                <w:sz w:val="18"/>
              </w:rPr>
            </w:pPr>
          </w:p>
        </w:tc>
        <w:tc>
          <w:tcPr>
            <w:tcW w:w="1133" w:type="dxa"/>
          </w:tcPr>
          <w:p w14:paraId="5B54D672" w14:textId="77777777" w:rsidR="004E21B2" w:rsidRPr="00034446" w:rsidRDefault="004E21B2" w:rsidP="004C0F40">
            <w:pPr>
              <w:keepNext/>
              <w:keepLines/>
              <w:spacing w:after="0"/>
              <w:rPr>
                <w:rFonts w:ascii="Arial" w:hAnsi="Arial"/>
                <w:sz w:val="18"/>
              </w:rPr>
            </w:pPr>
          </w:p>
        </w:tc>
      </w:tr>
      <w:tr w:rsidR="004E21B2" w:rsidRPr="00034446" w14:paraId="532E9872" w14:textId="77777777">
        <w:tc>
          <w:tcPr>
            <w:tcW w:w="4535" w:type="dxa"/>
          </w:tcPr>
          <w:p w14:paraId="6AC4E8D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1F261558" w14:textId="77777777" w:rsidR="004E21B2" w:rsidRPr="00034446" w:rsidRDefault="004E21B2" w:rsidP="004C0F40">
            <w:pPr>
              <w:keepNext/>
              <w:keepLines/>
              <w:spacing w:after="0"/>
              <w:rPr>
                <w:rFonts w:ascii="Arial" w:hAnsi="Arial"/>
                <w:sz w:val="18"/>
              </w:rPr>
            </w:pPr>
          </w:p>
        </w:tc>
        <w:tc>
          <w:tcPr>
            <w:tcW w:w="1700" w:type="dxa"/>
          </w:tcPr>
          <w:p w14:paraId="130D8725" w14:textId="77777777" w:rsidR="004E21B2" w:rsidRPr="00034446" w:rsidRDefault="004E21B2" w:rsidP="004C0F40">
            <w:pPr>
              <w:keepNext/>
              <w:keepLines/>
              <w:spacing w:after="0"/>
              <w:rPr>
                <w:rFonts w:ascii="Arial" w:hAnsi="Arial"/>
                <w:sz w:val="18"/>
              </w:rPr>
            </w:pPr>
          </w:p>
        </w:tc>
        <w:tc>
          <w:tcPr>
            <w:tcW w:w="1133" w:type="dxa"/>
          </w:tcPr>
          <w:p w14:paraId="0906566F" w14:textId="77777777" w:rsidR="004E21B2" w:rsidRPr="00034446" w:rsidRDefault="004E21B2" w:rsidP="004C0F40">
            <w:pPr>
              <w:keepNext/>
              <w:keepLines/>
              <w:spacing w:after="0"/>
              <w:rPr>
                <w:rFonts w:ascii="Arial" w:hAnsi="Arial"/>
                <w:sz w:val="18"/>
              </w:rPr>
            </w:pPr>
          </w:p>
        </w:tc>
      </w:tr>
      <w:tr w:rsidR="004E21B2" w:rsidRPr="00034446" w14:paraId="1F1F89FE" w14:textId="77777777">
        <w:tc>
          <w:tcPr>
            <w:tcW w:w="4535" w:type="dxa"/>
          </w:tcPr>
          <w:p w14:paraId="3D9B2920"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0485970E" w14:textId="77777777" w:rsidR="004E21B2" w:rsidRPr="00034446" w:rsidRDefault="004E21B2" w:rsidP="004C0F40">
            <w:pPr>
              <w:keepNext/>
              <w:keepLines/>
              <w:spacing w:after="0"/>
              <w:rPr>
                <w:rFonts w:ascii="Arial" w:hAnsi="Arial"/>
                <w:sz w:val="18"/>
              </w:rPr>
            </w:pPr>
          </w:p>
        </w:tc>
        <w:tc>
          <w:tcPr>
            <w:tcW w:w="1700" w:type="dxa"/>
          </w:tcPr>
          <w:p w14:paraId="1400B32E" w14:textId="77777777" w:rsidR="004E21B2" w:rsidRPr="00034446" w:rsidRDefault="004E21B2" w:rsidP="004C0F40">
            <w:pPr>
              <w:keepNext/>
              <w:keepLines/>
              <w:spacing w:after="0"/>
              <w:rPr>
                <w:rFonts w:ascii="Arial" w:hAnsi="Arial"/>
                <w:sz w:val="18"/>
              </w:rPr>
            </w:pPr>
          </w:p>
        </w:tc>
        <w:tc>
          <w:tcPr>
            <w:tcW w:w="1133" w:type="dxa"/>
          </w:tcPr>
          <w:p w14:paraId="79E69CF0" w14:textId="77777777" w:rsidR="004E21B2" w:rsidRPr="00034446" w:rsidRDefault="004E21B2" w:rsidP="004C0F40">
            <w:pPr>
              <w:keepNext/>
              <w:keepLines/>
              <w:spacing w:after="0"/>
              <w:rPr>
                <w:rFonts w:ascii="Arial" w:hAnsi="Arial"/>
                <w:sz w:val="18"/>
              </w:rPr>
            </w:pPr>
          </w:p>
        </w:tc>
      </w:tr>
      <w:tr w:rsidR="004E21B2" w:rsidRPr="00034446" w14:paraId="7C33EF2B" w14:textId="77777777">
        <w:tc>
          <w:tcPr>
            <w:tcW w:w="4535" w:type="dxa"/>
          </w:tcPr>
          <w:p w14:paraId="17FD90D8"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75AA7174" w14:textId="77777777" w:rsidR="004E21B2" w:rsidRPr="00034446" w:rsidRDefault="004E21B2" w:rsidP="004C0F40">
            <w:pPr>
              <w:keepNext/>
              <w:keepLines/>
              <w:spacing w:after="0"/>
              <w:rPr>
                <w:rFonts w:ascii="Arial" w:hAnsi="Arial"/>
                <w:sz w:val="18"/>
              </w:rPr>
            </w:pPr>
          </w:p>
        </w:tc>
        <w:tc>
          <w:tcPr>
            <w:tcW w:w="1700" w:type="dxa"/>
          </w:tcPr>
          <w:p w14:paraId="26CF57D1" w14:textId="77777777" w:rsidR="004E21B2" w:rsidRPr="00034446" w:rsidRDefault="004E21B2" w:rsidP="004C0F40">
            <w:pPr>
              <w:keepNext/>
              <w:keepLines/>
              <w:spacing w:after="0"/>
              <w:rPr>
                <w:rFonts w:ascii="Arial" w:hAnsi="Arial"/>
                <w:sz w:val="18"/>
              </w:rPr>
            </w:pPr>
          </w:p>
        </w:tc>
        <w:tc>
          <w:tcPr>
            <w:tcW w:w="1133" w:type="dxa"/>
          </w:tcPr>
          <w:p w14:paraId="7B68BD52" w14:textId="77777777" w:rsidR="004E21B2" w:rsidRPr="00034446" w:rsidRDefault="004E21B2" w:rsidP="004C0F40">
            <w:pPr>
              <w:keepNext/>
              <w:keepLines/>
              <w:spacing w:after="0"/>
              <w:rPr>
                <w:rFonts w:ascii="Arial" w:hAnsi="Arial"/>
                <w:sz w:val="18"/>
              </w:rPr>
            </w:pPr>
          </w:p>
        </w:tc>
      </w:tr>
      <w:tr w:rsidR="004E21B2" w:rsidRPr="00034446" w14:paraId="2BC0B7E4" w14:textId="77777777">
        <w:tc>
          <w:tcPr>
            <w:tcW w:w="4535" w:type="dxa"/>
          </w:tcPr>
          <w:p w14:paraId="6F6B328A"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7E7EC3F3" w14:textId="77777777" w:rsidR="004E21B2" w:rsidRPr="00034446" w:rsidRDefault="004E21B2" w:rsidP="004C0F40">
            <w:pPr>
              <w:keepNext/>
              <w:keepLines/>
              <w:spacing w:after="0"/>
              <w:rPr>
                <w:rFonts w:ascii="Arial" w:hAnsi="Arial"/>
                <w:sz w:val="18"/>
              </w:rPr>
            </w:pPr>
          </w:p>
        </w:tc>
        <w:tc>
          <w:tcPr>
            <w:tcW w:w="1700" w:type="dxa"/>
          </w:tcPr>
          <w:p w14:paraId="6030502A" w14:textId="77777777" w:rsidR="004E21B2" w:rsidRPr="00034446" w:rsidRDefault="004E21B2" w:rsidP="004C0F40">
            <w:pPr>
              <w:keepNext/>
              <w:keepLines/>
              <w:spacing w:after="0"/>
              <w:rPr>
                <w:rFonts w:ascii="Arial" w:hAnsi="Arial"/>
                <w:sz w:val="18"/>
              </w:rPr>
            </w:pPr>
          </w:p>
        </w:tc>
        <w:tc>
          <w:tcPr>
            <w:tcW w:w="1133" w:type="dxa"/>
          </w:tcPr>
          <w:p w14:paraId="38804415" w14:textId="77777777" w:rsidR="004E21B2" w:rsidRPr="00034446" w:rsidRDefault="004E21B2" w:rsidP="004C0F40">
            <w:pPr>
              <w:keepNext/>
              <w:keepLines/>
              <w:spacing w:after="0"/>
              <w:rPr>
                <w:rFonts w:ascii="Arial" w:hAnsi="Arial"/>
                <w:sz w:val="18"/>
              </w:rPr>
            </w:pPr>
          </w:p>
        </w:tc>
      </w:tr>
      <w:tr w:rsidR="004E21B2" w:rsidRPr="00034446" w14:paraId="05AFA695" w14:textId="77777777">
        <w:tc>
          <w:tcPr>
            <w:tcW w:w="4535" w:type="dxa"/>
          </w:tcPr>
          <w:p w14:paraId="1B5B6CA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1D6375A5" w14:textId="77777777" w:rsidR="004E21B2" w:rsidRPr="00034446" w:rsidRDefault="004E21B2" w:rsidP="004C0F40">
            <w:pPr>
              <w:keepNext/>
              <w:keepLines/>
              <w:spacing w:after="0"/>
              <w:rPr>
                <w:rFonts w:ascii="Arial" w:hAnsi="Arial"/>
                <w:sz w:val="18"/>
              </w:rPr>
            </w:pPr>
          </w:p>
        </w:tc>
        <w:tc>
          <w:tcPr>
            <w:tcW w:w="1700" w:type="dxa"/>
          </w:tcPr>
          <w:p w14:paraId="0BA4F8E9" w14:textId="77777777" w:rsidR="004E21B2" w:rsidRPr="00034446" w:rsidRDefault="004E21B2" w:rsidP="004C0F40">
            <w:pPr>
              <w:keepNext/>
              <w:keepLines/>
              <w:spacing w:after="0"/>
              <w:rPr>
                <w:rFonts w:ascii="Arial" w:hAnsi="Arial"/>
                <w:sz w:val="18"/>
              </w:rPr>
            </w:pPr>
          </w:p>
        </w:tc>
        <w:tc>
          <w:tcPr>
            <w:tcW w:w="1133" w:type="dxa"/>
          </w:tcPr>
          <w:p w14:paraId="52EDBE70" w14:textId="77777777" w:rsidR="004E21B2" w:rsidRPr="00034446" w:rsidRDefault="004E21B2" w:rsidP="004C0F40">
            <w:pPr>
              <w:keepNext/>
              <w:keepLines/>
              <w:spacing w:after="0"/>
              <w:rPr>
                <w:rFonts w:ascii="Arial" w:hAnsi="Arial"/>
                <w:sz w:val="18"/>
              </w:rPr>
            </w:pPr>
          </w:p>
        </w:tc>
      </w:tr>
      <w:tr w:rsidR="004E21B2" w:rsidRPr="00034446" w14:paraId="191D526C" w14:textId="77777777">
        <w:tc>
          <w:tcPr>
            <w:tcW w:w="4535" w:type="dxa"/>
          </w:tcPr>
          <w:p w14:paraId="3E965814"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28BDC8B7" w14:textId="77777777" w:rsidR="004E21B2" w:rsidRPr="00034446" w:rsidRDefault="004E21B2" w:rsidP="004C0F40">
            <w:pPr>
              <w:keepNext/>
              <w:keepLines/>
              <w:spacing w:after="0"/>
              <w:rPr>
                <w:rFonts w:ascii="Arial" w:hAnsi="Arial"/>
                <w:sz w:val="18"/>
              </w:rPr>
            </w:pPr>
          </w:p>
        </w:tc>
        <w:tc>
          <w:tcPr>
            <w:tcW w:w="1700" w:type="dxa"/>
          </w:tcPr>
          <w:p w14:paraId="13C9D8F8" w14:textId="77777777" w:rsidR="004E21B2" w:rsidRPr="00034446" w:rsidRDefault="004E21B2" w:rsidP="004C0F40">
            <w:pPr>
              <w:keepNext/>
              <w:keepLines/>
              <w:spacing w:after="0"/>
              <w:rPr>
                <w:rFonts w:ascii="Arial" w:hAnsi="Arial"/>
                <w:sz w:val="18"/>
              </w:rPr>
            </w:pPr>
          </w:p>
        </w:tc>
        <w:tc>
          <w:tcPr>
            <w:tcW w:w="1133" w:type="dxa"/>
          </w:tcPr>
          <w:p w14:paraId="41955652" w14:textId="77777777" w:rsidR="004E21B2" w:rsidRPr="00034446" w:rsidRDefault="004E21B2" w:rsidP="004C0F40">
            <w:pPr>
              <w:keepNext/>
              <w:keepLines/>
              <w:spacing w:after="0"/>
              <w:rPr>
                <w:rFonts w:ascii="Arial" w:hAnsi="Arial"/>
                <w:sz w:val="18"/>
              </w:rPr>
            </w:pPr>
          </w:p>
        </w:tc>
      </w:tr>
      <w:tr w:rsidR="004E21B2" w:rsidRPr="00034446" w14:paraId="0498850D" w14:textId="77777777">
        <w:tc>
          <w:tcPr>
            <w:tcW w:w="4535" w:type="dxa"/>
          </w:tcPr>
          <w:p w14:paraId="14EFA96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67" w:type="dxa"/>
          </w:tcPr>
          <w:p w14:paraId="4943197B" w14:textId="77777777" w:rsidR="004E21B2" w:rsidRPr="00034446" w:rsidRDefault="004E21B2" w:rsidP="004C0F40">
            <w:pPr>
              <w:keepNext/>
              <w:keepLines/>
              <w:spacing w:after="0"/>
              <w:rPr>
                <w:rFonts w:ascii="Arial" w:hAnsi="Arial"/>
                <w:sz w:val="18"/>
              </w:rPr>
            </w:pPr>
          </w:p>
        </w:tc>
        <w:tc>
          <w:tcPr>
            <w:tcW w:w="1700" w:type="dxa"/>
          </w:tcPr>
          <w:p w14:paraId="2E355296" w14:textId="77777777" w:rsidR="004E21B2" w:rsidRPr="00034446" w:rsidRDefault="004E21B2" w:rsidP="004C0F40">
            <w:pPr>
              <w:keepNext/>
              <w:keepLines/>
              <w:spacing w:after="0"/>
              <w:rPr>
                <w:rFonts w:ascii="Arial" w:hAnsi="Arial"/>
                <w:sz w:val="18"/>
              </w:rPr>
            </w:pPr>
          </w:p>
        </w:tc>
        <w:tc>
          <w:tcPr>
            <w:tcW w:w="1133" w:type="dxa"/>
          </w:tcPr>
          <w:p w14:paraId="4EAE023C" w14:textId="77777777" w:rsidR="004E21B2" w:rsidRPr="00034446" w:rsidRDefault="004E21B2" w:rsidP="004C0F40">
            <w:pPr>
              <w:keepNext/>
              <w:keepLines/>
              <w:spacing w:after="0"/>
              <w:rPr>
                <w:rFonts w:ascii="Arial" w:hAnsi="Arial"/>
                <w:sz w:val="18"/>
              </w:rPr>
            </w:pPr>
          </w:p>
        </w:tc>
      </w:tr>
      <w:tr w:rsidR="004E21B2" w:rsidRPr="00034446" w14:paraId="063C94A1" w14:textId="77777777">
        <w:tc>
          <w:tcPr>
            <w:tcW w:w="4535" w:type="dxa"/>
          </w:tcPr>
          <w:p w14:paraId="6A35019C" w14:textId="77777777" w:rsidR="004E21B2" w:rsidRPr="00034446" w:rsidRDefault="004E21B2" w:rsidP="004C0F40">
            <w:pPr>
              <w:keepNext/>
              <w:keepLines/>
              <w:spacing w:after="0"/>
              <w:rPr>
                <w:rFonts w:ascii="Arial" w:hAnsi="Arial"/>
                <w:sz w:val="18"/>
              </w:rPr>
            </w:pPr>
            <w:r w:rsidRPr="00034446">
              <w:rPr>
                <w:rFonts w:ascii="Arial" w:hAnsi="Arial"/>
                <w:sz w:val="18"/>
              </w:rPr>
              <w:t>}</w:t>
            </w:r>
          </w:p>
        </w:tc>
        <w:tc>
          <w:tcPr>
            <w:tcW w:w="2267" w:type="dxa"/>
          </w:tcPr>
          <w:p w14:paraId="0E8BBF3A" w14:textId="77777777" w:rsidR="004E21B2" w:rsidRPr="00034446" w:rsidRDefault="004E21B2" w:rsidP="004C0F40">
            <w:pPr>
              <w:keepNext/>
              <w:keepLines/>
              <w:spacing w:after="0"/>
              <w:rPr>
                <w:rFonts w:ascii="Arial" w:hAnsi="Arial"/>
                <w:sz w:val="18"/>
              </w:rPr>
            </w:pPr>
          </w:p>
        </w:tc>
        <w:tc>
          <w:tcPr>
            <w:tcW w:w="1700" w:type="dxa"/>
          </w:tcPr>
          <w:p w14:paraId="2233C9B9" w14:textId="77777777" w:rsidR="004E21B2" w:rsidRPr="00034446" w:rsidRDefault="004E21B2" w:rsidP="004C0F40">
            <w:pPr>
              <w:keepNext/>
              <w:keepLines/>
              <w:spacing w:after="0"/>
              <w:rPr>
                <w:rFonts w:ascii="Arial" w:hAnsi="Arial"/>
                <w:sz w:val="18"/>
              </w:rPr>
            </w:pPr>
          </w:p>
        </w:tc>
        <w:tc>
          <w:tcPr>
            <w:tcW w:w="1133" w:type="dxa"/>
          </w:tcPr>
          <w:p w14:paraId="37CE73C8" w14:textId="77777777" w:rsidR="004E21B2" w:rsidRPr="00034446" w:rsidRDefault="004E21B2" w:rsidP="004C0F40">
            <w:pPr>
              <w:keepNext/>
              <w:keepLines/>
              <w:spacing w:after="0"/>
              <w:rPr>
                <w:rFonts w:ascii="Arial" w:hAnsi="Arial"/>
                <w:sz w:val="18"/>
              </w:rPr>
            </w:pPr>
          </w:p>
        </w:tc>
      </w:tr>
    </w:tbl>
    <w:p w14:paraId="5D1E9737" w14:textId="77777777" w:rsidR="004E21B2" w:rsidRPr="00034446" w:rsidRDefault="004E21B2" w:rsidP="004E21B2">
      <w:pPr>
        <w:rPr>
          <w:lang w:eastAsia="zh-CN"/>
        </w:rPr>
      </w:pPr>
    </w:p>
    <w:p w14:paraId="799BF1B1" w14:textId="77777777" w:rsidR="004E21B2" w:rsidRPr="00034446" w:rsidRDefault="004E21B2" w:rsidP="002C2AEC">
      <w:pPr>
        <w:pStyle w:val="TH"/>
        <w:rPr>
          <w:lang w:eastAsia="zh-CN"/>
        </w:rPr>
      </w:pPr>
      <w:r w:rsidRPr="00034446">
        <w:t xml:space="preserve">Table 13.4.1.3.3.3-9: </w:t>
      </w:r>
      <w:r w:rsidRPr="00034446">
        <w:rPr>
          <w:bCs/>
          <w:i/>
          <w:iCs/>
        </w:rPr>
        <w:t>RRCConnectionReconfiguration</w:t>
      </w:r>
      <w:r w:rsidRPr="00034446">
        <w:t xml:space="preserve"> (step </w:t>
      </w:r>
      <w:r w:rsidRPr="00034446">
        <w:rPr>
          <w:lang w:eastAsia="zh-CN"/>
        </w:rPr>
        <w:t>13</w:t>
      </w:r>
      <w:r w:rsidRPr="00034446">
        <w:t>, Table 13.4.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4E21B2" w:rsidRPr="00034446" w14:paraId="42190979" w14:textId="77777777">
        <w:tc>
          <w:tcPr>
            <w:tcW w:w="9635" w:type="dxa"/>
          </w:tcPr>
          <w:p w14:paraId="6E9415E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1</w:t>
              </w:r>
            </w:smartTag>
            <w:r w:rsidRPr="00034446">
              <w:rPr>
                <w:rFonts w:ascii="Arial" w:hAnsi="Arial"/>
                <w:sz w:val="18"/>
              </w:rPr>
              <w:t>-8, condition HO</w:t>
            </w:r>
          </w:p>
        </w:tc>
      </w:tr>
    </w:tbl>
    <w:p w14:paraId="558D369B" w14:textId="77777777" w:rsidR="004E21B2" w:rsidRPr="00034446" w:rsidRDefault="004E21B2" w:rsidP="004E21B2"/>
    <w:p w14:paraId="2574B55F" w14:textId="77777777" w:rsidR="004E21B2" w:rsidRPr="00034446" w:rsidRDefault="004E21B2" w:rsidP="002C2AEC">
      <w:pPr>
        <w:pStyle w:val="TH"/>
      </w:pPr>
      <w:r w:rsidRPr="00034446">
        <w:t xml:space="preserve">Table 13.4.1.3.3.3-10: </w:t>
      </w:r>
      <w:r w:rsidRPr="00034446">
        <w:rPr>
          <w:i/>
          <w:iCs/>
        </w:rPr>
        <w:t>MobilityControlInfo</w:t>
      </w:r>
      <w:r w:rsidRPr="00034446">
        <w:t xml:space="preserve"> (step </w:t>
      </w:r>
      <w:r w:rsidRPr="00034446">
        <w:rPr>
          <w:lang w:eastAsia="zh-CN"/>
        </w:rPr>
        <w:t>13</w:t>
      </w:r>
      <w:r w:rsidRPr="00034446">
        <w:t>, Table 13.4.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4E21B2" w:rsidRPr="00034446" w14:paraId="14284403" w14:textId="77777777">
        <w:trPr>
          <w:cantSplit/>
        </w:trPr>
        <w:tc>
          <w:tcPr>
            <w:tcW w:w="9635" w:type="dxa"/>
            <w:gridSpan w:val="4"/>
          </w:tcPr>
          <w:p w14:paraId="095EC7EB"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rPr>
                  <w:rFonts w:ascii="Arial" w:hAnsi="Arial"/>
                  <w:sz w:val="18"/>
                </w:rPr>
                <w:t>4.6.5</w:t>
              </w:r>
            </w:smartTag>
            <w:r w:rsidRPr="00034446">
              <w:rPr>
                <w:rFonts w:ascii="Arial" w:hAnsi="Arial"/>
                <w:sz w:val="18"/>
              </w:rPr>
              <w:t>-1</w:t>
            </w:r>
          </w:p>
        </w:tc>
      </w:tr>
      <w:tr w:rsidR="004E21B2" w:rsidRPr="00034446" w14:paraId="341E9038" w14:textId="77777777">
        <w:tc>
          <w:tcPr>
            <w:tcW w:w="4535" w:type="dxa"/>
          </w:tcPr>
          <w:p w14:paraId="67C5DF0F"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Information Element</w:t>
            </w:r>
          </w:p>
        </w:tc>
        <w:tc>
          <w:tcPr>
            <w:tcW w:w="2227" w:type="dxa"/>
          </w:tcPr>
          <w:p w14:paraId="2D0B3697"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Value/remark</w:t>
            </w:r>
          </w:p>
        </w:tc>
        <w:tc>
          <w:tcPr>
            <w:tcW w:w="1740" w:type="dxa"/>
          </w:tcPr>
          <w:p w14:paraId="223A072A"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mment</w:t>
            </w:r>
          </w:p>
        </w:tc>
        <w:tc>
          <w:tcPr>
            <w:tcW w:w="1133" w:type="dxa"/>
          </w:tcPr>
          <w:p w14:paraId="2731949A" w14:textId="77777777" w:rsidR="004E21B2" w:rsidRPr="00034446" w:rsidRDefault="004E21B2" w:rsidP="004C0F40">
            <w:pPr>
              <w:keepNext/>
              <w:keepLines/>
              <w:spacing w:after="0"/>
              <w:jc w:val="center"/>
              <w:rPr>
                <w:rFonts w:ascii="Arial" w:hAnsi="Arial"/>
                <w:b/>
                <w:sz w:val="18"/>
              </w:rPr>
            </w:pPr>
            <w:r w:rsidRPr="00034446">
              <w:rPr>
                <w:rFonts w:ascii="Arial" w:hAnsi="Arial"/>
                <w:b/>
                <w:sz w:val="18"/>
              </w:rPr>
              <w:t>Condition</w:t>
            </w:r>
          </w:p>
        </w:tc>
      </w:tr>
      <w:tr w:rsidR="004E21B2" w:rsidRPr="00034446" w14:paraId="54FF28FE" w14:textId="77777777">
        <w:tc>
          <w:tcPr>
            <w:tcW w:w="4535" w:type="dxa"/>
          </w:tcPr>
          <w:p w14:paraId="138F77A2" w14:textId="77777777" w:rsidR="004E21B2" w:rsidRPr="00034446" w:rsidRDefault="004E21B2" w:rsidP="004C0F40">
            <w:pPr>
              <w:keepNext/>
              <w:keepLines/>
              <w:spacing w:after="0"/>
              <w:rPr>
                <w:rFonts w:ascii="Arial" w:hAnsi="Arial"/>
                <w:sz w:val="18"/>
              </w:rPr>
            </w:pPr>
            <w:r w:rsidRPr="00034446">
              <w:rPr>
                <w:rFonts w:ascii="Arial" w:hAnsi="Arial"/>
                <w:sz w:val="18"/>
              </w:rPr>
              <w:t>MobilityControlInfo ::= SEQUENCE {</w:t>
            </w:r>
          </w:p>
        </w:tc>
        <w:tc>
          <w:tcPr>
            <w:tcW w:w="2227" w:type="dxa"/>
          </w:tcPr>
          <w:p w14:paraId="01ED39AD" w14:textId="77777777" w:rsidR="004E21B2" w:rsidRPr="00034446" w:rsidRDefault="004E21B2" w:rsidP="004C0F40">
            <w:pPr>
              <w:keepNext/>
              <w:keepLines/>
              <w:spacing w:after="0"/>
              <w:rPr>
                <w:rFonts w:ascii="Arial" w:hAnsi="Arial"/>
                <w:sz w:val="18"/>
              </w:rPr>
            </w:pPr>
          </w:p>
        </w:tc>
        <w:tc>
          <w:tcPr>
            <w:tcW w:w="1740" w:type="dxa"/>
          </w:tcPr>
          <w:p w14:paraId="04CA61B1" w14:textId="77777777" w:rsidR="004E21B2" w:rsidRPr="00034446" w:rsidRDefault="004E21B2" w:rsidP="004C0F40">
            <w:pPr>
              <w:keepNext/>
              <w:keepLines/>
              <w:spacing w:after="0"/>
              <w:rPr>
                <w:rFonts w:ascii="Arial" w:hAnsi="Arial"/>
                <w:sz w:val="18"/>
              </w:rPr>
            </w:pPr>
          </w:p>
        </w:tc>
        <w:tc>
          <w:tcPr>
            <w:tcW w:w="1133" w:type="dxa"/>
          </w:tcPr>
          <w:p w14:paraId="63126D7C" w14:textId="77777777" w:rsidR="004E21B2" w:rsidRPr="00034446" w:rsidRDefault="004E21B2" w:rsidP="004C0F40">
            <w:pPr>
              <w:keepNext/>
              <w:keepLines/>
              <w:spacing w:after="0"/>
              <w:rPr>
                <w:rFonts w:ascii="Arial" w:hAnsi="Arial"/>
                <w:sz w:val="18"/>
              </w:rPr>
            </w:pPr>
          </w:p>
        </w:tc>
      </w:tr>
      <w:tr w:rsidR="004E21B2" w:rsidRPr="00034446" w14:paraId="0B9161AE" w14:textId="77777777">
        <w:tc>
          <w:tcPr>
            <w:tcW w:w="4535" w:type="dxa"/>
          </w:tcPr>
          <w:p w14:paraId="5BD48BF6"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targetPhysCellId</w:t>
            </w:r>
          </w:p>
        </w:tc>
        <w:tc>
          <w:tcPr>
            <w:tcW w:w="2227" w:type="dxa"/>
          </w:tcPr>
          <w:p w14:paraId="040A4798" w14:textId="77777777" w:rsidR="004E21B2" w:rsidRPr="00034446" w:rsidRDefault="004E21B2" w:rsidP="004C0F40">
            <w:pPr>
              <w:keepNext/>
              <w:keepLines/>
              <w:spacing w:after="0"/>
              <w:rPr>
                <w:rFonts w:ascii="Arial" w:hAnsi="Arial"/>
                <w:sz w:val="18"/>
              </w:rPr>
            </w:pPr>
            <w:r w:rsidRPr="00034446">
              <w:rPr>
                <w:rFonts w:ascii="Arial" w:hAnsi="Arial"/>
                <w:sz w:val="18"/>
              </w:rPr>
              <w:t>PhysicalCellIdentity of Cell 1</w:t>
            </w:r>
          </w:p>
        </w:tc>
        <w:tc>
          <w:tcPr>
            <w:tcW w:w="1740" w:type="dxa"/>
          </w:tcPr>
          <w:p w14:paraId="196942ED" w14:textId="77777777" w:rsidR="004E21B2" w:rsidRPr="00034446" w:rsidRDefault="004E21B2" w:rsidP="004C0F40">
            <w:pPr>
              <w:keepNext/>
              <w:keepLines/>
              <w:spacing w:after="0"/>
              <w:rPr>
                <w:rFonts w:ascii="Arial" w:hAnsi="Arial"/>
                <w:sz w:val="18"/>
              </w:rPr>
            </w:pPr>
          </w:p>
        </w:tc>
        <w:tc>
          <w:tcPr>
            <w:tcW w:w="1133" w:type="dxa"/>
          </w:tcPr>
          <w:p w14:paraId="7639341E" w14:textId="77777777" w:rsidR="004E21B2" w:rsidRPr="00034446" w:rsidRDefault="004E21B2" w:rsidP="004C0F40">
            <w:pPr>
              <w:keepNext/>
              <w:keepLines/>
              <w:spacing w:after="0"/>
              <w:rPr>
                <w:rFonts w:ascii="Arial" w:hAnsi="Arial"/>
                <w:sz w:val="18"/>
              </w:rPr>
            </w:pPr>
          </w:p>
        </w:tc>
      </w:tr>
      <w:tr w:rsidR="004E21B2" w:rsidRPr="00034446" w14:paraId="6DD0D4DA" w14:textId="77777777">
        <w:tc>
          <w:tcPr>
            <w:tcW w:w="4535" w:type="dxa"/>
          </w:tcPr>
          <w:p w14:paraId="635D1093"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carrierFreq SEQUENCE {</w:t>
            </w:r>
          </w:p>
        </w:tc>
        <w:tc>
          <w:tcPr>
            <w:tcW w:w="2227" w:type="dxa"/>
          </w:tcPr>
          <w:p w14:paraId="0451B25F" w14:textId="77777777" w:rsidR="004E21B2" w:rsidRPr="00034446" w:rsidRDefault="004E21B2" w:rsidP="004C0F40">
            <w:pPr>
              <w:keepNext/>
              <w:keepLines/>
              <w:spacing w:after="0"/>
              <w:rPr>
                <w:rFonts w:ascii="Arial" w:hAnsi="Arial"/>
                <w:sz w:val="18"/>
              </w:rPr>
            </w:pPr>
          </w:p>
        </w:tc>
        <w:tc>
          <w:tcPr>
            <w:tcW w:w="1740" w:type="dxa"/>
          </w:tcPr>
          <w:p w14:paraId="4D348741" w14:textId="77777777" w:rsidR="004E21B2" w:rsidRPr="00034446" w:rsidRDefault="004E21B2" w:rsidP="004C0F40">
            <w:pPr>
              <w:keepNext/>
              <w:keepLines/>
              <w:spacing w:after="0"/>
              <w:rPr>
                <w:rFonts w:ascii="Arial" w:hAnsi="Arial"/>
                <w:sz w:val="18"/>
              </w:rPr>
            </w:pPr>
          </w:p>
        </w:tc>
        <w:tc>
          <w:tcPr>
            <w:tcW w:w="1133" w:type="dxa"/>
          </w:tcPr>
          <w:p w14:paraId="7335B0E9" w14:textId="77777777" w:rsidR="004E21B2" w:rsidRPr="00034446" w:rsidRDefault="004E21B2" w:rsidP="004C0F40">
            <w:pPr>
              <w:keepNext/>
              <w:keepLines/>
              <w:spacing w:after="0"/>
              <w:rPr>
                <w:rFonts w:ascii="Arial" w:hAnsi="Arial"/>
                <w:sz w:val="18"/>
              </w:rPr>
            </w:pPr>
          </w:p>
        </w:tc>
      </w:tr>
      <w:tr w:rsidR="004E21B2" w:rsidRPr="00034446" w14:paraId="192A94D9" w14:textId="77777777">
        <w:tc>
          <w:tcPr>
            <w:tcW w:w="4535" w:type="dxa"/>
          </w:tcPr>
          <w:p w14:paraId="7F8292EC"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dl-CarrierFreq</w:t>
            </w:r>
          </w:p>
        </w:tc>
        <w:tc>
          <w:tcPr>
            <w:tcW w:w="2227" w:type="dxa"/>
          </w:tcPr>
          <w:p w14:paraId="4F4B5EF2" w14:textId="77777777" w:rsidR="004E21B2" w:rsidRPr="00034446" w:rsidRDefault="004E21B2" w:rsidP="004C0F40">
            <w:pPr>
              <w:keepNext/>
              <w:keepLines/>
              <w:spacing w:after="0"/>
              <w:rPr>
                <w:rFonts w:ascii="Arial" w:hAnsi="Arial"/>
                <w:sz w:val="18"/>
              </w:rPr>
            </w:pPr>
            <w:r w:rsidRPr="00034446">
              <w:rPr>
                <w:rFonts w:ascii="Arial" w:hAnsi="Arial"/>
                <w:sz w:val="18"/>
              </w:rPr>
              <w:t>Same downlink EARFCN as used for Cell 1</w:t>
            </w:r>
          </w:p>
        </w:tc>
        <w:tc>
          <w:tcPr>
            <w:tcW w:w="1740" w:type="dxa"/>
          </w:tcPr>
          <w:p w14:paraId="19864375" w14:textId="77777777" w:rsidR="004E21B2" w:rsidRPr="00034446" w:rsidRDefault="004E21B2" w:rsidP="004C0F40">
            <w:pPr>
              <w:keepNext/>
              <w:keepLines/>
              <w:spacing w:after="0"/>
              <w:rPr>
                <w:rFonts w:ascii="Arial" w:hAnsi="Arial"/>
                <w:sz w:val="18"/>
              </w:rPr>
            </w:pPr>
          </w:p>
        </w:tc>
        <w:tc>
          <w:tcPr>
            <w:tcW w:w="1133" w:type="dxa"/>
          </w:tcPr>
          <w:p w14:paraId="4ED6954D" w14:textId="77777777" w:rsidR="004E21B2" w:rsidRPr="00034446" w:rsidRDefault="004E21B2" w:rsidP="004C0F40">
            <w:pPr>
              <w:keepNext/>
              <w:keepLines/>
              <w:spacing w:after="0"/>
              <w:rPr>
                <w:rFonts w:ascii="Arial" w:hAnsi="Arial"/>
                <w:sz w:val="18"/>
              </w:rPr>
            </w:pPr>
          </w:p>
        </w:tc>
      </w:tr>
      <w:tr w:rsidR="00C87DFA" w:rsidRPr="00034446" w14:paraId="7E1D978B" w14:textId="77777777" w:rsidTr="00522037">
        <w:tc>
          <w:tcPr>
            <w:tcW w:w="4535" w:type="dxa"/>
            <w:tcBorders>
              <w:bottom w:val="nil"/>
            </w:tcBorders>
          </w:tcPr>
          <w:p w14:paraId="119D1590" w14:textId="77777777" w:rsidR="00C87DFA" w:rsidRPr="00034446" w:rsidRDefault="00C87DFA" w:rsidP="00C87DFA">
            <w:pPr>
              <w:keepNext/>
              <w:keepLines/>
              <w:spacing w:after="0"/>
              <w:rPr>
                <w:rFonts w:ascii="Arial" w:hAnsi="Arial"/>
                <w:sz w:val="18"/>
              </w:rPr>
            </w:pPr>
            <w:r w:rsidRPr="00034446">
              <w:rPr>
                <w:rFonts w:ascii="Arial" w:hAnsi="Arial"/>
                <w:sz w:val="18"/>
              </w:rPr>
              <w:t xml:space="preserve">    ul-CarrierFreq</w:t>
            </w:r>
          </w:p>
        </w:tc>
        <w:tc>
          <w:tcPr>
            <w:tcW w:w="2227" w:type="dxa"/>
          </w:tcPr>
          <w:p w14:paraId="5250E8CA" w14:textId="77777777" w:rsidR="00C87DFA" w:rsidRPr="00034446" w:rsidRDefault="00C87DFA" w:rsidP="00C87DFA">
            <w:pPr>
              <w:keepNext/>
              <w:keepLines/>
              <w:spacing w:after="0"/>
              <w:rPr>
                <w:rFonts w:ascii="Arial" w:hAnsi="Arial"/>
                <w:sz w:val="18"/>
              </w:rPr>
            </w:pPr>
            <w:r w:rsidRPr="00034446">
              <w:rPr>
                <w:rFonts w:ascii="Arial" w:hAnsi="Arial"/>
                <w:sz w:val="18"/>
              </w:rPr>
              <w:t>Not present</w:t>
            </w:r>
          </w:p>
        </w:tc>
        <w:tc>
          <w:tcPr>
            <w:tcW w:w="1740" w:type="dxa"/>
          </w:tcPr>
          <w:p w14:paraId="04FF5F0F" w14:textId="77777777" w:rsidR="00C87DFA" w:rsidRPr="00034446" w:rsidRDefault="00C87DFA" w:rsidP="00C87DFA">
            <w:pPr>
              <w:keepNext/>
              <w:keepLines/>
              <w:spacing w:after="0"/>
              <w:rPr>
                <w:rFonts w:ascii="Arial" w:hAnsi="Arial"/>
                <w:sz w:val="18"/>
              </w:rPr>
            </w:pPr>
          </w:p>
        </w:tc>
        <w:tc>
          <w:tcPr>
            <w:tcW w:w="1133" w:type="dxa"/>
          </w:tcPr>
          <w:p w14:paraId="53EE7579" w14:textId="77777777" w:rsidR="00C87DFA" w:rsidRPr="00034446" w:rsidRDefault="00C87DFA" w:rsidP="00C87DFA">
            <w:pPr>
              <w:keepNext/>
              <w:keepLines/>
              <w:spacing w:after="0"/>
              <w:rPr>
                <w:rFonts w:ascii="Arial" w:hAnsi="Arial"/>
                <w:sz w:val="18"/>
              </w:rPr>
            </w:pPr>
          </w:p>
        </w:tc>
      </w:tr>
      <w:tr w:rsidR="00C87DFA" w:rsidRPr="00034446" w14:paraId="5EDDF721" w14:textId="77777777" w:rsidTr="00522037">
        <w:tc>
          <w:tcPr>
            <w:tcW w:w="4535" w:type="dxa"/>
            <w:tcBorders>
              <w:top w:val="nil"/>
            </w:tcBorders>
          </w:tcPr>
          <w:p w14:paraId="504BA19C" w14:textId="77777777" w:rsidR="00C87DFA" w:rsidRPr="00034446" w:rsidRDefault="00C87DFA" w:rsidP="00C87DFA">
            <w:pPr>
              <w:keepNext/>
              <w:keepLines/>
              <w:spacing w:after="0"/>
              <w:rPr>
                <w:rFonts w:ascii="Arial" w:hAnsi="Arial"/>
                <w:sz w:val="18"/>
              </w:rPr>
            </w:pPr>
          </w:p>
        </w:tc>
        <w:tc>
          <w:tcPr>
            <w:tcW w:w="2227" w:type="dxa"/>
          </w:tcPr>
          <w:p w14:paraId="0083D017" w14:textId="77777777" w:rsidR="00C87DFA" w:rsidRPr="00034446" w:rsidRDefault="00C87DFA" w:rsidP="00C87DFA">
            <w:pPr>
              <w:keepNext/>
              <w:keepLines/>
              <w:spacing w:after="0"/>
              <w:rPr>
                <w:rFonts w:ascii="Arial" w:hAnsi="Arial"/>
                <w:sz w:val="18"/>
              </w:rPr>
            </w:pPr>
            <w:r w:rsidRPr="00034446">
              <w:rPr>
                <w:rFonts w:ascii="Arial" w:hAnsi="Arial"/>
                <w:sz w:val="18"/>
              </w:rPr>
              <w:t>Same uplink EARFCN as used for Cell 1</w:t>
            </w:r>
          </w:p>
        </w:tc>
        <w:tc>
          <w:tcPr>
            <w:tcW w:w="1740" w:type="dxa"/>
          </w:tcPr>
          <w:p w14:paraId="5BD2C3D7" w14:textId="77777777" w:rsidR="00C87DFA" w:rsidRPr="00034446" w:rsidRDefault="00C87DFA" w:rsidP="00C87DFA">
            <w:pPr>
              <w:keepNext/>
              <w:keepLines/>
              <w:spacing w:after="0"/>
              <w:rPr>
                <w:rFonts w:ascii="Arial" w:hAnsi="Arial"/>
                <w:sz w:val="18"/>
              </w:rPr>
            </w:pPr>
          </w:p>
        </w:tc>
        <w:tc>
          <w:tcPr>
            <w:tcW w:w="1133" w:type="dxa"/>
          </w:tcPr>
          <w:p w14:paraId="3FB005DE" w14:textId="77777777" w:rsidR="00C87DFA" w:rsidRPr="00034446" w:rsidRDefault="00C87DFA" w:rsidP="00C87DFA">
            <w:pPr>
              <w:keepNext/>
              <w:keepLines/>
              <w:spacing w:after="0"/>
              <w:rPr>
                <w:rFonts w:ascii="Arial" w:hAnsi="Arial"/>
                <w:sz w:val="18"/>
              </w:rPr>
            </w:pPr>
            <w:r w:rsidRPr="00034446">
              <w:rPr>
                <w:rFonts w:ascii="Arial" w:hAnsi="Arial"/>
                <w:sz w:val="18"/>
              </w:rPr>
              <w:t>Band 24 High range</w:t>
            </w:r>
          </w:p>
        </w:tc>
      </w:tr>
      <w:tr w:rsidR="004E21B2" w:rsidRPr="00034446" w14:paraId="09672030" w14:textId="77777777">
        <w:tc>
          <w:tcPr>
            <w:tcW w:w="4535" w:type="dxa"/>
            <w:shd w:val="clear" w:color="auto" w:fill="auto"/>
          </w:tcPr>
          <w:p w14:paraId="045E92E5" w14:textId="77777777" w:rsidR="004E21B2" w:rsidRPr="00034446" w:rsidRDefault="004E21B2" w:rsidP="004C0F40">
            <w:pPr>
              <w:keepNext/>
              <w:keepLines/>
              <w:spacing w:after="0"/>
              <w:rPr>
                <w:rFonts w:ascii="Arial" w:hAnsi="Arial"/>
                <w:sz w:val="18"/>
              </w:rPr>
            </w:pPr>
            <w:r w:rsidRPr="00034446">
              <w:rPr>
                <w:rFonts w:ascii="Arial" w:hAnsi="Arial"/>
                <w:sz w:val="18"/>
              </w:rPr>
              <w:t xml:space="preserve">  }</w:t>
            </w:r>
          </w:p>
        </w:tc>
        <w:tc>
          <w:tcPr>
            <w:tcW w:w="2227" w:type="dxa"/>
            <w:shd w:val="clear" w:color="auto" w:fill="auto"/>
          </w:tcPr>
          <w:p w14:paraId="3B360FDE" w14:textId="77777777" w:rsidR="004E21B2" w:rsidRPr="00034446" w:rsidRDefault="004E21B2" w:rsidP="004C0F40">
            <w:pPr>
              <w:keepNext/>
              <w:keepLines/>
              <w:spacing w:after="0"/>
              <w:rPr>
                <w:rFonts w:ascii="Arial" w:hAnsi="Arial"/>
                <w:sz w:val="18"/>
              </w:rPr>
            </w:pPr>
          </w:p>
        </w:tc>
        <w:tc>
          <w:tcPr>
            <w:tcW w:w="1740" w:type="dxa"/>
            <w:shd w:val="clear" w:color="auto" w:fill="auto"/>
          </w:tcPr>
          <w:p w14:paraId="240B85BA" w14:textId="77777777" w:rsidR="004E21B2" w:rsidRPr="00034446" w:rsidRDefault="004E21B2" w:rsidP="004C0F40">
            <w:pPr>
              <w:keepNext/>
              <w:keepLines/>
              <w:spacing w:after="0"/>
              <w:rPr>
                <w:rFonts w:ascii="Arial" w:hAnsi="Arial"/>
                <w:sz w:val="18"/>
              </w:rPr>
            </w:pPr>
          </w:p>
        </w:tc>
        <w:tc>
          <w:tcPr>
            <w:tcW w:w="1133" w:type="dxa"/>
            <w:shd w:val="clear" w:color="auto" w:fill="auto"/>
          </w:tcPr>
          <w:p w14:paraId="6915EE62" w14:textId="77777777" w:rsidR="004E21B2" w:rsidRPr="00034446" w:rsidRDefault="004E21B2" w:rsidP="004C0F40">
            <w:pPr>
              <w:keepNext/>
              <w:keepLines/>
              <w:spacing w:after="0"/>
              <w:rPr>
                <w:rFonts w:ascii="Arial" w:hAnsi="Arial"/>
                <w:sz w:val="18"/>
              </w:rPr>
            </w:pPr>
          </w:p>
        </w:tc>
      </w:tr>
      <w:tr w:rsidR="00DD5E71" w:rsidRPr="00034446" w14:paraId="1BABA2BC" w14:textId="77777777" w:rsidTr="006D4F7B">
        <w:tc>
          <w:tcPr>
            <w:tcW w:w="4535" w:type="dxa"/>
            <w:shd w:val="clear" w:color="auto" w:fill="auto"/>
          </w:tcPr>
          <w:p w14:paraId="544A8B35"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carrierFreq</w:t>
            </w:r>
          </w:p>
        </w:tc>
        <w:tc>
          <w:tcPr>
            <w:tcW w:w="2227" w:type="dxa"/>
            <w:shd w:val="clear" w:color="auto" w:fill="auto"/>
          </w:tcPr>
          <w:p w14:paraId="4ACB4BD1" w14:textId="77777777" w:rsidR="00DD5E71" w:rsidRPr="00034446" w:rsidRDefault="00DD5E71" w:rsidP="006D4F7B">
            <w:pPr>
              <w:keepNext/>
              <w:keepLines/>
              <w:spacing w:after="0"/>
              <w:rPr>
                <w:rFonts w:ascii="Arial" w:hAnsi="Arial"/>
                <w:sz w:val="18"/>
              </w:rPr>
            </w:pPr>
            <w:r w:rsidRPr="00034446">
              <w:rPr>
                <w:rFonts w:ascii="Arial" w:hAnsi="Arial"/>
                <w:sz w:val="18"/>
              </w:rPr>
              <w:t>Not present</w:t>
            </w:r>
          </w:p>
        </w:tc>
        <w:tc>
          <w:tcPr>
            <w:tcW w:w="1740" w:type="dxa"/>
            <w:shd w:val="clear" w:color="auto" w:fill="auto"/>
          </w:tcPr>
          <w:p w14:paraId="7428696A"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4D60F534" w14:textId="77777777" w:rsidR="00DD5E71" w:rsidRPr="00034446" w:rsidRDefault="00DD5E71" w:rsidP="006D4F7B">
            <w:pPr>
              <w:keepNext/>
              <w:keepLines/>
              <w:spacing w:after="0"/>
              <w:rPr>
                <w:rFonts w:ascii="Arial" w:hAnsi="Arial"/>
                <w:sz w:val="18"/>
              </w:rPr>
            </w:pPr>
            <w:r w:rsidRPr="00034446">
              <w:rPr>
                <w:rFonts w:ascii="Arial" w:hAnsi="Arial"/>
                <w:sz w:val="18"/>
              </w:rPr>
              <w:t>Band &gt; 64</w:t>
            </w:r>
          </w:p>
        </w:tc>
      </w:tr>
      <w:tr w:rsidR="00DD5E71" w:rsidRPr="00034446" w14:paraId="591942DE" w14:textId="77777777" w:rsidTr="006D4F7B">
        <w:tc>
          <w:tcPr>
            <w:tcW w:w="4535" w:type="dxa"/>
            <w:shd w:val="clear" w:color="auto" w:fill="auto"/>
          </w:tcPr>
          <w:p w14:paraId="228ECDC8"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carrierFreq-v9e0 SEQUENCE {</w:t>
            </w:r>
          </w:p>
        </w:tc>
        <w:tc>
          <w:tcPr>
            <w:tcW w:w="2227" w:type="dxa"/>
            <w:shd w:val="clear" w:color="auto" w:fill="auto"/>
          </w:tcPr>
          <w:p w14:paraId="5B793012" w14:textId="77777777" w:rsidR="00DD5E71" w:rsidRPr="00034446" w:rsidRDefault="00DD5E71" w:rsidP="006D4F7B">
            <w:pPr>
              <w:keepNext/>
              <w:keepLines/>
              <w:spacing w:after="0"/>
              <w:rPr>
                <w:rFonts w:ascii="Arial" w:hAnsi="Arial"/>
                <w:sz w:val="18"/>
              </w:rPr>
            </w:pPr>
          </w:p>
        </w:tc>
        <w:tc>
          <w:tcPr>
            <w:tcW w:w="1740" w:type="dxa"/>
            <w:shd w:val="clear" w:color="auto" w:fill="auto"/>
          </w:tcPr>
          <w:p w14:paraId="53360824"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5AE3329B" w14:textId="77777777" w:rsidR="00DD5E71" w:rsidRPr="00034446" w:rsidRDefault="00DD5E71" w:rsidP="006D4F7B">
            <w:pPr>
              <w:keepNext/>
              <w:keepLines/>
              <w:spacing w:after="0"/>
              <w:rPr>
                <w:rFonts w:ascii="Arial" w:hAnsi="Arial"/>
                <w:sz w:val="18"/>
              </w:rPr>
            </w:pPr>
            <w:r w:rsidRPr="00034446">
              <w:rPr>
                <w:rFonts w:ascii="Arial" w:hAnsi="Arial"/>
                <w:sz w:val="18"/>
              </w:rPr>
              <w:t>Band &gt; 64</w:t>
            </w:r>
          </w:p>
        </w:tc>
      </w:tr>
      <w:tr w:rsidR="00DD5E71" w:rsidRPr="00034446" w14:paraId="185CDD4B" w14:textId="77777777" w:rsidTr="006D4F7B">
        <w:tc>
          <w:tcPr>
            <w:tcW w:w="4535" w:type="dxa"/>
            <w:shd w:val="clear" w:color="auto" w:fill="auto"/>
          </w:tcPr>
          <w:p w14:paraId="39272154"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dl-CarrierFreq-v9e0</w:t>
            </w:r>
          </w:p>
        </w:tc>
        <w:tc>
          <w:tcPr>
            <w:tcW w:w="2227" w:type="dxa"/>
            <w:shd w:val="clear" w:color="auto" w:fill="auto"/>
          </w:tcPr>
          <w:p w14:paraId="2D3675D3" w14:textId="77777777" w:rsidR="00DD5E71" w:rsidRPr="00034446" w:rsidRDefault="00DD5E71" w:rsidP="006D4F7B">
            <w:pPr>
              <w:keepNext/>
              <w:keepLines/>
              <w:spacing w:after="0"/>
              <w:rPr>
                <w:rFonts w:ascii="Arial" w:hAnsi="Arial"/>
                <w:sz w:val="18"/>
              </w:rPr>
            </w:pPr>
            <w:r w:rsidRPr="00034446">
              <w:rPr>
                <w:rFonts w:ascii="Arial" w:hAnsi="Arial"/>
                <w:sz w:val="18"/>
              </w:rPr>
              <w:t>Same downlink EARFCN as used for Cell 1</w:t>
            </w:r>
          </w:p>
        </w:tc>
        <w:tc>
          <w:tcPr>
            <w:tcW w:w="1740" w:type="dxa"/>
            <w:shd w:val="clear" w:color="auto" w:fill="auto"/>
          </w:tcPr>
          <w:p w14:paraId="1D52DF1E"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0F4655F9" w14:textId="77777777" w:rsidR="00DD5E71" w:rsidRPr="00034446" w:rsidRDefault="00DD5E71" w:rsidP="006D4F7B">
            <w:pPr>
              <w:keepNext/>
              <w:keepLines/>
              <w:spacing w:after="0"/>
              <w:rPr>
                <w:rFonts w:ascii="Arial" w:hAnsi="Arial"/>
                <w:sz w:val="18"/>
              </w:rPr>
            </w:pPr>
          </w:p>
        </w:tc>
      </w:tr>
      <w:tr w:rsidR="00DD5E71" w:rsidRPr="00034446" w14:paraId="142EC1E3" w14:textId="77777777" w:rsidTr="006D4F7B">
        <w:tc>
          <w:tcPr>
            <w:tcW w:w="4535" w:type="dxa"/>
            <w:shd w:val="clear" w:color="auto" w:fill="auto"/>
          </w:tcPr>
          <w:p w14:paraId="3DA243B0" w14:textId="77777777" w:rsidR="00DD5E71" w:rsidRPr="00034446" w:rsidRDefault="00DD5E71" w:rsidP="006D4F7B">
            <w:pPr>
              <w:keepNext/>
              <w:keepLines/>
              <w:spacing w:after="0"/>
              <w:rPr>
                <w:rFonts w:ascii="Arial" w:hAnsi="Arial"/>
                <w:sz w:val="18"/>
              </w:rPr>
            </w:pPr>
            <w:r w:rsidRPr="00034446">
              <w:rPr>
                <w:rFonts w:ascii="Arial" w:hAnsi="Arial"/>
                <w:sz w:val="18"/>
              </w:rPr>
              <w:t xml:space="preserve">  }</w:t>
            </w:r>
          </w:p>
        </w:tc>
        <w:tc>
          <w:tcPr>
            <w:tcW w:w="2227" w:type="dxa"/>
            <w:shd w:val="clear" w:color="auto" w:fill="auto"/>
          </w:tcPr>
          <w:p w14:paraId="150B8EAE" w14:textId="77777777" w:rsidR="00DD5E71" w:rsidRPr="00034446" w:rsidRDefault="00DD5E71" w:rsidP="006D4F7B">
            <w:pPr>
              <w:keepNext/>
              <w:keepLines/>
              <w:spacing w:after="0"/>
              <w:rPr>
                <w:rFonts w:ascii="Arial" w:hAnsi="Arial"/>
                <w:sz w:val="18"/>
              </w:rPr>
            </w:pPr>
          </w:p>
        </w:tc>
        <w:tc>
          <w:tcPr>
            <w:tcW w:w="1740" w:type="dxa"/>
            <w:shd w:val="clear" w:color="auto" w:fill="auto"/>
          </w:tcPr>
          <w:p w14:paraId="776D7795" w14:textId="77777777" w:rsidR="00DD5E71" w:rsidRPr="00034446" w:rsidRDefault="00DD5E71" w:rsidP="006D4F7B">
            <w:pPr>
              <w:keepNext/>
              <w:keepLines/>
              <w:spacing w:after="0"/>
              <w:rPr>
                <w:rFonts w:ascii="Arial" w:hAnsi="Arial"/>
                <w:sz w:val="18"/>
              </w:rPr>
            </w:pPr>
          </w:p>
        </w:tc>
        <w:tc>
          <w:tcPr>
            <w:tcW w:w="1133" w:type="dxa"/>
            <w:shd w:val="clear" w:color="auto" w:fill="auto"/>
          </w:tcPr>
          <w:p w14:paraId="3D918F2F" w14:textId="77777777" w:rsidR="00DD5E71" w:rsidRPr="00034446" w:rsidRDefault="00DD5E71" w:rsidP="006D4F7B">
            <w:pPr>
              <w:keepNext/>
              <w:keepLines/>
              <w:spacing w:after="0"/>
              <w:rPr>
                <w:rFonts w:ascii="Arial" w:hAnsi="Arial"/>
                <w:sz w:val="18"/>
              </w:rPr>
            </w:pPr>
          </w:p>
        </w:tc>
      </w:tr>
      <w:tr w:rsidR="004E21B2" w:rsidRPr="00034446" w14:paraId="78E4DA37" w14:textId="77777777">
        <w:tc>
          <w:tcPr>
            <w:tcW w:w="4535" w:type="dxa"/>
          </w:tcPr>
          <w:p w14:paraId="60D0E3B3" w14:textId="77777777" w:rsidR="004E21B2" w:rsidRPr="00034446" w:rsidRDefault="004E21B2" w:rsidP="004C0F40">
            <w:pPr>
              <w:keepNext/>
              <w:keepLines/>
              <w:spacing w:after="0"/>
              <w:rPr>
                <w:rFonts w:ascii="Arial" w:hAnsi="Arial"/>
                <w:sz w:val="18"/>
              </w:rPr>
            </w:pPr>
            <w:r w:rsidRPr="00034446">
              <w:rPr>
                <w:rFonts w:ascii="Arial" w:hAnsi="Arial"/>
                <w:sz w:val="18"/>
              </w:rPr>
              <w:t>}</w:t>
            </w:r>
          </w:p>
        </w:tc>
        <w:tc>
          <w:tcPr>
            <w:tcW w:w="2227" w:type="dxa"/>
          </w:tcPr>
          <w:p w14:paraId="48BC39BF" w14:textId="77777777" w:rsidR="004E21B2" w:rsidRPr="00034446" w:rsidRDefault="004E21B2" w:rsidP="004C0F40">
            <w:pPr>
              <w:keepNext/>
              <w:keepLines/>
              <w:spacing w:after="0"/>
              <w:rPr>
                <w:rFonts w:ascii="Arial" w:hAnsi="Arial"/>
                <w:sz w:val="18"/>
              </w:rPr>
            </w:pPr>
          </w:p>
        </w:tc>
        <w:tc>
          <w:tcPr>
            <w:tcW w:w="1740" w:type="dxa"/>
          </w:tcPr>
          <w:p w14:paraId="7800278E" w14:textId="77777777" w:rsidR="004E21B2" w:rsidRPr="00034446" w:rsidRDefault="004E21B2" w:rsidP="004C0F40">
            <w:pPr>
              <w:keepNext/>
              <w:keepLines/>
              <w:spacing w:after="0"/>
              <w:rPr>
                <w:rFonts w:ascii="Arial" w:hAnsi="Arial"/>
                <w:sz w:val="18"/>
              </w:rPr>
            </w:pPr>
          </w:p>
        </w:tc>
        <w:tc>
          <w:tcPr>
            <w:tcW w:w="1133" w:type="dxa"/>
          </w:tcPr>
          <w:p w14:paraId="38FA6441" w14:textId="77777777" w:rsidR="004E21B2" w:rsidRPr="00034446" w:rsidRDefault="004E21B2" w:rsidP="004C0F40">
            <w:pPr>
              <w:keepNext/>
              <w:keepLines/>
              <w:spacing w:after="0"/>
              <w:rPr>
                <w:rFonts w:ascii="Arial" w:hAnsi="Arial"/>
                <w:sz w:val="18"/>
              </w:rPr>
            </w:pPr>
          </w:p>
        </w:tc>
      </w:tr>
    </w:tbl>
    <w:p w14:paraId="7E94708E" w14:textId="77777777" w:rsidR="004E21B2" w:rsidRPr="00034446" w:rsidRDefault="004E21B2" w:rsidP="004E21B2">
      <w:pPr>
        <w:rPr>
          <w:lang w:eastAsia="zh-CN"/>
        </w:rPr>
      </w:pPr>
    </w:p>
    <w:p w14:paraId="1FAEEC1A" w14:textId="77777777" w:rsidR="0051236F" w:rsidRPr="00034446" w:rsidRDefault="0051236F" w:rsidP="0051236F">
      <w:pPr>
        <w:pStyle w:val="Heading4"/>
      </w:pPr>
      <w:bookmarkStart w:id="134" w:name="_Toc212261487"/>
      <w:r w:rsidRPr="00034446">
        <w:t>13.4.1.4</w:t>
      </w:r>
      <w:r w:rsidRPr="00034446">
        <w:tab/>
      </w:r>
      <w:bookmarkEnd w:id="134"/>
      <w:r w:rsidRPr="00034446">
        <w:t>Inter-band mobility / E-UTRA to E-UTRA packet</w:t>
      </w:r>
    </w:p>
    <w:p w14:paraId="14A4664F" w14:textId="77777777" w:rsidR="0051236F" w:rsidRPr="00034446" w:rsidRDefault="0051236F" w:rsidP="0051236F">
      <w:pPr>
        <w:pStyle w:val="H6"/>
      </w:pPr>
      <w:r w:rsidRPr="00034446">
        <w:t>13.4.1.4.1</w:t>
      </w:r>
      <w:r w:rsidRPr="00034446">
        <w:tab/>
        <w:t>Test Purpose (TP)</w:t>
      </w:r>
    </w:p>
    <w:p w14:paraId="01F59568" w14:textId="77777777" w:rsidR="0051236F" w:rsidRPr="00034446" w:rsidRDefault="0051236F" w:rsidP="0051236F">
      <w:pPr>
        <w:pStyle w:val="H6"/>
      </w:pPr>
      <w:r w:rsidRPr="00034446">
        <w:t>(1)</w:t>
      </w:r>
    </w:p>
    <w:p w14:paraId="45716CCE" w14:textId="77777777" w:rsidR="0051236F" w:rsidRPr="00034446" w:rsidRDefault="0051236F" w:rsidP="0051236F">
      <w:pPr>
        <w:pStyle w:val="PL"/>
        <w:rPr>
          <w:noProof w:val="0"/>
        </w:rPr>
      </w:pPr>
      <w:r w:rsidRPr="00034446">
        <w:rPr>
          <w:b/>
          <w:noProof w:val="0"/>
        </w:rPr>
        <w:t>with</w:t>
      </w:r>
      <w:r w:rsidRPr="00034446">
        <w:rPr>
          <w:noProof w:val="0"/>
        </w:rPr>
        <w:t xml:space="preserve"> { UE has a default EPS bearer context }</w:t>
      </w:r>
    </w:p>
    <w:p w14:paraId="2B67F341" w14:textId="77777777" w:rsidR="0051236F" w:rsidRPr="00034446" w:rsidRDefault="0051236F" w:rsidP="0051236F">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downlink data on the radio bearer associated with the default EPS bearer context }</w:t>
      </w:r>
    </w:p>
    <w:p w14:paraId="4DEBDBFB" w14:textId="77777777" w:rsidR="0051236F" w:rsidRPr="00034446" w:rsidRDefault="0051236F" w:rsidP="0051236F">
      <w:pPr>
        <w:pStyle w:val="PL"/>
        <w:rPr>
          <w:noProof w:val="0"/>
        </w:rPr>
      </w:pPr>
      <w:r w:rsidRPr="00034446">
        <w:rPr>
          <w:noProof w:val="0"/>
        </w:rPr>
        <w:t xml:space="preserve">    </w:t>
      </w:r>
      <w:r w:rsidRPr="00034446">
        <w:rPr>
          <w:b/>
          <w:noProof w:val="0"/>
        </w:rPr>
        <w:t>then</w:t>
      </w:r>
      <w:r w:rsidRPr="00034446">
        <w:rPr>
          <w:noProof w:val="0"/>
        </w:rPr>
        <w:t xml:space="preserve"> { UE delivers the downlink data to upper layers }</w:t>
      </w:r>
    </w:p>
    <w:p w14:paraId="6C62FE14" w14:textId="77777777" w:rsidR="0051236F" w:rsidRPr="00034446" w:rsidRDefault="0051236F" w:rsidP="0051236F">
      <w:pPr>
        <w:pStyle w:val="PL"/>
        <w:rPr>
          <w:noProof w:val="0"/>
        </w:rPr>
      </w:pPr>
      <w:r w:rsidRPr="00034446">
        <w:rPr>
          <w:noProof w:val="0"/>
        </w:rPr>
        <w:t xml:space="preserve">            }</w:t>
      </w:r>
    </w:p>
    <w:p w14:paraId="2CBA3390" w14:textId="77777777" w:rsidR="0051236F" w:rsidRPr="00034446" w:rsidRDefault="0051236F" w:rsidP="0051236F">
      <w:pPr>
        <w:pStyle w:val="PL"/>
        <w:rPr>
          <w:noProof w:val="0"/>
        </w:rPr>
      </w:pPr>
    </w:p>
    <w:p w14:paraId="7E58DD2C" w14:textId="77777777" w:rsidR="0051236F" w:rsidRPr="00034446" w:rsidRDefault="0051236F" w:rsidP="0051236F">
      <w:pPr>
        <w:pStyle w:val="H6"/>
      </w:pPr>
      <w:r w:rsidRPr="00034446">
        <w:t>(2)</w:t>
      </w:r>
    </w:p>
    <w:p w14:paraId="3229D43A" w14:textId="77777777" w:rsidR="0051236F" w:rsidRPr="00034446" w:rsidRDefault="0051236F" w:rsidP="0051236F">
      <w:pPr>
        <w:pStyle w:val="PL"/>
        <w:rPr>
          <w:noProof w:val="0"/>
        </w:rPr>
      </w:pPr>
      <w:r w:rsidRPr="00034446">
        <w:rPr>
          <w:b/>
          <w:noProof w:val="0"/>
        </w:rPr>
        <w:t>with</w:t>
      </w:r>
      <w:r w:rsidRPr="00034446">
        <w:rPr>
          <w:noProof w:val="0"/>
        </w:rPr>
        <w:t xml:space="preserve"> { UE has a default EPS bearer context }</w:t>
      </w:r>
    </w:p>
    <w:p w14:paraId="09BF76A3" w14:textId="77777777" w:rsidR="0051236F" w:rsidRPr="00034446" w:rsidRDefault="0051236F" w:rsidP="0051236F">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plink data are submitted for transmission }</w:t>
      </w:r>
    </w:p>
    <w:p w14:paraId="1136FC39" w14:textId="77777777" w:rsidR="0051236F" w:rsidRPr="00034446" w:rsidRDefault="0051236F" w:rsidP="0051236F">
      <w:pPr>
        <w:pStyle w:val="PL"/>
        <w:rPr>
          <w:noProof w:val="0"/>
        </w:rPr>
      </w:pPr>
      <w:r w:rsidRPr="00034446">
        <w:rPr>
          <w:noProof w:val="0"/>
        </w:rPr>
        <w:t xml:space="preserve">    </w:t>
      </w:r>
      <w:r w:rsidRPr="00034446">
        <w:rPr>
          <w:b/>
          <w:noProof w:val="0"/>
        </w:rPr>
        <w:t>then</w:t>
      </w:r>
      <w:r w:rsidRPr="00034446">
        <w:rPr>
          <w:noProof w:val="0"/>
        </w:rPr>
        <w:t xml:space="preserve"> { UE transmits the uplink data on the radio bearer associated with the default EPS bearer context }</w:t>
      </w:r>
    </w:p>
    <w:p w14:paraId="0576C23F" w14:textId="77777777" w:rsidR="0051236F" w:rsidRPr="00034446" w:rsidRDefault="0051236F" w:rsidP="0051236F">
      <w:pPr>
        <w:pStyle w:val="PL"/>
        <w:rPr>
          <w:noProof w:val="0"/>
        </w:rPr>
      </w:pPr>
      <w:r w:rsidRPr="00034446">
        <w:rPr>
          <w:noProof w:val="0"/>
        </w:rPr>
        <w:t xml:space="preserve">            }</w:t>
      </w:r>
    </w:p>
    <w:p w14:paraId="38068C75" w14:textId="77777777" w:rsidR="0051236F" w:rsidRPr="00034446" w:rsidRDefault="0051236F" w:rsidP="0051236F">
      <w:pPr>
        <w:pStyle w:val="PL"/>
        <w:rPr>
          <w:noProof w:val="0"/>
        </w:rPr>
      </w:pPr>
    </w:p>
    <w:p w14:paraId="6E47265D" w14:textId="77777777" w:rsidR="0051236F" w:rsidRPr="00034446" w:rsidRDefault="0051236F" w:rsidP="0051236F">
      <w:pPr>
        <w:pStyle w:val="H6"/>
      </w:pPr>
      <w:r w:rsidRPr="00034446">
        <w:t>(3)</w:t>
      </w:r>
    </w:p>
    <w:p w14:paraId="3A97B107" w14:textId="77777777" w:rsidR="0051236F" w:rsidRPr="00034446" w:rsidRDefault="0051236F" w:rsidP="0051236F">
      <w:pPr>
        <w:pStyle w:val="PL"/>
        <w:rPr>
          <w:noProof w:val="0"/>
        </w:rPr>
      </w:pPr>
      <w:r w:rsidRPr="00034446">
        <w:rPr>
          <w:b/>
          <w:noProof w:val="0"/>
        </w:rPr>
        <w:t>with</w:t>
      </w:r>
      <w:r w:rsidRPr="00034446">
        <w:rPr>
          <w:noProof w:val="0"/>
        </w:rPr>
        <w:t xml:space="preserve"> { UE has a default EPS bearer context and successful completion of the inter-band handover }</w:t>
      </w:r>
    </w:p>
    <w:p w14:paraId="686F1B1A" w14:textId="77777777" w:rsidR="0051236F" w:rsidRPr="00034446" w:rsidRDefault="0051236F" w:rsidP="0051236F">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downlink data on the radio bearer associated with the default EPS bearer context }</w:t>
      </w:r>
    </w:p>
    <w:p w14:paraId="096FB22E" w14:textId="77777777" w:rsidR="0051236F" w:rsidRPr="00034446" w:rsidRDefault="0051236F" w:rsidP="0051236F">
      <w:pPr>
        <w:pStyle w:val="PL"/>
        <w:rPr>
          <w:noProof w:val="0"/>
        </w:rPr>
      </w:pPr>
      <w:r w:rsidRPr="00034446">
        <w:rPr>
          <w:noProof w:val="0"/>
        </w:rPr>
        <w:t xml:space="preserve">    </w:t>
      </w:r>
      <w:r w:rsidRPr="00034446">
        <w:rPr>
          <w:b/>
          <w:noProof w:val="0"/>
        </w:rPr>
        <w:t>then</w:t>
      </w:r>
      <w:r w:rsidRPr="00034446">
        <w:rPr>
          <w:noProof w:val="0"/>
        </w:rPr>
        <w:t xml:space="preserve"> { UE delivers the downlink data to upper layers }</w:t>
      </w:r>
    </w:p>
    <w:p w14:paraId="1D133A3F" w14:textId="77777777" w:rsidR="0051236F" w:rsidRPr="00034446" w:rsidRDefault="0051236F" w:rsidP="0051236F">
      <w:pPr>
        <w:pStyle w:val="PL"/>
        <w:rPr>
          <w:noProof w:val="0"/>
        </w:rPr>
      </w:pPr>
      <w:r w:rsidRPr="00034446">
        <w:rPr>
          <w:noProof w:val="0"/>
        </w:rPr>
        <w:t xml:space="preserve">            }</w:t>
      </w:r>
    </w:p>
    <w:p w14:paraId="05AE4AD2" w14:textId="77777777" w:rsidR="0051236F" w:rsidRPr="00034446" w:rsidRDefault="0051236F" w:rsidP="0051236F">
      <w:pPr>
        <w:pStyle w:val="PL"/>
        <w:rPr>
          <w:noProof w:val="0"/>
        </w:rPr>
      </w:pPr>
    </w:p>
    <w:p w14:paraId="0A791C28" w14:textId="77777777" w:rsidR="0051236F" w:rsidRPr="00034446" w:rsidRDefault="0051236F" w:rsidP="0051236F">
      <w:pPr>
        <w:pStyle w:val="H6"/>
      </w:pPr>
      <w:r w:rsidRPr="00034446">
        <w:t>(4)</w:t>
      </w:r>
    </w:p>
    <w:p w14:paraId="6339D10B" w14:textId="77777777" w:rsidR="0051236F" w:rsidRPr="00034446" w:rsidRDefault="0051236F" w:rsidP="0051236F">
      <w:pPr>
        <w:pStyle w:val="PL"/>
        <w:rPr>
          <w:noProof w:val="0"/>
        </w:rPr>
      </w:pPr>
      <w:r w:rsidRPr="00034446">
        <w:rPr>
          <w:b/>
          <w:noProof w:val="0"/>
        </w:rPr>
        <w:t>with</w:t>
      </w:r>
      <w:r w:rsidRPr="00034446">
        <w:rPr>
          <w:noProof w:val="0"/>
        </w:rPr>
        <w:t xml:space="preserve"> { UE has a default EPS bearer context and successful completion of the inter-band handover }</w:t>
      </w:r>
    </w:p>
    <w:p w14:paraId="3C157AC6" w14:textId="77777777" w:rsidR="0051236F" w:rsidRPr="00034446" w:rsidRDefault="0051236F" w:rsidP="0051236F">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plink data are submitted for transmission }</w:t>
      </w:r>
    </w:p>
    <w:p w14:paraId="1F13C75D" w14:textId="77777777" w:rsidR="0051236F" w:rsidRPr="00034446" w:rsidRDefault="0051236F" w:rsidP="0051236F">
      <w:pPr>
        <w:pStyle w:val="PL"/>
        <w:rPr>
          <w:noProof w:val="0"/>
        </w:rPr>
      </w:pPr>
      <w:r w:rsidRPr="00034446">
        <w:rPr>
          <w:noProof w:val="0"/>
        </w:rPr>
        <w:t xml:space="preserve">    </w:t>
      </w:r>
      <w:r w:rsidRPr="00034446">
        <w:rPr>
          <w:b/>
          <w:noProof w:val="0"/>
        </w:rPr>
        <w:t>then</w:t>
      </w:r>
      <w:r w:rsidRPr="00034446">
        <w:rPr>
          <w:noProof w:val="0"/>
        </w:rPr>
        <w:t xml:space="preserve"> { UE transmits the uplink data on the radio bearer associated with the default EPS bearer context }</w:t>
      </w:r>
    </w:p>
    <w:p w14:paraId="54D3EE8F" w14:textId="77777777" w:rsidR="0051236F" w:rsidRPr="00034446" w:rsidRDefault="0051236F" w:rsidP="0051236F">
      <w:pPr>
        <w:pStyle w:val="PL"/>
        <w:rPr>
          <w:noProof w:val="0"/>
        </w:rPr>
      </w:pPr>
      <w:r w:rsidRPr="00034446">
        <w:rPr>
          <w:noProof w:val="0"/>
        </w:rPr>
        <w:t xml:space="preserve">            }</w:t>
      </w:r>
    </w:p>
    <w:p w14:paraId="6173D17E" w14:textId="77777777" w:rsidR="0051236F" w:rsidRPr="00034446" w:rsidRDefault="0051236F" w:rsidP="0051236F">
      <w:pPr>
        <w:pStyle w:val="PL"/>
        <w:rPr>
          <w:noProof w:val="0"/>
        </w:rPr>
      </w:pPr>
    </w:p>
    <w:p w14:paraId="3338BE0B" w14:textId="77777777" w:rsidR="0051236F" w:rsidRPr="00034446" w:rsidRDefault="0051236F" w:rsidP="0051236F">
      <w:pPr>
        <w:pStyle w:val="H6"/>
      </w:pPr>
      <w:r w:rsidRPr="00034446">
        <w:t>13.4.1.4.2</w:t>
      </w:r>
      <w:r w:rsidRPr="00034446">
        <w:tab/>
        <w:t>Conformance requirements</w:t>
      </w:r>
    </w:p>
    <w:p w14:paraId="22DF7BB9" w14:textId="77777777" w:rsidR="0051236F" w:rsidRPr="00034446" w:rsidRDefault="0051236F" w:rsidP="0051236F">
      <w:r w:rsidRPr="00034446">
        <w:t>References: The conformance requirements covered in the present TC are specified in: TS 23.401, clause 5.5.1.1.1.</w:t>
      </w:r>
    </w:p>
    <w:p w14:paraId="729A25DF" w14:textId="77777777" w:rsidR="0051236F" w:rsidRPr="00034446" w:rsidRDefault="0051236F" w:rsidP="0051236F">
      <w:r w:rsidRPr="00034446">
        <w:t>[TS 23.401, clause 5.5.1.1.1]</w:t>
      </w:r>
    </w:p>
    <w:p w14:paraId="1EABC8A9" w14:textId="77777777" w:rsidR="0051236F" w:rsidRPr="00034446" w:rsidRDefault="0051236F" w:rsidP="0051236F">
      <w:r w:rsidRPr="00034446">
        <w:t>These procedures are used to hand over a UE from a source eNodeB to a target eNodeB using the X2 reference point. In these procedures the MME is unchanged. Two procedures are defined depending on whether the Serving GW is unchanged or is relocated. In addition to the X2 reference point between the source and target eNodeB, the procedures rely on the presence of S1-MME reference point between the MME and the source eNodeB as well as between the MME and the target eNodeB.</w:t>
      </w:r>
    </w:p>
    <w:p w14:paraId="3F3DBD8E" w14:textId="77777777" w:rsidR="0051236F" w:rsidRPr="00034446" w:rsidRDefault="0051236F" w:rsidP="0051236F">
      <w:r w:rsidRPr="00034446">
        <w:t>The handover preparation and execution phases are performed as specified in TS 36.300 [5]. If emergency bearer services are ongoing for the UE handover to the target eNodeB is performed independent of the Handover Restriction List. The MME checks, as part of the Tracking Area Update in the execution phase, if the handover is to a restricted area and if so MME releases the non-emergency bearers as specified in clause 5.10.3.</w:t>
      </w:r>
    </w:p>
    <w:p w14:paraId="3E9DD956" w14:textId="77777777" w:rsidR="0051236F" w:rsidRPr="00034446" w:rsidRDefault="0051236F" w:rsidP="0051236F">
      <w:r w:rsidRPr="00034446">
        <w:t>If the serving PLMN changes during X2-based handover, the source eNodeB shall indicate to the target eNodeB (in the Handover Restriction List) the PLMN selected to be the new Serving PLMN.</w:t>
      </w:r>
    </w:p>
    <w:p w14:paraId="48A78F89" w14:textId="77777777" w:rsidR="0051236F" w:rsidRPr="00034446" w:rsidRDefault="0051236F" w:rsidP="0051236F">
      <w:r w:rsidRPr="00034446">
        <w:t>When the UE receives the handover command it will remove any EPS bearers for which it did not receive the corresponding EPS radio bearers in the target cell. As part of handover execution, downlink and optionally also uplink packets are forwarded from the source eNodeB to the target eNodeB. When the UE has arrived to the target eNodeB, downlink data forwarded from the source eNodeB can be sent to it. Uplink data from the UE can be delivered via the (source) Serving GW to the PDN GW or optionally forwarded from the source eNodeB to the target eNodeB. Only the handover completion phase is affected by a potential change of the Serving GW, the handover preparation and execution phases are identical.</w:t>
      </w:r>
    </w:p>
    <w:p w14:paraId="5F3A45B2" w14:textId="77777777" w:rsidR="0051236F" w:rsidRPr="00034446" w:rsidRDefault="0051236F" w:rsidP="0051236F">
      <w:r w:rsidRPr="00034446">
        <w:t>If the MME receives a rejection to a NAS procedure (e.g. dedicated bearer establishment/modification/release; location reporting control; NAS message transfer; etc.) from the eNodeB with an indication that an X2 handover is in progress (see TS 36.300 [5]), the MME shall reattempt the same NAS procedure either when the handover is complete or the handover is deemed to have failed, except in the case of Serving GW relocation. The failure is known by expiry of the timer guarding the NAS procedure.</w:t>
      </w:r>
    </w:p>
    <w:p w14:paraId="5990B014" w14:textId="77777777" w:rsidR="0051236F" w:rsidRPr="00034446" w:rsidRDefault="0051236F" w:rsidP="0051236F">
      <w:pPr>
        <w:pStyle w:val="H6"/>
      </w:pPr>
      <w:r w:rsidRPr="00034446">
        <w:t>13.4.1.4.3</w:t>
      </w:r>
      <w:r w:rsidRPr="00034446">
        <w:tab/>
        <w:t>Test description</w:t>
      </w:r>
    </w:p>
    <w:p w14:paraId="1EBFD71E" w14:textId="77777777" w:rsidR="0051236F" w:rsidRPr="00034446" w:rsidRDefault="0051236F" w:rsidP="0051236F">
      <w:pPr>
        <w:pStyle w:val="H6"/>
      </w:pPr>
      <w:r w:rsidRPr="00034446">
        <w:t>13.4.1.4.3.1</w:t>
      </w:r>
      <w:r w:rsidRPr="00034446">
        <w:tab/>
        <w:t>Pre-test conditions</w:t>
      </w:r>
    </w:p>
    <w:p w14:paraId="40AC6A4C" w14:textId="77777777" w:rsidR="0051236F" w:rsidRPr="00034446" w:rsidRDefault="0051236F" w:rsidP="0051236F">
      <w:pPr>
        <w:pStyle w:val="H6"/>
      </w:pPr>
      <w:r w:rsidRPr="00034446">
        <w:t>System Simulator:</w:t>
      </w:r>
    </w:p>
    <w:p w14:paraId="3176BBA1" w14:textId="77777777" w:rsidR="0051236F" w:rsidRPr="00034446" w:rsidRDefault="0051236F" w:rsidP="0051236F">
      <w:pPr>
        <w:pStyle w:val="B1"/>
      </w:pPr>
      <w:r w:rsidRPr="00034446">
        <w:t>-</w:t>
      </w:r>
      <w:r w:rsidRPr="00034446">
        <w:tab/>
        <w:t>Cell 1 and Cell 10.</w:t>
      </w:r>
    </w:p>
    <w:p w14:paraId="3308D70C" w14:textId="77777777" w:rsidR="0051236F" w:rsidRPr="00034446" w:rsidRDefault="0051236F" w:rsidP="0051236F">
      <w:pPr>
        <w:pStyle w:val="B1"/>
      </w:pPr>
      <w:r w:rsidRPr="00034446">
        <w:t>-</w:t>
      </w:r>
      <w:r w:rsidRPr="00034446">
        <w:tab/>
        <w:t>System information combination 3 as defined in TS 36.508 [18] clause 4.4.3.1 is used in E-UTRA cells.</w:t>
      </w:r>
    </w:p>
    <w:p w14:paraId="752EACBD" w14:textId="77777777" w:rsidR="0051236F" w:rsidRPr="00034446" w:rsidRDefault="0051236F" w:rsidP="0051236F">
      <w:pPr>
        <w:pStyle w:val="H6"/>
      </w:pPr>
      <w:r w:rsidRPr="00034446">
        <w:t>UE:</w:t>
      </w:r>
    </w:p>
    <w:p w14:paraId="1AA5D682" w14:textId="77777777" w:rsidR="0051236F" w:rsidRPr="00034446" w:rsidRDefault="0051236F" w:rsidP="0051236F">
      <w:r w:rsidRPr="00034446">
        <w:t>None.</w:t>
      </w:r>
    </w:p>
    <w:p w14:paraId="6722F8D7" w14:textId="77777777" w:rsidR="0051236F" w:rsidRPr="00034446" w:rsidRDefault="0051236F" w:rsidP="0051236F">
      <w:pPr>
        <w:pStyle w:val="H6"/>
      </w:pPr>
      <w:r w:rsidRPr="00034446">
        <w:t>Preamble:</w:t>
      </w:r>
    </w:p>
    <w:p w14:paraId="43B1321D" w14:textId="77777777" w:rsidR="0051236F" w:rsidRPr="00034446" w:rsidRDefault="0051236F" w:rsidP="0051236F">
      <w:pPr>
        <w:pStyle w:val="B1"/>
      </w:pPr>
      <w:r w:rsidRPr="00034446">
        <w:t>-</w:t>
      </w:r>
      <w:r w:rsidRPr="00034446">
        <w:tab/>
        <w:t>The UE is in state Loopback Activated (state 4) on Cell 1 according to [18] using the UE TEST LOOP MODE B.</w:t>
      </w:r>
    </w:p>
    <w:p w14:paraId="7FDC4C7C" w14:textId="77777777" w:rsidR="0051236F" w:rsidRPr="00034446" w:rsidRDefault="0051236F" w:rsidP="0051236F">
      <w:pPr>
        <w:pStyle w:val="H6"/>
      </w:pPr>
      <w:r w:rsidRPr="00034446">
        <w:t>13.4.1.4.3.2</w:t>
      </w:r>
      <w:r w:rsidRPr="00034446">
        <w:tab/>
        <w:t>Test procedure sequence</w:t>
      </w:r>
    </w:p>
    <w:p w14:paraId="416F3BF7" w14:textId="77777777" w:rsidR="0051236F" w:rsidRPr="00034446" w:rsidRDefault="0051236F" w:rsidP="0051236F">
      <w:r w:rsidRPr="00034446">
        <w:rPr>
          <w:rFonts w:eastAsia="MS Gothic"/>
        </w:rPr>
        <w:t xml:space="preserve">Table </w:t>
      </w:r>
      <w:r w:rsidRPr="00034446">
        <w:rPr>
          <w:lang w:eastAsia="zh-CN"/>
        </w:rPr>
        <w:t>13</w:t>
      </w:r>
      <w:r w:rsidRPr="00034446">
        <w:rPr>
          <w:rFonts w:eastAsia="MS Gothic"/>
        </w:rPr>
        <w:t>.4.</w:t>
      </w:r>
      <w:r w:rsidRPr="00034446">
        <w:rPr>
          <w:lang w:eastAsia="zh-CN"/>
        </w:rPr>
        <w:t>1</w:t>
      </w:r>
      <w:r w:rsidRPr="00034446">
        <w:rPr>
          <w:rFonts w:eastAsia="MS Gothic"/>
        </w:rPr>
        <w:t>.4.</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635C4394" w14:textId="77777777" w:rsidR="0051236F" w:rsidRPr="00034446" w:rsidRDefault="0051236F" w:rsidP="0051236F">
      <w:pPr>
        <w:pStyle w:val="TH"/>
        <w:rPr>
          <w:rFonts w:eastAsia="MS Gothic"/>
        </w:rPr>
      </w:pPr>
      <w:r w:rsidRPr="00034446">
        <w:t xml:space="preserve">Table </w:t>
      </w:r>
      <w:r w:rsidRPr="00034446">
        <w:rPr>
          <w:lang w:eastAsia="zh-CN"/>
        </w:rPr>
        <w:t>13</w:t>
      </w:r>
      <w:r w:rsidRPr="00034446">
        <w:t>.4.</w:t>
      </w:r>
      <w:r w:rsidRPr="00034446">
        <w:rPr>
          <w:lang w:eastAsia="zh-CN"/>
        </w:rPr>
        <w:t>1</w:t>
      </w:r>
      <w:r w:rsidRPr="00034446">
        <w:t>.4.</w:t>
      </w:r>
      <w:r w:rsidRPr="00034446">
        <w:rPr>
          <w:lang w:eastAsia="zh-CN"/>
        </w:rPr>
        <w:t>3</w:t>
      </w:r>
      <w:r w:rsidRPr="00034446">
        <w:t>.</w:t>
      </w:r>
      <w:r w:rsidRPr="00034446">
        <w:rPr>
          <w:lang w:eastAsia="zh-CN"/>
        </w:rPr>
        <w:t>2</w:t>
      </w:r>
      <w:r w:rsidRPr="00034446">
        <w:t>-1: Time instances of cell power level and parameter 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6"/>
        <w:gridCol w:w="1607"/>
        <w:gridCol w:w="882"/>
        <w:gridCol w:w="999"/>
        <w:gridCol w:w="999"/>
        <w:gridCol w:w="4359"/>
      </w:tblGrid>
      <w:tr w:rsidR="0051236F" w:rsidRPr="00034446" w14:paraId="77CA749B" w14:textId="77777777">
        <w:trPr>
          <w:jc w:val="center"/>
        </w:trPr>
        <w:tc>
          <w:tcPr>
            <w:tcW w:w="596" w:type="dxa"/>
          </w:tcPr>
          <w:p w14:paraId="65995E3A" w14:textId="77777777" w:rsidR="0051236F" w:rsidRPr="00034446" w:rsidRDefault="0051236F" w:rsidP="002A602E">
            <w:pPr>
              <w:pStyle w:val="TAH"/>
            </w:pPr>
          </w:p>
        </w:tc>
        <w:tc>
          <w:tcPr>
            <w:tcW w:w="1607" w:type="dxa"/>
          </w:tcPr>
          <w:p w14:paraId="47C0D2A0" w14:textId="77777777" w:rsidR="0051236F" w:rsidRPr="00034446" w:rsidRDefault="0051236F" w:rsidP="002A602E">
            <w:pPr>
              <w:pStyle w:val="TAH"/>
            </w:pPr>
            <w:r w:rsidRPr="00034446">
              <w:t>Parameter</w:t>
            </w:r>
          </w:p>
        </w:tc>
        <w:tc>
          <w:tcPr>
            <w:tcW w:w="882" w:type="dxa"/>
          </w:tcPr>
          <w:p w14:paraId="4B5D321F" w14:textId="77777777" w:rsidR="0051236F" w:rsidRPr="00034446" w:rsidRDefault="0051236F" w:rsidP="002A602E">
            <w:pPr>
              <w:pStyle w:val="TAH"/>
            </w:pPr>
            <w:r w:rsidRPr="00034446">
              <w:t>Unit</w:t>
            </w:r>
          </w:p>
        </w:tc>
        <w:tc>
          <w:tcPr>
            <w:tcW w:w="999" w:type="dxa"/>
          </w:tcPr>
          <w:p w14:paraId="51589B9D" w14:textId="77777777" w:rsidR="0051236F" w:rsidRPr="00034446" w:rsidRDefault="0051236F" w:rsidP="002A602E">
            <w:pPr>
              <w:pStyle w:val="TAH"/>
            </w:pPr>
            <w:r w:rsidRPr="00034446">
              <w:t>Cell 1</w:t>
            </w:r>
          </w:p>
        </w:tc>
        <w:tc>
          <w:tcPr>
            <w:tcW w:w="999" w:type="dxa"/>
          </w:tcPr>
          <w:p w14:paraId="4F56B365" w14:textId="77777777" w:rsidR="0051236F" w:rsidRPr="00034446" w:rsidRDefault="0051236F" w:rsidP="002A602E">
            <w:pPr>
              <w:pStyle w:val="TAH"/>
            </w:pPr>
            <w:r w:rsidRPr="00034446">
              <w:t>Cell 10</w:t>
            </w:r>
          </w:p>
        </w:tc>
        <w:tc>
          <w:tcPr>
            <w:tcW w:w="4359" w:type="dxa"/>
          </w:tcPr>
          <w:p w14:paraId="4C2D0FF8" w14:textId="77777777" w:rsidR="0051236F" w:rsidRPr="00034446" w:rsidRDefault="0051236F" w:rsidP="002A602E">
            <w:pPr>
              <w:pStyle w:val="TAH"/>
            </w:pPr>
            <w:r w:rsidRPr="00034446">
              <w:t>Remark</w:t>
            </w:r>
          </w:p>
        </w:tc>
      </w:tr>
      <w:tr w:rsidR="0051236F" w:rsidRPr="00034446" w14:paraId="1840024E" w14:textId="77777777">
        <w:trPr>
          <w:jc w:val="center"/>
        </w:trPr>
        <w:tc>
          <w:tcPr>
            <w:tcW w:w="596" w:type="dxa"/>
          </w:tcPr>
          <w:p w14:paraId="2CE86482" w14:textId="77777777" w:rsidR="0051236F" w:rsidRPr="00034446" w:rsidRDefault="0051236F" w:rsidP="002A602E">
            <w:pPr>
              <w:pStyle w:val="TAL"/>
            </w:pPr>
            <w:r w:rsidRPr="00034446">
              <w:t>T0</w:t>
            </w:r>
          </w:p>
        </w:tc>
        <w:tc>
          <w:tcPr>
            <w:tcW w:w="1607" w:type="dxa"/>
          </w:tcPr>
          <w:p w14:paraId="6A648EFD" w14:textId="77777777" w:rsidR="0051236F" w:rsidRPr="00034446" w:rsidRDefault="0051236F" w:rsidP="002A602E">
            <w:pPr>
              <w:pStyle w:val="TAL"/>
            </w:pPr>
            <w:r w:rsidRPr="00034446">
              <w:t>Cell-specific RS EPRE</w:t>
            </w:r>
          </w:p>
        </w:tc>
        <w:tc>
          <w:tcPr>
            <w:tcW w:w="882" w:type="dxa"/>
          </w:tcPr>
          <w:p w14:paraId="2ECE6FDB" w14:textId="77777777" w:rsidR="0051236F" w:rsidRPr="00034446" w:rsidRDefault="0051236F" w:rsidP="002A602E">
            <w:pPr>
              <w:pStyle w:val="TAC"/>
            </w:pPr>
            <w:r w:rsidRPr="00034446">
              <w:t>dBm/15kHz</w:t>
            </w:r>
          </w:p>
        </w:tc>
        <w:tc>
          <w:tcPr>
            <w:tcW w:w="999" w:type="dxa"/>
          </w:tcPr>
          <w:p w14:paraId="40A5E645" w14:textId="77777777" w:rsidR="0051236F" w:rsidRPr="00034446" w:rsidRDefault="0051236F" w:rsidP="002A602E">
            <w:pPr>
              <w:pStyle w:val="TAC"/>
            </w:pPr>
            <w:r w:rsidRPr="00034446">
              <w:t>-85</w:t>
            </w:r>
          </w:p>
        </w:tc>
        <w:tc>
          <w:tcPr>
            <w:tcW w:w="999" w:type="dxa"/>
          </w:tcPr>
          <w:p w14:paraId="377FCA5F" w14:textId="77777777" w:rsidR="0051236F" w:rsidRPr="00034446" w:rsidRDefault="0051236F" w:rsidP="002A602E">
            <w:pPr>
              <w:pStyle w:val="TAC"/>
            </w:pPr>
            <w:r w:rsidRPr="00034446">
              <w:t>-97</w:t>
            </w:r>
          </w:p>
        </w:tc>
        <w:tc>
          <w:tcPr>
            <w:tcW w:w="4359" w:type="dxa"/>
          </w:tcPr>
          <w:p w14:paraId="3C83682B" w14:textId="77777777" w:rsidR="0051236F" w:rsidRPr="00034446" w:rsidRDefault="0051236F" w:rsidP="002A602E">
            <w:pPr>
              <w:pStyle w:val="TAL"/>
            </w:pPr>
            <w:r w:rsidRPr="00034446">
              <w:t>The power level values are such that measurement results for Cell 1 (M1) and Cell 10 (M10) satisfy exit condition for event A3 (M10 &lt; M1).</w:t>
            </w:r>
          </w:p>
        </w:tc>
      </w:tr>
      <w:tr w:rsidR="0051236F" w:rsidRPr="00034446" w14:paraId="75BA62DC" w14:textId="77777777">
        <w:trPr>
          <w:jc w:val="center"/>
        </w:trPr>
        <w:tc>
          <w:tcPr>
            <w:tcW w:w="596" w:type="dxa"/>
          </w:tcPr>
          <w:p w14:paraId="6AA52527" w14:textId="77777777" w:rsidR="0051236F" w:rsidRPr="00034446" w:rsidRDefault="0051236F" w:rsidP="002A602E">
            <w:pPr>
              <w:pStyle w:val="TAL"/>
            </w:pPr>
            <w:r w:rsidRPr="00034446">
              <w:t>T1</w:t>
            </w:r>
          </w:p>
        </w:tc>
        <w:tc>
          <w:tcPr>
            <w:tcW w:w="1607" w:type="dxa"/>
          </w:tcPr>
          <w:p w14:paraId="5C8F398F" w14:textId="77777777" w:rsidR="0051236F" w:rsidRPr="00034446" w:rsidRDefault="0051236F" w:rsidP="002A602E">
            <w:pPr>
              <w:pStyle w:val="TAL"/>
            </w:pPr>
            <w:r w:rsidRPr="00034446">
              <w:t>Cell-specific RS EPRE</w:t>
            </w:r>
          </w:p>
        </w:tc>
        <w:tc>
          <w:tcPr>
            <w:tcW w:w="882" w:type="dxa"/>
          </w:tcPr>
          <w:p w14:paraId="7DA00E78" w14:textId="77777777" w:rsidR="0051236F" w:rsidRPr="00034446" w:rsidRDefault="0051236F" w:rsidP="002A602E">
            <w:pPr>
              <w:pStyle w:val="TAC"/>
            </w:pPr>
            <w:r w:rsidRPr="00034446">
              <w:t>dBm/15kHz</w:t>
            </w:r>
          </w:p>
        </w:tc>
        <w:tc>
          <w:tcPr>
            <w:tcW w:w="999" w:type="dxa"/>
          </w:tcPr>
          <w:p w14:paraId="0058048A" w14:textId="77777777" w:rsidR="0051236F" w:rsidRPr="00034446" w:rsidRDefault="0051236F" w:rsidP="002A602E">
            <w:pPr>
              <w:pStyle w:val="TAC"/>
            </w:pPr>
            <w:r w:rsidRPr="00034446">
              <w:t>-85</w:t>
            </w:r>
          </w:p>
        </w:tc>
        <w:tc>
          <w:tcPr>
            <w:tcW w:w="999" w:type="dxa"/>
          </w:tcPr>
          <w:p w14:paraId="4BB2C7D2" w14:textId="77777777" w:rsidR="0051236F" w:rsidRPr="00034446" w:rsidRDefault="0051236F" w:rsidP="002A602E">
            <w:pPr>
              <w:pStyle w:val="TAC"/>
            </w:pPr>
            <w:r w:rsidRPr="00034446">
              <w:t>-73</w:t>
            </w:r>
          </w:p>
        </w:tc>
        <w:tc>
          <w:tcPr>
            <w:tcW w:w="4359" w:type="dxa"/>
          </w:tcPr>
          <w:p w14:paraId="24A8AB25" w14:textId="77777777" w:rsidR="0051236F" w:rsidRPr="00034446" w:rsidRDefault="0051236F" w:rsidP="002A602E">
            <w:pPr>
              <w:pStyle w:val="TAL"/>
            </w:pPr>
            <w:r w:rsidRPr="00034446">
              <w:t>The power level values are such that measurement results for Cell 1 (M1) and Cell 10 (M10) satisfy entry condition for event A3 (M10 &gt; M1).</w:t>
            </w:r>
          </w:p>
        </w:tc>
      </w:tr>
    </w:tbl>
    <w:p w14:paraId="0A6F8983" w14:textId="77777777" w:rsidR="0051236F" w:rsidRPr="00034446" w:rsidRDefault="0051236F" w:rsidP="0051236F"/>
    <w:p w14:paraId="73FB162B" w14:textId="77777777" w:rsidR="0051236F" w:rsidRPr="00034446" w:rsidRDefault="0051236F" w:rsidP="0051236F">
      <w:pPr>
        <w:pStyle w:val="TH"/>
      </w:pPr>
      <w:r w:rsidRPr="00034446">
        <w:t>Table 13.4.1.4.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1236F" w:rsidRPr="00034446" w14:paraId="66D7070B" w14:textId="77777777">
        <w:tc>
          <w:tcPr>
            <w:tcW w:w="648" w:type="dxa"/>
            <w:tcBorders>
              <w:bottom w:val="nil"/>
            </w:tcBorders>
          </w:tcPr>
          <w:p w14:paraId="028E5694" w14:textId="77777777" w:rsidR="0051236F" w:rsidRPr="00034446" w:rsidRDefault="0051236F" w:rsidP="002A602E">
            <w:pPr>
              <w:pStyle w:val="TAH"/>
            </w:pPr>
            <w:r w:rsidRPr="00034446">
              <w:t>St</w:t>
            </w:r>
          </w:p>
        </w:tc>
        <w:tc>
          <w:tcPr>
            <w:tcW w:w="3969" w:type="dxa"/>
            <w:tcBorders>
              <w:bottom w:val="nil"/>
            </w:tcBorders>
          </w:tcPr>
          <w:p w14:paraId="299C0F0F" w14:textId="77777777" w:rsidR="0051236F" w:rsidRPr="00034446" w:rsidRDefault="0051236F" w:rsidP="002A602E">
            <w:pPr>
              <w:pStyle w:val="TAH"/>
            </w:pPr>
            <w:r w:rsidRPr="00034446">
              <w:t>Procedure</w:t>
            </w:r>
          </w:p>
        </w:tc>
        <w:tc>
          <w:tcPr>
            <w:tcW w:w="3686" w:type="dxa"/>
            <w:gridSpan w:val="2"/>
          </w:tcPr>
          <w:p w14:paraId="62FA7B21" w14:textId="77777777" w:rsidR="0051236F" w:rsidRPr="00034446" w:rsidRDefault="0051236F" w:rsidP="002A602E">
            <w:pPr>
              <w:pStyle w:val="TAH"/>
            </w:pPr>
            <w:r w:rsidRPr="00034446">
              <w:t>Message Sequence</w:t>
            </w:r>
          </w:p>
        </w:tc>
        <w:tc>
          <w:tcPr>
            <w:tcW w:w="567" w:type="dxa"/>
            <w:tcBorders>
              <w:bottom w:val="nil"/>
            </w:tcBorders>
          </w:tcPr>
          <w:p w14:paraId="3E52992C" w14:textId="77777777" w:rsidR="0051236F" w:rsidRPr="00034446" w:rsidRDefault="0051236F" w:rsidP="002A602E">
            <w:pPr>
              <w:pStyle w:val="TAH"/>
            </w:pPr>
            <w:r w:rsidRPr="00034446">
              <w:t>TP</w:t>
            </w:r>
          </w:p>
        </w:tc>
        <w:tc>
          <w:tcPr>
            <w:tcW w:w="892" w:type="dxa"/>
            <w:tcBorders>
              <w:bottom w:val="nil"/>
            </w:tcBorders>
          </w:tcPr>
          <w:p w14:paraId="01CB1451" w14:textId="77777777" w:rsidR="0051236F" w:rsidRPr="00034446" w:rsidRDefault="0051236F" w:rsidP="002A602E">
            <w:pPr>
              <w:pStyle w:val="TAH"/>
            </w:pPr>
            <w:r w:rsidRPr="00034446">
              <w:t>Verdict</w:t>
            </w:r>
          </w:p>
        </w:tc>
      </w:tr>
      <w:tr w:rsidR="0051236F" w:rsidRPr="00034446" w14:paraId="2B1430D9" w14:textId="77777777">
        <w:tc>
          <w:tcPr>
            <w:tcW w:w="648" w:type="dxa"/>
            <w:tcBorders>
              <w:top w:val="nil"/>
            </w:tcBorders>
          </w:tcPr>
          <w:p w14:paraId="623623DD" w14:textId="77777777" w:rsidR="0051236F" w:rsidRPr="00034446" w:rsidRDefault="0051236F" w:rsidP="002A602E">
            <w:pPr>
              <w:pStyle w:val="TAH"/>
            </w:pPr>
          </w:p>
        </w:tc>
        <w:tc>
          <w:tcPr>
            <w:tcW w:w="3969" w:type="dxa"/>
            <w:tcBorders>
              <w:top w:val="nil"/>
            </w:tcBorders>
          </w:tcPr>
          <w:p w14:paraId="520AB139" w14:textId="77777777" w:rsidR="0051236F" w:rsidRPr="00034446" w:rsidRDefault="0051236F" w:rsidP="002A602E">
            <w:pPr>
              <w:pStyle w:val="TAH"/>
            </w:pPr>
          </w:p>
        </w:tc>
        <w:tc>
          <w:tcPr>
            <w:tcW w:w="709" w:type="dxa"/>
          </w:tcPr>
          <w:p w14:paraId="7F3DACAC" w14:textId="77777777" w:rsidR="0051236F" w:rsidRPr="00034446" w:rsidRDefault="0051236F" w:rsidP="002A602E">
            <w:pPr>
              <w:pStyle w:val="TAH"/>
            </w:pPr>
            <w:r w:rsidRPr="00034446">
              <w:t>U - S</w:t>
            </w:r>
          </w:p>
        </w:tc>
        <w:tc>
          <w:tcPr>
            <w:tcW w:w="2977" w:type="dxa"/>
          </w:tcPr>
          <w:p w14:paraId="7C1641EF" w14:textId="77777777" w:rsidR="0051236F" w:rsidRPr="00034446" w:rsidRDefault="0051236F" w:rsidP="002A602E">
            <w:pPr>
              <w:pStyle w:val="TAH"/>
            </w:pPr>
            <w:r w:rsidRPr="00034446">
              <w:t>Message</w:t>
            </w:r>
          </w:p>
        </w:tc>
        <w:tc>
          <w:tcPr>
            <w:tcW w:w="567" w:type="dxa"/>
            <w:tcBorders>
              <w:top w:val="nil"/>
            </w:tcBorders>
          </w:tcPr>
          <w:p w14:paraId="7CEC6CF9" w14:textId="77777777" w:rsidR="0051236F" w:rsidRPr="00034446" w:rsidRDefault="0051236F" w:rsidP="002A602E">
            <w:pPr>
              <w:pStyle w:val="TAH"/>
            </w:pPr>
          </w:p>
        </w:tc>
        <w:tc>
          <w:tcPr>
            <w:tcW w:w="892" w:type="dxa"/>
            <w:tcBorders>
              <w:top w:val="nil"/>
            </w:tcBorders>
          </w:tcPr>
          <w:p w14:paraId="151D961A" w14:textId="77777777" w:rsidR="0051236F" w:rsidRPr="00034446" w:rsidRDefault="0051236F" w:rsidP="002A602E">
            <w:pPr>
              <w:pStyle w:val="TAH"/>
            </w:pPr>
          </w:p>
        </w:tc>
      </w:tr>
      <w:tr w:rsidR="0051236F" w:rsidRPr="00034446" w14:paraId="4AD89A29" w14:textId="77777777">
        <w:tc>
          <w:tcPr>
            <w:tcW w:w="648" w:type="dxa"/>
          </w:tcPr>
          <w:p w14:paraId="40A2C0A9" w14:textId="77777777" w:rsidR="0051236F" w:rsidRPr="00034446" w:rsidRDefault="0051236F" w:rsidP="002A602E">
            <w:pPr>
              <w:pStyle w:val="TAC"/>
            </w:pPr>
            <w:r w:rsidRPr="00034446">
              <w:t>1</w:t>
            </w:r>
          </w:p>
        </w:tc>
        <w:tc>
          <w:tcPr>
            <w:tcW w:w="3969" w:type="dxa"/>
          </w:tcPr>
          <w:p w14:paraId="3EC5E657" w14:textId="77777777" w:rsidR="0051236F" w:rsidRPr="00034446" w:rsidRDefault="0051236F" w:rsidP="002A602E">
            <w:pPr>
              <w:pStyle w:val="TAL"/>
            </w:pPr>
            <w:r w:rsidRPr="00034446">
              <w:t>The SS transmits one IP packet to the UE on the DRB associated with the default EPS bearer context on Cell 1.</w:t>
            </w:r>
          </w:p>
        </w:tc>
        <w:tc>
          <w:tcPr>
            <w:tcW w:w="709" w:type="dxa"/>
          </w:tcPr>
          <w:p w14:paraId="4922745E" w14:textId="77777777" w:rsidR="0051236F" w:rsidRPr="00034446" w:rsidRDefault="0051236F" w:rsidP="002A602E">
            <w:pPr>
              <w:pStyle w:val="TAC"/>
            </w:pPr>
            <w:r w:rsidRPr="00034446">
              <w:t>&lt;--</w:t>
            </w:r>
          </w:p>
        </w:tc>
        <w:tc>
          <w:tcPr>
            <w:tcW w:w="2977" w:type="dxa"/>
          </w:tcPr>
          <w:p w14:paraId="49D70F0B" w14:textId="77777777" w:rsidR="0051236F" w:rsidRPr="00034446" w:rsidRDefault="0051236F" w:rsidP="002A602E">
            <w:pPr>
              <w:pStyle w:val="TAL"/>
            </w:pPr>
            <w:r w:rsidRPr="00034446">
              <w:t>IP packet</w:t>
            </w:r>
          </w:p>
        </w:tc>
        <w:tc>
          <w:tcPr>
            <w:tcW w:w="567" w:type="dxa"/>
          </w:tcPr>
          <w:p w14:paraId="5A68EB1E" w14:textId="77777777" w:rsidR="0051236F" w:rsidRPr="00034446" w:rsidRDefault="0051236F" w:rsidP="002A602E">
            <w:pPr>
              <w:pStyle w:val="TAC"/>
            </w:pPr>
            <w:r w:rsidRPr="00034446">
              <w:t>-</w:t>
            </w:r>
          </w:p>
        </w:tc>
        <w:tc>
          <w:tcPr>
            <w:tcW w:w="892" w:type="dxa"/>
          </w:tcPr>
          <w:p w14:paraId="0610BABD" w14:textId="77777777" w:rsidR="0051236F" w:rsidRPr="00034446" w:rsidRDefault="0051236F" w:rsidP="002A602E">
            <w:pPr>
              <w:pStyle w:val="TAC"/>
            </w:pPr>
            <w:r w:rsidRPr="00034446">
              <w:t>-</w:t>
            </w:r>
          </w:p>
        </w:tc>
      </w:tr>
      <w:tr w:rsidR="0051236F" w:rsidRPr="00034446" w14:paraId="6BD19212" w14:textId="77777777">
        <w:tc>
          <w:tcPr>
            <w:tcW w:w="648" w:type="dxa"/>
          </w:tcPr>
          <w:p w14:paraId="729EE4E4" w14:textId="77777777" w:rsidR="0051236F" w:rsidRPr="00034446" w:rsidRDefault="0051236F" w:rsidP="002A602E">
            <w:pPr>
              <w:pStyle w:val="TAC"/>
            </w:pPr>
            <w:r w:rsidRPr="00034446">
              <w:t>2</w:t>
            </w:r>
          </w:p>
        </w:tc>
        <w:tc>
          <w:tcPr>
            <w:tcW w:w="3969" w:type="dxa"/>
          </w:tcPr>
          <w:p w14:paraId="54C00267" w14:textId="77777777" w:rsidR="0051236F" w:rsidRPr="00034446" w:rsidRDefault="0051236F" w:rsidP="002A602E">
            <w:pPr>
              <w:pStyle w:val="TAL"/>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1</w:t>
            </w:r>
            <w:r w:rsidRPr="00034446">
              <w:t>?</w:t>
            </w:r>
          </w:p>
        </w:tc>
        <w:tc>
          <w:tcPr>
            <w:tcW w:w="709" w:type="dxa"/>
          </w:tcPr>
          <w:p w14:paraId="652901C2" w14:textId="77777777" w:rsidR="0051236F" w:rsidRPr="00034446" w:rsidRDefault="0051236F" w:rsidP="002A602E">
            <w:pPr>
              <w:pStyle w:val="TAC"/>
            </w:pPr>
            <w:r w:rsidRPr="00034446">
              <w:rPr>
                <w:lang w:eastAsia="zh-CN"/>
              </w:rPr>
              <w:t>--&gt;</w:t>
            </w:r>
          </w:p>
        </w:tc>
        <w:tc>
          <w:tcPr>
            <w:tcW w:w="2977" w:type="dxa"/>
          </w:tcPr>
          <w:p w14:paraId="71354F3B" w14:textId="77777777" w:rsidR="0051236F" w:rsidRPr="00034446" w:rsidRDefault="0051236F" w:rsidP="002A602E">
            <w:pPr>
              <w:pStyle w:val="TAL"/>
            </w:pPr>
            <w:r w:rsidRPr="00034446">
              <w:t>IP packet</w:t>
            </w:r>
          </w:p>
        </w:tc>
        <w:tc>
          <w:tcPr>
            <w:tcW w:w="567" w:type="dxa"/>
          </w:tcPr>
          <w:p w14:paraId="252D8FE2" w14:textId="77777777" w:rsidR="0051236F" w:rsidRPr="00034446" w:rsidRDefault="0051236F" w:rsidP="002A602E">
            <w:pPr>
              <w:pStyle w:val="TAC"/>
            </w:pPr>
            <w:r w:rsidRPr="00034446">
              <w:t>1,2</w:t>
            </w:r>
          </w:p>
        </w:tc>
        <w:tc>
          <w:tcPr>
            <w:tcW w:w="892" w:type="dxa"/>
          </w:tcPr>
          <w:p w14:paraId="5FF597E8" w14:textId="77777777" w:rsidR="0051236F" w:rsidRPr="00034446" w:rsidRDefault="0051236F" w:rsidP="002A602E">
            <w:pPr>
              <w:pStyle w:val="TAC"/>
            </w:pPr>
            <w:r w:rsidRPr="00034446">
              <w:t>P</w:t>
            </w:r>
          </w:p>
        </w:tc>
      </w:tr>
      <w:tr w:rsidR="0051236F" w:rsidRPr="00034446" w14:paraId="48C9E040" w14:textId="77777777">
        <w:tc>
          <w:tcPr>
            <w:tcW w:w="648" w:type="dxa"/>
          </w:tcPr>
          <w:p w14:paraId="61DDA0DE" w14:textId="77777777" w:rsidR="0051236F" w:rsidRPr="00034446" w:rsidRDefault="0051236F" w:rsidP="002A602E">
            <w:pPr>
              <w:pStyle w:val="TAC"/>
            </w:pPr>
            <w:r w:rsidRPr="00034446">
              <w:t>3</w:t>
            </w:r>
          </w:p>
        </w:tc>
        <w:tc>
          <w:tcPr>
            <w:tcW w:w="3969" w:type="dxa"/>
          </w:tcPr>
          <w:p w14:paraId="0E7146E2" w14:textId="77777777" w:rsidR="0051236F" w:rsidRPr="00034446" w:rsidRDefault="0051236F" w:rsidP="002A602E">
            <w:pPr>
              <w:pStyle w:val="TAL"/>
            </w:pPr>
            <w:r w:rsidRPr="00034446">
              <w:t xml:space="preserve">The SS transmits an </w:t>
            </w:r>
            <w:r w:rsidRPr="00034446">
              <w:rPr>
                <w:i/>
              </w:rPr>
              <w:t xml:space="preserve">RRCConnectionReconfiguration </w:t>
            </w:r>
            <w:r w:rsidRPr="00034446">
              <w:t>message on Cell 1 to setup inter-band measurement and reporting for event A3.</w:t>
            </w:r>
          </w:p>
        </w:tc>
        <w:tc>
          <w:tcPr>
            <w:tcW w:w="709" w:type="dxa"/>
          </w:tcPr>
          <w:p w14:paraId="2AB90499" w14:textId="77777777" w:rsidR="0051236F" w:rsidRPr="00034446" w:rsidRDefault="0051236F" w:rsidP="002A602E">
            <w:pPr>
              <w:pStyle w:val="TAC"/>
            </w:pPr>
            <w:r w:rsidRPr="00034446">
              <w:t>&lt;--</w:t>
            </w:r>
          </w:p>
        </w:tc>
        <w:tc>
          <w:tcPr>
            <w:tcW w:w="2977" w:type="dxa"/>
          </w:tcPr>
          <w:p w14:paraId="16F239C7" w14:textId="77777777" w:rsidR="0051236F" w:rsidRPr="00034446" w:rsidRDefault="0051236F" w:rsidP="002A602E">
            <w:pPr>
              <w:pStyle w:val="TAL"/>
            </w:pPr>
            <w:r w:rsidRPr="00034446">
              <w:rPr>
                <w:i/>
              </w:rPr>
              <w:t>RRCConnectionReconfiguration</w:t>
            </w:r>
          </w:p>
        </w:tc>
        <w:tc>
          <w:tcPr>
            <w:tcW w:w="567" w:type="dxa"/>
          </w:tcPr>
          <w:p w14:paraId="659F32C0" w14:textId="77777777" w:rsidR="0051236F" w:rsidRPr="00034446" w:rsidRDefault="0051236F" w:rsidP="002A602E">
            <w:pPr>
              <w:pStyle w:val="TAC"/>
            </w:pPr>
            <w:r w:rsidRPr="00034446">
              <w:t>-</w:t>
            </w:r>
          </w:p>
        </w:tc>
        <w:tc>
          <w:tcPr>
            <w:tcW w:w="892" w:type="dxa"/>
          </w:tcPr>
          <w:p w14:paraId="276AD714" w14:textId="77777777" w:rsidR="0051236F" w:rsidRPr="00034446" w:rsidRDefault="0051236F" w:rsidP="002A602E">
            <w:pPr>
              <w:pStyle w:val="TAC"/>
            </w:pPr>
            <w:r w:rsidRPr="00034446">
              <w:t>-</w:t>
            </w:r>
          </w:p>
        </w:tc>
      </w:tr>
      <w:tr w:rsidR="0051236F" w:rsidRPr="00034446" w14:paraId="521B87FF" w14:textId="77777777">
        <w:tc>
          <w:tcPr>
            <w:tcW w:w="648" w:type="dxa"/>
          </w:tcPr>
          <w:p w14:paraId="03ACC3C1" w14:textId="77777777" w:rsidR="0051236F" w:rsidRPr="00034446" w:rsidRDefault="0051236F" w:rsidP="002A602E">
            <w:pPr>
              <w:pStyle w:val="TAC"/>
            </w:pPr>
            <w:r w:rsidRPr="00034446">
              <w:t>4</w:t>
            </w:r>
          </w:p>
        </w:tc>
        <w:tc>
          <w:tcPr>
            <w:tcW w:w="3969" w:type="dxa"/>
          </w:tcPr>
          <w:p w14:paraId="15DE880D" w14:textId="77777777" w:rsidR="0051236F" w:rsidRPr="00034446" w:rsidRDefault="0051236F" w:rsidP="002A602E">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15161266" w14:textId="77777777" w:rsidR="0051236F" w:rsidRPr="00034446" w:rsidRDefault="0051236F" w:rsidP="002A602E">
            <w:pPr>
              <w:pStyle w:val="TAC"/>
            </w:pPr>
            <w:r w:rsidRPr="00034446">
              <w:t>--&gt;</w:t>
            </w:r>
          </w:p>
        </w:tc>
        <w:tc>
          <w:tcPr>
            <w:tcW w:w="2977" w:type="dxa"/>
          </w:tcPr>
          <w:p w14:paraId="0ACC84F6" w14:textId="77777777" w:rsidR="0051236F" w:rsidRPr="00034446" w:rsidRDefault="0051236F" w:rsidP="002A602E">
            <w:pPr>
              <w:pStyle w:val="TAL"/>
            </w:pPr>
            <w:r w:rsidRPr="00034446">
              <w:rPr>
                <w:i/>
              </w:rPr>
              <w:t>RRCConnectionReconfigurationComplete</w:t>
            </w:r>
          </w:p>
        </w:tc>
        <w:tc>
          <w:tcPr>
            <w:tcW w:w="567" w:type="dxa"/>
          </w:tcPr>
          <w:p w14:paraId="631583CB" w14:textId="77777777" w:rsidR="0051236F" w:rsidRPr="00034446" w:rsidRDefault="0051236F" w:rsidP="002A602E">
            <w:pPr>
              <w:pStyle w:val="TAC"/>
            </w:pPr>
            <w:r w:rsidRPr="00034446">
              <w:t>-</w:t>
            </w:r>
          </w:p>
        </w:tc>
        <w:tc>
          <w:tcPr>
            <w:tcW w:w="892" w:type="dxa"/>
          </w:tcPr>
          <w:p w14:paraId="4B6DE5F3" w14:textId="77777777" w:rsidR="0051236F" w:rsidRPr="00034446" w:rsidRDefault="0051236F" w:rsidP="002A602E">
            <w:pPr>
              <w:pStyle w:val="TAC"/>
            </w:pPr>
            <w:r w:rsidRPr="00034446">
              <w:t>-</w:t>
            </w:r>
          </w:p>
        </w:tc>
      </w:tr>
      <w:tr w:rsidR="0051236F" w:rsidRPr="00034446" w14:paraId="4FC3437D" w14:textId="77777777">
        <w:tc>
          <w:tcPr>
            <w:tcW w:w="648" w:type="dxa"/>
          </w:tcPr>
          <w:p w14:paraId="053D30FC" w14:textId="77777777" w:rsidR="0051236F" w:rsidRPr="00034446" w:rsidRDefault="0051236F" w:rsidP="002A602E">
            <w:pPr>
              <w:pStyle w:val="TAC"/>
            </w:pPr>
            <w:r w:rsidRPr="00034446">
              <w:t>5</w:t>
            </w:r>
          </w:p>
        </w:tc>
        <w:tc>
          <w:tcPr>
            <w:tcW w:w="3969" w:type="dxa"/>
          </w:tcPr>
          <w:p w14:paraId="178CE3E1" w14:textId="77777777" w:rsidR="0051236F" w:rsidRPr="00034446" w:rsidRDefault="0051236F" w:rsidP="002A602E">
            <w:pPr>
              <w:pStyle w:val="TAL"/>
            </w:pPr>
            <w:r w:rsidRPr="00034446">
              <w:t xml:space="preserve">The SS changes Cell 10 parameter according to the row "T1" in table </w:t>
            </w:r>
            <w:r w:rsidRPr="00034446">
              <w:rPr>
                <w:lang w:eastAsia="zh-CN"/>
              </w:rPr>
              <w:t>13</w:t>
            </w:r>
            <w:r w:rsidRPr="00034446">
              <w:t>.4.</w:t>
            </w:r>
            <w:r w:rsidRPr="00034446">
              <w:rPr>
                <w:lang w:eastAsia="zh-CN"/>
              </w:rPr>
              <w:t>1</w:t>
            </w:r>
            <w:r w:rsidRPr="00034446">
              <w:t>.4.</w:t>
            </w:r>
            <w:r w:rsidRPr="00034446">
              <w:rPr>
                <w:lang w:eastAsia="zh-CN"/>
              </w:rPr>
              <w:t>3</w:t>
            </w:r>
            <w:r w:rsidRPr="00034446">
              <w:t>.</w:t>
            </w:r>
            <w:r w:rsidRPr="00034446">
              <w:rPr>
                <w:lang w:eastAsia="zh-CN"/>
              </w:rPr>
              <w:t>2</w:t>
            </w:r>
            <w:r w:rsidRPr="00034446">
              <w:t>-1</w:t>
            </w:r>
          </w:p>
        </w:tc>
        <w:tc>
          <w:tcPr>
            <w:tcW w:w="709" w:type="dxa"/>
          </w:tcPr>
          <w:p w14:paraId="130EE849" w14:textId="77777777" w:rsidR="0051236F" w:rsidRPr="00034446" w:rsidRDefault="0051236F" w:rsidP="002A602E">
            <w:pPr>
              <w:pStyle w:val="TAC"/>
            </w:pPr>
            <w:r w:rsidRPr="00034446">
              <w:t>-</w:t>
            </w:r>
          </w:p>
        </w:tc>
        <w:tc>
          <w:tcPr>
            <w:tcW w:w="2977" w:type="dxa"/>
          </w:tcPr>
          <w:p w14:paraId="3DF1FF2D" w14:textId="77777777" w:rsidR="0051236F" w:rsidRPr="00034446" w:rsidRDefault="0051236F" w:rsidP="002A602E">
            <w:pPr>
              <w:pStyle w:val="TAL"/>
            </w:pPr>
            <w:r w:rsidRPr="00034446">
              <w:t>-</w:t>
            </w:r>
          </w:p>
        </w:tc>
        <w:tc>
          <w:tcPr>
            <w:tcW w:w="567" w:type="dxa"/>
          </w:tcPr>
          <w:p w14:paraId="07D74634" w14:textId="77777777" w:rsidR="0051236F" w:rsidRPr="00034446" w:rsidRDefault="0051236F" w:rsidP="002A602E">
            <w:pPr>
              <w:pStyle w:val="TAC"/>
            </w:pPr>
            <w:r w:rsidRPr="00034446">
              <w:t>-</w:t>
            </w:r>
          </w:p>
        </w:tc>
        <w:tc>
          <w:tcPr>
            <w:tcW w:w="892" w:type="dxa"/>
          </w:tcPr>
          <w:p w14:paraId="68ACFF19" w14:textId="77777777" w:rsidR="0051236F" w:rsidRPr="00034446" w:rsidRDefault="0051236F" w:rsidP="002A602E">
            <w:pPr>
              <w:pStyle w:val="TAC"/>
            </w:pPr>
            <w:r w:rsidRPr="00034446">
              <w:t>-</w:t>
            </w:r>
          </w:p>
        </w:tc>
      </w:tr>
      <w:tr w:rsidR="0051236F" w:rsidRPr="00034446" w14:paraId="06ED7535" w14:textId="77777777">
        <w:tc>
          <w:tcPr>
            <w:tcW w:w="648" w:type="dxa"/>
          </w:tcPr>
          <w:p w14:paraId="1100F159" w14:textId="77777777" w:rsidR="0051236F" w:rsidRPr="00034446" w:rsidRDefault="0051236F" w:rsidP="002A602E">
            <w:pPr>
              <w:pStyle w:val="TAC"/>
            </w:pPr>
            <w:r w:rsidRPr="00034446">
              <w:t>6</w:t>
            </w:r>
          </w:p>
        </w:tc>
        <w:tc>
          <w:tcPr>
            <w:tcW w:w="3969" w:type="dxa"/>
          </w:tcPr>
          <w:p w14:paraId="6C379C20" w14:textId="77777777" w:rsidR="0051236F" w:rsidRPr="00034446" w:rsidRDefault="0051236F" w:rsidP="002A602E">
            <w:pPr>
              <w:pStyle w:val="TAL"/>
            </w:pPr>
            <w:r w:rsidRPr="00034446">
              <w:t xml:space="preserve">The UE transmits a </w:t>
            </w:r>
            <w:r w:rsidRPr="00034446">
              <w:rPr>
                <w:i/>
              </w:rPr>
              <w:t xml:space="preserve">MeasurementReport </w:t>
            </w:r>
            <w:r w:rsidRPr="00034446">
              <w:t>message on Cell 1 to report event A3 with the measured RSRP and RSRQ value for Cell 10.</w:t>
            </w:r>
          </w:p>
        </w:tc>
        <w:tc>
          <w:tcPr>
            <w:tcW w:w="709" w:type="dxa"/>
          </w:tcPr>
          <w:p w14:paraId="2C6D6BB1" w14:textId="77777777" w:rsidR="0051236F" w:rsidRPr="00034446" w:rsidRDefault="0051236F" w:rsidP="002A602E">
            <w:pPr>
              <w:pStyle w:val="TAC"/>
            </w:pPr>
            <w:r w:rsidRPr="00034446">
              <w:rPr>
                <w:lang w:eastAsia="zh-CN"/>
              </w:rPr>
              <w:t>--&gt;</w:t>
            </w:r>
          </w:p>
        </w:tc>
        <w:tc>
          <w:tcPr>
            <w:tcW w:w="2977" w:type="dxa"/>
          </w:tcPr>
          <w:p w14:paraId="7CC926B6" w14:textId="77777777" w:rsidR="0051236F" w:rsidRPr="00034446" w:rsidRDefault="0051236F" w:rsidP="002A602E">
            <w:pPr>
              <w:pStyle w:val="TAL"/>
            </w:pPr>
            <w:r w:rsidRPr="00034446">
              <w:rPr>
                <w:i/>
              </w:rPr>
              <w:t>MeasurementReport</w:t>
            </w:r>
          </w:p>
        </w:tc>
        <w:tc>
          <w:tcPr>
            <w:tcW w:w="567" w:type="dxa"/>
          </w:tcPr>
          <w:p w14:paraId="4BDF03E9" w14:textId="77777777" w:rsidR="0051236F" w:rsidRPr="00034446" w:rsidRDefault="0051236F" w:rsidP="002A602E">
            <w:pPr>
              <w:pStyle w:val="TAC"/>
            </w:pPr>
            <w:r w:rsidRPr="00034446">
              <w:t>-</w:t>
            </w:r>
          </w:p>
        </w:tc>
        <w:tc>
          <w:tcPr>
            <w:tcW w:w="892" w:type="dxa"/>
          </w:tcPr>
          <w:p w14:paraId="45A5DBC9" w14:textId="77777777" w:rsidR="0051236F" w:rsidRPr="00034446" w:rsidRDefault="0051236F" w:rsidP="002A602E">
            <w:pPr>
              <w:pStyle w:val="TAC"/>
            </w:pPr>
            <w:r w:rsidRPr="00034446">
              <w:t>-</w:t>
            </w:r>
          </w:p>
        </w:tc>
      </w:tr>
      <w:tr w:rsidR="0051236F" w:rsidRPr="00034446" w14:paraId="601CE48B" w14:textId="77777777">
        <w:tc>
          <w:tcPr>
            <w:tcW w:w="648" w:type="dxa"/>
          </w:tcPr>
          <w:p w14:paraId="5EB614CB" w14:textId="77777777" w:rsidR="0051236F" w:rsidRPr="00034446" w:rsidRDefault="0051236F" w:rsidP="002A602E">
            <w:pPr>
              <w:pStyle w:val="TAC"/>
            </w:pPr>
            <w:r w:rsidRPr="00034446">
              <w:t>7</w:t>
            </w:r>
          </w:p>
        </w:tc>
        <w:tc>
          <w:tcPr>
            <w:tcW w:w="3969" w:type="dxa"/>
          </w:tcPr>
          <w:p w14:paraId="0A48A5D6" w14:textId="77777777" w:rsidR="0051236F" w:rsidRPr="00034446" w:rsidRDefault="0051236F" w:rsidP="002A602E">
            <w:pPr>
              <w:pStyle w:val="TAL"/>
            </w:pPr>
            <w:r w:rsidRPr="00034446">
              <w:t xml:space="preserve">The SS transmits an </w:t>
            </w:r>
            <w:r w:rsidRPr="00034446">
              <w:rPr>
                <w:i/>
                <w:iCs/>
              </w:rPr>
              <w:t>RRCConnectionReconfiguration</w:t>
            </w:r>
            <w:r w:rsidRPr="00034446">
              <w:t xml:space="preserve"> message on Cell 1 to order the UE to perform inter-band handover to Cell 10.</w:t>
            </w:r>
          </w:p>
        </w:tc>
        <w:tc>
          <w:tcPr>
            <w:tcW w:w="709" w:type="dxa"/>
          </w:tcPr>
          <w:p w14:paraId="200EC069" w14:textId="77777777" w:rsidR="0051236F" w:rsidRPr="00034446" w:rsidRDefault="0051236F" w:rsidP="002A602E">
            <w:pPr>
              <w:pStyle w:val="TAC"/>
            </w:pPr>
            <w:r w:rsidRPr="00034446">
              <w:t>&lt;--</w:t>
            </w:r>
          </w:p>
        </w:tc>
        <w:tc>
          <w:tcPr>
            <w:tcW w:w="2977" w:type="dxa"/>
          </w:tcPr>
          <w:p w14:paraId="70F8426D" w14:textId="77777777" w:rsidR="0051236F" w:rsidRPr="00034446" w:rsidRDefault="0051236F" w:rsidP="002A602E">
            <w:pPr>
              <w:pStyle w:val="TAL"/>
            </w:pPr>
            <w:r w:rsidRPr="00034446">
              <w:rPr>
                <w:i/>
              </w:rPr>
              <w:t>RRCConnectionReconfiguration</w:t>
            </w:r>
          </w:p>
        </w:tc>
        <w:tc>
          <w:tcPr>
            <w:tcW w:w="567" w:type="dxa"/>
          </w:tcPr>
          <w:p w14:paraId="7F1937F8" w14:textId="77777777" w:rsidR="0051236F" w:rsidRPr="00034446" w:rsidRDefault="0051236F" w:rsidP="002A602E">
            <w:pPr>
              <w:pStyle w:val="TAC"/>
            </w:pPr>
            <w:r w:rsidRPr="00034446">
              <w:t>-</w:t>
            </w:r>
          </w:p>
        </w:tc>
        <w:tc>
          <w:tcPr>
            <w:tcW w:w="892" w:type="dxa"/>
          </w:tcPr>
          <w:p w14:paraId="05852659" w14:textId="77777777" w:rsidR="0051236F" w:rsidRPr="00034446" w:rsidRDefault="0051236F" w:rsidP="002A602E">
            <w:pPr>
              <w:pStyle w:val="TAC"/>
            </w:pPr>
            <w:r w:rsidRPr="00034446">
              <w:t>-</w:t>
            </w:r>
          </w:p>
        </w:tc>
      </w:tr>
      <w:tr w:rsidR="0051236F" w:rsidRPr="00034446" w14:paraId="09CF9751" w14:textId="77777777">
        <w:tc>
          <w:tcPr>
            <w:tcW w:w="648" w:type="dxa"/>
          </w:tcPr>
          <w:p w14:paraId="4F789BE3" w14:textId="77777777" w:rsidR="0051236F" w:rsidRPr="00034446" w:rsidRDefault="0051236F" w:rsidP="002A602E">
            <w:pPr>
              <w:pStyle w:val="TAC"/>
            </w:pPr>
            <w:r w:rsidRPr="00034446">
              <w:t>8</w:t>
            </w:r>
          </w:p>
        </w:tc>
        <w:tc>
          <w:tcPr>
            <w:tcW w:w="3969" w:type="dxa"/>
          </w:tcPr>
          <w:p w14:paraId="610122D0" w14:textId="77777777" w:rsidR="0051236F" w:rsidRPr="00034446" w:rsidRDefault="0051236F" w:rsidP="002A602E">
            <w:pPr>
              <w:pStyle w:val="TAL"/>
            </w:pPr>
            <w:r w:rsidRPr="00034446">
              <w:rPr>
                <w:lang w:eastAsia="zh-CN"/>
              </w:rPr>
              <w:t>T</w:t>
            </w:r>
            <w:r w:rsidRPr="00034446">
              <w:t>he UE transmit</w:t>
            </w:r>
            <w:r w:rsidR="00060C44" w:rsidRPr="00034446">
              <w:t>s</w:t>
            </w:r>
            <w:r w:rsidRPr="00034446">
              <w:t xml:space="preserve"> an </w:t>
            </w:r>
            <w:r w:rsidRPr="00034446">
              <w:rPr>
                <w:i/>
                <w:iCs/>
              </w:rPr>
              <w:t>RRCConnectionReconfigurationComplete</w:t>
            </w:r>
            <w:r w:rsidRPr="00034446">
              <w:t xml:space="preserve"> message on Cell 10</w:t>
            </w:r>
            <w:r w:rsidRPr="00034446">
              <w:rPr>
                <w:lang w:eastAsia="zh-CN"/>
              </w:rPr>
              <w:t xml:space="preserve"> </w:t>
            </w:r>
            <w:r w:rsidRPr="00034446">
              <w:t>to confirm the successful completion of the inter-band handover</w:t>
            </w:r>
            <w:r w:rsidRPr="00034446">
              <w:rPr>
                <w:lang w:eastAsia="zh-CN"/>
              </w:rPr>
              <w:t>.</w:t>
            </w:r>
          </w:p>
        </w:tc>
        <w:tc>
          <w:tcPr>
            <w:tcW w:w="709" w:type="dxa"/>
          </w:tcPr>
          <w:p w14:paraId="03A16D1E" w14:textId="77777777" w:rsidR="0051236F" w:rsidRPr="00034446" w:rsidRDefault="0051236F" w:rsidP="002A602E">
            <w:pPr>
              <w:pStyle w:val="TAC"/>
            </w:pPr>
            <w:r w:rsidRPr="00034446">
              <w:t>--&gt;</w:t>
            </w:r>
          </w:p>
        </w:tc>
        <w:tc>
          <w:tcPr>
            <w:tcW w:w="2977" w:type="dxa"/>
          </w:tcPr>
          <w:p w14:paraId="62E3CC6C" w14:textId="77777777" w:rsidR="0051236F" w:rsidRPr="00034446" w:rsidRDefault="0051236F" w:rsidP="002A602E">
            <w:pPr>
              <w:pStyle w:val="TAL"/>
            </w:pPr>
            <w:r w:rsidRPr="00034446">
              <w:rPr>
                <w:i/>
              </w:rPr>
              <w:t>RRCConnectionReconfigurationComplete</w:t>
            </w:r>
          </w:p>
        </w:tc>
        <w:tc>
          <w:tcPr>
            <w:tcW w:w="567" w:type="dxa"/>
          </w:tcPr>
          <w:p w14:paraId="582631BC" w14:textId="77777777" w:rsidR="0051236F" w:rsidRPr="00034446" w:rsidRDefault="0051236F" w:rsidP="002A602E">
            <w:pPr>
              <w:pStyle w:val="TAC"/>
            </w:pPr>
            <w:r w:rsidRPr="00034446">
              <w:t>-</w:t>
            </w:r>
          </w:p>
        </w:tc>
        <w:tc>
          <w:tcPr>
            <w:tcW w:w="892" w:type="dxa"/>
          </w:tcPr>
          <w:p w14:paraId="4C4EE5B8" w14:textId="77777777" w:rsidR="0051236F" w:rsidRPr="00034446" w:rsidRDefault="0051236F" w:rsidP="002A602E">
            <w:pPr>
              <w:pStyle w:val="TAC"/>
            </w:pPr>
            <w:r w:rsidRPr="00034446">
              <w:t>-</w:t>
            </w:r>
          </w:p>
        </w:tc>
      </w:tr>
      <w:tr w:rsidR="0051236F" w:rsidRPr="00034446" w14:paraId="2BEF933F" w14:textId="77777777">
        <w:tc>
          <w:tcPr>
            <w:tcW w:w="648" w:type="dxa"/>
          </w:tcPr>
          <w:p w14:paraId="7BECBF3C" w14:textId="77777777" w:rsidR="0051236F" w:rsidRPr="00034446" w:rsidRDefault="0051236F" w:rsidP="002A602E">
            <w:pPr>
              <w:pStyle w:val="TAC"/>
            </w:pPr>
            <w:r w:rsidRPr="00034446">
              <w:t>9</w:t>
            </w:r>
          </w:p>
        </w:tc>
        <w:tc>
          <w:tcPr>
            <w:tcW w:w="3969" w:type="dxa"/>
          </w:tcPr>
          <w:p w14:paraId="44716592" w14:textId="77777777" w:rsidR="0051236F" w:rsidRPr="00034446" w:rsidRDefault="0051236F" w:rsidP="002A602E">
            <w:pPr>
              <w:pStyle w:val="TAL"/>
            </w:pPr>
            <w:r w:rsidRPr="00034446">
              <w:t>The SS transmits one IP packet to the UE on the DRB associated with the default EPS bearer context</w:t>
            </w:r>
            <w:r w:rsidRPr="00034446">
              <w:rPr>
                <w:lang w:eastAsia="zh-CN"/>
              </w:rPr>
              <w:t xml:space="preserve"> on Cell </w:t>
            </w:r>
            <w:r w:rsidRPr="00034446">
              <w:t>10.</w:t>
            </w:r>
          </w:p>
        </w:tc>
        <w:tc>
          <w:tcPr>
            <w:tcW w:w="709" w:type="dxa"/>
          </w:tcPr>
          <w:p w14:paraId="4D5266C8" w14:textId="77777777" w:rsidR="0051236F" w:rsidRPr="00034446" w:rsidRDefault="0051236F" w:rsidP="002A602E">
            <w:pPr>
              <w:pStyle w:val="TAC"/>
            </w:pPr>
            <w:r w:rsidRPr="00034446">
              <w:t>&lt;--</w:t>
            </w:r>
          </w:p>
        </w:tc>
        <w:tc>
          <w:tcPr>
            <w:tcW w:w="2977" w:type="dxa"/>
          </w:tcPr>
          <w:p w14:paraId="6D3DF134" w14:textId="77777777" w:rsidR="0051236F" w:rsidRPr="00034446" w:rsidRDefault="0051236F" w:rsidP="002A602E">
            <w:pPr>
              <w:pStyle w:val="TAL"/>
            </w:pPr>
            <w:r w:rsidRPr="00034446">
              <w:t>IP packet</w:t>
            </w:r>
          </w:p>
        </w:tc>
        <w:tc>
          <w:tcPr>
            <w:tcW w:w="567" w:type="dxa"/>
          </w:tcPr>
          <w:p w14:paraId="7C5B3CF7" w14:textId="77777777" w:rsidR="0051236F" w:rsidRPr="00034446" w:rsidRDefault="0051236F" w:rsidP="002A602E">
            <w:pPr>
              <w:pStyle w:val="TAC"/>
            </w:pPr>
            <w:r w:rsidRPr="00034446">
              <w:t>-</w:t>
            </w:r>
          </w:p>
        </w:tc>
        <w:tc>
          <w:tcPr>
            <w:tcW w:w="892" w:type="dxa"/>
          </w:tcPr>
          <w:p w14:paraId="533ED148" w14:textId="77777777" w:rsidR="0051236F" w:rsidRPr="00034446" w:rsidRDefault="0051236F" w:rsidP="002A602E">
            <w:pPr>
              <w:pStyle w:val="TAC"/>
            </w:pPr>
            <w:r w:rsidRPr="00034446">
              <w:t>-</w:t>
            </w:r>
          </w:p>
        </w:tc>
      </w:tr>
      <w:tr w:rsidR="0051236F" w:rsidRPr="00034446" w14:paraId="04AC0705" w14:textId="77777777">
        <w:tc>
          <w:tcPr>
            <w:tcW w:w="648" w:type="dxa"/>
          </w:tcPr>
          <w:p w14:paraId="20F0946E" w14:textId="77777777" w:rsidR="0051236F" w:rsidRPr="00034446" w:rsidRDefault="0051236F" w:rsidP="002A602E">
            <w:pPr>
              <w:pStyle w:val="TAC"/>
            </w:pPr>
            <w:r w:rsidRPr="00034446">
              <w:t>10</w:t>
            </w:r>
          </w:p>
        </w:tc>
        <w:tc>
          <w:tcPr>
            <w:tcW w:w="3969" w:type="dxa"/>
          </w:tcPr>
          <w:p w14:paraId="487B10CF" w14:textId="77777777" w:rsidR="0051236F" w:rsidRPr="00034446" w:rsidRDefault="0051236F" w:rsidP="002A602E">
            <w:pPr>
              <w:pStyle w:val="TAL"/>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w:t>
            </w:r>
            <w:r w:rsidRPr="00034446">
              <w:t>10?</w:t>
            </w:r>
          </w:p>
        </w:tc>
        <w:tc>
          <w:tcPr>
            <w:tcW w:w="709" w:type="dxa"/>
          </w:tcPr>
          <w:p w14:paraId="3440AEAA" w14:textId="77777777" w:rsidR="0051236F" w:rsidRPr="00034446" w:rsidRDefault="0051236F" w:rsidP="002A602E">
            <w:pPr>
              <w:pStyle w:val="TAC"/>
            </w:pPr>
            <w:r w:rsidRPr="00034446">
              <w:rPr>
                <w:lang w:eastAsia="zh-CN"/>
              </w:rPr>
              <w:t>--&gt;</w:t>
            </w:r>
          </w:p>
        </w:tc>
        <w:tc>
          <w:tcPr>
            <w:tcW w:w="2977" w:type="dxa"/>
          </w:tcPr>
          <w:p w14:paraId="307984F4" w14:textId="77777777" w:rsidR="0051236F" w:rsidRPr="00034446" w:rsidRDefault="0051236F" w:rsidP="002A602E">
            <w:pPr>
              <w:pStyle w:val="TAL"/>
            </w:pPr>
            <w:r w:rsidRPr="00034446">
              <w:t>IP packet</w:t>
            </w:r>
          </w:p>
        </w:tc>
        <w:tc>
          <w:tcPr>
            <w:tcW w:w="567" w:type="dxa"/>
          </w:tcPr>
          <w:p w14:paraId="40EE4C46" w14:textId="77777777" w:rsidR="0051236F" w:rsidRPr="00034446" w:rsidRDefault="0051236F" w:rsidP="002A602E">
            <w:pPr>
              <w:pStyle w:val="TAC"/>
            </w:pPr>
            <w:r w:rsidRPr="00034446">
              <w:t>3,4</w:t>
            </w:r>
          </w:p>
        </w:tc>
        <w:tc>
          <w:tcPr>
            <w:tcW w:w="892" w:type="dxa"/>
          </w:tcPr>
          <w:p w14:paraId="10F0E5C9" w14:textId="77777777" w:rsidR="0051236F" w:rsidRPr="00034446" w:rsidRDefault="0051236F" w:rsidP="002A602E">
            <w:pPr>
              <w:pStyle w:val="TAC"/>
            </w:pPr>
            <w:r w:rsidRPr="00034446">
              <w:t>P</w:t>
            </w:r>
          </w:p>
        </w:tc>
      </w:tr>
    </w:tbl>
    <w:p w14:paraId="56960ABB" w14:textId="77777777" w:rsidR="0051236F" w:rsidRPr="00034446" w:rsidRDefault="0051236F" w:rsidP="0051236F"/>
    <w:p w14:paraId="55267F73" w14:textId="77777777" w:rsidR="00DD5E71" w:rsidRPr="00034446" w:rsidRDefault="0051236F" w:rsidP="00DD5E71">
      <w:pPr>
        <w:pStyle w:val="H6"/>
      </w:pPr>
      <w:r w:rsidRPr="00034446">
        <w:t>13.4.1.4.3.3</w:t>
      </w:r>
      <w:r w:rsidRPr="00034446">
        <w:tab/>
        <w:t>Specific message contents</w:t>
      </w:r>
    </w:p>
    <w:p w14:paraId="40F43E9C" w14:textId="77777777" w:rsidR="00DD5E71" w:rsidRPr="00034446" w:rsidRDefault="00DD5E71" w:rsidP="00DD5E71">
      <w:pPr>
        <w:pStyle w:val="TH"/>
      </w:pPr>
      <w:r w:rsidRPr="00034446">
        <w:t xml:space="preserve">Table </w:t>
      </w:r>
      <w:r w:rsidRPr="00034446">
        <w:rPr>
          <w:lang w:eastAsia="zh-CN"/>
        </w:rPr>
        <w:t>13</w:t>
      </w:r>
      <w:r w:rsidRPr="00034446">
        <w:t>.4.1.4.3.3-0: Conditions for specific message contents</w:t>
      </w:r>
      <w:r w:rsidRPr="00034446">
        <w:br/>
        <w:t>in Tables 13.4.1.4.3.3-2</w:t>
      </w:r>
      <w:r w:rsidRPr="00034446">
        <w:rPr>
          <w:lang w:eastAsia="zh-CN"/>
        </w:rPr>
        <w:t xml:space="preserve"> and</w:t>
      </w:r>
      <w:r w:rsidRPr="00034446">
        <w:t xml:space="preserve"> 13.4.1.4.3.3-5</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DD5E71" w:rsidRPr="00034446" w14:paraId="0140D6FD" w14:textId="77777777" w:rsidTr="006D4F7B">
        <w:tc>
          <w:tcPr>
            <w:tcW w:w="1908" w:type="dxa"/>
          </w:tcPr>
          <w:p w14:paraId="7512CCB9" w14:textId="77777777" w:rsidR="00DD5E71" w:rsidRPr="00034446" w:rsidRDefault="00DD5E71" w:rsidP="006D4F7B">
            <w:pPr>
              <w:pStyle w:val="TAH"/>
            </w:pPr>
            <w:r w:rsidRPr="00034446">
              <w:t>Condition</w:t>
            </w:r>
          </w:p>
        </w:tc>
        <w:tc>
          <w:tcPr>
            <w:tcW w:w="7731" w:type="dxa"/>
          </w:tcPr>
          <w:p w14:paraId="6D44BE2E" w14:textId="77777777" w:rsidR="00DD5E71" w:rsidRPr="00034446" w:rsidRDefault="00DD5E71" w:rsidP="006D4F7B">
            <w:pPr>
              <w:pStyle w:val="TAH"/>
            </w:pPr>
            <w:r w:rsidRPr="00034446">
              <w:t>Explanation</w:t>
            </w:r>
          </w:p>
        </w:tc>
      </w:tr>
      <w:tr w:rsidR="00DD5E71" w:rsidRPr="00034446" w14:paraId="2BD1C1A1" w14:textId="77777777" w:rsidTr="006D4F7B">
        <w:tc>
          <w:tcPr>
            <w:tcW w:w="1908" w:type="dxa"/>
          </w:tcPr>
          <w:p w14:paraId="2F844728" w14:textId="77777777" w:rsidR="00DD5E71" w:rsidRPr="00034446" w:rsidRDefault="00DD5E71" w:rsidP="006D4F7B">
            <w:pPr>
              <w:pStyle w:val="TAL"/>
            </w:pPr>
            <w:r w:rsidRPr="00034446">
              <w:t>Band &gt; 64</w:t>
            </w:r>
          </w:p>
        </w:tc>
        <w:tc>
          <w:tcPr>
            <w:tcW w:w="7731" w:type="dxa"/>
          </w:tcPr>
          <w:p w14:paraId="00AA998F" w14:textId="77777777" w:rsidR="00DD5E71" w:rsidRPr="00034446" w:rsidRDefault="00DD5E71" w:rsidP="006D4F7B">
            <w:pPr>
              <w:pStyle w:val="TAL"/>
            </w:pPr>
            <w:r w:rsidRPr="00034446">
              <w:t>If band &gt; 64 is selected</w:t>
            </w:r>
          </w:p>
        </w:tc>
      </w:tr>
      <w:tr w:rsidR="00C87DFA" w:rsidRPr="00034446" w14:paraId="2E6C0631" w14:textId="77777777" w:rsidTr="00C87DFA">
        <w:tc>
          <w:tcPr>
            <w:tcW w:w="1908" w:type="dxa"/>
            <w:tcBorders>
              <w:top w:val="single" w:sz="4" w:space="0" w:color="auto"/>
              <w:left w:val="single" w:sz="4" w:space="0" w:color="auto"/>
              <w:bottom w:val="single" w:sz="4" w:space="0" w:color="auto"/>
              <w:right w:val="single" w:sz="4" w:space="0" w:color="auto"/>
            </w:tcBorders>
          </w:tcPr>
          <w:p w14:paraId="28FE01F0" w14:textId="77777777" w:rsidR="00C87DFA" w:rsidRPr="00034446" w:rsidRDefault="00C87DFA">
            <w:pPr>
              <w:pStyle w:val="TAL"/>
            </w:pPr>
            <w:r w:rsidRPr="00034446">
              <w:t>Band 24 High range</w:t>
            </w:r>
          </w:p>
        </w:tc>
        <w:tc>
          <w:tcPr>
            <w:tcW w:w="7731" w:type="dxa"/>
            <w:tcBorders>
              <w:top w:val="single" w:sz="4" w:space="0" w:color="auto"/>
              <w:left w:val="single" w:sz="4" w:space="0" w:color="auto"/>
              <w:bottom w:val="single" w:sz="4" w:space="0" w:color="auto"/>
              <w:right w:val="single" w:sz="4" w:space="0" w:color="auto"/>
            </w:tcBorders>
          </w:tcPr>
          <w:p w14:paraId="339D239D" w14:textId="77777777" w:rsidR="00C87DFA" w:rsidRPr="00034446" w:rsidRDefault="00C87DFA">
            <w:pPr>
              <w:pStyle w:val="TAL"/>
            </w:pPr>
            <w:r w:rsidRPr="00034446">
              <w:t>If Band 24 high frequency range is selected for the target cell</w:t>
            </w:r>
          </w:p>
        </w:tc>
      </w:tr>
    </w:tbl>
    <w:p w14:paraId="01365C92" w14:textId="77777777" w:rsidR="0051236F" w:rsidRPr="00034446" w:rsidRDefault="0051236F" w:rsidP="00DD5E71"/>
    <w:p w14:paraId="1D8A0D8E" w14:textId="77777777" w:rsidR="0051236F" w:rsidRPr="00034446" w:rsidRDefault="0051236F" w:rsidP="0051236F">
      <w:pPr>
        <w:pStyle w:val="TH"/>
        <w:rPr>
          <w:lang w:eastAsia="zh-CN"/>
        </w:rPr>
      </w:pPr>
      <w:r w:rsidRPr="00034446">
        <w:t xml:space="preserve">Table 13.4.1.4.3.3-1: </w:t>
      </w:r>
      <w:r w:rsidRPr="00034446">
        <w:rPr>
          <w:bCs/>
          <w:i/>
          <w:iCs/>
        </w:rPr>
        <w:t>RRCConnectionReconfiguration</w:t>
      </w:r>
      <w:r w:rsidRPr="00034446">
        <w:t xml:space="preserve"> (step </w:t>
      </w:r>
      <w:r w:rsidRPr="00034446">
        <w:rPr>
          <w:lang w:eastAsia="zh-CN"/>
        </w:rPr>
        <w:t>3</w:t>
      </w:r>
      <w:r w:rsidRPr="00034446">
        <w:t>, Table 13.4.1.4.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1236F" w:rsidRPr="00034446" w14:paraId="53E86CFE" w14:textId="77777777">
        <w:tc>
          <w:tcPr>
            <w:tcW w:w="9635" w:type="dxa"/>
          </w:tcPr>
          <w:p w14:paraId="5436C31F" w14:textId="77777777" w:rsidR="0051236F" w:rsidRPr="00034446" w:rsidRDefault="0051236F" w:rsidP="002A602E">
            <w:pPr>
              <w:pStyle w:val="TAL"/>
              <w:rPr>
                <w:lang w:eastAsia="ko-KR"/>
              </w:rPr>
            </w:pPr>
            <w:r w:rsidRPr="00034446">
              <w:t>Derivation Path: 36.508, Table 4.6.1-8, condition MEAS</w:t>
            </w:r>
          </w:p>
        </w:tc>
      </w:tr>
    </w:tbl>
    <w:p w14:paraId="16AA1DA6" w14:textId="77777777" w:rsidR="0051236F" w:rsidRPr="00034446" w:rsidRDefault="0051236F" w:rsidP="0051236F"/>
    <w:p w14:paraId="174026D3" w14:textId="77777777" w:rsidR="0051236F" w:rsidRPr="00034446" w:rsidRDefault="0051236F" w:rsidP="0051236F">
      <w:pPr>
        <w:pStyle w:val="TH"/>
      </w:pPr>
      <w:r w:rsidRPr="00034446">
        <w:t xml:space="preserve">Table 13.4.1.4.3.3-2: </w:t>
      </w:r>
      <w:r w:rsidRPr="00034446">
        <w:rPr>
          <w:i/>
          <w:iCs/>
        </w:rPr>
        <w:t>MeasConfig</w:t>
      </w:r>
      <w:r w:rsidRPr="00034446">
        <w:t xml:space="preserve"> (Table 13.4.1.4.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1236F" w:rsidRPr="00034446" w14:paraId="067E3B42" w14:textId="77777777">
        <w:tc>
          <w:tcPr>
            <w:tcW w:w="9635" w:type="dxa"/>
            <w:gridSpan w:val="4"/>
          </w:tcPr>
          <w:p w14:paraId="131E2500" w14:textId="77777777" w:rsidR="0051236F" w:rsidRPr="00034446" w:rsidRDefault="0051236F" w:rsidP="002A602E">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1, condition INTER-FREQ</w:t>
            </w:r>
          </w:p>
        </w:tc>
      </w:tr>
      <w:tr w:rsidR="0051236F" w:rsidRPr="00034446" w14:paraId="4148C582" w14:textId="77777777">
        <w:tc>
          <w:tcPr>
            <w:tcW w:w="4535" w:type="dxa"/>
          </w:tcPr>
          <w:p w14:paraId="33B406AE" w14:textId="77777777" w:rsidR="0051236F" w:rsidRPr="00034446" w:rsidRDefault="0051236F" w:rsidP="002A602E">
            <w:pPr>
              <w:pStyle w:val="TAH"/>
            </w:pPr>
            <w:r w:rsidRPr="00034446">
              <w:t>Information Element</w:t>
            </w:r>
          </w:p>
        </w:tc>
        <w:tc>
          <w:tcPr>
            <w:tcW w:w="2267" w:type="dxa"/>
          </w:tcPr>
          <w:p w14:paraId="1C71016D" w14:textId="77777777" w:rsidR="0051236F" w:rsidRPr="00034446" w:rsidRDefault="0051236F" w:rsidP="002A602E">
            <w:pPr>
              <w:pStyle w:val="TAH"/>
            </w:pPr>
            <w:r w:rsidRPr="00034446">
              <w:t>Value/remark</w:t>
            </w:r>
          </w:p>
        </w:tc>
        <w:tc>
          <w:tcPr>
            <w:tcW w:w="1700" w:type="dxa"/>
          </w:tcPr>
          <w:p w14:paraId="36507FA0" w14:textId="77777777" w:rsidR="0051236F" w:rsidRPr="00034446" w:rsidRDefault="0051236F" w:rsidP="002A602E">
            <w:pPr>
              <w:pStyle w:val="TAH"/>
            </w:pPr>
            <w:r w:rsidRPr="00034446">
              <w:t>Comment</w:t>
            </w:r>
          </w:p>
        </w:tc>
        <w:tc>
          <w:tcPr>
            <w:tcW w:w="1133" w:type="dxa"/>
          </w:tcPr>
          <w:p w14:paraId="493CEC79" w14:textId="77777777" w:rsidR="0051236F" w:rsidRPr="00034446" w:rsidRDefault="0051236F" w:rsidP="002A602E">
            <w:pPr>
              <w:pStyle w:val="TAH"/>
            </w:pPr>
            <w:r w:rsidRPr="00034446">
              <w:t>Condition</w:t>
            </w:r>
          </w:p>
        </w:tc>
      </w:tr>
      <w:tr w:rsidR="0051236F" w:rsidRPr="00034446" w14:paraId="2E69C0BE" w14:textId="77777777">
        <w:tc>
          <w:tcPr>
            <w:tcW w:w="4535" w:type="dxa"/>
          </w:tcPr>
          <w:p w14:paraId="1FCDE71E" w14:textId="77777777" w:rsidR="0051236F" w:rsidRPr="00034446" w:rsidRDefault="0051236F" w:rsidP="002A602E">
            <w:pPr>
              <w:pStyle w:val="TAL"/>
            </w:pPr>
            <w:r w:rsidRPr="00034446">
              <w:t>MeasConfig ::= SEQUENCE {</w:t>
            </w:r>
          </w:p>
        </w:tc>
        <w:tc>
          <w:tcPr>
            <w:tcW w:w="2267" w:type="dxa"/>
          </w:tcPr>
          <w:p w14:paraId="39282A0A" w14:textId="77777777" w:rsidR="0051236F" w:rsidRPr="00034446" w:rsidRDefault="0051236F" w:rsidP="002A602E">
            <w:pPr>
              <w:pStyle w:val="TAL"/>
            </w:pPr>
          </w:p>
        </w:tc>
        <w:tc>
          <w:tcPr>
            <w:tcW w:w="1700" w:type="dxa"/>
          </w:tcPr>
          <w:p w14:paraId="54E187B1" w14:textId="77777777" w:rsidR="0051236F" w:rsidRPr="00034446" w:rsidRDefault="0051236F" w:rsidP="002A602E">
            <w:pPr>
              <w:pStyle w:val="TAL"/>
            </w:pPr>
          </w:p>
        </w:tc>
        <w:tc>
          <w:tcPr>
            <w:tcW w:w="1133" w:type="dxa"/>
          </w:tcPr>
          <w:p w14:paraId="6B1F64C5" w14:textId="77777777" w:rsidR="0051236F" w:rsidRPr="00034446" w:rsidRDefault="0051236F" w:rsidP="002A602E">
            <w:pPr>
              <w:pStyle w:val="TAL"/>
            </w:pPr>
          </w:p>
        </w:tc>
      </w:tr>
      <w:tr w:rsidR="0051236F" w:rsidRPr="00034446" w14:paraId="2B62C901" w14:textId="77777777">
        <w:tc>
          <w:tcPr>
            <w:tcW w:w="4535" w:type="dxa"/>
          </w:tcPr>
          <w:p w14:paraId="2A141782" w14:textId="77777777" w:rsidR="0051236F" w:rsidRPr="00034446" w:rsidRDefault="0051236F" w:rsidP="002A602E">
            <w:pPr>
              <w:pStyle w:val="TAL"/>
            </w:pPr>
            <w:r w:rsidRPr="00034446">
              <w:t xml:space="preserve">  measObjectToAddModList SEQUENCE (SIZE (1..maxObjectId)) OF SEQUENCE {</w:t>
            </w:r>
          </w:p>
        </w:tc>
        <w:tc>
          <w:tcPr>
            <w:tcW w:w="2267" w:type="dxa"/>
          </w:tcPr>
          <w:p w14:paraId="5FD6B1F0" w14:textId="77777777" w:rsidR="0051236F" w:rsidRPr="00034446" w:rsidRDefault="0051236F" w:rsidP="002A602E">
            <w:pPr>
              <w:pStyle w:val="TAL"/>
            </w:pPr>
            <w:r w:rsidRPr="00034446">
              <w:t>2 entries</w:t>
            </w:r>
          </w:p>
        </w:tc>
        <w:tc>
          <w:tcPr>
            <w:tcW w:w="1700" w:type="dxa"/>
          </w:tcPr>
          <w:p w14:paraId="4A752A9D" w14:textId="77777777" w:rsidR="0051236F" w:rsidRPr="00034446" w:rsidRDefault="0051236F" w:rsidP="002A602E">
            <w:pPr>
              <w:pStyle w:val="TAL"/>
            </w:pPr>
          </w:p>
        </w:tc>
        <w:tc>
          <w:tcPr>
            <w:tcW w:w="1133" w:type="dxa"/>
          </w:tcPr>
          <w:p w14:paraId="0BF0AE7E" w14:textId="77777777" w:rsidR="0051236F" w:rsidRPr="00034446" w:rsidRDefault="0051236F" w:rsidP="002A602E">
            <w:pPr>
              <w:pStyle w:val="TAL"/>
            </w:pPr>
          </w:p>
        </w:tc>
      </w:tr>
      <w:tr w:rsidR="0051236F" w:rsidRPr="00034446" w14:paraId="7E99480F" w14:textId="77777777">
        <w:tc>
          <w:tcPr>
            <w:tcW w:w="4535" w:type="dxa"/>
          </w:tcPr>
          <w:p w14:paraId="07C5EBCE" w14:textId="77777777" w:rsidR="0051236F" w:rsidRPr="00034446" w:rsidRDefault="0051236F" w:rsidP="002A602E">
            <w:pPr>
              <w:pStyle w:val="TAL"/>
            </w:pPr>
            <w:r w:rsidRPr="00034446">
              <w:t xml:space="preserve">    measObjectId[1]</w:t>
            </w:r>
          </w:p>
        </w:tc>
        <w:tc>
          <w:tcPr>
            <w:tcW w:w="2267" w:type="dxa"/>
          </w:tcPr>
          <w:p w14:paraId="4EF3F967" w14:textId="77777777" w:rsidR="0051236F" w:rsidRPr="00034446" w:rsidRDefault="0051236F" w:rsidP="002A602E">
            <w:pPr>
              <w:pStyle w:val="TAL"/>
            </w:pPr>
            <w:r w:rsidRPr="00034446">
              <w:t>IdMeasObject-f1</w:t>
            </w:r>
          </w:p>
        </w:tc>
        <w:tc>
          <w:tcPr>
            <w:tcW w:w="1700" w:type="dxa"/>
          </w:tcPr>
          <w:p w14:paraId="00B3CDC5" w14:textId="77777777" w:rsidR="0051236F" w:rsidRPr="00034446" w:rsidRDefault="0051236F" w:rsidP="002A602E">
            <w:pPr>
              <w:pStyle w:val="TAL"/>
            </w:pPr>
          </w:p>
        </w:tc>
        <w:tc>
          <w:tcPr>
            <w:tcW w:w="1133" w:type="dxa"/>
          </w:tcPr>
          <w:p w14:paraId="0CE9C0E2" w14:textId="77777777" w:rsidR="0051236F" w:rsidRPr="00034446" w:rsidRDefault="0051236F" w:rsidP="002A602E">
            <w:pPr>
              <w:pStyle w:val="TAL"/>
            </w:pPr>
          </w:p>
        </w:tc>
      </w:tr>
      <w:tr w:rsidR="0051236F" w:rsidRPr="00034446" w14:paraId="037B5518" w14:textId="77777777">
        <w:tc>
          <w:tcPr>
            <w:tcW w:w="4535" w:type="dxa"/>
          </w:tcPr>
          <w:p w14:paraId="596E685D" w14:textId="77777777" w:rsidR="0051236F" w:rsidRPr="00034446" w:rsidRDefault="0051236F" w:rsidP="002A602E">
            <w:pPr>
              <w:pStyle w:val="TAL"/>
            </w:pPr>
            <w:r w:rsidRPr="00034446">
              <w:t xml:space="preserve">    measObject[1]</w:t>
            </w:r>
          </w:p>
        </w:tc>
        <w:tc>
          <w:tcPr>
            <w:tcW w:w="2267" w:type="dxa"/>
          </w:tcPr>
          <w:p w14:paraId="7BA69238" w14:textId="77777777" w:rsidR="0051236F" w:rsidRPr="00034446" w:rsidRDefault="0051236F" w:rsidP="002A602E">
            <w:pPr>
              <w:pStyle w:val="TAL"/>
            </w:pPr>
            <w:r w:rsidRPr="00034446">
              <w:t>MeasObjectEUTRA-GENERIC(f1)</w:t>
            </w:r>
          </w:p>
        </w:tc>
        <w:tc>
          <w:tcPr>
            <w:tcW w:w="1700" w:type="dxa"/>
          </w:tcPr>
          <w:p w14:paraId="404477C3" w14:textId="77777777" w:rsidR="0051236F" w:rsidRPr="00034446" w:rsidRDefault="0051236F" w:rsidP="002A602E">
            <w:pPr>
              <w:pStyle w:val="TAL"/>
            </w:pPr>
          </w:p>
        </w:tc>
        <w:tc>
          <w:tcPr>
            <w:tcW w:w="1133" w:type="dxa"/>
          </w:tcPr>
          <w:p w14:paraId="1DB352C7" w14:textId="77777777" w:rsidR="0051236F" w:rsidRPr="00034446" w:rsidRDefault="0051236F" w:rsidP="002A602E">
            <w:pPr>
              <w:pStyle w:val="TAL"/>
            </w:pPr>
          </w:p>
        </w:tc>
      </w:tr>
      <w:tr w:rsidR="00DD5E71" w:rsidRPr="00034446" w14:paraId="765C08BD" w14:textId="77777777" w:rsidTr="006D4F7B">
        <w:tc>
          <w:tcPr>
            <w:tcW w:w="4535" w:type="dxa"/>
          </w:tcPr>
          <w:p w14:paraId="2D7C210F" w14:textId="77777777" w:rsidR="00DD5E71" w:rsidRPr="00034446" w:rsidRDefault="00DD5E71" w:rsidP="006D4F7B">
            <w:pPr>
              <w:pStyle w:val="TAL"/>
            </w:pPr>
            <w:r w:rsidRPr="00034446">
              <w:t xml:space="preserve">    measObject[1]</w:t>
            </w:r>
          </w:p>
        </w:tc>
        <w:tc>
          <w:tcPr>
            <w:tcW w:w="2267" w:type="dxa"/>
          </w:tcPr>
          <w:p w14:paraId="0E0CFDCA" w14:textId="77777777" w:rsidR="00DD5E71" w:rsidRPr="00034446" w:rsidRDefault="00DD5E71" w:rsidP="006D4F7B">
            <w:pPr>
              <w:pStyle w:val="TAL"/>
            </w:pPr>
            <w:r w:rsidRPr="00034446">
              <w:t>MeasObjectEUTRA-GENERIC(maxEARFCN)</w:t>
            </w:r>
          </w:p>
        </w:tc>
        <w:tc>
          <w:tcPr>
            <w:tcW w:w="1700" w:type="dxa"/>
          </w:tcPr>
          <w:p w14:paraId="2370F0D9" w14:textId="77777777" w:rsidR="00DD5E71" w:rsidRPr="00034446" w:rsidRDefault="00DD5E71" w:rsidP="006D4F7B">
            <w:pPr>
              <w:pStyle w:val="TAL"/>
            </w:pPr>
          </w:p>
        </w:tc>
        <w:tc>
          <w:tcPr>
            <w:tcW w:w="1133" w:type="dxa"/>
          </w:tcPr>
          <w:p w14:paraId="3ED46CBB" w14:textId="77777777" w:rsidR="00DD5E71" w:rsidRPr="00034446" w:rsidRDefault="00DD5E71" w:rsidP="006D4F7B">
            <w:pPr>
              <w:pStyle w:val="TAL"/>
            </w:pPr>
            <w:r w:rsidRPr="00034446">
              <w:t>Band &gt; 64</w:t>
            </w:r>
          </w:p>
        </w:tc>
      </w:tr>
      <w:tr w:rsidR="0051236F" w:rsidRPr="00034446" w14:paraId="662A70D1" w14:textId="77777777">
        <w:tc>
          <w:tcPr>
            <w:tcW w:w="4535" w:type="dxa"/>
          </w:tcPr>
          <w:p w14:paraId="43C82D73" w14:textId="77777777" w:rsidR="0051236F" w:rsidRPr="00034446" w:rsidRDefault="0051236F" w:rsidP="002A602E">
            <w:pPr>
              <w:pStyle w:val="TAL"/>
            </w:pPr>
            <w:r w:rsidRPr="00034446">
              <w:t xml:space="preserve">    measObjectId[2]</w:t>
            </w:r>
          </w:p>
        </w:tc>
        <w:tc>
          <w:tcPr>
            <w:tcW w:w="2267" w:type="dxa"/>
          </w:tcPr>
          <w:p w14:paraId="7184791B" w14:textId="77777777" w:rsidR="0051236F" w:rsidRPr="00034446" w:rsidRDefault="0051236F" w:rsidP="002A602E">
            <w:pPr>
              <w:pStyle w:val="TAL"/>
            </w:pPr>
            <w:r w:rsidRPr="00034446">
              <w:t>IdMeasObject-f5</w:t>
            </w:r>
          </w:p>
        </w:tc>
        <w:tc>
          <w:tcPr>
            <w:tcW w:w="1700" w:type="dxa"/>
          </w:tcPr>
          <w:p w14:paraId="0226E2F8" w14:textId="77777777" w:rsidR="0051236F" w:rsidRPr="00034446" w:rsidRDefault="0051236F" w:rsidP="002A602E">
            <w:pPr>
              <w:pStyle w:val="TAL"/>
            </w:pPr>
          </w:p>
        </w:tc>
        <w:tc>
          <w:tcPr>
            <w:tcW w:w="1133" w:type="dxa"/>
          </w:tcPr>
          <w:p w14:paraId="28DDF5C6" w14:textId="77777777" w:rsidR="0051236F" w:rsidRPr="00034446" w:rsidRDefault="0051236F" w:rsidP="002A602E">
            <w:pPr>
              <w:pStyle w:val="TAL"/>
            </w:pPr>
          </w:p>
        </w:tc>
      </w:tr>
      <w:tr w:rsidR="0051236F" w:rsidRPr="00034446" w14:paraId="62711814" w14:textId="77777777">
        <w:tc>
          <w:tcPr>
            <w:tcW w:w="4535" w:type="dxa"/>
          </w:tcPr>
          <w:p w14:paraId="0536E223" w14:textId="77777777" w:rsidR="0051236F" w:rsidRPr="00034446" w:rsidRDefault="0051236F" w:rsidP="002A602E">
            <w:pPr>
              <w:pStyle w:val="TAL"/>
            </w:pPr>
            <w:r w:rsidRPr="00034446">
              <w:t xml:space="preserve">    measObject[2]</w:t>
            </w:r>
          </w:p>
        </w:tc>
        <w:tc>
          <w:tcPr>
            <w:tcW w:w="2267" w:type="dxa"/>
          </w:tcPr>
          <w:p w14:paraId="258E14E2" w14:textId="77777777" w:rsidR="0051236F" w:rsidRPr="00034446" w:rsidRDefault="0051236F" w:rsidP="002A602E">
            <w:pPr>
              <w:pStyle w:val="TAL"/>
            </w:pPr>
            <w:r w:rsidRPr="00034446">
              <w:t>MeasObjectEUTRA-GENERIC(f5)</w:t>
            </w:r>
          </w:p>
        </w:tc>
        <w:tc>
          <w:tcPr>
            <w:tcW w:w="1700" w:type="dxa"/>
          </w:tcPr>
          <w:p w14:paraId="56C3F678" w14:textId="77777777" w:rsidR="0051236F" w:rsidRPr="00034446" w:rsidRDefault="0051236F" w:rsidP="002A602E">
            <w:pPr>
              <w:pStyle w:val="TAL"/>
            </w:pPr>
          </w:p>
        </w:tc>
        <w:tc>
          <w:tcPr>
            <w:tcW w:w="1133" w:type="dxa"/>
          </w:tcPr>
          <w:p w14:paraId="36D347AA" w14:textId="77777777" w:rsidR="0051236F" w:rsidRPr="00034446" w:rsidRDefault="0051236F" w:rsidP="002A602E">
            <w:pPr>
              <w:pStyle w:val="TAL"/>
            </w:pPr>
          </w:p>
        </w:tc>
      </w:tr>
      <w:tr w:rsidR="00DD5E71" w:rsidRPr="00034446" w14:paraId="1CCDC7A9" w14:textId="77777777" w:rsidTr="006D4F7B">
        <w:tc>
          <w:tcPr>
            <w:tcW w:w="4535" w:type="dxa"/>
          </w:tcPr>
          <w:p w14:paraId="27B59082" w14:textId="77777777" w:rsidR="00DD5E71" w:rsidRPr="00034446" w:rsidRDefault="00DD5E71" w:rsidP="006D4F7B">
            <w:pPr>
              <w:pStyle w:val="TAL"/>
            </w:pPr>
            <w:r w:rsidRPr="00034446">
              <w:t xml:space="preserve">    measObject[2]</w:t>
            </w:r>
          </w:p>
        </w:tc>
        <w:tc>
          <w:tcPr>
            <w:tcW w:w="2267" w:type="dxa"/>
          </w:tcPr>
          <w:p w14:paraId="7B758B83" w14:textId="77777777" w:rsidR="00DD5E71" w:rsidRPr="00034446" w:rsidRDefault="00DD5E71" w:rsidP="006D4F7B">
            <w:pPr>
              <w:pStyle w:val="TAL"/>
            </w:pPr>
            <w:r w:rsidRPr="00034446">
              <w:t>MeasObjectEUTRA-GENERIC(maxEARFCN)</w:t>
            </w:r>
          </w:p>
        </w:tc>
        <w:tc>
          <w:tcPr>
            <w:tcW w:w="1700" w:type="dxa"/>
          </w:tcPr>
          <w:p w14:paraId="67761AF2" w14:textId="77777777" w:rsidR="00DD5E71" w:rsidRPr="00034446" w:rsidRDefault="00DD5E71" w:rsidP="006D4F7B">
            <w:pPr>
              <w:pStyle w:val="TAL"/>
            </w:pPr>
          </w:p>
        </w:tc>
        <w:tc>
          <w:tcPr>
            <w:tcW w:w="1133" w:type="dxa"/>
          </w:tcPr>
          <w:p w14:paraId="38F4A795" w14:textId="77777777" w:rsidR="00DD5E71" w:rsidRPr="00034446" w:rsidRDefault="00DD5E71" w:rsidP="006D4F7B">
            <w:pPr>
              <w:pStyle w:val="TAL"/>
            </w:pPr>
            <w:r w:rsidRPr="00034446">
              <w:t>Band &gt; 64</w:t>
            </w:r>
          </w:p>
        </w:tc>
      </w:tr>
      <w:tr w:rsidR="0051236F" w:rsidRPr="00034446" w14:paraId="4F8D9336" w14:textId="77777777">
        <w:tc>
          <w:tcPr>
            <w:tcW w:w="4535" w:type="dxa"/>
          </w:tcPr>
          <w:p w14:paraId="1D7171A4" w14:textId="77777777" w:rsidR="0051236F" w:rsidRPr="00034446" w:rsidRDefault="0051236F" w:rsidP="002A602E">
            <w:pPr>
              <w:pStyle w:val="TAL"/>
            </w:pPr>
            <w:r w:rsidRPr="00034446">
              <w:t xml:space="preserve">  }</w:t>
            </w:r>
          </w:p>
        </w:tc>
        <w:tc>
          <w:tcPr>
            <w:tcW w:w="2267" w:type="dxa"/>
          </w:tcPr>
          <w:p w14:paraId="242172DA" w14:textId="77777777" w:rsidR="0051236F" w:rsidRPr="00034446" w:rsidRDefault="0051236F" w:rsidP="002A602E">
            <w:pPr>
              <w:pStyle w:val="TAL"/>
            </w:pPr>
          </w:p>
        </w:tc>
        <w:tc>
          <w:tcPr>
            <w:tcW w:w="1700" w:type="dxa"/>
          </w:tcPr>
          <w:p w14:paraId="323FD99B" w14:textId="77777777" w:rsidR="0051236F" w:rsidRPr="00034446" w:rsidRDefault="0051236F" w:rsidP="002A602E">
            <w:pPr>
              <w:pStyle w:val="TAL"/>
            </w:pPr>
          </w:p>
        </w:tc>
        <w:tc>
          <w:tcPr>
            <w:tcW w:w="1133" w:type="dxa"/>
          </w:tcPr>
          <w:p w14:paraId="568BE2ED" w14:textId="77777777" w:rsidR="0051236F" w:rsidRPr="00034446" w:rsidRDefault="0051236F" w:rsidP="002A602E">
            <w:pPr>
              <w:pStyle w:val="TAL"/>
            </w:pPr>
          </w:p>
        </w:tc>
      </w:tr>
      <w:tr w:rsidR="0051236F" w:rsidRPr="00034446" w14:paraId="4DEF6023" w14:textId="77777777">
        <w:tc>
          <w:tcPr>
            <w:tcW w:w="4535" w:type="dxa"/>
          </w:tcPr>
          <w:p w14:paraId="055554CA" w14:textId="77777777" w:rsidR="0051236F" w:rsidRPr="00034446" w:rsidRDefault="0051236F" w:rsidP="002A602E">
            <w:pPr>
              <w:pStyle w:val="TAL"/>
            </w:pPr>
            <w:r w:rsidRPr="00034446">
              <w:t xml:space="preserve">  reportConfigToAddModList SEQUENCE (SIZE (1..maxReportConfigId)) OF SEQUENCE {</w:t>
            </w:r>
          </w:p>
        </w:tc>
        <w:tc>
          <w:tcPr>
            <w:tcW w:w="2267" w:type="dxa"/>
          </w:tcPr>
          <w:p w14:paraId="35A27883" w14:textId="77777777" w:rsidR="0051236F" w:rsidRPr="00034446" w:rsidRDefault="0051236F" w:rsidP="002A602E">
            <w:pPr>
              <w:pStyle w:val="TAL"/>
            </w:pPr>
            <w:r w:rsidRPr="00034446">
              <w:t>1 entry</w:t>
            </w:r>
          </w:p>
        </w:tc>
        <w:tc>
          <w:tcPr>
            <w:tcW w:w="1700" w:type="dxa"/>
          </w:tcPr>
          <w:p w14:paraId="34F61D18" w14:textId="77777777" w:rsidR="0051236F" w:rsidRPr="00034446" w:rsidRDefault="0051236F" w:rsidP="002A602E">
            <w:pPr>
              <w:pStyle w:val="TAL"/>
            </w:pPr>
          </w:p>
        </w:tc>
        <w:tc>
          <w:tcPr>
            <w:tcW w:w="1133" w:type="dxa"/>
          </w:tcPr>
          <w:p w14:paraId="60C703F3" w14:textId="77777777" w:rsidR="0051236F" w:rsidRPr="00034446" w:rsidRDefault="0051236F" w:rsidP="002A602E">
            <w:pPr>
              <w:pStyle w:val="TAL"/>
            </w:pPr>
          </w:p>
        </w:tc>
      </w:tr>
      <w:tr w:rsidR="0051236F" w:rsidRPr="00034446" w14:paraId="4A04DA82" w14:textId="77777777">
        <w:tc>
          <w:tcPr>
            <w:tcW w:w="4535" w:type="dxa"/>
          </w:tcPr>
          <w:p w14:paraId="7347F6E7" w14:textId="77777777" w:rsidR="0051236F" w:rsidRPr="00034446" w:rsidRDefault="0051236F" w:rsidP="002A602E">
            <w:pPr>
              <w:pStyle w:val="TAL"/>
            </w:pPr>
            <w:r w:rsidRPr="00034446">
              <w:t xml:space="preserve">    reportConfigId[1]</w:t>
            </w:r>
          </w:p>
        </w:tc>
        <w:tc>
          <w:tcPr>
            <w:tcW w:w="2267" w:type="dxa"/>
          </w:tcPr>
          <w:p w14:paraId="2AD7F41B" w14:textId="77777777" w:rsidR="0051236F" w:rsidRPr="00034446" w:rsidRDefault="0051236F" w:rsidP="002A602E">
            <w:pPr>
              <w:pStyle w:val="TAL"/>
            </w:pPr>
            <w:r w:rsidRPr="00034446">
              <w:t>IdReportConfig-A3</w:t>
            </w:r>
          </w:p>
        </w:tc>
        <w:tc>
          <w:tcPr>
            <w:tcW w:w="1700" w:type="dxa"/>
          </w:tcPr>
          <w:p w14:paraId="39BC70C6" w14:textId="77777777" w:rsidR="0051236F" w:rsidRPr="00034446" w:rsidRDefault="0051236F" w:rsidP="002A602E">
            <w:pPr>
              <w:pStyle w:val="TAL"/>
            </w:pPr>
          </w:p>
        </w:tc>
        <w:tc>
          <w:tcPr>
            <w:tcW w:w="1133" w:type="dxa"/>
          </w:tcPr>
          <w:p w14:paraId="0D3F21EB" w14:textId="77777777" w:rsidR="0051236F" w:rsidRPr="00034446" w:rsidRDefault="0051236F" w:rsidP="002A602E">
            <w:pPr>
              <w:pStyle w:val="TAL"/>
            </w:pPr>
          </w:p>
        </w:tc>
      </w:tr>
      <w:tr w:rsidR="0051236F" w:rsidRPr="00034446" w14:paraId="558D6F8D" w14:textId="77777777">
        <w:tc>
          <w:tcPr>
            <w:tcW w:w="4535" w:type="dxa"/>
          </w:tcPr>
          <w:p w14:paraId="373F9886" w14:textId="77777777" w:rsidR="0051236F" w:rsidRPr="00034446" w:rsidRDefault="0051236F" w:rsidP="002A602E">
            <w:pPr>
              <w:pStyle w:val="TAL"/>
            </w:pPr>
            <w:r w:rsidRPr="00034446">
              <w:t xml:space="preserve">    reportConfig[1]</w:t>
            </w:r>
          </w:p>
        </w:tc>
        <w:tc>
          <w:tcPr>
            <w:tcW w:w="2267" w:type="dxa"/>
          </w:tcPr>
          <w:p w14:paraId="1DCB2AB8" w14:textId="77777777" w:rsidR="0051236F" w:rsidRPr="00034446" w:rsidRDefault="0051236F" w:rsidP="002A602E">
            <w:pPr>
              <w:pStyle w:val="TAL"/>
            </w:pPr>
            <w:r w:rsidRPr="00034446">
              <w:rPr>
                <w:lang w:eastAsia="ko-KR"/>
              </w:rPr>
              <w:t>ReportConfigEUTRA-</w:t>
            </w:r>
            <w:r w:rsidRPr="00034446">
              <w:t>A3</w:t>
            </w:r>
          </w:p>
        </w:tc>
        <w:tc>
          <w:tcPr>
            <w:tcW w:w="1700" w:type="dxa"/>
          </w:tcPr>
          <w:p w14:paraId="163286C0" w14:textId="77777777" w:rsidR="0051236F" w:rsidRPr="00034446" w:rsidRDefault="0051236F" w:rsidP="002A602E">
            <w:pPr>
              <w:pStyle w:val="TAL"/>
            </w:pPr>
          </w:p>
        </w:tc>
        <w:tc>
          <w:tcPr>
            <w:tcW w:w="1133" w:type="dxa"/>
          </w:tcPr>
          <w:p w14:paraId="2B68262E" w14:textId="77777777" w:rsidR="0051236F" w:rsidRPr="00034446" w:rsidRDefault="0051236F" w:rsidP="002A602E">
            <w:pPr>
              <w:pStyle w:val="TAL"/>
            </w:pPr>
          </w:p>
        </w:tc>
      </w:tr>
      <w:tr w:rsidR="0051236F" w:rsidRPr="00034446" w14:paraId="66E05A9E" w14:textId="77777777">
        <w:tc>
          <w:tcPr>
            <w:tcW w:w="4535" w:type="dxa"/>
          </w:tcPr>
          <w:p w14:paraId="2DFD60F2" w14:textId="77777777" w:rsidR="0051236F" w:rsidRPr="00034446" w:rsidRDefault="0051236F" w:rsidP="002A602E">
            <w:pPr>
              <w:pStyle w:val="TAL"/>
            </w:pPr>
            <w:r w:rsidRPr="00034446">
              <w:t xml:space="preserve">  }</w:t>
            </w:r>
          </w:p>
        </w:tc>
        <w:tc>
          <w:tcPr>
            <w:tcW w:w="2267" w:type="dxa"/>
          </w:tcPr>
          <w:p w14:paraId="6C7CECE4" w14:textId="77777777" w:rsidR="0051236F" w:rsidRPr="00034446" w:rsidRDefault="0051236F" w:rsidP="002A602E">
            <w:pPr>
              <w:pStyle w:val="TAL"/>
            </w:pPr>
          </w:p>
        </w:tc>
        <w:tc>
          <w:tcPr>
            <w:tcW w:w="1700" w:type="dxa"/>
          </w:tcPr>
          <w:p w14:paraId="0F98E3E3" w14:textId="77777777" w:rsidR="0051236F" w:rsidRPr="00034446" w:rsidRDefault="0051236F" w:rsidP="002A602E">
            <w:pPr>
              <w:pStyle w:val="TAL"/>
            </w:pPr>
          </w:p>
        </w:tc>
        <w:tc>
          <w:tcPr>
            <w:tcW w:w="1133" w:type="dxa"/>
          </w:tcPr>
          <w:p w14:paraId="776B3515" w14:textId="77777777" w:rsidR="0051236F" w:rsidRPr="00034446" w:rsidRDefault="0051236F" w:rsidP="002A602E">
            <w:pPr>
              <w:pStyle w:val="TAL"/>
            </w:pPr>
          </w:p>
        </w:tc>
      </w:tr>
      <w:tr w:rsidR="0051236F" w:rsidRPr="00034446" w14:paraId="474BDA51" w14:textId="77777777">
        <w:tc>
          <w:tcPr>
            <w:tcW w:w="4535" w:type="dxa"/>
          </w:tcPr>
          <w:p w14:paraId="48014021" w14:textId="77777777" w:rsidR="0051236F" w:rsidRPr="00034446" w:rsidRDefault="0051236F" w:rsidP="002A602E">
            <w:pPr>
              <w:pStyle w:val="TAL"/>
            </w:pPr>
            <w:r w:rsidRPr="00034446">
              <w:t xml:space="preserve">  measIdToAddModList SEQUENCE (SIZE (1..maxMeasId)) OF SEQUENCE {</w:t>
            </w:r>
          </w:p>
        </w:tc>
        <w:tc>
          <w:tcPr>
            <w:tcW w:w="2267" w:type="dxa"/>
          </w:tcPr>
          <w:p w14:paraId="73061EEE" w14:textId="77777777" w:rsidR="0051236F" w:rsidRPr="00034446" w:rsidRDefault="0051236F" w:rsidP="002A602E">
            <w:pPr>
              <w:pStyle w:val="TAL"/>
            </w:pPr>
            <w:r w:rsidRPr="00034446">
              <w:t>1 entry</w:t>
            </w:r>
          </w:p>
        </w:tc>
        <w:tc>
          <w:tcPr>
            <w:tcW w:w="1700" w:type="dxa"/>
          </w:tcPr>
          <w:p w14:paraId="4CDD94B5" w14:textId="77777777" w:rsidR="0051236F" w:rsidRPr="00034446" w:rsidRDefault="0051236F" w:rsidP="002A602E">
            <w:pPr>
              <w:pStyle w:val="TAL"/>
            </w:pPr>
          </w:p>
        </w:tc>
        <w:tc>
          <w:tcPr>
            <w:tcW w:w="1133" w:type="dxa"/>
          </w:tcPr>
          <w:p w14:paraId="6B9ED485" w14:textId="77777777" w:rsidR="0051236F" w:rsidRPr="00034446" w:rsidRDefault="0051236F" w:rsidP="002A602E">
            <w:pPr>
              <w:pStyle w:val="TAL"/>
            </w:pPr>
          </w:p>
        </w:tc>
      </w:tr>
      <w:tr w:rsidR="0051236F" w:rsidRPr="00034446" w14:paraId="6724BB5A" w14:textId="77777777">
        <w:tc>
          <w:tcPr>
            <w:tcW w:w="4535" w:type="dxa"/>
          </w:tcPr>
          <w:p w14:paraId="440333C3" w14:textId="77777777" w:rsidR="0051236F" w:rsidRPr="00034446" w:rsidRDefault="0051236F" w:rsidP="002A602E">
            <w:pPr>
              <w:pStyle w:val="TAL"/>
            </w:pPr>
            <w:r w:rsidRPr="00034446">
              <w:t xml:space="preserve">    measId[1]</w:t>
            </w:r>
          </w:p>
        </w:tc>
        <w:tc>
          <w:tcPr>
            <w:tcW w:w="2267" w:type="dxa"/>
          </w:tcPr>
          <w:p w14:paraId="49E58D9D" w14:textId="77777777" w:rsidR="0051236F" w:rsidRPr="00034446" w:rsidRDefault="0051236F" w:rsidP="002A602E">
            <w:pPr>
              <w:pStyle w:val="TAL"/>
            </w:pPr>
            <w:r w:rsidRPr="00034446">
              <w:t>1</w:t>
            </w:r>
          </w:p>
        </w:tc>
        <w:tc>
          <w:tcPr>
            <w:tcW w:w="1700" w:type="dxa"/>
          </w:tcPr>
          <w:p w14:paraId="0676AEB5" w14:textId="77777777" w:rsidR="0051236F" w:rsidRPr="00034446" w:rsidRDefault="0051236F" w:rsidP="002A602E">
            <w:pPr>
              <w:pStyle w:val="TAL"/>
            </w:pPr>
          </w:p>
        </w:tc>
        <w:tc>
          <w:tcPr>
            <w:tcW w:w="1133" w:type="dxa"/>
          </w:tcPr>
          <w:p w14:paraId="12191419" w14:textId="77777777" w:rsidR="0051236F" w:rsidRPr="00034446" w:rsidRDefault="0051236F" w:rsidP="002A602E">
            <w:pPr>
              <w:pStyle w:val="TAL"/>
            </w:pPr>
          </w:p>
        </w:tc>
      </w:tr>
      <w:tr w:rsidR="0051236F" w:rsidRPr="00034446" w14:paraId="4E2CB567" w14:textId="77777777">
        <w:tc>
          <w:tcPr>
            <w:tcW w:w="4535" w:type="dxa"/>
          </w:tcPr>
          <w:p w14:paraId="07345559" w14:textId="77777777" w:rsidR="0051236F" w:rsidRPr="00034446" w:rsidRDefault="0051236F" w:rsidP="002A602E">
            <w:pPr>
              <w:pStyle w:val="TAL"/>
            </w:pPr>
            <w:r w:rsidRPr="00034446">
              <w:t xml:space="preserve">    measObjectId[1]</w:t>
            </w:r>
          </w:p>
        </w:tc>
        <w:tc>
          <w:tcPr>
            <w:tcW w:w="2267" w:type="dxa"/>
          </w:tcPr>
          <w:p w14:paraId="7DBAEF26" w14:textId="77777777" w:rsidR="0051236F" w:rsidRPr="00034446" w:rsidRDefault="0051236F" w:rsidP="002A602E">
            <w:pPr>
              <w:pStyle w:val="TAL"/>
            </w:pPr>
            <w:r w:rsidRPr="00034446">
              <w:t>IdMeasObject-f5</w:t>
            </w:r>
          </w:p>
        </w:tc>
        <w:tc>
          <w:tcPr>
            <w:tcW w:w="1700" w:type="dxa"/>
          </w:tcPr>
          <w:p w14:paraId="07759160" w14:textId="77777777" w:rsidR="0051236F" w:rsidRPr="00034446" w:rsidRDefault="0051236F" w:rsidP="002A602E">
            <w:pPr>
              <w:pStyle w:val="TAL"/>
            </w:pPr>
          </w:p>
        </w:tc>
        <w:tc>
          <w:tcPr>
            <w:tcW w:w="1133" w:type="dxa"/>
          </w:tcPr>
          <w:p w14:paraId="4456BA0F" w14:textId="77777777" w:rsidR="0051236F" w:rsidRPr="00034446" w:rsidRDefault="0051236F" w:rsidP="002A602E">
            <w:pPr>
              <w:pStyle w:val="TAL"/>
            </w:pPr>
          </w:p>
        </w:tc>
      </w:tr>
      <w:tr w:rsidR="0051236F" w:rsidRPr="00034446" w14:paraId="6EBA28E1" w14:textId="77777777">
        <w:tc>
          <w:tcPr>
            <w:tcW w:w="4535" w:type="dxa"/>
          </w:tcPr>
          <w:p w14:paraId="24381619" w14:textId="77777777" w:rsidR="0051236F" w:rsidRPr="00034446" w:rsidRDefault="0051236F" w:rsidP="002A602E">
            <w:pPr>
              <w:pStyle w:val="TAL"/>
            </w:pPr>
            <w:r w:rsidRPr="00034446">
              <w:t xml:space="preserve">    reportConfigId[1]</w:t>
            </w:r>
          </w:p>
        </w:tc>
        <w:tc>
          <w:tcPr>
            <w:tcW w:w="2267" w:type="dxa"/>
          </w:tcPr>
          <w:p w14:paraId="16B48338" w14:textId="77777777" w:rsidR="0051236F" w:rsidRPr="00034446" w:rsidRDefault="0051236F" w:rsidP="002A602E">
            <w:pPr>
              <w:pStyle w:val="TAL"/>
            </w:pPr>
            <w:r w:rsidRPr="00034446">
              <w:t>IdReportConfig-A3</w:t>
            </w:r>
          </w:p>
        </w:tc>
        <w:tc>
          <w:tcPr>
            <w:tcW w:w="1700" w:type="dxa"/>
          </w:tcPr>
          <w:p w14:paraId="261AAF6C" w14:textId="77777777" w:rsidR="0051236F" w:rsidRPr="00034446" w:rsidRDefault="0051236F" w:rsidP="002A602E">
            <w:pPr>
              <w:pStyle w:val="TAL"/>
            </w:pPr>
          </w:p>
        </w:tc>
        <w:tc>
          <w:tcPr>
            <w:tcW w:w="1133" w:type="dxa"/>
          </w:tcPr>
          <w:p w14:paraId="68C87EED" w14:textId="77777777" w:rsidR="0051236F" w:rsidRPr="00034446" w:rsidRDefault="0051236F" w:rsidP="002A602E">
            <w:pPr>
              <w:pStyle w:val="TAL"/>
            </w:pPr>
          </w:p>
        </w:tc>
      </w:tr>
      <w:tr w:rsidR="0051236F" w:rsidRPr="00034446" w14:paraId="07D723E9" w14:textId="77777777">
        <w:tc>
          <w:tcPr>
            <w:tcW w:w="4535" w:type="dxa"/>
          </w:tcPr>
          <w:p w14:paraId="76BF3752" w14:textId="77777777" w:rsidR="0051236F" w:rsidRPr="00034446" w:rsidRDefault="0051236F" w:rsidP="002A602E">
            <w:pPr>
              <w:pStyle w:val="TAL"/>
            </w:pPr>
            <w:r w:rsidRPr="00034446">
              <w:t xml:space="preserve">  }</w:t>
            </w:r>
          </w:p>
        </w:tc>
        <w:tc>
          <w:tcPr>
            <w:tcW w:w="2267" w:type="dxa"/>
          </w:tcPr>
          <w:p w14:paraId="20BA4119" w14:textId="77777777" w:rsidR="0051236F" w:rsidRPr="00034446" w:rsidRDefault="0051236F" w:rsidP="002A602E">
            <w:pPr>
              <w:pStyle w:val="TAL"/>
            </w:pPr>
          </w:p>
        </w:tc>
        <w:tc>
          <w:tcPr>
            <w:tcW w:w="1700" w:type="dxa"/>
          </w:tcPr>
          <w:p w14:paraId="24601CBF" w14:textId="77777777" w:rsidR="0051236F" w:rsidRPr="00034446" w:rsidRDefault="0051236F" w:rsidP="002A602E">
            <w:pPr>
              <w:pStyle w:val="TAL"/>
            </w:pPr>
          </w:p>
        </w:tc>
        <w:tc>
          <w:tcPr>
            <w:tcW w:w="1133" w:type="dxa"/>
          </w:tcPr>
          <w:p w14:paraId="163B9BDD" w14:textId="77777777" w:rsidR="0051236F" w:rsidRPr="00034446" w:rsidRDefault="0051236F" w:rsidP="002A602E">
            <w:pPr>
              <w:pStyle w:val="TAL"/>
            </w:pPr>
          </w:p>
        </w:tc>
      </w:tr>
      <w:tr w:rsidR="00DD5E71" w:rsidRPr="00034446" w14:paraId="43E5779A" w14:textId="77777777" w:rsidTr="006D4F7B">
        <w:tc>
          <w:tcPr>
            <w:tcW w:w="4535" w:type="dxa"/>
          </w:tcPr>
          <w:p w14:paraId="63896514" w14:textId="77777777" w:rsidR="00DD5E71" w:rsidRPr="00034446" w:rsidRDefault="00DD5E71" w:rsidP="006D4F7B">
            <w:pPr>
              <w:pStyle w:val="TAL"/>
            </w:pPr>
            <w:r w:rsidRPr="00034446">
              <w:t xml:space="preserve">  measObjectToAddModList-v9e0  ::= SEQUENCE (SIZE (1..maxObjectId)) OF {</w:t>
            </w:r>
          </w:p>
        </w:tc>
        <w:tc>
          <w:tcPr>
            <w:tcW w:w="2267" w:type="dxa"/>
          </w:tcPr>
          <w:p w14:paraId="28F79C64" w14:textId="77777777" w:rsidR="00DD5E71" w:rsidRPr="00034446" w:rsidRDefault="00DD5E71" w:rsidP="006D4F7B">
            <w:pPr>
              <w:pStyle w:val="TAL"/>
            </w:pPr>
            <w:r w:rsidRPr="00034446">
              <w:t>2 entries</w:t>
            </w:r>
          </w:p>
        </w:tc>
        <w:tc>
          <w:tcPr>
            <w:tcW w:w="1700" w:type="dxa"/>
          </w:tcPr>
          <w:p w14:paraId="3E375FED" w14:textId="77777777" w:rsidR="00DD5E71" w:rsidRPr="00034446" w:rsidRDefault="00DD5E71" w:rsidP="006D4F7B">
            <w:pPr>
              <w:pStyle w:val="TAL"/>
            </w:pPr>
          </w:p>
        </w:tc>
        <w:tc>
          <w:tcPr>
            <w:tcW w:w="1133" w:type="dxa"/>
          </w:tcPr>
          <w:p w14:paraId="6D67D864" w14:textId="77777777" w:rsidR="00DD5E71" w:rsidRPr="00034446" w:rsidRDefault="00DD5E71" w:rsidP="006D4F7B">
            <w:pPr>
              <w:pStyle w:val="TAL"/>
            </w:pPr>
            <w:r w:rsidRPr="00034446">
              <w:t>Band &gt; 64</w:t>
            </w:r>
          </w:p>
        </w:tc>
      </w:tr>
      <w:tr w:rsidR="00DD5E71" w:rsidRPr="00034446" w14:paraId="0F2D6E14" w14:textId="77777777" w:rsidTr="006D4F7B">
        <w:tc>
          <w:tcPr>
            <w:tcW w:w="4535" w:type="dxa"/>
          </w:tcPr>
          <w:p w14:paraId="552A31C6" w14:textId="77777777" w:rsidR="00DD5E71" w:rsidRPr="00034446" w:rsidRDefault="00DD5E71" w:rsidP="006D4F7B">
            <w:pPr>
              <w:pStyle w:val="TAL"/>
            </w:pPr>
            <w:r w:rsidRPr="00034446">
              <w:t>    measObjectEUTRA-v9e0[1] ::= SEQUENCE {</w:t>
            </w:r>
          </w:p>
        </w:tc>
        <w:tc>
          <w:tcPr>
            <w:tcW w:w="2267" w:type="dxa"/>
          </w:tcPr>
          <w:p w14:paraId="4EC4692C" w14:textId="77777777" w:rsidR="00DD5E71" w:rsidRPr="00034446" w:rsidRDefault="00DD5E71" w:rsidP="006D4F7B">
            <w:pPr>
              <w:pStyle w:val="TAL"/>
            </w:pPr>
          </w:p>
        </w:tc>
        <w:tc>
          <w:tcPr>
            <w:tcW w:w="1700" w:type="dxa"/>
          </w:tcPr>
          <w:p w14:paraId="60039A91" w14:textId="77777777" w:rsidR="00DD5E71" w:rsidRPr="00034446" w:rsidRDefault="00DD5E71" w:rsidP="006D4F7B">
            <w:pPr>
              <w:pStyle w:val="TAL"/>
            </w:pPr>
          </w:p>
        </w:tc>
        <w:tc>
          <w:tcPr>
            <w:tcW w:w="1133" w:type="dxa"/>
          </w:tcPr>
          <w:p w14:paraId="054DA7DD" w14:textId="77777777" w:rsidR="00DD5E71" w:rsidRPr="00034446" w:rsidRDefault="00DD5E71" w:rsidP="006D4F7B">
            <w:pPr>
              <w:pStyle w:val="TAL"/>
            </w:pPr>
          </w:p>
        </w:tc>
      </w:tr>
      <w:tr w:rsidR="00DD5E71" w:rsidRPr="00034446" w14:paraId="33566FDF" w14:textId="77777777" w:rsidTr="006D4F7B">
        <w:tc>
          <w:tcPr>
            <w:tcW w:w="4535" w:type="dxa"/>
          </w:tcPr>
          <w:p w14:paraId="5CE4AFDC" w14:textId="77777777" w:rsidR="00DD5E71" w:rsidRPr="00034446" w:rsidRDefault="00DD5E71" w:rsidP="006D4F7B">
            <w:pPr>
              <w:pStyle w:val="TAL"/>
            </w:pPr>
            <w:r w:rsidRPr="00034446">
              <w:t xml:space="preserve">      carrierFreq-v9e0</w:t>
            </w:r>
          </w:p>
        </w:tc>
        <w:tc>
          <w:tcPr>
            <w:tcW w:w="2267" w:type="dxa"/>
          </w:tcPr>
          <w:p w14:paraId="4C3B6669" w14:textId="77777777" w:rsidR="00DD5E71" w:rsidRPr="00034446" w:rsidRDefault="00DD5E71" w:rsidP="006D4F7B">
            <w:pPr>
              <w:pStyle w:val="TAL"/>
            </w:pPr>
            <w:r w:rsidRPr="00034446">
              <w:t>Same downlink EARFCN as used for f1</w:t>
            </w:r>
          </w:p>
        </w:tc>
        <w:tc>
          <w:tcPr>
            <w:tcW w:w="1700" w:type="dxa"/>
          </w:tcPr>
          <w:p w14:paraId="1DD49BAB" w14:textId="77777777" w:rsidR="00DD5E71" w:rsidRPr="00034446" w:rsidRDefault="00DD5E71" w:rsidP="006D4F7B">
            <w:pPr>
              <w:pStyle w:val="TAL"/>
            </w:pPr>
          </w:p>
        </w:tc>
        <w:tc>
          <w:tcPr>
            <w:tcW w:w="1133" w:type="dxa"/>
          </w:tcPr>
          <w:p w14:paraId="0064BA94" w14:textId="77777777" w:rsidR="00DD5E71" w:rsidRPr="00034446" w:rsidRDefault="00DD5E71" w:rsidP="006D4F7B">
            <w:pPr>
              <w:pStyle w:val="TAL"/>
            </w:pPr>
          </w:p>
        </w:tc>
      </w:tr>
      <w:tr w:rsidR="00DD5E71" w:rsidRPr="00034446" w14:paraId="326C918C" w14:textId="77777777" w:rsidTr="006D4F7B">
        <w:tc>
          <w:tcPr>
            <w:tcW w:w="4535" w:type="dxa"/>
          </w:tcPr>
          <w:p w14:paraId="160E8905" w14:textId="77777777" w:rsidR="00DD5E71" w:rsidRPr="00034446" w:rsidRDefault="00DD5E71" w:rsidP="006D4F7B">
            <w:pPr>
              <w:pStyle w:val="TAL"/>
            </w:pPr>
            <w:r w:rsidRPr="00034446">
              <w:t xml:space="preserve">    }</w:t>
            </w:r>
          </w:p>
        </w:tc>
        <w:tc>
          <w:tcPr>
            <w:tcW w:w="2267" w:type="dxa"/>
          </w:tcPr>
          <w:p w14:paraId="46AB3FDC" w14:textId="77777777" w:rsidR="00DD5E71" w:rsidRPr="00034446" w:rsidRDefault="00DD5E71" w:rsidP="006D4F7B">
            <w:pPr>
              <w:pStyle w:val="TAL"/>
            </w:pPr>
          </w:p>
        </w:tc>
        <w:tc>
          <w:tcPr>
            <w:tcW w:w="1700" w:type="dxa"/>
          </w:tcPr>
          <w:p w14:paraId="32BDB9DB" w14:textId="77777777" w:rsidR="00DD5E71" w:rsidRPr="00034446" w:rsidRDefault="00DD5E71" w:rsidP="006D4F7B">
            <w:pPr>
              <w:pStyle w:val="TAL"/>
            </w:pPr>
          </w:p>
        </w:tc>
        <w:tc>
          <w:tcPr>
            <w:tcW w:w="1133" w:type="dxa"/>
          </w:tcPr>
          <w:p w14:paraId="338FE5B8" w14:textId="77777777" w:rsidR="00DD5E71" w:rsidRPr="00034446" w:rsidRDefault="00DD5E71" w:rsidP="006D4F7B">
            <w:pPr>
              <w:pStyle w:val="TAL"/>
            </w:pPr>
          </w:p>
        </w:tc>
      </w:tr>
      <w:tr w:rsidR="00DD5E71" w:rsidRPr="00034446" w14:paraId="1AF21D2D" w14:textId="77777777" w:rsidTr="006D4F7B">
        <w:tc>
          <w:tcPr>
            <w:tcW w:w="4535" w:type="dxa"/>
          </w:tcPr>
          <w:p w14:paraId="0A186933" w14:textId="77777777" w:rsidR="00DD5E71" w:rsidRPr="00034446" w:rsidRDefault="00C87DFA" w:rsidP="006D4F7B">
            <w:pPr>
              <w:pStyle w:val="TAL"/>
            </w:pPr>
            <w:r w:rsidRPr="00034446">
              <w:t xml:space="preserve">   </w:t>
            </w:r>
            <w:r w:rsidR="00DD5E71" w:rsidRPr="00034446">
              <w:t xml:space="preserve"> measObjectEUTRA-v9e0[2] ::= SEQUENCE {</w:t>
            </w:r>
          </w:p>
        </w:tc>
        <w:tc>
          <w:tcPr>
            <w:tcW w:w="2267" w:type="dxa"/>
          </w:tcPr>
          <w:p w14:paraId="65888BFD" w14:textId="77777777" w:rsidR="00DD5E71" w:rsidRPr="00034446" w:rsidRDefault="00DD5E71" w:rsidP="006D4F7B">
            <w:pPr>
              <w:pStyle w:val="TAL"/>
            </w:pPr>
          </w:p>
        </w:tc>
        <w:tc>
          <w:tcPr>
            <w:tcW w:w="1700" w:type="dxa"/>
          </w:tcPr>
          <w:p w14:paraId="426F472C" w14:textId="77777777" w:rsidR="00DD5E71" w:rsidRPr="00034446" w:rsidRDefault="00DD5E71" w:rsidP="006D4F7B">
            <w:pPr>
              <w:pStyle w:val="TAL"/>
            </w:pPr>
          </w:p>
        </w:tc>
        <w:tc>
          <w:tcPr>
            <w:tcW w:w="1133" w:type="dxa"/>
          </w:tcPr>
          <w:p w14:paraId="420A29CB" w14:textId="77777777" w:rsidR="00DD5E71" w:rsidRPr="00034446" w:rsidRDefault="00DD5E71" w:rsidP="006D4F7B">
            <w:pPr>
              <w:pStyle w:val="TAL"/>
            </w:pPr>
          </w:p>
        </w:tc>
      </w:tr>
      <w:tr w:rsidR="00DD5E71" w:rsidRPr="00034446" w14:paraId="287EB53F" w14:textId="77777777" w:rsidTr="006D4F7B">
        <w:tc>
          <w:tcPr>
            <w:tcW w:w="4535" w:type="dxa"/>
          </w:tcPr>
          <w:p w14:paraId="55560550" w14:textId="77777777" w:rsidR="00DD5E71" w:rsidRPr="00034446" w:rsidRDefault="00DD5E71" w:rsidP="006D4F7B">
            <w:pPr>
              <w:pStyle w:val="TAL"/>
            </w:pPr>
            <w:r w:rsidRPr="00034446">
              <w:t xml:space="preserve">      carrierFreq-v9e0</w:t>
            </w:r>
          </w:p>
        </w:tc>
        <w:tc>
          <w:tcPr>
            <w:tcW w:w="2267" w:type="dxa"/>
          </w:tcPr>
          <w:p w14:paraId="6016B038" w14:textId="77777777" w:rsidR="00DD5E71" w:rsidRPr="00034446" w:rsidRDefault="00DD5E71" w:rsidP="006D4F7B">
            <w:pPr>
              <w:pStyle w:val="TAL"/>
            </w:pPr>
            <w:r w:rsidRPr="00034446">
              <w:t>Same downlink EARFCN as used for f5</w:t>
            </w:r>
          </w:p>
        </w:tc>
        <w:tc>
          <w:tcPr>
            <w:tcW w:w="1700" w:type="dxa"/>
          </w:tcPr>
          <w:p w14:paraId="61732C3C" w14:textId="77777777" w:rsidR="00DD5E71" w:rsidRPr="00034446" w:rsidRDefault="00DD5E71" w:rsidP="006D4F7B">
            <w:pPr>
              <w:pStyle w:val="TAL"/>
            </w:pPr>
          </w:p>
        </w:tc>
        <w:tc>
          <w:tcPr>
            <w:tcW w:w="1133" w:type="dxa"/>
          </w:tcPr>
          <w:p w14:paraId="0F46C19F" w14:textId="77777777" w:rsidR="00DD5E71" w:rsidRPr="00034446" w:rsidRDefault="00DD5E71" w:rsidP="006D4F7B">
            <w:pPr>
              <w:pStyle w:val="TAL"/>
            </w:pPr>
          </w:p>
        </w:tc>
      </w:tr>
      <w:tr w:rsidR="00DD5E71" w:rsidRPr="00034446" w14:paraId="2C5A213E" w14:textId="77777777" w:rsidTr="006D4F7B">
        <w:tc>
          <w:tcPr>
            <w:tcW w:w="4535" w:type="dxa"/>
          </w:tcPr>
          <w:p w14:paraId="1FFC0C7A" w14:textId="77777777" w:rsidR="00DD5E71" w:rsidRPr="00034446" w:rsidRDefault="00DD5E71" w:rsidP="006D4F7B">
            <w:pPr>
              <w:pStyle w:val="TAL"/>
            </w:pPr>
            <w:r w:rsidRPr="00034446">
              <w:t xml:space="preserve">    }</w:t>
            </w:r>
          </w:p>
        </w:tc>
        <w:tc>
          <w:tcPr>
            <w:tcW w:w="2267" w:type="dxa"/>
          </w:tcPr>
          <w:p w14:paraId="23776EF3" w14:textId="77777777" w:rsidR="00DD5E71" w:rsidRPr="00034446" w:rsidRDefault="00DD5E71" w:rsidP="006D4F7B">
            <w:pPr>
              <w:pStyle w:val="TAL"/>
            </w:pPr>
          </w:p>
        </w:tc>
        <w:tc>
          <w:tcPr>
            <w:tcW w:w="1700" w:type="dxa"/>
          </w:tcPr>
          <w:p w14:paraId="37E836D2" w14:textId="77777777" w:rsidR="00DD5E71" w:rsidRPr="00034446" w:rsidRDefault="00DD5E71" w:rsidP="006D4F7B">
            <w:pPr>
              <w:pStyle w:val="TAL"/>
            </w:pPr>
          </w:p>
        </w:tc>
        <w:tc>
          <w:tcPr>
            <w:tcW w:w="1133" w:type="dxa"/>
          </w:tcPr>
          <w:p w14:paraId="628BE842" w14:textId="77777777" w:rsidR="00DD5E71" w:rsidRPr="00034446" w:rsidRDefault="00DD5E71" w:rsidP="006D4F7B">
            <w:pPr>
              <w:pStyle w:val="TAL"/>
            </w:pPr>
          </w:p>
        </w:tc>
      </w:tr>
      <w:tr w:rsidR="00DD5E71" w:rsidRPr="00034446" w14:paraId="103A7B41" w14:textId="77777777" w:rsidTr="006D4F7B">
        <w:tc>
          <w:tcPr>
            <w:tcW w:w="4535" w:type="dxa"/>
          </w:tcPr>
          <w:p w14:paraId="18BA0544" w14:textId="77777777" w:rsidR="00DD5E71" w:rsidRPr="00034446" w:rsidRDefault="00DD5E71" w:rsidP="006D4F7B">
            <w:pPr>
              <w:pStyle w:val="TAL"/>
            </w:pPr>
            <w:r w:rsidRPr="00034446">
              <w:t xml:space="preserve">  }</w:t>
            </w:r>
          </w:p>
        </w:tc>
        <w:tc>
          <w:tcPr>
            <w:tcW w:w="2267" w:type="dxa"/>
          </w:tcPr>
          <w:p w14:paraId="3368CEF5" w14:textId="77777777" w:rsidR="00DD5E71" w:rsidRPr="00034446" w:rsidRDefault="00DD5E71" w:rsidP="006D4F7B">
            <w:pPr>
              <w:pStyle w:val="TAL"/>
            </w:pPr>
          </w:p>
        </w:tc>
        <w:tc>
          <w:tcPr>
            <w:tcW w:w="1700" w:type="dxa"/>
          </w:tcPr>
          <w:p w14:paraId="56D84AE5" w14:textId="77777777" w:rsidR="00DD5E71" w:rsidRPr="00034446" w:rsidRDefault="00DD5E71" w:rsidP="006D4F7B">
            <w:pPr>
              <w:pStyle w:val="TAL"/>
            </w:pPr>
          </w:p>
        </w:tc>
        <w:tc>
          <w:tcPr>
            <w:tcW w:w="1133" w:type="dxa"/>
          </w:tcPr>
          <w:p w14:paraId="42BE0E61" w14:textId="77777777" w:rsidR="00DD5E71" w:rsidRPr="00034446" w:rsidRDefault="00DD5E71" w:rsidP="006D4F7B">
            <w:pPr>
              <w:pStyle w:val="TAL"/>
            </w:pPr>
          </w:p>
        </w:tc>
      </w:tr>
      <w:tr w:rsidR="0051236F" w:rsidRPr="00034446" w14:paraId="679930C0" w14:textId="77777777">
        <w:tc>
          <w:tcPr>
            <w:tcW w:w="4535" w:type="dxa"/>
          </w:tcPr>
          <w:p w14:paraId="2E972230" w14:textId="77777777" w:rsidR="0051236F" w:rsidRPr="00034446" w:rsidRDefault="0051236F" w:rsidP="002A602E">
            <w:pPr>
              <w:pStyle w:val="TAL"/>
            </w:pPr>
            <w:r w:rsidRPr="00034446">
              <w:t>}</w:t>
            </w:r>
          </w:p>
        </w:tc>
        <w:tc>
          <w:tcPr>
            <w:tcW w:w="2267" w:type="dxa"/>
          </w:tcPr>
          <w:p w14:paraId="77076067" w14:textId="77777777" w:rsidR="0051236F" w:rsidRPr="00034446" w:rsidRDefault="0051236F" w:rsidP="002A602E">
            <w:pPr>
              <w:pStyle w:val="TAL"/>
            </w:pPr>
          </w:p>
        </w:tc>
        <w:tc>
          <w:tcPr>
            <w:tcW w:w="1700" w:type="dxa"/>
          </w:tcPr>
          <w:p w14:paraId="710A4EDE" w14:textId="77777777" w:rsidR="0051236F" w:rsidRPr="00034446" w:rsidRDefault="0051236F" w:rsidP="002A602E">
            <w:pPr>
              <w:pStyle w:val="TAL"/>
            </w:pPr>
          </w:p>
        </w:tc>
        <w:tc>
          <w:tcPr>
            <w:tcW w:w="1133" w:type="dxa"/>
          </w:tcPr>
          <w:p w14:paraId="338099CE" w14:textId="77777777" w:rsidR="0051236F" w:rsidRPr="00034446" w:rsidRDefault="0051236F" w:rsidP="002A602E">
            <w:pPr>
              <w:pStyle w:val="TAL"/>
            </w:pPr>
          </w:p>
        </w:tc>
      </w:tr>
    </w:tbl>
    <w:p w14:paraId="7AF02970" w14:textId="77777777" w:rsidR="0051236F" w:rsidRPr="00034446" w:rsidRDefault="0051236F" w:rsidP="0051236F"/>
    <w:p w14:paraId="6A7298E8" w14:textId="77777777" w:rsidR="0051236F" w:rsidRPr="00034446" w:rsidRDefault="0051236F" w:rsidP="0051236F">
      <w:pPr>
        <w:pStyle w:val="TH"/>
      </w:pPr>
      <w:r w:rsidRPr="00034446">
        <w:t xml:space="preserve">Table 13.4.1.4.3.3-3: </w:t>
      </w:r>
      <w:r w:rsidRPr="00034446">
        <w:rPr>
          <w:i/>
          <w:iCs/>
        </w:rPr>
        <w:t>MeasurementReport</w:t>
      </w:r>
      <w:r w:rsidRPr="00034446">
        <w:t xml:space="preserve"> (step 6, Table 13.4.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1236F" w:rsidRPr="00034446" w14:paraId="285B7760" w14:textId="77777777">
        <w:tc>
          <w:tcPr>
            <w:tcW w:w="9635" w:type="dxa"/>
            <w:gridSpan w:val="4"/>
          </w:tcPr>
          <w:p w14:paraId="4960F9C9" w14:textId="77777777" w:rsidR="0051236F" w:rsidRPr="00034446" w:rsidRDefault="0051236F" w:rsidP="002A602E">
            <w:pPr>
              <w:pStyle w:val="TAL"/>
            </w:pPr>
            <w:r w:rsidRPr="00034446">
              <w:t>Derivation Path: 36.508, Table 4.6.1-5</w:t>
            </w:r>
          </w:p>
        </w:tc>
      </w:tr>
      <w:tr w:rsidR="0051236F" w:rsidRPr="00034446" w14:paraId="50F44AAA" w14:textId="77777777">
        <w:tc>
          <w:tcPr>
            <w:tcW w:w="4535" w:type="dxa"/>
          </w:tcPr>
          <w:p w14:paraId="57FF722B" w14:textId="77777777" w:rsidR="0051236F" w:rsidRPr="00034446" w:rsidRDefault="0051236F" w:rsidP="002A602E">
            <w:pPr>
              <w:pStyle w:val="TAH"/>
            </w:pPr>
            <w:r w:rsidRPr="00034446">
              <w:t>Information Element</w:t>
            </w:r>
          </w:p>
        </w:tc>
        <w:tc>
          <w:tcPr>
            <w:tcW w:w="2267" w:type="dxa"/>
          </w:tcPr>
          <w:p w14:paraId="7DCBC2B8" w14:textId="77777777" w:rsidR="0051236F" w:rsidRPr="00034446" w:rsidRDefault="0051236F" w:rsidP="002A602E">
            <w:pPr>
              <w:pStyle w:val="TAH"/>
            </w:pPr>
            <w:r w:rsidRPr="00034446">
              <w:t>Value/remark</w:t>
            </w:r>
          </w:p>
        </w:tc>
        <w:tc>
          <w:tcPr>
            <w:tcW w:w="1700" w:type="dxa"/>
          </w:tcPr>
          <w:p w14:paraId="0CFA0AA7" w14:textId="77777777" w:rsidR="0051236F" w:rsidRPr="00034446" w:rsidRDefault="0051236F" w:rsidP="002A602E">
            <w:pPr>
              <w:pStyle w:val="TAH"/>
            </w:pPr>
            <w:r w:rsidRPr="00034446">
              <w:t>Comment</w:t>
            </w:r>
          </w:p>
        </w:tc>
        <w:tc>
          <w:tcPr>
            <w:tcW w:w="1133" w:type="dxa"/>
          </w:tcPr>
          <w:p w14:paraId="6F775B3E" w14:textId="77777777" w:rsidR="0051236F" w:rsidRPr="00034446" w:rsidRDefault="0051236F" w:rsidP="002A602E">
            <w:pPr>
              <w:pStyle w:val="TAH"/>
            </w:pPr>
            <w:r w:rsidRPr="00034446">
              <w:t>Condition</w:t>
            </w:r>
          </w:p>
        </w:tc>
      </w:tr>
      <w:tr w:rsidR="0051236F" w:rsidRPr="00034446" w14:paraId="2CDAC4BF" w14:textId="77777777">
        <w:tc>
          <w:tcPr>
            <w:tcW w:w="4535" w:type="dxa"/>
          </w:tcPr>
          <w:p w14:paraId="46E14063" w14:textId="77777777" w:rsidR="0051236F" w:rsidRPr="00034446" w:rsidRDefault="0051236F" w:rsidP="002A602E">
            <w:pPr>
              <w:pStyle w:val="TAL"/>
            </w:pPr>
            <w:r w:rsidRPr="00034446">
              <w:t>MeasurementReport ::= SEQUENCE {</w:t>
            </w:r>
          </w:p>
        </w:tc>
        <w:tc>
          <w:tcPr>
            <w:tcW w:w="2267" w:type="dxa"/>
          </w:tcPr>
          <w:p w14:paraId="4A6FEDA1" w14:textId="77777777" w:rsidR="0051236F" w:rsidRPr="00034446" w:rsidRDefault="0051236F" w:rsidP="002A602E">
            <w:pPr>
              <w:pStyle w:val="TAL"/>
            </w:pPr>
          </w:p>
        </w:tc>
        <w:tc>
          <w:tcPr>
            <w:tcW w:w="1700" w:type="dxa"/>
          </w:tcPr>
          <w:p w14:paraId="42FC2742" w14:textId="77777777" w:rsidR="0051236F" w:rsidRPr="00034446" w:rsidRDefault="0051236F" w:rsidP="002A602E">
            <w:pPr>
              <w:pStyle w:val="TAL"/>
            </w:pPr>
          </w:p>
        </w:tc>
        <w:tc>
          <w:tcPr>
            <w:tcW w:w="1133" w:type="dxa"/>
          </w:tcPr>
          <w:p w14:paraId="5E7AECC9" w14:textId="77777777" w:rsidR="0051236F" w:rsidRPr="00034446" w:rsidRDefault="0051236F" w:rsidP="002A602E">
            <w:pPr>
              <w:pStyle w:val="TAL"/>
            </w:pPr>
          </w:p>
        </w:tc>
      </w:tr>
      <w:tr w:rsidR="0051236F" w:rsidRPr="00034446" w14:paraId="3EDE5CD8" w14:textId="77777777">
        <w:tc>
          <w:tcPr>
            <w:tcW w:w="4535" w:type="dxa"/>
          </w:tcPr>
          <w:p w14:paraId="5FBA922D" w14:textId="77777777" w:rsidR="0051236F" w:rsidRPr="00034446" w:rsidRDefault="0051236F" w:rsidP="002A602E">
            <w:pPr>
              <w:pStyle w:val="TAL"/>
            </w:pPr>
            <w:r w:rsidRPr="00034446">
              <w:t xml:space="preserve">  criticalExtensions CHOICE {</w:t>
            </w:r>
          </w:p>
        </w:tc>
        <w:tc>
          <w:tcPr>
            <w:tcW w:w="2267" w:type="dxa"/>
          </w:tcPr>
          <w:p w14:paraId="1386AA6F" w14:textId="77777777" w:rsidR="0051236F" w:rsidRPr="00034446" w:rsidRDefault="0051236F" w:rsidP="002A602E">
            <w:pPr>
              <w:pStyle w:val="TAL"/>
            </w:pPr>
          </w:p>
        </w:tc>
        <w:tc>
          <w:tcPr>
            <w:tcW w:w="1700" w:type="dxa"/>
          </w:tcPr>
          <w:p w14:paraId="30450EE3" w14:textId="77777777" w:rsidR="0051236F" w:rsidRPr="00034446" w:rsidRDefault="0051236F" w:rsidP="002A602E">
            <w:pPr>
              <w:pStyle w:val="TAL"/>
            </w:pPr>
          </w:p>
        </w:tc>
        <w:tc>
          <w:tcPr>
            <w:tcW w:w="1133" w:type="dxa"/>
          </w:tcPr>
          <w:p w14:paraId="6458D488" w14:textId="77777777" w:rsidR="0051236F" w:rsidRPr="00034446" w:rsidRDefault="0051236F" w:rsidP="002A602E">
            <w:pPr>
              <w:pStyle w:val="TAL"/>
            </w:pPr>
          </w:p>
        </w:tc>
      </w:tr>
      <w:tr w:rsidR="0051236F" w:rsidRPr="00034446" w14:paraId="792A025F" w14:textId="77777777">
        <w:tc>
          <w:tcPr>
            <w:tcW w:w="4535" w:type="dxa"/>
          </w:tcPr>
          <w:p w14:paraId="739C9279" w14:textId="77777777" w:rsidR="0051236F" w:rsidRPr="00034446" w:rsidRDefault="0051236F" w:rsidP="002A602E">
            <w:pPr>
              <w:pStyle w:val="TAL"/>
            </w:pPr>
            <w:r w:rsidRPr="00034446">
              <w:t xml:space="preserve">    c1 CHOICE{</w:t>
            </w:r>
          </w:p>
        </w:tc>
        <w:tc>
          <w:tcPr>
            <w:tcW w:w="2267" w:type="dxa"/>
          </w:tcPr>
          <w:p w14:paraId="58AC1B26" w14:textId="77777777" w:rsidR="0051236F" w:rsidRPr="00034446" w:rsidRDefault="0051236F" w:rsidP="002A602E">
            <w:pPr>
              <w:pStyle w:val="TAL"/>
            </w:pPr>
          </w:p>
        </w:tc>
        <w:tc>
          <w:tcPr>
            <w:tcW w:w="1700" w:type="dxa"/>
          </w:tcPr>
          <w:p w14:paraId="5D9A6FEC" w14:textId="77777777" w:rsidR="0051236F" w:rsidRPr="00034446" w:rsidRDefault="0051236F" w:rsidP="002A602E">
            <w:pPr>
              <w:pStyle w:val="TAL"/>
            </w:pPr>
          </w:p>
        </w:tc>
        <w:tc>
          <w:tcPr>
            <w:tcW w:w="1133" w:type="dxa"/>
          </w:tcPr>
          <w:p w14:paraId="08C498E3" w14:textId="77777777" w:rsidR="0051236F" w:rsidRPr="00034446" w:rsidRDefault="0051236F" w:rsidP="002A602E">
            <w:pPr>
              <w:pStyle w:val="TAL"/>
            </w:pPr>
          </w:p>
        </w:tc>
      </w:tr>
      <w:tr w:rsidR="0051236F" w:rsidRPr="00034446" w14:paraId="2E765E1B" w14:textId="77777777">
        <w:tc>
          <w:tcPr>
            <w:tcW w:w="4535" w:type="dxa"/>
          </w:tcPr>
          <w:p w14:paraId="5BA9E268" w14:textId="77777777" w:rsidR="0051236F" w:rsidRPr="00034446" w:rsidRDefault="0051236F" w:rsidP="002A602E">
            <w:pPr>
              <w:pStyle w:val="TAL"/>
            </w:pPr>
            <w:r w:rsidRPr="00034446">
              <w:t xml:space="preserve">      measurementReport-r8 SEQUENCE {</w:t>
            </w:r>
          </w:p>
        </w:tc>
        <w:tc>
          <w:tcPr>
            <w:tcW w:w="2267" w:type="dxa"/>
          </w:tcPr>
          <w:p w14:paraId="1F5F9F34" w14:textId="77777777" w:rsidR="0051236F" w:rsidRPr="00034446" w:rsidRDefault="0051236F" w:rsidP="002A602E">
            <w:pPr>
              <w:pStyle w:val="TAL"/>
            </w:pPr>
          </w:p>
        </w:tc>
        <w:tc>
          <w:tcPr>
            <w:tcW w:w="1700" w:type="dxa"/>
          </w:tcPr>
          <w:p w14:paraId="326B4530" w14:textId="77777777" w:rsidR="0051236F" w:rsidRPr="00034446" w:rsidRDefault="0051236F" w:rsidP="002A602E">
            <w:pPr>
              <w:pStyle w:val="TAL"/>
            </w:pPr>
          </w:p>
        </w:tc>
        <w:tc>
          <w:tcPr>
            <w:tcW w:w="1133" w:type="dxa"/>
          </w:tcPr>
          <w:p w14:paraId="584A1E39" w14:textId="77777777" w:rsidR="0051236F" w:rsidRPr="00034446" w:rsidRDefault="0051236F" w:rsidP="002A602E">
            <w:pPr>
              <w:pStyle w:val="TAL"/>
            </w:pPr>
          </w:p>
        </w:tc>
      </w:tr>
      <w:tr w:rsidR="0051236F" w:rsidRPr="00034446" w14:paraId="470ADF11" w14:textId="77777777">
        <w:tc>
          <w:tcPr>
            <w:tcW w:w="4535" w:type="dxa"/>
          </w:tcPr>
          <w:p w14:paraId="0E04ECC8" w14:textId="77777777" w:rsidR="0051236F" w:rsidRPr="00034446" w:rsidRDefault="0051236F" w:rsidP="002A602E">
            <w:pPr>
              <w:pStyle w:val="TAL"/>
            </w:pPr>
            <w:r w:rsidRPr="00034446">
              <w:t xml:space="preserve">        measResults SEQUENCE {</w:t>
            </w:r>
          </w:p>
        </w:tc>
        <w:tc>
          <w:tcPr>
            <w:tcW w:w="2267" w:type="dxa"/>
          </w:tcPr>
          <w:p w14:paraId="6DFC6642" w14:textId="77777777" w:rsidR="0051236F" w:rsidRPr="00034446" w:rsidRDefault="0051236F" w:rsidP="002A602E">
            <w:pPr>
              <w:pStyle w:val="TAL"/>
            </w:pPr>
          </w:p>
        </w:tc>
        <w:tc>
          <w:tcPr>
            <w:tcW w:w="1700" w:type="dxa"/>
          </w:tcPr>
          <w:p w14:paraId="06EBD543" w14:textId="77777777" w:rsidR="0051236F" w:rsidRPr="00034446" w:rsidRDefault="0051236F" w:rsidP="002A602E">
            <w:pPr>
              <w:pStyle w:val="TAL"/>
            </w:pPr>
          </w:p>
        </w:tc>
        <w:tc>
          <w:tcPr>
            <w:tcW w:w="1133" w:type="dxa"/>
          </w:tcPr>
          <w:p w14:paraId="20611261" w14:textId="77777777" w:rsidR="0051236F" w:rsidRPr="00034446" w:rsidRDefault="0051236F" w:rsidP="002A602E">
            <w:pPr>
              <w:pStyle w:val="TAL"/>
            </w:pPr>
          </w:p>
        </w:tc>
      </w:tr>
      <w:tr w:rsidR="0051236F" w:rsidRPr="00034446" w14:paraId="7D794103" w14:textId="77777777">
        <w:tc>
          <w:tcPr>
            <w:tcW w:w="4535" w:type="dxa"/>
          </w:tcPr>
          <w:p w14:paraId="071C6220" w14:textId="77777777" w:rsidR="0051236F" w:rsidRPr="00034446" w:rsidRDefault="0051236F" w:rsidP="002A602E">
            <w:pPr>
              <w:pStyle w:val="TAL"/>
            </w:pPr>
            <w:r w:rsidRPr="00034446">
              <w:t xml:space="preserve">          measId</w:t>
            </w:r>
          </w:p>
        </w:tc>
        <w:tc>
          <w:tcPr>
            <w:tcW w:w="2267" w:type="dxa"/>
          </w:tcPr>
          <w:p w14:paraId="66ED1C05" w14:textId="77777777" w:rsidR="0051236F" w:rsidRPr="00034446" w:rsidRDefault="0051236F" w:rsidP="002A602E">
            <w:pPr>
              <w:pStyle w:val="TAL"/>
            </w:pPr>
            <w:r w:rsidRPr="00034446">
              <w:t>1</w:t>
            </w:r>
          </w:p>
        </w:tc>
        <w:tc>
          <w:tcPr>
            <w:tcW w:w="1700" w:type="dxa"/>
          </w:tcPr>
          <w:p w14:paraId="3158E713" w14:textId="77777777" w:rsidR="0051236F" w:rsidRPr="00034446" w:rsidRDefault="0051236F" w:rsidP="002A602E">
            <w:pPr>
              <w:pStyle w:val="TAL"/>
            </w:pPr>
          </w:p>
        </w:tc>
        <w:tc>
          <w:tcPr>
            <w:tcW w:w="1133" w:type="dxa"/>
          </w:tcPr>
          <w:p w14:paraId="3AA59606" w14:textId="77777777" w:rsidR="0051236F" w:rsidRPr="00034446" w:rsidRDefault="0051236F" w:rsidP="002A602E">
            <w:pPr>
              <w:pStyle w:val="TAL"/>
            </w:pPr>
          </w:p>
        </w:tc>
      </w:tr>
      <w:tr w:rsidR="0051236F" w:rsidRPr="00034446" w14:paraId="5324E00A" w14:textId="77777777">
        <w:tc>
          <w:tcPr>
            <w:tcW w:w="4535" w:type="dxa"/>
          </w:tcPr>
          <w:p w14:paraId="2FC01251" w14:textId="77777777" w:rsidR="0051236F" w:rsidRPr="00034446" w:rsidRDefault="0051236F" w:rsidP="002A602E">
            <w:pPr>
              <w:pStyle w:val="TAL"/>
            </w:pPr>
            <w:r w:rsidRPr="00034446">
              <w:t xml:space="preserve">          measResultServCell SEQUENCE {</w:t>
            </w:r>
          </w:p>
        </w:tc>
        <w:tc>
          <w:tcPr>
            <w:tcW w:w="2267" w:type="dxa"/>
          </w:tcPr>
          <w:p w14:paraId="768B7B93" w14:textId="77777777" w:rsidR="0051236F" w:rsidRPr="00034446" w:rsidRDefault="0051236F" w:rsidP="002A602E">
            <w:pPr>
              <w:pStyle w:val="TAL"/>
            </w:pPr>
          </w:p>
        </w:tc>
        <w:tc>
          <w:tcPr>
            <w:tcW w:w="1700" w:type="dxa"/>
          </w:tcPr>
          <w:p w14:paraId="6010A18C" w14:textId="77777777" w:rsidR="0051236F" w:rsidRPr="00034446" w:rsidRDefault="0051236F" w:rsidP="002A602E">
            <w:pPr>
              <w:pStyle w:val="TAL"/>
            </w:pPr>
          </w:p>
        </w:tc>
        <w:tc>
          <w:tcPr>
            <w:tcW w:w="1133" w:type="dxa"/>
          </w:tcPr>
          <w:p w14:paraId="79126E78" w14:textId="77777777" w:rsidR="0051236F" w:rsidRPr="00034446" w:rsidRDefault="0051236F" w:rsidP="002A602E">
            <w:pPr>
              <w:pStyle w:val="TAL"/>
            </w:pPr>
          </w:p>
        </w:tc>
      </w:tr>
      <w:tr w:rsidR="0051236F" w:rsidRPr="00034446" w14:paraId="235F5CC7" w14:textId="77777777">
        <w:tc>
          <w:tcPr>
            <w:tcW w:w="4535" w:type="dxa"/>
          </w:tcPr>
          <w:p w14:paraId="48B3AF95" w14:textId="77777777" w:rsidR="0051236F" w:rsidRPr="00034446" w:rsidRDefault="0051236F" w:rsidP="002A602E">
            <w:pPr>
              <w:pStyle w:val="TAL"/>
            </w:pPr>
            <w:r w:rsidRPr="00034446">
              <w:t xml:space="preserve">            rsrpResult</w:t>
            </w:r>
          </w:p>
        </w:tc>
        <w:tc>
          <w:tcPr>
            <w:tcW w:w="2267" w:type="dxa"/>
          </w:tcPr>
          <w:p w14:paraId="3063B9B3" w14:textId="77777777" w:rsidR="0051236F" w:rsidRPr="00034446" w:rsidRDefault="0051236F" w:rsidP="002A602E">
            <w:pPr>
              <w:pStyle w:val="TAL"/>
            </w:pPr>
            <w:r w:rsidRPr="00034446">
              <w:t>(0..97)</w:t>
            </w:r>
          </w:p>
        </w:tc>
        <w:tc>
          <w:tcPr>
            <w:tcW w:w="1700" w:type="dxa"/>
          </w:tcPr>
          <w:p w14:paraId="7CD7E84F" w14:textId="77777777" w:rsidR="0051236F" w:rsidRPr="00034446" w:rsidRDefault="0051236F" w:rsidP="002A602E">
            <w:pPr>
              <w:pStyle w:val="TAL"/>
            </w:pPr>
          </w:p>
        </w:tc>
        <w:tc>
          <w:tcPr>
            <w:tcW w:w="1133" w:type="dxa"/>
          </w:tcPr>
          <w:p w14:paraId="01F80834" w14:textId="77777777" w:rsidR="0051236F" w:rsidRPr="00034446" w:rsidRDefault="0051236F" w:rsidP="002A602E">
            <w:pPr>
              <w:pStyle w:val="TAL"/>
            </w:pPr>
          </w:p>
        </w:tc>
      </w:tr>
      <w:tr w:rsidR="0051236F" w:rsidRPr="00034446" w14:paraId="5F217C40" w14:textId="77777777">
        <w:tc>
          <w:tcPr>
            <w:tcW w:w="4535" w:type="dxa"/>
          </w:tcPr>
          <w:p w14:paraId="1C770661" w14:textId="77777777" w:rsidR="0051236F" w:rsidRPr="00034446" w:rsidRDefault="0051236F" w:rsidP="002A602E">
            <w:pPr>
              <w:pStyle w:val="TAL"/>
            </w:pPr>
            <w:r w:rsidRPr="00034446">
              <w:t xml:space="preserve">            rsrqResult</w:t>
            </w:r>
          </w:p>
        </w:tc>
        <w:tc>
          <w:tcPr>
            <w:tcW w:w="2267" w:type="dxa"/>
          </w:tcPr>
          <w:p w14:paraId="1D3C77AE" w14:textId="77777777" w:rsidR="0051236F" w:rsidRPr="00034446" w:rsidRDefault="0051236F" w:rsidP="002A602E">
            <w:pPr>
              <w:pStyle w:val="TAL"/>
            </w:pPr>
            <w:r w:rsidRPr="00034446">
              <w:t>(0..34)</w:t>
            </w:r>
          </w:p>
        </w:tc>
        <w:tc>
          <w:tcPr>
            <w:tcW w:w="1700" w:type="dxa"/>
          </w:tcPr>
          <w:p w14:paraId="33C809C8" w14:textId="77777777" w:rsidR="0051236F" w:rsidRPr="00034446" w:rsidRDefault="0051236F" w:rsidP="002A602E">
            <w:pPr>
              <w:pStyle w:val="TAL"/>
            </w:pPr>
          </w:p>
        </w:tc>
        <w:tc>
          <w:tcPr>
            <w:tcW w:w="1133" w:type="dxa"/>
          </w:tcPr>
          <w:p w14:paraId="1C2C00A5" w14:textId="77777777" w:rsidR="0051236F" w:rsidRPr="00034446" w:rsidRDefault="0051236F" w:rsidP="002A602E">
            <w:pPr>
              <w:pStyle w:val="TAL"/>
            </w:pPr>
          </w:p>
        </w:tc>
      </w:tr>
      <w:tr w:rsidR="0051236F" w:rsidRPr="00034446" w14:paraId="047A948B" w14:textId="77777777">
        <w:tc>
          <w:tcPr>
            <w:tcW w:w="4535" w:type="dxa"/>
          </w:tcPr>
          <w:p w14:paraId="22A899F0" w14:textId="77777777" w:rsidR="0051236F" w:rsidRPr="00034446" w:rsidRDefault="0051236F" w:rsidP="002A602E">
            <w:pPr>
              <w:pStyle w:val="TAL"/>
            </w:pPr>
            <w:r w:rsidRPr="00034446">
              <w:t xml:space="preserve">          }</w:t>
            </w:r>
          </w:p>
        </w:tc>
        <w:tc>
          <w:tcPr>
            <w:tcW w:w="2267" w:type="dxa"/>
          </w:tcPr>
          <w:p w14:paraId="39265B3D" w14:textId="77777777" w:rsidR="0051236F" w:rsidRPr="00034446" w:rsidRDefault="0051236F" w:rsidP="002A602E">
            <w:pPr>
              <w:pStyle w:val="TAL"/>
            </w:pPr>
          </w:p>
        </w:tc>
        <w:tc>
          <w:tcPr>
            <w:tcW w:w="1700" w:type="dxa"/>
          </w:tcPr>
          <w:p w14:paraId="0F86FED7" w14:textId="77777777" w:rsidR="0051236F" w:rsidRPr="00034446" w:rsidRDefault="0051236F" w:rsidP="002A602E">
            <w:pPr>
              <w:pStyle w:val="TAL"/>
            </w:pPr>
          </w:p>
        </w:tc>
        <w:tc>
          <w:tcPr>
            <w:tcW w:w="1133" w:type="dxa"/>
          </w:tcPr>
          <w:p w14:paraId="48EB431D" w14:textId="77777777" w:rsidR="0051236F" w:rsidRPr="00034446" w:rsidRDefault="0051236F" w:rsidP="002A602E">
            <w:pPr>
              <w:pStyle w:val="TAL"/>
            </w:pPr>
          </w:p>
        </w:tc>
      </w:tr>
      <w:tr w:rsidR="0051236F" w:rsidRPr="00034446" w14:paraId="3F0167B9" w14:textId="77777777">
        <w:tc>
          <w:tcPr>
            <w:tcW w:w="4535" w:type="dxa"/>
          </w:tcPr>
          <w:p w14:paraId="6DA14646" w14:textId="77777777" w:rsidR="0051236F" w:rsidRPr="00034446" w:rsidRDefault="0051236F" w:rsidP="002A602E">
            <w:pPr>
              <w:pStyle w:val="TAL"/>
            </w:pPr>
            <w:r w:rsidRPr="00034446">
              <w:t xml:space="preserve">          measResultNeighCells CHOICE {</w:t>
            </w:r>
          </w:p>
        </w:tc>
        <w:tc>
          <w:tcPr>
            <w:tcW w:w="2267" w:type="dxa"/>
          </w:tcPr>
          <w:p w14:paraId="5F11EAF5" w14:textId="77777777" w:rsidR="0051236F" w:rsidRPr="00034446" w:rsidRDefault="0051236F" w:rsidP="002A602E">
            <w:pPr>
              <w:pStyle w:val="TAL"/>
            </w:pPr>
          </w:p>
        </w:tc>
        <w:tc>
          <w:tcPr>
            <w:tcW w:w="1700" w:type="dxa"/>
          </w:tcPr>
          <w:p w14:paraId="4D6F98D6" w14:textId="77777777" w:rsidR="0051236F" w:rsidRPr="00034446" w:rsidRDefault="0051236F" w:rsidP="002A602E">
            <w:pPr>
              <w:pStyle w:val="TAL"/>
            </w:pPr>
          </w:p>
        </w:tc>
        <w:tc>
          <w:tcPr>
            <w:tcW w:w="1133" w:type="dxa"/>
          </w:tcPr>
          <w:p w14:paraId="4D472FCB" w14:textId="77777777" w:rsidR="0051236F" w:rsidRPr="00034446" w:rsidRDefault="0051236F" w:rsidP="002A602E">
            <w:pPr>
              <w:pStyle w:val="TAL"/>
            </w:pPr>
          </w:p>
        </w:tc>
      </w:tr>
      <w:tr w:rsidR="0051236F" w:rsidRPr="00034446" w14:paraId="1B4DEAFA" w14:textId="77777777">
        <w:tc>
          <w:tcPr>
            <w:tcW w:w="4535" w:type="dxa"/>
          </w:tcPr>
          <w:p w14:paraId="33F4EA0B" w14:textId="77777777" w:rsidR="0051236F" w:rsidRPr="00034446" w:rsidRDefault="0051236F" w:rsidP="002A602E">
            <w:pPr>
              <w:pStyle w:val="TAL"/>
            </w:pPr>
            <w:r w:rsidRPr="00034446">
              <w:t xml:space="preserve">            measResultListEUTRA SEQUENCE (SIZE (1..maxCellReport)) OF SEQUENCE {</w:t>
            </w:r>
          </w:p>
        </w:tc>
        <w:tc>
          <w:tcPr>
            <w:tcW w:w="2267" w:type="dxa"/>
          </w:tcPr>
          <w:p w14:paraId="55C3668F" w14:textId="77777777" w:rsidR="0051236F" w:rsidRPr="00034446" w:rsidRDefault="0051236F" w:rsidP="002A602E">
            <w:pPr>
              <w:pStyle w:val="TAL"/>
            </w:pPr>
            <w:r w:rsidRPr="00034446">
              <w:t>1 entry</w:t>
            </w:r>
          </w:p>
        </w:tc>
        <w:tc>
          <w:tcPr>
            <w:tcW w:w="1700" w:type="dxa"/>
          </w:tcPr>
          <w:p w14:paraId="44426F7D" w14:textId="77777777" w:rsidR="0051236F" w:rsidRPr="00034446" w:rsidRDefault="0051236F" w:rsidP="002A602E">
            <w:pPr>
              <w:pStyle w:val="TAL"/>
            </w:pPr>
          </w:p>
        </w:tc>
        <w:tc>
          <w:tcPr>
            <w:tcW w:w="1133" w:type="dxa"/>
          </w:tcPr>
          <w:p w14:paraId="43BBEBB2" w14:textId="77777777" w:rsidR="0051236F" w:rsidRPr="00034446" w:rsidRDefault="0051236F" w:rsidP="002A602E">
            <w:pPr>
              <w:pStyle w:val="TAL"/>
            </w:pPr>
          </w:p>
        </w:tc>
      </w:tr>
      <w:tr w:rsidR="0051236F" w:rsidRPr="00034446" w14:paraId="3CDE1D79" w14:textId="77777777">
        <w:tc>
          <w:tcPr>
            <w:tcW w:w="4535" w:type="dxa"/>
          </w:tcPr>
          <w:p w14:paraId="173C2E19" w14:textId="77777777" w:rsidR="0051236F" w:rsidRPr="00034446" w:rsidRDefault="0051236F" w:rsidP="002A602E">
            <w:pPr>
              <w:pStyle w:val="TAL"/>
            </w:pPr>
            <w:r w:rsidRPr="00034446">
              <w:t xml:space="preserve">              physCellId</w:t>
            </w:r>
          </w:p>
        </w:tc>
        <w:tc>
          <w:tcPr>
            <w:tcW w:w="2267" w:type="dxa"/>
          </w:tcPr>
          <w:p w14:paraId="7AC12E2D" w14:textId="77777777" w:rsidR="0051236F" w:rsidRPr="00034446" w:rsidRDefault="0051236F" w:rsidP="002A602E">
            <w:pPr>
              <w:pStyle w:val="TAL"/>
            </w:pPr>
            <w:r w:rsidRPr="00034446">
              <w:t>PhysicalCellIdentity of Cell 10</w:t>
            </w:r>
          </w:p>
        </w:tc>
        <w:tc>
          <w:tcPr>
            <w:tcW w:w="1700" w:type="dxa"/>
          </w:tcPr>
          <w:p w14:paraId="60155DEC" w14:textId="77777777" w:rsidR="0051236F" w:rsidRPr="00034446" w:rsidRDefault="0051236F" w:rsidP="002A602E">
            <w:pPr>
              <w:pStyle w:val="TAL"/>
            </w:pPr>
          </w:p>
        </w:tc>
        <w:tc>
          <w:tcPr>
            <w:tcW w:w="1133" w:type="dxa"/>
          </w:tcPr>
          <w:p w14:paraId="2EC0FE07" w14:textId="77777777" w:rsidR="0051236F" w:rsidRPr="00034446" w:rsidRDefault="0051236F" w:rsidP="002A602E">
            <w:pPr>
              <w:pStyle w:val="TAL"/>
            </w:pPr>
          </w:p>
        </w:tc>
      </w:tr>
      <w:tr w:rsidR="0051236F" w:rsidRPr="00034446" w14:paraId="24C3E139" w14:textId="77777777">
        <w:tc>
          <w:tcPr>
            <w:tcW w:w="4535" w:type="dxa"/>
          </w:tcPr>
          <w:p w14:paraId="301D7703" w14:textId="77777777" w:rsidR="0051236F" w:rsidRPr="00034446" w:rsidRDefault="0051236F" w:rsidP="002A602E">
            <w:pPr>
              <w:pStyle w:val="TAL"/>
            </w:pPr>
            <w:r w:rsidRPr="00034446">
              <w:t xml:space="preserve">              cgi-Info</w:t>
            </w:r>
          </w:p>
        </w:tc>
        <w:tc>
          <w:tcPr>
            <w:tcW w:w="2267" w:type="dxa"/>
          </w:tcPr>
          <w:p w14:paraId="756B6F93" w14:textId="77777777" w:rsidR="0051236F" w:rsidRPr="00034446" w:rsidRDefault="0051236F" w:rsidP="002A602E">
            <w:pPr>
              <w:pStyle w:val="TAL"/>
            </w:pPr>
            <w:r w:rsidRPr="00034446">
              <w:t>Not present</w:t>
            </w:r>
          </w:p>
        </w:tc>
        <w:tc>
          <w:tcPr>
            <w:tcW w:w="1700" w:type="dxa"/>
          </w:tcPr>
          <w:p w14:paraId="35A4512A" w14:textId="77777777" w:rsidR="0051236F" w:rsidRPr="00034446" w:rsidRDefault="0051236F" w:rsidP="002A602E">
            <w:pPr>
              <w:pStyle w:val="TAL"/>
            </w:pPr>
          </w:p>
        </w:tc>
        <w:tc>
          <w:tcPr>
            <w:tcW w:w="1133" w:type="dxa"/>
          </w:tcPr>
          <w:p w14:paraId="7BCA8E59" w14:textId="77777777" w:rsidR="0051236F" w:rsidRPr="00034446" w:rsidRDefault="0051236F" w:rsidP="002A602E">
            <w:pPr>
              <w:pStyle w:val="TAL"/>
            </w:pPr>
          </w:p>
        </w:tc>
      </w:tr>
      <w:tr w:rsidR="0051236F" w:rsidRPr="00034446" w14:paraId="2241F4D6" w14:textId="77777777">
        <w:tc>
          <w:tcPr>
            <w:tcW w:w="4535" w:type="dxa"/>
          </w:tcPr>
          <w:p w14:paraId="09A408F9" w14:textId="77777777" w:rsidR="0051236F" w:rsidRPr="00034446" w:rsidRDefault="0051236F" w:rsidP="002A602E">
            <w:pPr>
              <w:pStyle w:val="TAL"/>
            </w:pPr>
            <w:r w:rsidRPr="00034446">
              <w:t xml:space="preserve">              measResult SEQUENCE {</w:t>
            </w:r>
          </w:p>
        </w:tc>
        <w:tc>
          <w:tcPr>
            <w:tcW w:w="2267" w:type="dxa"/>
          </w:tcPr>
          <w:p w14:paraId="74F8F3F2" w14:textId="77777777" w:rsidR="0051236F" w:rsidRPr="00034446" w:rsidRDefault="0051236F" w:rsidP="002A602E">
            <w:pPr>
              <w:pStyle w:val="TAL"/>
            </w:pPr>
          </w:p>
        </w:tc>
        <w:tc>
          <w:tcPr>
            <w:tcW w:w="1700" w:type="dxa"/>
          </w:tcPr>
          <w:p w14:paraId="0DB393A9" w14:textId="77777777" w:rsidR="0051236F" w:rsidRPr="00034446" w:rsidRDefault="0051236F" w:rsidP="002A602E">
            <w:pPr>
              <w:pStyle w:val="TAL"/>
            </w:pPr>
          </w:p>
        </w:tc>
        <w:tc>
          <w:tcPr>
            <w:tcW w:w="1133" w:type="dxa"/>
          </w:tcPr>
          <w:p w14:paraId="3D3480E7" w14:textId="77777777" w:rsidR="0051236F" w:rsidRPr="00034446" w:rsidRDefault="0051236F" w:rsidP="002A602E">
            <w:pPr>
              <w:pStyle w:val="TAL"/>
            </w:pPr>
          </w:p>
        </w:tc>
      </w:tr>
      <w:tr w:rsidR="0051236F" w:rsidRPr="00034446" w14:paraId="26A89A42" w14:textId="77777777">
        <w:tc>
          <w:tcPr>
            <w:tcW w:w="4535" w:type="dxa"/>
          </w:tcPr>
          <w:p w14:paraId="575A8431" w14:textId="77777777" w:rsidR="0051236F" w:rsidRPr="00034446" w:rsidRDefault="0051236F" w:rsidP="002A602E">
            <w:pPr>
              <w:pStyle w:val="TAL"/>
            </w:pPr>
            <w:r w:rsidRPr="00034446">
              <w:t xml:space="preserve">                rsrpResult</w:t>
            </w:r>
          </w:p>
        </w:tc>
        <w:tc>
          <w:tcPr>
            <w:tcW w:w="2267" w:type="dxa"/>
          </w:tcPr>
          <w:p w14:paraId="468E2C75" w14:textId="77777777" w:rsidR="0051236F" w:rsidRPr="00034446" w:rsidRDefault="0051236F" w:rsidP="002A602E">
            <w:pPr>
              <w:pStyle w:val="TAL"/>
            </w:pPr>
            <w:r w:rsidRPr="00034446">
              <w:t>(0..97)</w:t>
            </w:r>
          </w:p>
        </w:tc>
        <w:tc>
          <w:tcPr>
            <w:tcW w:w="1700" w:type="dxa"/>
          </w:tcPr>
          <w:p w14:paraId="574C6A7B" w14:textId="77777777" w:rsidR="0051236F" w:rsidRPr="00034446" w:rsidRDefault="0051236F" w:rsidP="002A602E">
            <w:pPr>
              <w:pStyle w:val="TAL"/>
            </w:pPr>
          </w:p>
        </w:tc>
        <w:tc>
          <w:tcPr>
            <w:tcW w:w="1133" w:type="dxa"/>
          </w:tcPr>
          <w:p w14:paraId="299DD2B1" w14:textId="77777777" w:rsidR="0051236F" w:rsidRPr="00034446" w:rsidRDefault="0051236F" w:rsidP="002A602E">
            <w:pPr>
              <w:pStyle w:val="TAL"/>
            </w:pPr>
          </w:p>
        </w:tc>
      </w:tr>
      <w:tr w:rsidR="0051236F" w:rsidRPr="00034446" w14:paraId="583C802B" w14:textId="77777777">
        <w:tc>
          <w:tcPr>
            <w:tcW w:w="4535" w:type="dxa"/>
          </w:tcPr>
          <w:p w14:paraId="2D32942B" w14:textId="77777777" w:rsidR="0051236F" w:rsidRPr="00034446" w:rsidRDefault="0051236F" w:rsidP="002A602E">
            <w:pPr>
              <w:pStyle w:val="TAL"/>
            </w:pPr>
            <w:r w:rsidRPr="00034446">
              <w:t xml:space="preserve">                rsrqResult</w:t>
            </w:r>
          </w:p>
        </w:tc>
        <w:tc>
          <w:tcPr>
            <w:tcW w:w="2267" w:type="dxa"/>
          </w:tcPr>
          <w:p w14:paraId="086B0653" w14:textId="77777777" w:rsidR="0051236F" w:rsidRPr="00034446" w:rsidRDefault="0051236F" w:rsidP="002A602E">
            <w:pPr>
              <w:pStyle w:val="TAL"/>
            </w:pPr>
            <w:r w:rsidRPr="00034446">
              <w:t>(0..34)</w:t>
            </w:r>
          </w:p>
        </w:tc>
        <w:tc>
          <w:tcPr>
            <w:tcW w:w="1700" w:type="dxa"/>
          </w:tcPr>
          <w:p w14:paraId="0CDE4352" w14:textId="77777777" w:rsidR="0051236F" w:rsidRPr="00034446" w:rsidRDefault="0051236F" w:rsidP="002A602E">
            <w:pPr>
              <w:pStyle w:val="TAL"/>
            </w:pPr>
          </w:p>
        </w:tc>
        <w:tc>
          <w:tcPr>
            <w:tcW w:w="1133" w:type="dxa"/>
          </w:tcPr>
          <w:p w14:paraId="45C957DD" w14:textId="77777777" w:rsidR="0051236F" w:rsidRPr="00034446" w:rsidRDefault="0051236F" w:rsidP="002A602E">
            <w:pPr>
              <w:pStyle w:val="TAL"/>
            </w:pPr>
          </w:p>
        </w:tc>
      </w:tr>
      <w:tr w:rsidR="0051236F" w:rsidRPr="00034446" w14:paraId="1C2B8A4D" w14:textId="77777777">
        <w:tc>
          <w:tcPr>
            <w:tcW w:w="4535" w:type="dxa"/>
          </w:tcPr>
          <w:p w14:paraId="240DC505" w14:textId="77777777" w:rsidR="0051236F" w:rsidRPr="00034446" w:rsidRDefault="0051236F" w:rsidP="002A602E">
            <w:pPr>
              <w:pStyle w:val="TAL"/>
            </w:pPr>
            <w:r w:rsidRPr="00034446">
              <w:t xml:space="preserve">                additionalSI-Info-r9</w:t>
            </w:r>
          </w:p>
        </w:tc>
        <w:tc>
          <w:tcPr>
            <w:tcW w:w="2267" w:type="dxa"/>
          </w:tcPr>
          <w:p w14:paraId="3F4C0AA9" w14:textId="77777777" w:rsidR="0051236F" w:rsidRPr="00034446" w:rsidRDefault="0051236F" w:rsidP="002A602E">
            <w:pPr>
              <w:pStyle w:val="TAL"/>
            </w:pPr>
            <w:r w:rsidRPr="00034446">
              <w:t>Not present</w:t>
            </w:r>
          </w:p>
        </w:tc>
        <w:tc>
          <w:tcPr>
            <w:tcW w:w="1700" w:type="dxa"/>
          </w:tcPr>
          <w:p w14:paraId="6341D7EC" w14:textId="77777777" w:rsidR="0051236F" w:rsidRPr="00034446" w:rsidRDefault="0051236F" w:rsidP="002A602E">
            <w:pPr>
              <w:pStyle w:val="TAL"/>
            </w:pPr>
          </w:p>
        </w:tc>
        <w:tc>
          <w:tcPr>
            <w:tcW w:w="1133" w:type="dxa"/>
          </w:tcPr>
          <w:p w14:paraId="70057377" w14:textId="77777777" w:rsidR="0051236F" w:rsidRPr="00034446" w:rsidRDefault="0051236F" w:rsidP="002A602E">
            <w:pPr>
              <w:pStyle w:val="TAL"/>
            </w:pPr>
          </w:p>
        </w:tc>
      </w:tr>
      <w:tr w:rsidR="0051236F" w:rsidRPr="00034446" w14:paraId="1104E3C8" w14:textId="77777777">
        <w:tc>
          <w:tcPr>
            <w:tcW w:w="4535" w:type="dxa"/>
          </w:tcPr>
          <w:p w14:paraId="4D657F5E" w14:textId="77777777" w:rsidR="0051236F" w:rsidRPr="00034446" w:rsidRDefault="0051236F" w:rsidP="002A602E">
            <w:pPr>
              <w:pStyle w:val="TAL"/>
            </w:pPr>
            <w:r w:rsidRPr="00034446">
              <w:t xml:space="preserve">              }</w:t>
            </w:r>
          </w:p>
        </w:tc>
        <w:tc>
          <w:tcPr>
            <w:tcW w:w="2267" w:type="dxa"/>
          </w:tcPr>
          <w:p w14:paraId="49D4195B" w14:textId="77777777" w:rsidR="0051236F" w:rsidRPr="00034446" w:rsidRDefault="0051236F" w:rsidP="002A602E">
            <w:pPr>
              <w:pStyle w:val="TAL"/>
            </w:pPr>
          </w:p>
        </w:tc>
        <w:tc>
          <w:tcPr>
            <w:tcW w:w="1700" w:type="dxa"/>
          </w:tcPr>
          <w:p w14:paraId="68DD9A96" w14:textId="77777777" w:rsidR="0051236F" w:rsidRPr="00034446" w:rsidRDefault="0051236F" w:rsidP="002A602E">
            <w:pPr>
              <w:pStyle w:val="TAL"/>
            </w:pPr>
          </w:p>
        </w:tc>
        <w:tc>
          <w:tcPr>
            <w:tcW w:w="1133" w:type="dxa"/>
          </w:tcPr>
          <w:p w14:paraId="1880673A" w14:textId="77777777" w:rsidR="0051236F" w:rsidRPr="00034446" w:rsidRDefault="0051236F" w:rsidP="002A602E">
            <w:pPr>
              <w:pStyle w:val="TAL"/>
            </w:pPr>
          </w:p>
        </w:tc>
      </w:tr>
      <w:tr w:rsidR="0051236F" w:rsidRPr="00034446" w14:paraId="203D7A5B" w14:textId="77777777">
        <w:tc>
          <w:tcPr>
            <w:tcW w:w="4535" w:type="dxa"/>
          </w:tcPr>
          <w:p w14:paraId="03A31C9E" w14:textId="77777777" w:rsidR="0051236F" w:rsidRPr="00034446" w:rsidRDefault="0051236F" w:rsidP="002A602E">
            <w:pPr>
              <w:pStyle w:val="TAL"/>
            </w:pPr>
            <w:r w:rsidRPr="00034446">
              <w:t xml:space="preserve">            }</w:t>
            </w:r>
          </w:p>
        </w:tc>
        <w:tc>
          <w:tcPr>
            <w:tcW w:w="2267" w:type="dxa"/>
          </w:tcPr>
          <w:p w14:paraId="238D8C47" w14:textId="77777777" w:rsidR="0051236F" w:rsidRPr="00034446" w:rsidRDefault="0051236F" w:rsidP="002A602E">
            <w:pPr>
              <w:pStyle w:val="TAL"/>
            </w:pPr>
          </w:p>
        </w:tc>
        <w:tc>
          <w:tcPr>
            <w:tcW w:w="1700" w:type="dxa"/>
          </w:tcPr>
          <w:p w14:paraId="084B4016" w14:textId="77777777" w:rsidR="0051236F" w:rsidRPr="00034446" w:rsidRDefault="0051236F" w:rsidP="002A602E">
            <w:pPr>
              <w:pStyle w:val="TAL"/>
            </w:pPr>
          </w:p>
        </w:tc>
        <w:tc>
          <w:tcPr>
            <w:tcW w:w="1133" w:type="dxa"/>
          </w:tcPr>
          <w:p w14:paraId="49E639A0" w14:textId="77777777" w:rsidR="0051236F" w:rsidRPr="00034446" w:rsidRDefault="0051236F" w:rsidP="002A602E">
            <w:pPr>
              <w:pStyle w:val="TAL"/>
            </w:pPr>
          </w:p>
        </w:tc>
      </w:tr>
      <w:tr w:rsidR="0051236F" w:rsidRPr="00034446" w14:paraId="6C7302D8" w14:textId="77777777">
        <w:tc>
          <w:tcPr>
            <w:tcW w:w="4535" w:type="dxa"/>
          </w:tcPr>
          <w:p w14:paraId="718BB69E" w14:textId="77777777" w:rsidR="0051236F" w:rsidRPr="00034446" w:rsidRDefault="0051236F" w:rsidP="002A602E">
            <w:pPr>
              <w:pStyle w:val="TAL"/>
            </w:pPr>
            <w:r w:rsidRPr="00034446">
              <w:t xml:space="preserve">          }</w:t>
            </w:r>
          </w:p>
        </w:tc>
        <w:tc>
          <w:tcPr>
            <w:tcW w:w="2267" w:type="dxa"/>
          </w:tcPr>
          <w:p w14:paraId="17E9C922" w14:textId="77777777" w:rsidR="0051236F" w:rsidRPr="00034446" w:rsidRDefault="0051236F" w:rsidP="002A602E">
            <w:pPr>
              <w:pStyle w:val="TAL"/>
            </w:pPr>
          </w:p>
        </w:tc>
        <w:tc>
          <w:tcPr>
            <w:tcW w:w="1700" w:type="dxa"/>
          </w:tcPr>
          <w:p w14:paraId="7ED5C908" w14:textId="77777777" w:rsidR="0051236F" w:rsidRPr="00034446" w:rsidRDefault="0051236F" w:rsidP="002A602E">
            <w:pPr>
              <w:pStyle w:val="TAL"/>
            </w:pPr>
          </w:p>
        </w:tc>
        <w:tc>
          <w:tcPr>
            <w:tcW w:w="1133" w:type="dxa"/>
          </w:tcPr>
          <w:p w14:paraId="6A8E3423" w14:textId="77777777" w:rsidR="0051236F" w:rsidRPr="00034446" w:rsidRDefault="0051236F" w:rsidP="002A602E">
            <w:pPr>
              <w:pStyle w:val="TAL"/>
            </w:pPr>
          </w:p>
        </w:tc>
      </w:tr>
      <w:tr w:rsidR="0051236F" w:rsidRPr="00034446" w14:paraId="33F2A103" w14:textId="77777777">
        <w:tc>
          <w:tcPr>
            <w:tcW w:w="4535" w:type="dxa"/>
          </w:tcPr>
          <w:p w14:paraId="13411A66" w14:textId="77777777" w:rsidR="0051236F" w:rsidRPr="00034446" w:rsidRDefault="0051236F" w:rsidP="002A602E">
            <w:pPr>
              <w:pStyle w:val="TAL"/>
              <w:rPr>
                <w:rFonts w:eastAsia="SimSun"/>
                <w:lang w:eastAsia="zh-CN"/>
              </w:rPr>
            </w:pPr>
            <w:r w:rsidRPr="00034446">
              <w:rPr>
                <w:rFonts w:eastAsia="SimSun"/>
                <w:lang w:eastAsia="zh-CN"/>
              </w:rPr>
              <w:t xml:space="preserve">          </w:t>
            </w:r>
            <w:r w:rsidRPr="00034446">
              <w:t>measResultForECID-r9</w:t>
            </w:r>
          </w:p>
        </w:tc>
        <w:tc>
          <w:tcPr>
            <w:tcW w:w="2267" w:type="dxa"/>
          </w:tcPr>
          <w:p w14:paraId="439E6D55" w14:textId="77777777" w:rsidR="0051236F" w:rsidRPr="00034446" w:rsidRDefault="0051236F" w:rsidP="002A602E">
            <w:pPr>
              <w:pStyle w:val="TAL"/>
            </w:pPr>
            <w:r w:rsidRPr="00034446">
              <w:t>Not present</w:t>
            </w:r>
          </w:p>
        </w:tc>
        <w:tc>
          <w:tcPr>
            <w:tcW w:w="1700" w:type="dxa"/>
          </w:tcPr>
          <w:p w14:paraId="2FD52B26" w14:textId="77777777" w:rsidR="0051236F" w:rsidRPr="00034446" w:rsidRDefault="0051236F" w:rsidP="002A602E">
            <w:pPr>
              <w:pStyle w:val="TAL"/>
              <w:rPr>
                <w:rFonts w:eastAsia="SimSun"/>
                <w:lang w:eastAsia="zh-CN"/>
              </w:rPr>
            </w:pPr>
          </w:p>
        </w:tc>
        <w:tc>
          <w:tcPr>
            <w:tcW w:w="1133" w:type="dxa"/>
          </w:tcPr>
          <w:p w14:paraId="1FE51F68" w14:textId="77777777" w:rsidR="0051236F" w:rsidRPr="00034446" w:rsidRDefault="0051236F" w:rsidP="002A602E">
            <w:pPr>
              <w:pStyle w:val="TAL"/>
            </w:pPr>
          </w:p>
        </w:tc>
      </w:tr>
      <w:tr w:rsidR="0051236F" w:rsidRPr="00034446" w14:paraId="5DFA5ED7" w14:textId="77777777">
        <w:tc>
          <w:tcPr>
            <w:tcW w:w="4535" w:type="dxa"/>
          </w:tcPr>
          <w:p w14:paraId="7E17CDD2" w14:textId="77777777" w:rsidR="0051236F" w:rsidRPr="00034446" w:rsidRDefault="0051236F" w:rsidP="002A602E">
            <w:pPr>
              <w:pStyle w:val="TAL"/>
            </w:pPr>
            <w:r w:rsidRPr="00034446">
              <w:t xml:space="preserve">        }</w:t>
            </w:r>
          </w:p>
        </w:tc>
        <w:tc>
          <w:tcPr>
            <w:tcW w:w="2267" w:type="dxa"/>
          </w:tcPr>
          <w:p w14:paraId="723FFA68" w14:textId="77777777" w:rsidR="0051236F" w:rsidRPr="00034446" w:rsidRDefault="0051236F" w:rsidP="002A602E">
            <w:pPr>
              <w:pStyle w:val="TAL"/>
            </w:pPr>
          </w:p>
        </w:tc>
        <w:tc>
          <w:tcPr>
            <w:tcW w:w="1700" w:type="dxa"/>
          </w:tcPr>
          <w:p w14:paraId="1B765135" w14:textId="77777777" w:rsidR="0051236F" w:rsidRPr="00034446" w:rsidRDefault="0051236F" w:rsidP="002A602E">
            <w:pPr>
              <w:pStyle w:val="TAL"/>
            </w:pPr>
          </w:p>
        </w:tc>
        <w:tc>
          <w:tcPr>
            <w:tcW w:w="1133" w:type="dxa"/>
          </w:tcPr>
          <w:p w14:paraId="2516279C" w14:textId="77777777" w:rsidR="0051236F" w:rsidRPr="00034446" w:rsidRDefault="0051236F" w:rsidP="002A602E">
            <w:pPr>
              <w:pStyle w:val="TAL"/>
            </w:pPr>
          </w:p>
        </w:tc>
      </w:tr>
      <w:tr w:rsidR="0051236F" w:rsidRPr="00034446" w14:paraId="5737C08E" w14:textId="77777777">
        <w:tc>
          <w:tcPr>
            <w:tcW w:w="4535" w:type="dxa"/>
          </w:tcPr>
          <w:p w14:paraId="69154FC5" w14:textId="77777777" w:rsidR="0051236F" w:rsidRPr="00034446" w:rsidRDefault="0051236F" w:rsidP="002A602E">
            <w:pPr>
              <w:pStyle w:val="TAL"/>
            </w:pPr>
            <w:r w:rsidRPr="00034446">
              <w:t xml:space="preserve">      }</w:t>
            </w:r>
          </w:p>
        </w:tc>
        <w:tc>
          <w:tcPr>
            <w:tcW w:w="2267" w:type="dxa"/>
          </w:tcPr>
          <w:p w14:paraId="71A22775" w14:textId="77777777" w:rsidR="0051236F" w:rsidRPr="00034446" w:rsidRDefault="0051236F" w:rsidP="002A602E">
            <w:pPr>
              <w:pStyle w:val="TAL"/>
            </w:pPr>
          </w:p>
        </w:tc>
        <w:tc>
          <w:tcPr>
            <w:tcW w:w="1700" w:type="dxa"/>
          </w:tcPr>
          <w:p w14:paraId="74D0AD1C" w14:textId="77777777" w:rsidR="0051236F" w:rsidRPr="00034446" w:rsidRDefault="0051236F" w:rsidP="002A602E">
            <w:pPr>
              <w:pStyle w:val="TAL"/>
            </w:pPr>
          </w:p>
        </w:tc>
        <w:tc>
          <w:tcPr>
            <w:tcW w:w="1133" w:type="dxa"/>
          </w:tcPr>
          <w:p w14:paraId="048E03E3" w14:textId="77777777" w:rsidR="0051236F" w:rsidRPr="00034446" w:rsidRDefault="0051236F" w:rsidP="002A602E">
            <w:pPr>
              <w:pStyle w:val="TAL"/>
            </w:pPr>
          </w:p>
        </w:tc>
      </w:tr>
      <w:tr w:rsidR="0051236F" w:rsidRPr="00034446" w14:paraId="241B5815" w14:textId="77777777">
        <w:tc>
          <w:tcPr>
            <w:tcW w:w="4535" w:type="dxa"/>
          </w:tcPr>
          <w:p w14:paraId="10E2DE0E" w14:textId="77777777" w:rsidR="0051236F" w:rsidRPr="00034446" w:rsidRDefault="0051236F" w:rsidP="002A602E">
            <w:pPr>
              <w:pStyle w:val="TAL"/>
            </w:pPr>
            <w:r w:rsidRPr="00034446">
              <w:t xml:space="preserve">    }</w:t>
            </w:r>
          </w:p>
        </w:tc>
        <w:tc>
          <w:tcPr>
            <w:tcW w:w="2267" w:type="dxa"/>
          </w:tcPr>
          <w:p w14:paraId="6A6D8A16" w14:textId="77777777" w:rsidR="0051236F" w:rsidRPr="00034446" w:rsidRDefault="0051236F" w:rsidP="002A602E">
            <w:pPr>
              <w:pStyle w:val="TAL"/>
            </w:pPr>
          </w:p>
        </w:tc>
        <w:tc>
          <w:tcPr>
            <w:tcW w:w="1700" w:type="dxa"/>
          </w:tcPr>
          <w:p w14:paraId="07576761" w14:textId="77777777" w:rsidR="0051236F" w:rsidRPr="00034446" w:rsidRDefault="0051236F" w:rsidP="002A602E">
            <w:pPr>
              <w:pStyle w:val="TAL"/>
            </w:pPr>
          </w:p>
        </w:tc>
        <w:tc>
          <w:tcPr>
            <w:tcW w:w="1133" w:type="dxa"/>
          </w:tcPr>
          <w:p w14:paraId="3F25B19B" w14:textId="77777777" w:rsidR="0051236F" w:rsidRPr="00034446" w:rsidRDefault="0051236F" w:rsidP="002A602E">
            <w:pPr>
              <w:pStyle w:val="TAL"/>
            </w:pPr>
          </w:p>
        </w:tc>
      </w:tr>
      <w:tr w:rsidR="0051236F" w:rsidRPr="00034446" w14:paraId="5B8B3BE4" w14:textId="77777777">
        <w:tc>
          <w:tcPr>
            <w:tcW w:w="4535" w:type="dxa"/>
          </w:tcPr>
          <w:p w14:paraId="480EF020" w14:textId="77777777" w:rsidR="0051236F" w:rsidRPr="00034446" w:rsidRDefault="0051236F" w:rsidP="002A602E">
            <w:pPr>
              <w:pStyle w:val="TAL"/>
            </w:pPr>
            <w:r w:rsidRPr="00034446">
              <w:t xml:space="preserve">  }</w:t>
            </w:r>
          </w:p>
        </w:tc>
        <w:tc>
          <w:tcPr>
            <w:tcW w:w="2267" w:type="dxa"/>
          </w:tcPr>
          <w:p w14:paraId="001ED4F2" w14:textId="77777777" w:rsidR="0051236F" w:rsidRPr="00034446" w:rsidRDefault="0051236F" w:rsidP="002A602E">
            <w:pPr>
              <w:pStyle w:val="TAL"/>
            </w:pPr>
          </w:p>
        </w:tc>
        <w:tc>
          <w:tcPr>
            <w:tcW w:w="1700" w:type="dxa"/>
          </w:tcPr>
          <w:p w14:paraId="39DBE8CF" w14:textId="77777777" w:rsidR="0051236F" w:rsidRPr="00034446" w:rsidRDefault="0051236F" w:rsidP="002A602E">
            <w:pPr>
              <w:pStyle w:val="TAL"/>
            </w:pPr>
          </w:p>
        </w:tc>
        <w:tc>
          <w:tcPr>
            <w:tcW w:w="1133" w:type="dxa"/>
          </w:tcPr>
          <w:p w14:paraId="447F1D13" w14:textId="77777777" w:rsidR="0051236F" w:rsidRPr="00034446" w:rsidRDefault="0051236F" w:rsidP="002A602E">
            <w:pPr>
              <w:pStyle w:val="TAL"/>
            </w:pPr>
          </w:p>
        </w:tc>
      </w:tr>
      <w:tr w:rsidR="0051236F" w:rsidRPr="00034446" w14:paraId="471251B7" w14:textId="77777777">
        <w:tc>
          <w:tcPr>
            <w:tcW w:w="4535" w:type="dxa"/>
          </w:tcPr>
          <w:p w14:paraId="07857971" w14:textId="77777777" w:rsidR="0051236F" w:rsidRPr="00034446" w:rsidRDefault="0051236F" w:rsidP="002A602E">
            <w:pPr>
              <w:pStyle w:val="TAL"/>
            </w:pPr>
            <w:r w:rsidRPr="00034446">
              <w:t>}</w:t>
            </w:r>
          </w:p>
        </w:tc>
        <w:tc>
          <w:tcPr>
            <w:tcW w:w="2267" w:type="dxa"/>
          </w:tcPr>
          <w:p w14:paraId="26908ED6" w14:textId="77777777" w:rsidR="0051236F" w:rsidRPr="00034446" w:rsidRDefault="0051236F" w:rsidP="002A602E">
            <w:pPr>
              <w:pStyle w:val="TAL"/>
            </w:pPr>
          </w:p>
        </w:tc>
        <w:tc>
          <w:tcPr>
            <w:tcW w:w="1700" w:type="dxa"/>
          </w:tcPr>
          <w:p w14:paraId="12C476B8" w14:textId="77777777" w:rsidR="0051236F" w:rsidRPr="00034446" w:rsidRDefault="0051236F" w:rsidP="002A602E">
            <w:pPr>
              <w:pStyle w:val="TAL"/>
            </w:pPr>
          </w:p>
        </w:tc>
        <w:tc>
          <w:tcPr>
            <w:tcW w:w="1133" w:type="dxa"/>
          </w:tcPr>
          <w:p w14:paraId="160B358E" w14:textId="77777777" w:rsidR="0051236F" w:rsidRPr="00034446" w:rsidRDefault="0051236F" w:rsidP="002A602E">
            <w:pPr>
              <w:pStyle w:val="TAL"/>
            </w:pPr>
          </w:p>
        </w:tc>
      </w:tr>
    </w:tbl>
    <w:p w14:paraId="24D5BE1C" w14:textId="77777777" w:rsidR="0051236F" w:rsidRPr="00034446" w:rsidRDefault="0051236F" w:rsidP="0051236F"/>
    <w:p w14:paraId="36EB0FD7" w14:textId="77777777" w:rsidR="0051236F" w:rsidRPr="00034446" w:rsidRDefault="0051236F" w:rsidP="0051236F">
      <w:pPr>
        <w:pStyle w:val="TH"/>
      </w:pPr>
      <w:r w:rsidRPr="00034446">
        <w:t xml:space="preserve">Table 13.4.1.4.3.3-4: </w:t>
      </w:r>
      <w:r w:rsidRPr="00034446">
        <w:rPr>
          <w:i/>
        </w:rPr>
        <w:t xml:space="preserve">RRCConnectionReconfiguration </w:t>
      </w:r>
      <w:r w:rsidRPr="00034446">
        <w:t>(step 7, Table 13.4.1.4.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51236F" w:rsidRPr="00034446" w14:paraId="01F4E967" w14:textId="77777777">
        <w:trPr>
          <w:cantSplit/>
        </w:trPr>
        <w:tc>
          <w:tcPr>
            <w:tcW w:w="9635" w:type="dxa"/>
          </w:tcPr>
          <w:p w14:paraId="72CB7282" w14:textId="77777777" w:rsidR="0051236F" w:rsidRPr="00034446" w:rsidRDefault="0051236F" w:rsidP="002A602E">
            <w:pPr>
              <w:pStyle w:val="TAL"/>
            </w:pPr>
            <w:r w:rsidRPr="00034446">
              <w:t>Derivation Path: 36.508, Table 4.6.1-8, condition HO</w:t>
            </w:r>
          </w:p>
        </w:tc>
      </w:tr>
    </w:tbl>
    <w:p w14:paraId="2BAAD7C8" w14:textId="77777777" w:rsidR="0051236F" w:rsidRPr="00034446" w:rsidRDefault="0051236F" w:rsidP="0051236F"/>
    <w:p w14:paraId="5424D273" w14:textId="77777777" w:rsidR="0051236F" w:rsidRPr="00034446" w:rsidRDefault="0051236F" w:rsidP="0051236F">
      <w:pPr>
        <w:pStyle w:val="TH"/>
      </w:pPr>
      <w:r w:rsidRPr="00034446">
        <w:t xml:space="preserve">Table 13.4.1.4.3.3-5: </w:t>
      </w:r>
      <w:r w:rsidRPr="00034446">
        <w:rPr>
          <w:i/>
          <w:iCs/>
        </w:rPr>
        <w:t>MobilityControlInfo</w:t>
      </w:r>
      <w:r w:rsidRPr="00034446">
        <w:rPr>
          <w:i/>
        </w:rPr>
        <w:t xml:space="preserve"> </w:t>
      </w:r>
      <w:r w:rsidRPr="00034446">
        <w:t>(Table 13.4.1.4.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1236F" w:rsidRPr="00034446" w14:paraId="5911EE5B" w14:textId="77777777">
        <w:tc>
          <w:tcPr>
            <w:tcW w:w="9635" w:type="dxa"/>
            <w:gridSpan w:val="4"/>
          </w:tcPr>
          <w:p w14:paraId="23AA5880" w14:textId="77777777" w:rsidR="0051236F" w:rsidRPr="00034446" w:rsidRDefault="0051236F" w:rsidP="002A602E">
            <w:pPr>
              <w:pStyle w:val="TAL"/>
            </w:pPr>
            <w:r w:rsidRPr="00034446">
              <w:t>Derivation Path: 36.508, Table 4.6.5-1</w:t>
            </w:r>
          </w:p>
        </w:tc>
      </w:tr>
      <w:tr w:rsidR="0051236F" w:rsidRPr="00034446" w14:paraId="7D897000" w14:textId="77777777">
        <w:tc>
          <w:tcPr>
            <w:tcW w:w="4535" w:type="dxa"/>
          </w:tcPr>
          <w:p w14:paraId="1FF1FA51" w14:textId="77777777" w:rsidR="0051236F" w:rsidRPr="00034446" w:rsidRDefault="0051236F" w:rsidP="002A602E">
            <w:pPr>
              <w:pStyle w:val="TAH"/>
            </w:pPr>
            <w:r w:rsidRPr="00034446">
              <w:t>Information Element</w:t>
            </w:r>
          </w:p>
        </w:tc>
        <w:tc>
          <w:tcPr>
            <w:tcW w:w="2267" w:type="dxa"/>
          </w:tcPr>
          <w:p w14:paraId="211CC66D" w14:textId="77777777" w:rsidR="0051236F" w:rsidRPr="00034446" w:rsidRDefault="0051236F" w:rsidP="002A602E">
            <w:pPr>
              <w:pStyle w:val="TAH"/>
            </w:pPr>
            <w:r w:rsidRPr="00034446">
              <w:t>Value/remark</w:t>
            </w:r>
          </w:p>
        </w:tc>
        <w:tc>
          <w:tcPr>
            <w:tcW w:w="1700" w:type="dxa"/>
          </w:tcPr>
          <w:p w14:paraId="67F504A2" w14:textId="77777777" w:rsidR="0051236F" w:rsidRPr="00034446" w:rsidRDefault="0051236F" w:rsidP="002A602E">
            <w:pPr>
              <w:pStyle w:val="TAH"/>
            </w:pPr>
            <w:r w:rsidRPr="00034446">
              <w:t>Comment</w:t>
            </w:r>
          </w:p>
        </w:tc>
        <w:tc>
          <w:tcPr>
            <w:tcW w:w="1133" w:type="dxa"/>
          </w:tcPr>
          <w:p w14:paraId="3DBFAE2B" w14:textId="77777777" w:rsidR="0051236F" w:rsidRPr="00034446" w:rsidRDefault="0051236F" w:rsidP="002A602E">
            <w:pPr>
              <w:pStyle w:val="TAH"/>
            </w:pPr>
            <w:r w:rsidRPr="00034446">
              <w:t>Condition</w:t>
            </w:r>
          </w:p>
        </w:tc>
      </w:tr>
      <w:tr w:rsidR="0051236F" w:rsidRPr="00034446" w14:paraId="2328E253" w14:textId="77777777">
        <w:tc>
          <w:tcPr>
            <w:tcW w:w="4535" w:type="dxa"/>
          </w:tcPr>
          <w:p w14:paraId="1C9A9BAD" w14:textId="77777777" w:rsidR="0051236F" w:rsidRPr="00034446" w:rsidRDefault="0051236F" w:rsidP="002A602E">
            <w:pPr>
              <w:pStyle w:val="TAL"/>
            </w:pPr>
            <w:r w:rsidRPr="00034446">
              <w:t>MobilityControlInfo ::= SEQUENCE {</w:t>
            </w:r>
          </w:p>
        </w:tc>
        <w:tc>
          <w:tcPr>
            <w:tcW w:w="2267" w:type="dxa"/>
          </w:tcPr>
          <w:p w14:paraId="7252F012" w14:textId="77777777" w:rsidR="0051236F" w:rsidRPr="00034446" w:rsidRDefault="0051236F" w:rsidP="002A602E">
            <w:pPr>
              <w:pStyle w:val="TAL"/>
            </w:pPr>
          </w:p>
        </w:tc>
        <w:tc>
          <w:tcPr>
            <w:tcW w:w="1700" w:type="dxa"/>
          </w:tcPr>
          <w:p w14:paraId="72D0D387" w14:textId="77777777" w:rsidR="0051236F" w:rsidRPr="00034446" w:rsidRDefault="0051236F" w:rsidP="002A602E">
            <w:pPr>
              <w:pStyle w:val="TAL"/>
            </w:pPr>
          </w:p>
        </w:tc>
        <w:tc>
          <w:tcPr>
            <w:tcW w:w="1133" w:type="dxa"/>
          </w:tcPr>
          <w:p w14:paraId="504FDEF3" w14:textId="77777777" w:rsidR="0051236F" w:rsidRPr="00034446" w:rsidRDefault="0051236F" w:rsidP="002A602E">
            <w:pPr>
              <w:pStyle w:val="TAL"/>
            </w:pPr>
          </w:p>
        </w:tc>
      </w:tr>
      <w:tr w:rsidR="0051236F" w:rsidRPr="00034446" w14:paraId="3949F666" w14:textId="77777777">
        <w:tc>
          <w:tcPr>
            <w:tcW w:w="4535" w:type="dxa"/>
          </w:tcPr>
          <w:p w14:paraId="727F6004" w14:textId="77777777" w:rsidR="0051236F" w:rsidRPr="00034446" w:rsidRDefault="0051236F" w:rsidP="002A602E">
            <w:pPr>
              <w:pStyle w:val="TAL"/>
            </w:pPr>
            <w:r w:rsidRPr="00034446">
              <w:t xml:space="preserve">  targetPhysCellId</w:t>
            </w:r>
          </w:p>
        </w:tc>
        <w:tc>
          <w:tcPr>
            <w:tcW w:w="2267" w:type="dxa"/>
          </w:tcPr>
          <w:p w14:paraId="1B937FCD" w14:textId="77777777" w:rsidR="0051236F" w:rsidRPr="00034446" w:rsidRDefault="0051236F" w:rsidP="002A602E">
            <w:pPr>
              <w:pStyle w:val="TAL"/>
            </w:pPr>
            <w:r w:rsidRPr="00034446">
              <w:t>PhysicalCellIdentity of Cell 10</w:t>
            </w:r>
          </w:p>
        </w:tc>
        <w:tc>
          <w:tcPr>
            <w:tcW w:w="1700" w:type="dxa"/>
          </w:tcPr>
          <w:p w14:paraId="049AA92D" w14:textId="77777777" w:rsidR="0051236F" w:rsidRPr="00034446" w:rsidRDefault="0051236F" w:rsidP="002A602E">
            <w:pPr>
              <w:pStyle w:val="TAL"/>
            </w:pPr>
          </w:p>
        </w:tc>
        <w:tc>
          <w:tcPr>
            <w:tcW w:w="1133" w:type="dxa"/>
          </w:tcPr>
          <w:p w14:paraId="3C58E4B0" w14:textId="77777777" w:rsidR="0051236F" w:rsidRPr="00034446" w:rsidRDefault="0051236F" w:rsidP="002A602E">
            <w:pPr>
              <w:pStyle w:val="TAL"/>
            </w:pPr>
          </w:p>
        </w:tc>
      </w:tr>
      <w:tr w:rsidR="0051236F" w:rsidRPr="00034446" w14:paraId="70A94F7F" w14:textId="77777777">
        <w:tc>
          <w:tcPr>
            <w:tcW w:w="4535" w:type="dxa"/>
          </w:tcPr>
          <w:p w14:paraId="657E8550" w14:textId="77777777" w:rsidR="0051236F" w:rsidRPr="00034446" w:rsidRDefault="0051236F" w:rsidP="002A602E">
            <w:pPr>
              <w:pStyle w:val="TAL"/>
            </w:pPr>
            <w:r w:rsidRPr="00034446">
              <w:t xml:space="preserve">  carrierFreq SEQUENCE {</w:t>
            </w:r>
          </w:p>
        </w:tc>
        <w:tc>
          <w:tcPr>
            <w:tcW w:w="2267" w:type="dxa"/>
          </w:tcPr>
          <w:p w14:paraId="41CD3B3C" w14:textId="77777777" w:rsidR="0051236F" w:rsidRPr="00034446" w:rsidRDefault="0051236F" w:rsidP="002A602E">
            <w:pPr>
              <w:pStyle w:val="TAL"/>
            </w:pPr>
          </w:p>
        </w:tc>
        <w:tc>
          <w:tcPr>
            <w:tcW w:w="1700" w:type="dxa"/>
          </w:tcPr>
          <w:p w14:paraId="79663938" w14:textId="77777777" w:rsidR="0051236F" w:rsidRPr="00034446" w:rsidRDefault="0051236F" w:rsidP="002A602E">
            <w:pPr>
              <w:pStyle w:val="TAL"/>
            </w:pPr>
          </w:p>
        </w:tc>
        <w:tc>
          <w:tcPr>
            <w:tcW w:w="1133" w:type="dxa"/>
          </w:tcPr>
          <w:p w14:paraId="61AE2409" w14:textId="77777777" w:rsidR="0051236F" w:rsidRPr="00034446" w:rsidRDefault="0051236F" w:rsidP="002A602E">
            <w:pPr>
              <w:pStyle w:val="TAL"/>
            </w:pPr>
          </w:p>
        </w:tc>
      </w:tr>
      <w:tr w:rsidR="0051236F" w:rsidRPr="00034446" w14:paraId="1EA93FDB" w14:textId="77777777">
        <w:tc>
          <w:tcPr>
            <w:tcW w:w="4535" w:type="dxa"/>
          </w:tcPr>
          <w:p w14:paraId="2A5BC05C" w14:textId="77777777" w:rsidR="0051236F" w:rsidRPr="00034446" w:rsidRDefault="0051236F" w:rsidP="002A602E">
            <w:pPr>
              <w:pStyle w:val="TAL"/>
            </w:pPr>
            <w:r w:rsidRPr="00034446">
              <w:t xml:space="preserve">    dl-CarrierFreq</w:t>
            </w:r>
          </w:p>
        </w:tc>
        <w:tc>
          <w:tcPr>
            <w:tcW w:w="2267" w:type="dxa"/>
          </w:tcPr>
          <w:p w14:paraId="1CEF61C4" w14:textId="77777777" w:rsidR="0051236F" w:rsidRPr="00034446" w:rsidRDefault="0051236F" w:rsidP="002A602E">
            <w:pPr>
              <w:pStyle w:val="TAL"/>
            </w:pPr>
            <w:r w:rsidRPr="00034446">
              <w:t>Same downlink EARFCN as used for Cell 10</w:t>
            </w:r>
          </w:p>
        </w:tc>
        <w:tc>
          <w:tcPr>
            <w:tcW w:w="1700" w:type="dxa"/>
          </w:tcPr>
          <w:p w14:paraId="2686559A" w14:textId="77777777" w:rsidR="0051236F" w:rsidRPr="00034446" w:rsidRDefault="0051236F" w:rsidP="002A602E">
            <w:pPr>
              <w:pStyle w:val="TAL"/>
            </w:pPr>
          </w:p>
        </w:tc>
        <w:tc>
          <w:tcPr>
            <w:tcW w:w="1133" w:type="dxa"/>
          </w:tcPr>
          <w:p w14:paraId="0A8EADAB" w14:textId="77777777" w:rsidR="0051236F" w:rsidRPr="00034446" w:rsidRDefault="0051236F" w:rsidP="002A602E">
            <w:pPr>
              <w:pStyle w:val="TAL"/>
            </w:pPr>
          </w:p>
        </w:tc>
      </w:tr>
      <w:tr w:rsidR="00C87DFA" w:rsidRPr="00034446" w14:paraId="5461C59A" w14:textId="77777777" w:rsidTr="00522037">
        <w:tc>
          <w:tcPr>
            <w:tcW w:w="4535" w:type="dxa"/>
            <w:tcBorders>
              <w:bottom w:val="nil"/>
            </w:tcBorders>
          </w:tcPr>
          <w:p w14:paraId="5E037A04" w14:textId="77777777" w:rsidR="00C87DFA" w:rsidRPr="00034446" w:rsidRDefault="00C87DFA" w:rsidP="00C87DFA">
            <w:pPr>
              <w:pStyle w:val="TAL"/>
            </w:pPr>
            <w:r w:rsidRPr="00034446">
              <w:t xml:space="preserve">    ul-CarrierFreq</w:t>
            </w:r>
          </w:p>
        </w:tc>
        <w:tc>
          <w:tcPr>
            <w:tcW w:w="2267" w:type="dxa"/>
          </w:tcPr>
          <w:p w14:paraId="466CD3E7" w14:textId="77777777" w:rsidR="00C87DFA" w:rsidRPr="00034446" w:rsidRDefault="00C87DFA" w:rsidP="00C87DFA">
            <w:pPr>
              <w:pStyle w:val="TAL"/>
            </w:pPr>
            <w:r w:rsidRPr="00034446">
              <w:t>Not present</w:t>
            </w:r>
          </w:p>
        </w:tc>
        <w:tc>
          <w:tcPr>
            <w:tcW w:w="1700" w:type="dxa"/>
          </w:tcPr>
          <w:p w14:paraId="580A26B3" w14:textId="77777777" w:rsidR="00C87DFA" w:rsidRPr="00034446" w:rsidRDefault="00C87DFA" w:rsidP="00C87DFA">
            <w:pPr>
              <w:pStyle w:val="TAL"/>
            </w:pPr>
          </w:p>
        </w:tc>
        <w:tc>
          <w:tcPr>
            <w:tcW w:w="1133" w:type="dxa"/>
          </w:tcPr>
          <w:p w14:paraId="187B7C71" w14:textId="77777777" w:rsidR="00C87DFA" w:rsidRPr="00034446" w:rsidRDefault="00C87DFA" w:rsidP="00C87DFA">
            <w:pPr>
              <w:pStyle w:val="TAL"/>
            </w:pPr>
          </w:p>
        </w:tc>
      </w:tr>
      <w:tr w:rsidR="00C87DFA" w:rsidRPr="00034446" w14:paraId="39C02B3F" w14:textId="77777777" w:rsidTr="00522037">
        <w:tc>
          <w:tcPr>
            <w:tcW w:w="4535" w:type="dxa"/>
            <w:tcBorders>
              <w:top w:val="nil"/>
            </w:tcBorders>
          </w:tcPr>
          <w:p w14:paraId="45E69AE2" w14:textId="77777777" w:rsidR="00C87DFA" w:rsidRPr="00034446" w:rsidRDefault="00C87DFA" w:rsidP="00C87DFA">
            <w:pPr>
              <w:pStyle w:val="TAL"/>
            </w:pPr>
          </w:p>
        </w:tc>
        <w:tc>
          <w:tcPr>
            <w:tcW w:w="2267" w:type="dxa"/>
          </w:tcPr>
          <w:p w14:paraId="3AD0A632" w14:textId="77777777" w:rsidR="00C87DFA" w:rsidRPr="00034446" w:rsidRDefault="00C87DFA" w:rsidP="00C87DFA">
            <w:pPr>
              <w:pStyle w:val="TAL"/>
            </w:pPr>
            <w:r w:rsidRPr="00034446">
              <w:t>Same uplink EARFCN as used for Cell 10</w:t>
            </w:r>
          </w:p>
        </w:tc>
        <w:tc>
          <w:tcPr>
            <w:tcW w:w="1700" w:type="dxa"/>
          </w:tcPr>
          <w:p w14:paraId="71849AB0" w14:textId="77777777" w:rsidR="00C87DFA" w:rsidRPr="00034446" w:rsidRDefault="00C87DFA" w:rsidP="00C87DFA">
            <w:pPr>
              <w:pStyle w:val="TAL"/>
            </w:pPr>
          </w:p>
        </w:tc>
        <w:tc>
          <w:tcPr>
            <w:tcW w:w="1133" w:type="dxa"/>
          </w:tcPr>
          <w:p w14:paraId="072F3991" w14:textId="77777777" w:rsidR="00C87DFA" w:rsidRPr="00034446" w:rsidRDefault="00C87DFA" w:rsidP="00C87DFA">
            <w:pPr>
              <w:pStyle w:val="TAL"/>
            </w:pPr>
            <w:r w:rsidRPr="00034446">
              <w:t>Band 24 High range</w:t>
            </w:r>
          </w:p>
        </w:tc>
      </w:tr>
      <w:tr w:rsidR="0051236F" w:rsidRPr="00034446" w14:paraId="44B35E01" w14:textId="77777777">
        <w:tc>
          <w:tcPr>
            <w:tcW w:w="4535" w:type="dxa"/>
          </w:tcPr>
          <w:p w14:paraId="1C47D2E0" w14:textId="77777777" w:rsidR="0051236F" w:rsidRPr="00034446" w:rsidRDefault="0051236F" w:rsidP="002A602E">
            <w:pPr>
              <w:pStyle w:val="TAL"/>
            </w:pPr>
            <w:r w:rsidRPr="00034446">
              <w:t xml:space="preserve">  }</w:t>
            </w:r>
          </w:p>
        </w:tc>
        <w:tc>
          <w:tcPr>
            <w:tcW w:w="2267" w:type="dxa"/>
          </w:tcPr>
          <w:p w14:paraId="0A719DB1" w14:textId="77777777" w:rsidR="0051236F" w:rsidRPr="00034446" w:rsidRDefault="0051236F" w:rsidP="002A602E">
            <w:pPr>
              <w:pStyle w:val="TAL"/>
            </w:pPr>
          </w:p>
        </w:tc>
        <w:tc>
          <w:tcPr>
            <w:tcW w:w="1700" w:type="dxa"/>
          </w:tcPr>
          <w:p w14:paraId="43BB3943" w14:textId="77777777" w:rsidR="0051236F" w:rsidRPr="00034446" w:rsidRDefault="0051236F" w:rsidP="002A602E">
            <w:pPr>
              <w:pStyle w:val="TAL"/>
            </w:pPr>
          </w:p>
        </w:tc>
        <w:tc>
          <w:tcPr>
            <w:tcW w:w="1133" w:type="dxa"/>
          </w:tcPr>
          <w:p w14:paraId="00908E65" w14:textId="77777777" w:rsidR="0051236F" w:rsidRPr="00034446" w:rsidRDefault="0051236F" w:rsidP="002A602E">
            <w:pPr>
              <w:pStyle w:val="TAL"/>
            </w:pPr>
          </w:p>
        </w:tc>
      </w:tr>
      <w:tr w:rsidR="00DD5E71" w:rsidRPr="00034446" w14:paraId="303D3685" w14:textId="77777777" w:rsidTr="006D4F7B">
        <w:tc>
          <w:tcPr>
            <w:tcW w:w="4535" w:type="dxa"/>
          </w:tcPr>
          <w:p w14:paraId="302A37BD" w14:textId="77777777" w:rsidR="00DD5E71" w:rsidRPr="00034446" w:rsidRDefault="00DD5E71" w:rsidP="006D4F7B">
            <w:pPr>
              <w:pStyle w:val="TAL"/>
            </w:pPr>
            <w:r w:rsidRPr="00034446">
              <w:t xml:space="preserve">  carrierFreq</w:t>
            </w:r>
          </w:p>
        </w:tc>
        <w:tc>
          <w:tcPr>
            <w:tcW w:w="2267" w:type="dxa"/>
          </w:tcPr>
          <w:p w14:paraId="5EA917C3" w14:textId="77777777" w:rsidR="00DD5E71" w:rsidRPr="00034446" w:rsidRDefault="00DD5E71" w:rsidP="006D4F7B">
            <w:pPr>
              <w:pStyle w:val="TAL"/>
            </w:pPr>
            <w:r w:rsidRPr="00034446">
              <w:t>Not present</w:t>
            </w:r>
          </w:p>
        </w:tc>
        <w:tc>
          <w:tcPr>
            <w:tcW w:w="1700" w:type="dxa"/>
          </w:tcPr>
          <w:p w14:paraId="18018655" w14:textId="77777777" w:rsidR="00DD5E71" w:rsidRPr="00034446" w:rsidRDefault="00DD5E71" w:rsidP="006D4F7B">
            <w:pPr>
              <w:pStyle w:val="TAL"/>
            </w:pPr>
          </w:p>
        </w:tc>
        <w:tc>
          <w:tcPr>
            <w:tcW w:w="1133" w:type="dxa"/>
          </w:tcPr>
          <w:p w14:paraId="0D8B3357" w14:textId="77777777" w:rsidR="00DD5E71" w:rsidRPr="00034446" w:rsidRDefault="00DD5E71" w:rsidP="006D4F7B">
            <w:pPr>
              <w:pStyle w:val="TAL"/>
            </w:pPr>
            <w:r w:rsidRPr="00034446">
              <w:t>Band &gt; 64</w:t>
            </w:r>
          </w:p>
        </w:tc>
      </w:tr>
      <w:tr w:rsidR="00DD5E71" w:rsidRPr="00034446" w14:paraId="6F0C1A61" w14:textId="77777777" w:rsidTr="006D4F7B">
        <w:tc>
          <w:tcPr>
            <w:tcW w:w="4535" w:type="dxa"/>
          </w:tcPr>
          <w:p w14:paraId="376162B6" w14:textId="77777777" w:rsidR="00DD5E71" w:rsidRPr="00034446" w:rsidRDefault="00DD5E71" w:rsidP="006D4F7B">
            <w:pPr>
              <w:pStyle w:val="TAL"/>
            </w:pPr>
            <w:r w:rsidRPr="00034446">
              <w:t xml:space="preserve">  carrierFreq-v9e0 SEQUENCE {</w:t>
            </w:r>
          </w:p>
        </w:tc>
        <w:tc>
          <w:tcPr>
            <w:tcW w:w="2267" w:type="dxa"/>
          </w:tcPr>
          <w:p w14:paraId="2E14A427" w14:textId="77777777" w:rsidR="00DD5E71" w:rsidRPr="00034446" w:rsidRDefault="00DD5E71" w:rsidP="006D4F7B">
            <w:pPr>
              <w:pStyle w:val="TAL"/>
            </w:pPr>
          </w:p>
        </w:tc>
        <w:tc>
          <w:tcPr>
            <w:tcW w:w="1700" w:type="dxa"/>
          </w:tcPr>
          <w:p w14:paraId="68EA434F" w14:textId="77777777" w:rsidR="00DD5E71" w:rsidRPr="00034446" w:rsidRDefault="00DD5E71" w:rsidP="006D4F7B">
            <w:pPr>
              <w:pStyle w:val="TAL"/>
            </w:pPr>
          </w:p>
        </w:tc>
        <w:tc>
          <w:tcPr>
            <w:tcW w:w="1133" w:type="dxa"/>
          </w:tcPr>
          <w:p w14:paraId="7E25110D" w14:textId="77777777" w:rsidR="00DD5E71" w:rsidRPr="00034446" w:rsidRDefault="00DD5E71" w:rsidP="006D4F7B">
            <w:pPr>
              <w:pStyle w:val="TAL"/>
            </w:pPr>
            <w:r w:rsidRPr="00034446">
              <w:t>Band &gt; 64</w:t>
            </w:r>
          </w:p>
        </w:tc>
      </w:tr>
      <w:tr w:rsidR="00DD5E71" w:rsidRPr="00034446" w14:paraId="0F7B5FEA" w14:textId="77777777" w:rsidTr="006D4F7B">
        <w:tc>
          <w:tcPr>
            <w:tcW w:w="4535" w:type="dxa"/>
          </w:tcPr>
          <w:p w14:paraId="3E5CE26A" w14:textId="77777777" w:rsidR="00DD5E71" w:rsidRPr="00034446" w:rsidRDefault="00DD5E71" w:rsidP="006D4F7B">
            <w:pPr>
              <w:pStyle w:val="TAL"/>
            </w:pPr>
            <w:r w:rsidRPr="00034446">
              <w:t xml:space="preserve">    dl-CarrierFreq-v9e0</w:t>
            </w:r>
          </w:p>
        </w:tc>
        <w:tc>
          <w:tcPr>
            <w:tcW w:w="2267" w:type="dxa"/>
          </w:tcPr>
          <w:p w14:paraId="0C66DAFF" w14:textId="77777777" w:rsidR="00DD5E71" w:rsidRPr="00034446" w:rsidRDefault="00DD5E71" w:rsidP="006D4F7B">
            <w:pPr>
              <w:pStyle w:val="TAL"/>
            </w:pPr>
            <w:r w:rsidRPr="00034446">
              <w:t>Same downlink EARFCN as used for Cell 10</w:t>
            </w:r>
          </w:p>
        </w:tc>
        <w:tc>
          <w:tcPr>
            <w:tcW w:w="1700" w:type="dxa"/>
          </w:tcPr>
          <w:p w14:paraId="60EC1DFC" w14:textId="77777777" w:rsidR="00DD5E71" w:rsidRPr="00034446" w:rsidRDefault="00DD5E71" w:rsidP="006D4F7B">
            <w:pPr>
              <w:pStyle w:val="TAL"/>
            </w:pPr>
          </w:p>
        </w:tc>
        <w:tc>
          <w:tcPr>
            <w:tcW w:w="1133" w:type="dxa"/>
          </w:tcPr>
          <w:p w14:paraId="5D4732F9" w14:textId="77777777" w:rsidR="00DD5E71" w:rsidRPr="00034446" w:rsidRDefault="00DD5E71" w:rsidP="006D4F7B">
            <w:pPr>
              <w:pStyle w:val="TAL"/>
            </w:pPr>
          </w:p>
        </w:tc>
      </w:tr>
      <w:tr w:rsidR="00DD5E71" w:rsidRPr="00034446" w14:paraId="320351DD" w14:textId="77777777" w:rsidTr="006D4F7B">
        <w:tc>
          <w:tcPr>
            <w:tcW w:w="4535" w:type="dxa"/>
          </w:tcPr>
          <w:p w14:paraId="0B1B453D" w14:textId="77777777" w:rsidR="00DD5E71" w:rsidRPr="00034446" w:rsidRDefault="00DD5E71" w:rsidP="006D4F7B">
            <w:pPr>
              <w:pStyle w:val="TAL"/>
            </w:pPr>
            <w:r w:rsidRPr="00034446">
              <w:t xml:space="preserve">  }</w:t>
            </w:r>
          </w:p>
        </w:tc>
        <w:tc>
          <w:tcPr>
            <w:tcW w:w="2267" w:type="dxa"/>
          </w:tcPr>
          <w:p w14:paraId="303BF59A" w14:textId="77777777" w:rsidR="00DD5E71" w:rsidRPr="00034446" w:rsidRDefault="00DD5E71" w:rsidP="006D4F7B">
            <w:pPr>
              <w:pStyle w:val="TAL"/>
            </w:pPr>
          </w:p>
        </w:tc>
        <w:tc>
          <w:tcPr>
            <w:tcW w:w="1700" w:type="dxa"/>
          </w:tcPr>
          <w:p w14:paraId="0749D084" w14:textId="77777777" w:rsidR="00DD5E71" w:rsidRPr="00034446" w:rsidRDefault="00DD5E71" w:rsidP="006D4F7B">
            <w:pPr>
              <w:pStyle w:val="TAL"/>
            </w:pPr>
          </w:p>
        </w:tc>
        <w:tc>
          <w:tcPr>
            <w:tcW w:w="1133" w:type="dxa"/>
          </w:tcPr>
          <w:p w14:paraId="35D11AF1" w14:textId="77777777" w:rsidR="00DD5E71" w:rsidRPr="00034446" w:rsidRDefault="00DD5E71" w:rsidP="006D4F7B">
            <w:pPr>
              <w:pStyle w:val="TAL"/>
            </w:pPr>
          </w:p>
        </w:tc>
      </w:tr>
      <w:tr w:rsidR="0051236F" w:rsidRPr="00034446" w14:paraId="6479A5C6" w14:textId="77777777">
        <w:tc>
          <w:tcPr>
            <w:tcW w:w="4535" w:type="dxa"/>
          </w:tcPr>
          <w:p w14:paraId="44685B9C" w14:textId="77777777" w:rsidR="0051236F" w:rsidRPr="00034446" w:rsidRDefault="0051236F" w:rsidP="002A602E">
            <w:pPr>
              <w:pStyle w:val="TAL"/>
            </w:pPr>
            <w:r w:rsidRPr="00034446">
              <w:t>}</w:t>
            </w:r>
          </w:p>
        </w:tc>
        <w:tc>
          <w:tcPr>
            <w:tcW w:w="2267" w:type="dxa"/>
          </w:tcPr>
          <w:p w14:paraId="728F3EB8" w14:textId="77777777" w:rsidR="0051236F" w:rsidRPr="00034446" w:rsidRDefault="0051236F" w:rsidP="002A602E">
            <w:pPr>
              <w:pStyle w:val="TAL"/>
            </w:pPr>
          </w:p>
        </w:tc>
        <w:tc>
          <w:tcPr>
            <w:tcW w:w="1700" w:type="dxa"/>
          </w:tcPr>
          <w:p w14:paraId="7C660AE2" w14:textId="77777777" w:rsidR="0051236F" w:rsidRPr="00034446" w:rsidRDefault="0051236F" w:rsidP="002A602E">
            <w:pPr>
              <w:pStyle w:val="TAL"/>
            </w:pPr>
          </w:p>
        </w:tc>
        <w:tc>
          <w:tcPr>
            <w:tcW w:w="1133" w:type="dxa"/>
          </w:tcPr>
          <w:p w14:paraId="71BC6B9F" w14:textId="77777777" w:rsidR="0051236F" w:rsidRPr="00034446" w:rsidRDefault="0051236F" w:rsidP="002A602E">
            <w:pPr>
              <w:pStyle w:val="TAL"/>
            </w:pPr>
          </w:p>
        </w:tc>
      </w:tr>
    </w:tbl>
    <w:p w14:paraId="29D9963E" w14:textId="77777777" w:rsidR="0051236F" w:rsidRPr="00034446" w:rsidRDefault="0051236F" w:rsidP="0051236F"/>
    <w:p w14:paraId="1B657EED" w14:textId="77777777" w:rsidR="00F262CC" w:rsidRPr="00034446" w:rsidRDefault="00F262CC" w:rsidP="00F262CC">
      <w:pPr>
        <w:pStyle w:val="Heading4"/>
      </w:pPr>
      <w:r w:rsidRPr="00034446">
        <w:t>13.4.1.5</w:t>
      </w:r>
      <w:r w:rsidRPr="00034446">
        <w:tab/>
        <w:t>RRC connection reconfiguration / Handover/ Full configuration / DRB establishment</w:t>
      </w:r>
    </w:p>
    <w:p w14:paraId="1FC2F8A1" w14:textId="77777777" w:rsidR="00F262CC" w:rsidRPr="00034446" w:rsidRDefault="00F262CC" w:rsidP="00F262CC">
      <w:pPr>
        <w:pStyle w:val="H6"/>
      </w:pPr>
      <w:r w:rsidRPr="00034446">
        <w:t>13.4.1.5.1</w:t>
      </w:r>
      <w:r w:rsidRPr="00034446">
        <w:tab/>
        <w:t>Test Purpose (TP)</w:t>
      </w:r>
    </w:p>
    <w:p w14:paraId="15C90A9D" w14:textId="77777777" w:rsidR="00F262CC" w:rsidRPr="00034446" w:rsidRDefault="00F262CC" w:rsidP="00F262CC">
      <w:pPr>
        <w:pStyle w:val="H6"/>
      </w:pPr>
      <w:r w:rsidRPr="00034446">
        <w:t>(1)</w:t>
      </w:r>
    </w:p>
    <w:p w14:paraId="5CA8DF82" w14:textId="77777777" w:rsidR="00F262CC" w:rsidRPr="00034446" w:rsidRDefault="00F262CC" w:rsidP="00F262CC">
      <w:pPr>
        <w:pStyle w:val="PL"/>
        <w:rPr>
          <w:noProof w:val="0"/>
        </w:rPr>
      </w:pPr>
      <w:r w:rsidRPr="00034446">
        <w:rPr>
          <w:b/>
          <w:noProof w:val="0"/>
        </w:rPr>
        <w:t>with</w:t>
      </w:r>
      <w:r w:rsidRPr="00034446">
        <w:rPr>
          <w:noProof w:val="0"/>
        </w:rPr>
        <w:t xml:space="preserve"> { UE in E-UTRA RRC_CONNECTED state and has data transmit }</w:t>
      </w:r>
    </w:p>
    <w:p w14:paraId="55935A16" w14:textId="77777777" w:rsidR="00F262CC" w:rsidRPr="00034446" w:rsidRDefault="00F262CC" w:rsidP="00F262CC">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n </w:t>
      </w:r>
      <w:r w:rsidRPr="00034446">
        <w:rPr>
          <w:i/>
          <w:noProof w:val="0"/>
          <w:color w:val="000000"/>
        </w:rPr>
        <w:t>RRCConnectionReconfiguration</w:t>
      </w:r>
      <w:r w:rsidRPr="00034446">
        <w:rPr>
          <w:noProof w:val="0"/>
        </w:rPr>
        <w:t xml:space="preserve"> message including </w:t>
      </w:r>
      <w:r w:rsidRPr="00034446">
        <w:rPr>
          <w:i/>
          <w:noProof w:val="0"/>
          <w:color w:val="000000"/>
        </w:rPr>
        <w:t>mobilityControlInfo</w:t>
      </w:r>
      <w:r w:rsidRPr="00034446">
        <w:rPr>
          <w:noProof w:val="0"/>
        </w:rPr>
        <w:t xml:space="preserve"> and </w:t>
      </w:r>
      <w:r w:rsidRPr="00034446">
        <w:rPr>
          <w:i/>
          <w:noProof w:val="0"/>
        </w:rPr>
        <w:t>fullConfig-r9</w:t>
      </w:r>
      <w:r w:rsidRPr="00034446">
        <w:rPr>
          <w:iCs/>
          <w:noProof w:val="0"/>
          <w:color w:val="000000"/>
        </w:rPr>
        <w:t xml:space="preserve"> </w:t>
      </w:r>
      <w:r w:rsidRPr="00034446">
        <w:rPr>
          <w:noProof w:val="0"/>
        </w:rPr>
        <w:t>}</w:t>
      </w:r>
    </w:p>
    <w:p w14:paraId="10F3F25C" w14:textId="77777777" w:rsidR="00F262CC" w:rsidRPr="00034446" w:rsidRDefault="00F262CC" w:rsidP="00F262CC">
      <w:pPr>
        <w:pStyle w:val="PL"/>
        <w:rPr>
          <w:noProof w:val="0"/>
        </w:rPr>
      </w:pPr>
      <w:r w:rsidRPr="00034446">
        <w:rPr>
          <w:noProof w:val="0"/>
        </w:rPr>
        <w:t xml:space="preserve">    </w:t>
      </w:r>
      <w:r w:rsidRPr="00034446">
        <w:rPr>
          <w:b/>
          <w:noProof w:val="0"/>
        </w:rPr>
        <w:t>then</w:t>
      </w:r>
      <w:r w:rsidRPr="00034446">
        <w:rPr>
          <w:noProof w:val="0"/>
        </w:rPr>
        <w:t xml:space="preserve"> { UE release and re-setup DRB and resume data transfer }</w:t>
      </w:r>
    </w:p>
    <w:p w14:paraId="79A56A44" w14:textId="77777777" w:rsidR="00F262CC" w:rsidRPr="00034446" w:rsidRDefault="00F262CC" w:rsidP="00F262CC">
      <w:pPr>
        <w:pStyle w:val="PL"/>
        <w:rPr>
          <w:noProof w:val="0"/>
        </w:rPr>
      </w:pPr>
      <w:r w:rsidRPr="00034446">
        <w:rPr>
          <w:noProof w:val="0"/>
        </w:rPr>
        <w:t xml:space="preserve">            }</w:t>
      </w:r>
    </w:p>
    <w:p w14:paraId="59EAB168" w14:textId="77777777" w:rsidR="00F262CC" w:rsidRPr="00034446" w:rsidRDefault="00F262CC" w:rsidP="00F262CC">
      <w:pPr>
        <w:pStyle w:val="PL"/>
        <w:rPr>
          <w:noProof w:val="0"/>
        </w:rPr>
      </w:pPr>
    </w:p>
    <w:p w14:paraId="1BA4C29E" w14:textId="77777777" w:rsidR="00F262CC" w:rsidRPr="00034446" w:rsidRDefault="00F262CC" w:rsidP="00F262CC">
      <w:pPr>
        <w:pStyle w:val="H6"/>
      </w:pPr>
      <w:r w:rsidRPr="00034446">
        <w:t>13.4.1.5.2</w:t>
      </w:r>
      <w:r w:rsidRPr="00034446">
        <w:tab/>
        <w:t>Conformance requirements</w:t>
      </w:r>
    </w:p>
    <w:p w14:paraId="1ACAE717" w14:textId="77777777" w:rsidR="00F262CC" w:rsidRPr="00034446" w:rsidRDefault="00F262CC" w:rsidP="00F262CC">
      <w:pPr>
        <w:tabs>
          <w:tab w:val="left" w:pos="3420"/>
        </w:tabs>
      </w:pPr>
      <w:r w:rsidRPr="00034446">
        <w:t>References: The conformance requirements covered in the present TC are specified in: TS 36.331, clauses 5.3.5.4 and 5.3.5.8.</w:t>
      </w:r>
    </w:p>
    <w:p w14:paraId="75101FF7" w14:textId="77777777" w:rsidR="00F262CC" w:rsidRPr="00034446" w:rsidRDefault="00F262CC" w:rsidP="00F262CC">
      <w:r w:rsidRPr="00034446">
        <w:t>[TS 36.331, clause 5.3.5.4]</w:t>
      </w:r>
    </w:p>
    <w:p w14:paraId="06A732EE" w14:textId="77777777" w:rsidR="00F262CC" w:rsidRPr="00034446" w:rsidRDefault="00F262CC" w:rsidP="00F262CC">
      <w:r w:rsidRPr="00034446">
        <w:t xml:space="preserve">If the </w:t>
      </w:r>
      <w:r w:rsidRPr="00034446">
        <w:rPr>
          <w:i/>
        </w:rPr>
        <w:t>RRCConnectionReconfiguration</w:t>
      </w:r>
      <w:r w:rsidRPr="00034446">
        <w:t xml:space="preserve"> message includes the </w:t>
      </w:r>
      <w:r w:rsidRPr="00034446">
        <w:rPr>
          <w:i/>
        </w:rPr>
        <w:t xml:space="preserve">mobilityControlInfo </w:t>
      </w:r>
      <w:r w:rsidRPr="00034446">
        <w:t>and the</w:t>
      </w:r>
      <w:r w:rsidRPr="00034446">
        <w:rPr>
          <w:i/>
        </w:rPr>
        <w:t xml:space="preserve"> </w:t>
      </w:r>
      <w:r w:rsidRPr="00034446">
        <w:t>UE is able to comply with the configuration included in this message, the UE shall:</w:t>
      </w:r>
    </w:p>
    <w:p w14:paraId="57599306" w14:textId="77777777" w:rsidR="00F262CC" w:rsidRPr="00034446" w:rsidRDefault="00F262CC" w:rsidP="00F262CC">
      <w:pPr>
        <w:pStyle w:val="B1"/>
      </w:pPr>
      <w:r w:rsidRPr="00034446">
        <w:t>1&gt;</w:t>
      </w:r>
      <w:r w:rsidRPr="00034446">
        <w:tab/>
        <w:t>stop timer T310, if running;</w:t>
      </w:r>
    </w:p>
    <w:p w14:paraId="226A40B9" w14:textId="77777777" w:rsidR="00F262CC" w:rsidRPr="00034446" w:rsidRDefault="00F262CC" w:rsidP="00F262CC">
      <w:pPr>
        <w:pStyle w:val="B1"/>
      </w:pPr>
      <w:r w:rsidRPr="00034446">
        <w:t>1&gt;</w:t>
      </w:r>
      <w:r w:rsidRPr="00034446">
        <w:tab/>
        <w:t xml:space="preserve">start timer T304 with the timer value set to </w:t>
      </w:r>
      <w:r w:rsidRPr="00034446">
        <w:rPr>
          <w:i/>
          <w:iCs/>
        </w:rPr>
        <w:t>t304,</w:t>
      </w:r>
      <w:r w:rsidRPr="00034446">
        <w:t xml:space="preserve"> as included in the </w:t>
      </w:r>
      <w:r w:rsidRPr="00034446">
        <w:rPr>
          <w:i/>
        </w:rPr>
        <w:t>mobilityControlInfo</w:t>
      </w:r>
      <w:r w:rsidRPr="00034446">
        <w:t>;</w:t>
      </w:r>
    </w:p>
    <w:p w14:paraId="6141B021" w14:textId="77777777" w:rsidR="00F262CC" w:rsidRPr="00034446" w:rsidRDefault="00F262CC" w:rsidP="00F262CC">
      <w:pPr>
        <w:pStyle w:val="B2"/>
      </w:pPr>
      <w:r w:rsidRPr="00034446">
        <w:t>…</w:t>
      </w:r>
    </w:p>
    <w:p w14:paraId="300EC14C" w14:textId="77777777" w:rsidR="00F262CC" w:rsidRPr="00034446" w:rsidRDefault="00F262CC" w:rsidP="00F262CC">
      <w:pPr>
        <w:pStyle w:val="B1"/>
      </w:pPr>
      <w:r w:rsidRPr="00034446">
        <w:t>1&gt;</w:t>
      </w:r>
      <w:r w:rsidRPr="00034446">
        <w:tab/>
        <w:t>else:</w:t>
      </w:r>
    </w:p>
    <w:p w14:paraId="411A5C3F" w14:textId="77777777" w:rsidR="00F262CC" w:rsidRPr="00034446" w:rsidRDefault="00F262CC" w:rsidP="00F262CC">
      <w:pPr>
        <w:pStyle w:val="B2"/>
      </w:pPr>
      <w:r w:rsidRPr="00034446">
        <w:t>2&gt;</w:t>
      </w:r>
      <w:r w:rsidRPr="00034446">
        <w:tab/>
        <w:t xml:space="preserve">consider the target cell to be one on the current frequency with a physical cell identity indicated by the </w:t>
      </w:r>
      <w:r w:rsidRPr="00034446">
        <w:rPr>
          <w:i/>
        </w:rPr>
        <w:t>targetPhysCellId</w:t>
      </w:r>
      <w:r w:rsidRPr="00034446">
        <w:t>;</w:t>
      </w:r>
    </w:p>
    <w:p w14:paraId="2B51BC59" w14:textId="77777777" w:rsidR="00F262CC" w:rsidRPr="00034446" w:rsidRDefault="00F262CC" w:rsidP="00F262CC">
      <w:pPr>
        <w:pStyle w:val="B1"/>
      </w:pPr>
      <w:r w:rsidRPr="00034446">
        <w:t>1&gt;</w:t>
      </w:r>
      <w:r w:rsidRPr="00034446">
        <w:tab/>
        <w:t>start synchronising to the DL of the target cell;</w:t>
      </w:r>
    </w:p>
    <w:p w14:paraId="79B3658A" w14:textId="77777777" w:rsidR="00F262CC" w:rsidRPr="00034446" w:rsidRDefault="00F262CC" w:rsidP="00F262CC">
      <w:pPr>
        <w:pStyle w:val="NO"/>
      </w:pPr>
      <w:r w:rsidRPr="00034446">
        <w:t>NOTE 1:</w:t>
      </w:r>
      <w:r w:rsidRPr="00034446">
        <w:tab/>
        <w:t>The UE should perform the handover as soon as possible following the reception of the RRC message triggering the handover, which could be before confirming successful reception (HARQ and ARQ) of this message.</w:t>
      </w:r>
    </w:p>
    <w:p w14:paraId="724B5CB6" w14:textId="77777777" w:rsidR="00F262CC" w:rsidRPr="00034446" w:rsidRDefault="00F262CC" w:rsidP="00F262CC">
      <w:pPr>
        <w:pStyle w:val="B1"/>
      </w:pPr>
      <w:r w:rsidRPr="00034446">
        <w:t>1&gt;</w:t>
      </w:r>
      <w:r w:rsidRPr="00034446">
        <w:tab/>
        <w:t>reset MAC;</w:t>
      </w:r>
    </w:p>
    <w:p w14:paraId="50309C71" w14:textId="77777777" w:rsidR="00F262CC" w:rsidRPr="00034446" w:rsidRDefault="00F262CC" w:rsidP="00F262CC">
      <w:pPr>
        <w:pStyle w:val="B1"/>
      </w:pPr>
      <w:r w:rsidRPr="00034446">
        <w:t>1&gt;</w:t>
      </w:r>
      <w:r w:rsidRPr="00034446">
        <w:tab/>
        <w:t>re-establish PDCP for all RBs that are established;</w:t>
      </w:r>
    </w:p>
    <w:p w14:paraId="73EE6B4C" w14:textId="77777777" w:rsidR="00F262CC" w:rsidRPr="00034446" w:rsidRDefault="00F262CC" w:rsidP="00F262CC">
      <w:pPr>
        <w:pStyle w:val="NO"/>
      </w:pPr>
      <w:r w:rsidRPr="00034446">
        <w:t>NOTE 2:</w:t>
      </w:r>
      <w:r w:rsidRPr="00034446">
        <w:tab/>
        <w:t>The handling of the radio bearers after the successful completion of the PDCP re-establishment, e.g. the re-transmission of unacknowledged PDCP SDUs (as well as the associated status reporting), the handling of the SN and the HFN, is specified in TS 36.323 [8].</w:t>
      </w:r>
    </w:p>
    <w:p w14:paraId="1C97310E" w14:textId="77777777" w:rsidR="00F262CC" w:rsidRPr="00034446" w:rsidRDefault="00F262CC" w:rsidP="00F262CC">
      <w:pPr>
        <w:pStyle w:val="B1"/>
      </w:pPr>
      <w:r w:rsidRPr="00034446">
        <w:t>1&gt;</w:t>
      </w:r>
      <w:r w:rsidRPr="00034446">
        <w:tab/>
        <w:t>re-establish RLC for all RBs that are established;</w:t>
      </w:r>
    </w:p>
    <w:p w14:paraId="6F41B608" w14:textId="77777777" w:rsidR="00F262CC" w:rsidRPr="00034446" w:rsidRDefault="00F262CC" w:rsidP="00F262CC">
      <w:pPr>
        <w:pStyle w:val="B1"/>
      </w:pPr>
      <w:r w:rsidRPr="00034446">
        <w:t>1&gt;</w:t>
      </w:r>
      <w:r w:rsidRPr="00034446">
        <w:tab/>
        <w:t xml:space="preserve">apply the value of the </w:t>
      </w:r>
      <w:r w:rsidRPr="00034446">
        <w:rPr>
          <w:i/>
        </w:rPr>
        <w:t>newUE-Identity</w:t>
      </w:r>
      <w:r w:rsidRPr="00034446">
        <w:t xml:space="preserve"> as the C-RNTI;</w:t>
      </w:r>
    </w:p>
    <w:p w14:paraId="46F149D7" w14:textId="77777777" w:rsidR="00F262CC" w:rsidRPr="00034446" w:rsidRDefault="00F262CC" w:rsidP="00F262CC">
      <w:pPr>
        <w:pStyle w:val="B1"/>
      </w:pPr>
      <w:r w:rsidRPr="00034446">
        <w:t>1&gt;</w:t>
      </w:r>
      <w:r w:rsidRPr="00034446">
        <w:tab/>
        <w:t xml:space="preserve">if the </w:t>
      </w:r>
      <w:r w:rsidRPr="00034446">
        <w:rPr>
          <w:i/>
        </w:rPr>
        <w:t>RRCConnectionReconfiguration</w:t>
      </w:r>
      <w:r w:rsidRPr="00034446">
        <w:t xml:space="preserve"> message includes the </w:t>
      </w:r>
      <w:r w:rsidRPr="00034446">
        <w:rPr>
          <w:i/>
        </w:rPr>
        <w:t>fullConfig</w:t>
      </w:r>
      <w:r w:rsidRPr="00034446">
        <w:t>:</w:t>
      </w:r>
    </w:p>
    <w:p w14:paraId="31AA9D8A" w14:textId="77777777" w:rsidR="00F262CC" w:rsidRPr="00034446" w:rsidRDefault="00F262CC" w:rsidP="00F262CC">
      <w:pPr>
        <w:pStyle w:val="B2"/>
      </w:pPr>
      <w:r w:rsidRPr="00034446">
        <w:t>2&gt;</w:t>
      </w:r>
      <w:r w:rsidRPr="00034446">
        <w:tab/>
        <w:t>perform the radio configuration procedure as specified in section 5.3.5.8;</w:t>
      </w:r>
    </w:p>
    <w:p w14:paraId="796A8834" w14:textId="77777777" w:rsidR="00F262CC" w:rsidRPr="00034446" w:rsidRDefault="00F262CC" w:rsidP="00F262CC">
      <w:pPr>
        <w:pStyle w:val="B1"/>
      </w:pPr>
      <w:r w:rsidRPr="00034446">
        <w:t>1&gt;</w:t>
      </w:r>
      <w:r w:rsidRPr="00034446">
        <w:tab/>
        <w:t xml:space="preserve">configure lower layers in accordance with the received </w:t>
      </w:r>
      <w:r w:rsidRPr="00034446">
        <w:rPr>
          <w:i/>
        </w:rPr>
        <w:t>radioResourceConfigCommon</w:t>
      </w:r>
      <w:r w:rsidRPr="00034446">
        <w:t>;</w:t>
      </w:r>
    </w:p>
    <w:p w14:paraId="06F82144" w14:textId="77777777" w:rsidR="00F262CC" w:rsidRPr="00034446" w:rsidRDefault="00F262CC" w:rsidP="00F262CC">
      <w:pPr>
        <w:pStyle w:val="B1"/>
        <w:rPr>
          <w:lang w:eastAsia="zh-TW"/>
        </w:rPr>
      </w:pPr>
      <w:r w:rsidRPr="00034446">
        <w:rPr>
          <w:lang w:eastAsia="zh-TW"/>
        </w:rPr>
        <w:t>1&gt;</w:t>
      </w:r>
      <w:r w:rsidRPr="00034446">
        <w:rPr>
          <w:lang w:eastAsia="zh-TW"/>
        </w:rPr>
        <w:tab/>
      </w:r>
      <w:r w:rsidRPr="00034446">
        <w:t xml:space="preserve">configure lower layers in accordance with any additional fields, not covered in the previous, if included in the received </w:t>
      </w:r>
      <w:r w:rsidRPr="00034446">
        <w:rPr>
          <w:rStyle w:val="Emphasis"/>
        </w:rPr>
        <w:t>mobilityControlInfo</w:t>
      </w:r>
      <w:r w:rsidRPr="00034446">
        <w:rPr>
          <w:lang w:eastAsia="zh-TW"/>
        </w:rPr>
        <w:t>;</w:t>
      </w:r>
    </w:p>
    <w:p w14:paraId="7820D03E" w14:textId="77777777" w:rsidR="00F262CC" w:rsidRPr="00034446" w:rsidRDefault="00F262CC" w:rsidP="00F262CC">
      <w:pPr>
        <w:pStyle w:val="B1"/>
      </w:pPr>
      <w:r w:rsidRPr="00034446">
        <w:t>1&gt;</w:t>
      </w:r>
      <w:r w:rsidRPr="00034446">
        <w:tab/>
        <w:t xml:space="preserve">if the </w:t>
      </w:r>
      <w:r w:rsidRPr="00034446">
        <w:rPr>
          <w:i/>
        </w:rPr>
        <w:t>RRCConnectionReconfiguration</w:t>
      </w:r>
      <w:r w:rsidRPr="00034446">
        <w:t xml:space="preserve"> message includes the </w:t>
      </w:r>
      <w:r w:rsidRPr="00034446">
        <w:rPr>
          <w:i/>
        </w:rPr>
        <w:t>radioResourceConfigDedicated</w:t>
      </w:r>
      <w:r w:rsidRPr="00034446">
        <w:t>:</w:t>
      </w:r>
    </w:p>
    <w:p w14:paraId="1DE1D09D" w14:textId="77777777" w:rsidR="00F262CC" w:rsidRPr="00034446" w:rsidRDefault="00F262CC" w:rsidP="00F262CC">
      <w:pPr>
        <w:pStyle w:val="B2"/>
      </w:pPr>
      <w:r w:rsidRPr="00034446">
        <w:t>2&gt;</w:t>
      </w:r>
      <w:r w:rsidRPr="00034446">
        <w:tab/>
        <w:t>perform the radio resource configuration procedure as specified in 5.3.10;</w:t>
      </w:r>
    </w:p>
    <w:p w14:paraId="7B0CD4B3" w14:textId="77777777" w:rsidR="00F262CC" w:rsidRPr="00034446" w:rsidRDefault="00F262CC" w:rsidP="00F262CC">
      <w:pPr>
        <w:pStyle w:val="B2"/>
      </w:pPr>
      <w:r w:rsidRPr="00034446">
        <w:t>…</w:t>
      </w:r>
    </w:p>
    <w:p w14:paraId="3648C3AD" w14:textId="77777777" w:rsidR="00F262CC" w:rsidRPr="00034446" w:rsidRDefault="00F262CC" w:rsidP="00F262CC">
      <w:pPr>
        <w:pStyle w:val="B1"/>
      </w:pPr>
      <w:r w:rsidRPr="00034446">
        <w:t>1&gt;</w:t>
      </w:r>
      <w:r w:rsidRPr="00034446">
        <w:tab/>
        <w:t>else:</w:t>
      </w:r>
    </w:p>
    <w:p w14:paraId="20878603" w14:textId="77777777" w:rsidR="00F262CC" w:rsidRPr="00034446" w:rsidRDefault="00F262CC" w:rsidP="00F262CC">
      <w:pPr>
        <w:pStyle w:val="B2"/>
      </w:pPr>
      <w:r w:rsidRPr="00034446">
        <w:t>2&gt;</w:t>
      </w:r>
      <w:r w:rsidRPr="00034446">
        <w:tab/>
        <w:t>update the K</w:t>
      </w:r>
      <w:r w:rsidRPr="00034446">
        <w:rPr>
          <w:vertAlign w:val="subscript"/>
        </w:rPr>
        <w:t>eNB</w:t>
      </w:r>
      <w:r w:rsidRPr="00034446">
        <w:t xml:space="preserve"> key based on the current K</w:t>
      </w:r>
      <w:r w:rsidRPr="00034446">
        <w:rPr>
          <w:vertAlign w:val="subscript"/>
        </w:rPr>
        <w:t>eNB</w:t>
      </w:r>
      <w:r w:rsidRPr="00034446">
        <w:t xml:space="preserve"> or the NH, using the </w:t>
      </w:r>
      <w:r w:rsidRPr="00034446">
        <w:rPr>
          <w:i/>
        </w:rPr>
        <w:t>nextHopChainingCount</w:t>
      </w:r>
      <w:r w:rsidRPr="00034446">
        <w:t xml:space="preserve"> value indicated in the </w:t>
      </w:r>
      <w:r w:rsidRPr="00034446">
        <w:rPr>
          <w:i/>
        </w:rPr>
        <w:t>securityConfigHO</w:t>
      </w:r>
      <w:r w:rsidRPr="00034446">
        <w:t>, as specified in TS 33.401 [32];</w:t>
      </w:r>
    </w:p>
    <w:p w14:paraId="0A2CE37B" w14:textId="77777777" w:rsidR="00F262CC" w:rsidRPr="00034446" w:rsidRDefault="00F262CC" w:rsidP="00F262CC">
      <w:pPr>
        <w:pStyle w:val="B1"/>
      </w:pPr>
      <w:r w:rsidRPr="00034446">
        <w:t>1&gt;</w:t>
      </w:r>
      <w:r w:rsidRPr="00034446">
        <w:tab/>
        <w:t xml:space="preserve">store the </w:t>
      </w:r>
      <w:r w:rsidRPr="00034446">
        <w:rPr>
          <w:i/>
          <w:iCs/>
        </w:rPr>
        <w:t>nextHopChainingCount</w:t>
      </w:r>
      <w:r w:rsidRPr="00034446">
        <w:t xml:space="preserve"> value;</w:t>
      </w:r>
    </w:p>
    <w:p w14:paraId="771F969C" w14:textId="77777777" w:rsidR="00F262CC" w:rsidRPr="00034446" w:rsidRDefault="00F262CC" w:rsidP="00F262CC">
      <w:pPr>
        <w:pStyle w:val="B1"/>
      </w:pPr>
      <w:r w:rsidRPr="00034446">
        <w:t>1&gt;</w:t>
      </w:r>
      <w:r w:rsidRPr="00034446">
        <w:tab/>
        <w:t xml:space="preserve">if the </w:t>
      </w:r>
      <w:r w:rsidRPr="00034446">
        <w:rPr>
          <w:i/>
          <w:iCs/>
        </w:rPr>
        <w:t>securityAlgorithmConfig</w:t>
      </w:r>
      <w:r w:rsidRPr="00034446">
        <w:t xml:space="preserve"> is included in the </w:t>
      </w:r>
      <w:r w:rsidRPr="00034446">
        <w:rPr>
          <w:i/>
          <w:iCs/>
        </w:rPr>
        <w:t>securityConfigHO</w:t>
      </w:r>
      <w:r w:rsidRPr="00034446">
        <w:t>:</w:t>
      </w:r>
    </w:p>
    <w:p w14:paraId="11E1CFF7" w14:textId="77777777" w:rsidR="00F262CC" w:rsidRPr="00034446" w:rsidRDefault="00F262CC" w:rsidP="00F262CC">
      <w:pPr>
        <w:pStyle w:val="B2"/>
      </w:pPr>
      <w:r w:rsidRPr="00034446">
        <w:t>2&gt;</w:t>
      </w:r>
      <w:r w:rsidRPr="00034446">
        <w:tab/>
        <w:t>derive the K</w:t>
      </w:r>
      <w:r w:rsidRPr="00034446">
        <w:rPr>
          <w:vertAlign w:val="subscript"/>
        </w:rPr>
        <w:t>RRCint</w:t>
      </w:r>
      <w:r w:rsidRPr="00034446">
        <w:t xml:space="preserve"> key associated with the </w:t>
      </w:r>
      <w:r w:rsidRPr="00034446">
        <w:rPr>
          <w:i/>
          <w:iCs/>
        </w:rPr>
        <w:t>integrityProtAlgorithm</w:t>
      </w:r>
      <w:r w:rsidRPr="00034446">
        <w:t>, as specified in TS 33.401 [32];</w:t>
      </w:r>
    </w:p>
    <w:p w14:paraId="1EF402C9" w14:textId="77777777" w:rsidR="00F262CC" w:rsidRPr="00034446" w:rsidRDefault="00F262CC" w:rsidP="00F262CC">
      <w:pPr>
        <w:pStyle w:val="B2"/>
        <w:rPr>
          <w:lang w:eastAsia="zh-CN"/>
        </w:rPr>
      </w:pPr>
      <w:r w:rsidRPr="00034446">
        <w:t>2&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w:t>
      </w:r>
      <w:r w:rsidRPr="00034446">
        <w:rPr>
          <w:i/>
        </w:rPr>
        <w:t>cipheringAlgorithm</w:t>
      </w:r>
      <w:r w:rsidRPr="00034446">
        <w:t>, as specified in TS 33.401 [32];</w:t>
      </w:r>
    </w:p>
    <w:p w14:paraId="121B9A83" w14:textId="77777777" w:rsidR="00F262CC" w:rsidRPr="00034446" w:rsidRDefault="00F262CC" w:rsidP="00F262CC">
      <w:pPr>
        <w:pStyle w:val="B2"/>
      </w:pPr>
      <w:r w:rsidRPr="00034446">
        <w:t>…</w:t>
      </w:r>
    </w:p>
    <w:p w14:paraId="48033DA0" w14:textId="77777777" w:rsidR="00F262CC" w:rsidRPr="00034446" w:rsidRDefault="00F262CC" w:rsidP="00F262CC">
      <w:pPr>
        <w:pStyle w:val="B1"/>
      </w:pPr>
      <w:r w:rsidRPr="00034446">
        <w:t>1&gt;</w:t>
      </w:r>
      <w:r w:rsidRPr="00034446">
        <w:tab/>
        <w:t>configure lower layers to apply the integrity protection algorithm and the K</w:t>
      </w:r>
      <w:r w:rsidRPr="00034446">
        <w:rPr>
          <w:vertAlign w:val="subscript"/>
        </w:rPr>
        <w:t>RRCint</w:t>
      </w:r>
      <w:r w:rsidRPr="00034446">
        <w:t xml:space="preserve"> key, i.e. the integrity protection configuration shall be applied to all subsequent messages received and sent by the UE, including the message used to indicate the successful completion of the procedure;</w:t>
      </w:r>
    </w:p>
    <w:p w14:paraId="3F5FF925" w14:textId="77777777" w:rsidR="00F262CC" w:rsidRPr="00034446" w:rsidRDefault="00F262CC" w:rsidP="00F262CC">
      <w:pPr>
        <w:pStyle w:val="B1"/>
      </w:pPr>
      <w:r w:rsidRPr="00034446">
        <w:t>1&gt;</w:t>
      </w:r>
      <w:r w:rsidRPr="00034446">
        <w:tab/>
        <w:t>configure lower layers to apply the ciphering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i.e. the ciphering configuration shall be applied to all subsequent messages received and sent by the UE, including the message used to indicate the successful completion of the procedure;</w:t>
      </w:r>
    </w:p>
    <w:p w14:paraId="5FE5C7FF" w14:textId="77777777" w:rsidR="00F262CC" w:rsidRPr="00034446" w:rsidRDefault="00F262CC" w:rsidP="00F262CC">
      <w:pPr>
        <w:pStyle w:val="B1"/>
      </w:pPr>
      <w:r w:rsidRPr="00034446">
        <w:t>1&gt;</w:t>
      </w:r>
      <w:r w:rsidRPr="00034446">
        <w:tab/>
        <w:t>perform the measurement related actions as specified in 5.5.6.1;</w:t>
      </w:r>
    </w:p>
    <w:p w14:paraId="0D366D63" w14:textId="77777777" w:rsidR="00F262CC" w:rsidRPr="00034446" w:rsidRDefault="00F262CC" w:rsidP="00F262CC">
      <w:pPr>
        <w:pStyle w:val="B2"/>
      </w:pPr>
      <w:r w:rsidRPr="00034446">
        <w:t>…</w:t>
      </w:r>
    </w:p>
    <w:p w14:paraId="7C0F2A14" w14:textId="77777777" w:rsidR="00F262CC" w:rsidRPr="00034446" w:rsidRDefault="00F262CC" w:rsidP="00F262CC">
      <w:pPr>
        <w:pStyle w:val="B1"/>
      </w:pPr>
      <w:r w:rsidRPr="00034446">
        <w:t>1&gt;</w:t>
      </w:r>
      <w:r w:rsidRPr="00034446">
        <w:tab/>
        <w:t xml:space="preserve">submit the </w:t>
      </w:r>
      <w:r w:rsidRPr="00034446">
        <w:rPr>
          <w:i/>
        </w:rPr>
        <w:t>RRCConnectionReconfigurationComplete</w:t>
      </w:r>
      <w:r w:rsidRPr="00034446">
        <w:t xml:space="preserve"> message to lower layers for transmission;</w:t>
      </w:r>
    </w:p>
    <w:p w14:paraId="6CCE4D87" w14:textId="77777777" w:rsidR="00F262CC" w:rsidRPr="00034446" w:rsidRDefault="00F262CC" w:rsidP="00F262CC">
      <w:pPr>
        <w:pStyle w:val="B1"/>
      </w:pPr>
      <w:r w:rsidRPr="00034446">
        <w:t>1&gt;</w:t>
      </w:r>
      <w:r w:rsidRPr="00034446">
        <w:tab/>
        <w:t>if MAC successfully completes the random access procedure:</w:t>
      </w:r>
    </w:p>
    <w:p w14:paraId="41813572" w14:textId="77777777" w:rsidR="00F262CC" w:rsidRPr="00034446" w:rsidRDefault="00F262CC" w:rsidP="00F262CC">
      <w:pPr>
        <w:pStyle w:val="B2"/>
      </w:pPr>
      <w:r w:rsidRPr="00034446">
        <w:t>2&gt;</w:t>
      </w:r>
      <w:r w:rsidRPr="00034446">
        <w:tab/>
        <w:t>stop timer T304;</w:t>
      </w:r>
    </w:p>
    <w:p w14:paraId="14EC2491" w14:textId="77777777" w:rsidR="00F262CC" w:rsidRPr="00034446" w:rsidRDefault="00F262CC" w:rsidP="00F262CC">
      <w:pPr>
        <w:pStyle w:val="B2"/>
        <w:rPr>
          <w:rFonts w:eastAsia="SimSun"/>
          <w:lang w:eastAsia="zh-CN"/>
        </w:rPr>
      </w:pPr>
      <w:bookmarkStart w:id="135" w:name="OLE_LINK108"/>
      <w:bookmarkStart w:id="136" w:name="OLE_LINK109"/>
      <w:r w:rsidRPr="00034446">
        <w:t>2&gt;</w:t>
      </w:r>
      <w:r w:rsidRPr="00034446">
        <w:tab/>
        <w:t>apply the parts of the CQI reporting configuration, the scheduling request configuration and the sounding RS configuration that do not require the UE to know the SFN of the target cell, if any;</w:t>
      </w:r>
    </w:p>
    <w:p w14:paraId="42439376" w14:textId="77777777" w:rsidR="00F262CC" w:rsidRPr="00034446" w:rsidRDefault="00F262CC" w:rsidP="00F262CC">
      <w:pPr>
        <w:pStyle w:val="B2"/>
      </w:pPr>
      <w:r w:rsidRPr="00034446">
        <w:t>2&gt;</w:t>
      </w:r>
      <w:r w:rsidRPr="00034446">
        <w:tab/>
        <w:t>apply the parts of the measurement and the radio resource configuration that require the UE to know the SFN of the target cell (e.g. measurement gaps, periodic CQI reporting, scheduling request configuration, sounding RS configuration), if any, upon acquiring the SFN of the target cell;</w:t>
      </w:r>
    </w:p>
    <w:p w14:paraId="357CE5F7" w14:textId="77777777" w:rsidR="00F262CC" w:rsidRPr="00034446" w:rsidRDefault="00F262CC" w:rsidP="00F262CC">
      <w:pPr>
        <w:pStyle w:val="NO"/>
      </w:pPr>
      <w:r w:rsidRPr="00034446">
        <w:t>NOTE 3:</w:t>
      </w:r>
      <w:r w:rsidRPr="00034446">
        <w:tab/>
        <w:t>Whenever the UE shall setup or reconfigure a configuration in accordance with a field that is received it applies the new configuration, except for the cases addressed by the above statements.</w:t>
      </w:r>
    </w:p>
    <w:bookmarkEnd w:id="135"/>
    <w:bookmarkEnd w:id="136"/>
    <w:p w14:paraId="138F153E" w14:textId="77777777" w:rsidR="00F262CC" w:rsidRPr="00034446" w:rsidRDefault="00F262CC" w:rsidP="00F262CC">
      <w:pPr>
        <w:pStyle w:val="B2"/>
        <w:rPr>
          <w:lang w:eastAsia="zh-TW"/>
        </w:rPr>
      </w:pPr>
      <w:r w:rsidRPr="00034446">
        <w:rPr>
          <w:lang w:eastAsia="zh-TW"/>
        </w:rPr>
        <w:t>2&gt;</w:t>
      </w:r>
      <w:r w:rsidRPr="00034446">
        <w:rPr>
          <w:lang w:eastAsia="zh-TW"/>
        </w:rPr>
        <w:tab/>
      </w:r>
      <w:r w:rsidRPr="00034446">
        <w:t>the procedure ends;</w:t>
      </w:r>
    </w:p>
    <w:p w14:paraId="732E9D33" w14:textId="77777777" w:rsidR="00F262CC" w:rsidRPr="00034446" w:rsidRDefault="00F262CC" w:rsidP="00F262CC">
      <w:pPr>
        <w:ind w:left="284"/>
      </w:pPr>
      <w:r w:rsidRPr="00034446">
        <w:t>NOTE 4:</w:t>
      </w:r>
      <w:r w:rsidRPr="00034446">
        <w:tab/>
        <w:t xml:space="preserve">The UE is not required to determine the SFN of the target cell by acquiring system information from that cell </w:t>
      </w:r>
      <w:r w:rsidRPr="00034446">
        <w:rPr>
          <w:lang w:eastAsia="ko-KR"/>
        </w:rPr>
        <w:t>before performing RACH access in the target cell</w:t>
      </w:r>
      <w:r w:rsidRPr="00034446">
        <w:t>.</w:t>
      </w:r>
    </w:p>
    <w:p w14:paraId="5E5197C6" w14:textId="77777777" w:rsidR="00F262CC" w:rsidRPr="00034446" w:rsidRDefault="00F262CC" w:rsidP="00F262CC">
      <w:r w:rsidRPr="00034446">
        <w:t>[TS 36.331, clause 5.3.5.8]</w:t>
      </w:r>
    </w:p>
    <w:p w14:paraId="7B3876A5" w14:textId="77777777" w:rsidR="00F262CC" w:rsidRPr="00034446" w:rsidRDefault="00F262CC" w:rsidP="00F262CC">
      <w:r w:rsidRPr="00034446">
        <w:t>The UE shall:</w:t>
      </w:r>
    </w:p>
    <w:p w14:paraId="402C917A" w14:textId="77777777" w:rsidR="00F262CC" w:rsidRPr="00034446" w:rsidRDefault="00F262CC" w:rsidP="00F262CC">
      <w:pPr>
        <w:pStyle w:val="B1"/>
      </w:pPr>
      <w:r w:rsidRPr="00034446">
        <w:t>1&gt;</w:t>
      </w:r>
      <w:r w:rsidRPr="00034446">
        <w:tab/>
        <w:t>release/ clear all current dedicated radio configurations except the C-RNTI, the security configuration and the PDCP, RLC and logical channel configurations for the RBs;</w:t>
      </w:r>
    </w:p>
    <w:p w14:paraId="08D5C0C7" w14:textId="77777777" w:rsidR="00F262CC" w:rsidRPr="00034446" w:rsidRDefault="00F262CC" w:rsidP="00F262CC">
      <w:pPr>
        <w:pStyle w:val="NO"/>
      </w:pPr>
      <w:r w:rsidRPr="00034446">
        <w:t>NOTE 1:</w:t>
      </w:r>
      <w:r w:rsidRPr="00034446">
        <w:tab/>
        <w:t xml:space="preserve">Radio configuration is not just the resource configuration but includes other configurations like </w:t>
      </w:r>
      <w:r w:rsidRPr="00034446">
        <w:rPr>
          <w:i/>
        </w:rPr>
        <w:t>MeasConfig</w:t>
      </w:r>
      <w:r w:rsidRPr="00034446">
        <w:t xml:space="preserve"> and </w:t>
      </w:r>
      <w:r w:rsidRPr="00034446">
        <w:rPr>
          <w:i/>
        </w:rPr>
        <w:t>OtherConfig</w:t>
      </w:r>
      <w:r w:rsidRPr="00034446">
        <w:t>.</w:t>
      </w:r>
    </w:p>
    <w:p w14:paraId="0B514267" w14:textId="77777777" w:rsidR="00F262CC" w:rsidRPr="00034446" w:rsidRDefault="00F262CC" w:rsidP="00F262CC">
      <w:pPr>
        <w:pStyle w:val="B1"/>
      </w:pPr>
      <w:r w:rsidRPr="00034446">
        <w:t>1&gt;</w:t>
      </w:r>
      <w:r w:rsidRPr="00034446">
        <w:tab/>
        <w:t xml:space="preserve">if the </w:t>
      </w:r>
      <w:r w:rsidRPr="00034446">
        <w:rPr>
          <w:i/>
        </w:rPr>
        <w:t>RRCConnectionReconfiguration</w:t>
      </w:r>
      <w:r w:rsidRPr="00034446">
        <w:t xml:space="preserve"> message includes the </w:t>
      </w:r>
      <w:r w:rsidRPr="00034446">
        <w:rPr>
          <w:i/>
        </w:rPr>
        <w:t>mobilityControlInfo</w:t>
      </w:r>
      <w:r w:rsidRPr="00034446">
        <w:t>:</w:t>
      </w:r>
    </w:p>
    <w:p w14:paraId="476D0E0F" w14:textId="77777777" w:rsidR="00F262CC" w:rsidRPr="00034446" w:rsidRDefault="00F262CC" w:rsidP="00F262CC">
      <w:pPr>
        <w:pStyle w:val="B2"/>
      </w:pPr>
      <w:r w:rsidRPr="00034446">
        <w:t>2&gt;</w:t>
      </w:r>
      <w:r w:rsidRPr="00034446">
        <w:tab/>
        <w:t>release/ clear all current common radio configurations;</w:t>
      </w:r>
    </w:p>
    <w:p w14:paraId="3DC12878" w14:textId="77777777" w:rsidR="00F262CC" w:rsidRPr="00034446" w:rsidDel="00831520" w:rsidRDefault="00F262CC" w:rsidP="00F262CC">
      <w:pPr>
        <w:pStyle w:val="B2"/>
      </w:pPr>
      <w:r w:rsidRPr="00034446">
        <w:t>2</w:t>
      </w:r>
      <w:r w:rsidRPr="00034446" w:rsidDel="00831520">
        <w:t>&gt;</w:t>
      </w:r>
      <w:r w:rsidRPr="00034446" w:rsidDel="00831520">
        <w:tab/>
      </w:r>
      <w:r w:rsidRPr="00034446">
        <w:t>use the default values specified in 9.2.5 for timer T310, T311 and constant N310, N311;</w:t>
      </w:r>
    </w:p>
    <w:p w14:paraId="363A6753" w14:textId="77777777" w:rsidR="00F262CC" w:rsidRPr="00034446" w:rsidRDefault="00F262CC" w:rsidP="00F262CC">
      <w:pPr>
        <w:pStyle w:val="B1"/>
      </w:pPr>
      <w:r w:rsidRPr="00034446">
        <w:t>1&gt;</w:t>
      </w:r>
      <w:r w:rsidRPr="00034446">
        <w:tab/>
        <w:t>else:</w:t>
      </w:r>
    </w:p>
    <w:p w14:paraId="799AABEC" w14:textId="77777777" w:rsidR="00F262CC" w:rsidRPr="00034446" w:rsidRDefault="00F262CC" w:rsidP="00F262CC">
      <w:pPr>
        <w:pStyle w:val="B2"/>
      </w:pPr>
      <w:r w:rsidRPr="00034446">
        <w:t>2&gt;</w:t>
      </w:r>
      <w:r w:rsidRPr="00034446">
        <w:tab/>
        <w:t xml:space="preserve">use values for timers T301, T310, T311 and constants N310, N311, as included in </w:t>
      </w:r>
      <w:r w:rsidRPr="00034446">
        <w:rPr>
          <w:i/>
        </w:rPr>
        <w:t>ue-TimersAndConstants</w:t>
      </w:r>
      <w:r w:rsidRPr="00034446">
        <w:t xml:space="preserve"> received in </w:t>
      </w:r>
      <w:r w:rsidRPr="00034446">
        <w:rPr>
          <w:i/>
        </w:rPr>
        <w:t>SystemInformationBlockType2</w:t>
      </w:r>
      <w:r w:rsidRPr="00034446">
        <w:t>;</w:t>
      </w:r>
    </w:p>
    <w:p w14:paraId="3DC27598" w14:textId="77777777" w:rsidR="00F262CC" w:rsidRPr="00034446" w:rsidRDefault="00F262CC" w:rsidP="00F262CC">
      <w:pPr>
        <w:pStyle w:val="B1"/>
      </w:pPr>
      <w:r w:rsidRPr="00034446">
        <w:t>1&gt;</w:t>
      </w:r>
      <w:r w:rsidRPr="00034446">
        <w:tab/>
        <w:t>apply the default physical channel configuration as specified in 9.2.4;</w:t>
      </w:r>
    </w:p>
    <w:p w14:paraId="6826219B" w14:textId="77777777" w:rsidR="00F262CC" w:rsidRPr="00034446" w:rsidRDefault="00F262CC" w:rsidP="00F262CC">
      <w:pPr>
        <w:pStyle w:val="B1"/>
      </w:pPr>
      <w:r w:rsidRPr="00034446">
        <w:t>1&gt;</w:t>
      </w:r>
      <w:r w:rsidRPr="00034446">
        <w:tab/>
        <w:t>apply the default semi-persistent scheduling configuration as specified in 9.2.3;</w:t>
      </w:r>
    </w:p>
    <w:p w14:paraId="19E42BE6" w14:textId="77777777" w:rsidR="00F262CC" w:rsidRPr="00034446" w:rsidRDefault="00F262CC" w:rsidP="00F262CC">
      <w:pPr>
        <w:pStyle w:val="B1"/>
      </w:pPr>
      <w:r w:rsidRPr="00034446">
        <w:t>1&gt;</w:t>
      </w:r>
      <w:r w:rsidRPr="00034446">
        <w:tab/>
        <w:t>apply the default MAC main configuration as specified in 9.2.2;</w:t>
      </w:r>
    </w:p>
    <w:p w14:paraId="6174E24E" w14:textId="77777777" w:rsidR="00F262CC" w:rsidRPr="00034446" w:rsidRDefault="00F262CC" w:rsidP="00F262CC">
      <w:pPr>
        <w:pStyle w:val="B1"/>
      </w:pPr>
      <w:r w:rsidRPr="00034446">
        <w:t>1&gt;</w:t>
      </w:r>
      <w:r w:rsidRPr="00034446">
        <w:tab/>
        <w:t xml:space="preserve">for each </w:t>
      </w:r>
      <w:r w:rsidRPr="00034446">
        <w:rPr>
          <w:i/>
        </w:rPr>
        <w:t>srb-Identity</w:t>
      </w:r>
      <w:r w:rsidRPr="00034446">
        <w:t xml:space="preserve"> value included in the </w:t>
      </w:r>
      <w:r w:rsidRPr="00034446">
        <w:rPr>
          <w:i/>
        </w:rPr>
        <w:t xml:space="preserve">srb-ToAddModList </w:t>
      </w:r>
      <w:r w:rsidRPr="00034446">
        <w:t>(SRB reconfiguration):</w:t>
      </w:r>
    </w:p>
    <w:p w14:paraId="5C1ABCAD" w14:textId="77777777" w:rsidR="00F262CC" w:rsidRPr="00034446" w:rsidRDefault="00F262CC" w:rsidP="00F262CC">
      <w:pPr>
        <w:pStyle w:val="B2"/>
      </w:pPr>
      <w:r w:rsidRPr="00034446">
        <w:t>2&gt;</w:t>
      </w:r>
      <w:r w:rsidRPr="00034446">
        <w:tab/>
        <w:t>apply the specified configuration defined in 9.1.2 for the corresponding SRB;</w:t>
      </w:r>
    </w:p>
    <w:p w14:paraId="08C519BC" w14:textId="77777777" w:rsidR="00F262CC" w:rsidRPr="00034446" w:rsidRDefault="00F262CC" w:rsidP="00F262CC">
      <w:pPr>
        <w:pStyle w:val="B2"/>
      </w:pPr>
      <w:r w:rsidRPr="00034446">
        <w:t>2&gt;</w:t>
      </w:r>
      <w:r w:rsidRPr="00034446">
        <w:tab/>
        <w:t>apply the corresponding default RLC configuration for the SRB specified in 9.2.1.1 for SRB1 or in 9.2.1.2 for SRB2;</w:t>
      </w:r>
    </w:p>
    <w:p w14:paraId="0C78EF75" w14:textId="77777777" w:rsidR="00F262CC" w:rsidRPr="00034446" w:rsidRDefault="00F262CC" w:rsidP="00F262CC">
      <w:pPr>
        <w:pStyle w:val="B2"/>
      </w:pPr>
      <w:r w:rsidRPr="00034446">
        <w:t>2&gt;</w:t>
      </w:r>
      <w:r w:rsidRPr="00034446">
        <w:tab/>
        <w:t xml:space="preserve">apply the corresponding default logical channel configuration for the SRB as specified in 9.2.1.1 for SRB1 or in 9.2.1.2 for SRB2; </w:t>
      </w:r>
    </w:p>
    <w:p w14:paraId="16870AC9" w14:textId="77777777" w:rsidR="00F262CC" w:rsidRPr="00034446" w:rsidRDefault="00F262CC" w:rsidP="00F262CC">
      <w:pPr>
        <w:pStyle w:val="NO"/>
      </w:pPr>
      <w:r w:rsidRPr="00034446">
        <w:t xml:space="preserve">NOTE 2: </w:t>
      </w:r>
      <w:r w:rsidRPr="00034446">
        <w:tab/>
        <w:t>This is to get the SRBs (SRB1 and SRB2 for handover and SRB2 for reconfiguration after reestablishment) to a known state from which the reconfiguration message can do further configuration.</w:t>
      </w:r>
    </w:p>
    <w:p w14:paraId="55B58C19" w14:textId="77777777" w:rsidR="00F262CC" w:rsidRPr="00034446" w:rsidRDefault="00F262CC" w:rsidP="00F262CC">
      <w:pPr>
        <w:pStyle w:val="B1"/>
      </w:pPr>
      <w:r w:rsidRPr="00034446">
        <w:t>1&gt;</w:t>
      </w:r>
      <w:r w:rsidRPr="00034446">
        <w:tab/>
        <w:t xml:space="preserve">for each </w:t>
      </w:r>
      <w:r w:rsidRPr="00034446">
        <w:rPr>
          <w:i/>
          <w:iCs/>
        </w:rPr>
        <w:t>eps-BearerIdentity</w:t>
      </w:r>
      <w:r w:rsidRPr="00034446">
        <w:t xml:space="preserve"> value included in the </w:t>
      </w:r>
      <w:r w:rsidRPr="00034446">
        <w:rPr>
          <w:i/>
        </w:rPr>
        <w:t xml:space="preserve">drb-ToAddModList </w:t>
      </w:r>
      <w:r w:rsidRPr="00034446">
        <w:t>that is part of the current UE configuration:</w:t>
      </w:r>
    </w:p>
    <w:p w14:paraId="30CC7512" w14:textId="77777777" w:rsidR="00F262CC" w:rsidRPr="00034446" w:rsidRDefault="00F262CC" w:rsidP="00F262CC">
      <w:pPr>
        <w:pStyle w:val="B2"/>
      </w:pPr>
      <w:r w:rsidRPr="00034446">
        <w:t>2&gt;</w:t>
      </w:r>
      <w:r w:rsidRPr="00034446">
        <w:tab/>
        <w:t>release the PDCP entity;</w:t>
      </w:r>
    </w:p>
    <w:p w14:paraId="2EB41326" w14:textId="77777777" w:rsidR="00F262CC" w:rsidRPr="00034446" w:rsidRDefault="00F262CC" w:rsidP="00F262CC">
      <w:pPr>
        <w:pStyle w:val="B2"/>
      </w:pPr>
      <w:r w:rsidRPr="00034446">
        <w:t>2&gt;</w:t>
      </w:r>
      <w:r w:rsidRPr="00034446">
        <w:tab/>
        <w:t>release the RLC entity or entities;</w:t>
      </w:r>
    </w:p>
    <w:p w14:paraId="4D4F69F4" w14:textId="77777777" w:rsidR="00F262CC" w:rsidRPr="00034446" w:rsidRDefault="00F262CC" w:rsidP="00F262CC">
      <w:pPr>
        <w:pStyle w:val="B2"/>
      </w:pPr>
      <w:r w:rsidRPr="00034446">
        <w:t>2&gt;</w:t>
      </w:r>
      <w:r w:rsidRPr="00034446">
        <w:tab/>
        <w:t>release the DTCH logical channel;</w:t>
      </w:r>
    </w:p>
    <w:p w14:paraId="7AA0849D" w14:textId="77777777" w:rsidR="00F262CC" w:rsidRPr="00034446" w:rsidRDefault="00F262CC" w:rsidP="00F262CC">
      <w:pPr>
        <w:pStyle w:val="B2"/>
      </w:pPr>
      <w:r w:rsidRPr="00034446">
        <w:t>2&gt;</w:t>
      </w:r>
      <w:r w:rsidRPr="00034446">
        <w:tab/>
        <w:t xml:space="preserve">release the </w:t>
      </w:r>
      <w:r w:rsidRPr="00034446">
        <w:rPr>
          <w:i/>
        </w:rPr>
        <w:t>drb-identity</w:t>
      </w:r>
      <w:r w:rsidRPr="00034446">
        <w:t>;</w:t>
      </w:r>
    </w:p>
    <w:p w14:paraId="7B0C661B" w14:textId="77777777" w:rsidR="00F262CC" w:rsidRPr="00034446" w:rsidRDefault="00F262CC" w:rsidP="00F262CC">
      <w:pPr>
        <w:pStyle w:val="NO"/>
      </w:pPr>
      <w:r w:rsidRPr="00034446">
        <w:t xml:space="preserve">NOTE 3: </w:t>
      </w:r>
      <w:r w:rsidRPr="00034446">
        <w:tab/>
        <w:t xml:space="preserve">This will retain the </w:t>
      </w:r>
      <w:r w:rsidRPr="00034446">
        <w:rPr>
          <w:i/>
        </w:rPr>
        <w:t>eps-bearerIdentity</w:t>
      </w:r>
      <w:r w:rsidRPr="00034446">
        <w:t xml:space="preserve"> but remove the DRBs including </w:t>
      </w:r>
      <w:r w:rsidRPr="00034446">
        <w:rPr>
          <w:i/>
        </w:rPr>
        <w:t>drb-identity</w:t>
      </w:r>
      <w:r w:rsidRPr="00034446">
        <w:t xml:space="preserve"> of these bearers from the current UE configuration and trigger the setup of the DRBs within the AS in Section 5.3.10.3 using the new configuration. The </w:t>
      </w:r>
      <w:r w:rsidRPr="00034446">
        <w:rPr>
          <w:i/>
        </w:rPr>
        <w:t xml:space="preserve">eps-bearerIdentity </w:t>
      </w:r>
      <w:r w:rsidRPr="00034446">
        <w:t xml:space="preserve">acts as the anchor for associating the released and re-setup DRB. </w:t>
      </w:r>
    </w:p>
    <w:p w14:paraId="25B60961" w14:textId="77777777" w:rsidR="00F262CC" w:rsidRPr="00034446" w:rsidRDefault="00F262CC" w:rsidP="00F262CC">
      <w:pPr>
        <w:pStyle w:val="B1"/>
        <w:rPr>
          <w:i/>
        </w:rPr>
      </w:pPr>
      <w:r w:rsidRPr="00034446">
        <w:t>1&gt;</w:t>
      </w:r>
      <w:r w:rsidRPr="00034446">
        <w:tab/>
        <w:t xml:space="preserve">for each </w:t>
      </w:r>
      <w:r w:rsidRPr="00034446">
        <w:rPr>
          <w:i/>
          <w:iCs/>
        </w:rPr>
        <w:t>eps-BearerIdentity</w:t>
      </w:r>
      <w:r w:rsidRPr="00034446">
        <w:t xml:space="preserve"> value that is part of the current UE configuration but not part of the </w:t>
      </w:r>
      <w:r w:rsidRPr="00034446">
        <w:rPr>
          <w:i/>
        </w:rPr>
        <w:t>drb-ToAddModList:</w:t>
      </w:r>
    </w:p>
    <w:p w14:paraId="5392938C" w14:textId="77777777" w:rsidR="00F262CC" w:rsidRPr="00034446" w:rsidRDefault="00F262CC" w:rsidP="00F262CC">
      <w:pPr>
        <w:pStyle w:val="B1"/>
      </w:pPr>
      <w:r w:rsidRPr="00034446">
        <w:t>2&gt;</w:t>
      </w:r>
      <w:r w:rsidRPr="00034446">
        <w:tab/>
        <w:t>perform DRB release as specified in 5.3.10.2;</w:t>
      </w:r>
    </w:p>
    <w:p w14:paraId="39333C60" w14:textId="77777777" w:rsidR="00F262CC" w:rsidRPr="00034446" w:rsidRDefault="00F262CC" w:rsidP="00F262CC">
      <w:pPr>
        <w:pStyle w:val="H6"/>
      </w:pPr>
      <w:r w:rsidRPr="00034446">
        <w:t>13.4.1.5.3</w:t>
      </w:r>
      <w:r w:rsidRPr="00034446">
        <w:tab/>
        <w:t>Test description</w:t>
      </w:r>
    </w:p>
    <w:p w14:paraId="7D9FF288" w14:textId="77777777" w:rsidR="00F262CC" w:rsidRPr="00034446" w:rsidRDefault="00F262CC" w:rsidP="00F262CC">
      <w:pPr>
        <w:pStyle w:val="H6"/>
      </w:pPr>
      <w:r w:rsidRPr="00034446">
        <w:t>13.4.1.5.3.1</w:t>
      </w:r>
      <w:r w:rsidRPr="00034446">
        <w:tab/>
        <w:t>Pre-test conditions</w:t>
      </w:r>
    </w:p>
    <w:p w14:paraId="7C284C6E" w14:textId="77777777" w:rsidR="00F262CC" w:rsidRPr="00034446" w:rsidRDefault="00F262CC" w:rsidP="00F262CC">
      <w:pPr>
        <w:pStyle w:val="H6"/>
      </w:pPr>
      <w:r w:rsidRPr="00034446">
        <w:t>System Simulator:</w:t>
      </w:r>
    </w:p>
    <w:p w14:paraId="31091012" w14:textId="77777777" w:rsidR="00F262CC" w:rsidRPr="00034446" w:rsidRDefault="00F262CC" w:rsidP="00F262CC">
      <w:pPr>
        <w:pStyle w:val="B1"/>
      </w:pPr>
      <w:r w:rsidRPr="00034446">
        <w:t>-</w:t>
      </w:r>
      <w:r w:rsidRPr="00034446">
        <w:tab/>
        <w:t xml:space="preserve">Cell 1 and Cell 2. </w:t>
      </w:r>
    </w:p>
    <w:p w14:paraId="43BA62F9" w14:textId="77777777" w:rsidR="00F262CC" w:rsidRPr="00034446" w:rsidRDefault="00F262CC" w:rsidP="00F262CC">
      <w:pPr>
        <w:pStyle w:val="H6"/>
      </w:pPr>
      <w:r w:rsidRPr="00034446">
        <w:t>UE:</w:t>
      </w:r>
    </w:p>
    <w:p w14:paraId="6073BB87" w14:textId="77777777" w:rsidR="00F262CC" w:rsidRPr="00034446" w:rsidRDefault="00F262CC" w:rsidP="00F262CC">
      <w:r w:rsidRPr="00034446">
        <w:t>None.</w:t>
      </w:r>
    </w:p>
    <w:p w14:paraId="52EE1869" w14:textId="77777777" w:rsidR="00F262CC" w:rsidRPr="00034446" w:rsidRDefault="00F262CC" w:rsidP="00F262CC">
      <w:pPr>
        <w:pStyle w:val="H6"/>
      </w:pPr>
      <w:r w:rsidRPr="00034446">
        <w:t>Preamble:</w:t>
      </w:r>
    </w:p>
    <w:p w14:paraId="132B6357" w14:textId="77777777" w:rsidR="00F262CC" w:rsidRPr="00034446" w:rsidRDefault="00F262CC" w:rsidP="00F262CC">
      <w:pPr>
        <w:pStyle w:val="B1"/>
      </w:pPr>
      <w:r w:rsidRPr="00034446">
        <w:t>-</w:t>
      </w:r>
      <w:r w:rsidRPr="00034446">
        <w:tab/>
        <w:t>The UE is in state Generic RB Established (state 3) on Cell 1 according to [18].</w:t>
      </w:r>
    </w:p>
    <w:p w14:paraId="028EC95D" w14:textId="77777777" w:rsidR="00F262CC" w:rsidRPr="00034446" w:rsidRDefault="00F262CC" w:rsidP="00F262CC">
      <w:pPr>
        <w:pStyle w:val="B1"/>
      </w:pPr>
      <w:r w:rsidRPr="00034446">
        <w:t>-</w:t>
      </w:r>
      <w:r w:rsidRPr="00034446">
        <w:tab/>
        <w:t>The condition SRB2-DRB(1, 0) is used for step 8 in 4.5.3A.3 on Cell 1 according to [18].</w:t>
      </w:r>
    </w:p>
    <w:p w14:paraId="3ACFB693" w14:textId="77777777" w:rsidR="00F262CC" w:rsidRPr="00034446" w:rsidRDefault="00F262CC" w:rsidP="00F262CC">
      <w:pPr>
        <w:pStyle w:val="B1"/>
      </w:pPr>
      <w:r w:rsidRPr="00034446">
        <w:t>-</w:t>
      </w:r>
      <w:r w:rsidRPr="00034446">
        <w:tab/>
        <w:t xml:space="preserve">The UE is in state Loopback Activated (state </w:t>
      </w:r>
      <w:r w:rsidRPr="00034446">
        <w:rPr>
          <w:lang w:eastAsia="zh-CN"/>
        </w:rPr>
        <w:t>4</w:t>
      </w:r>
      <w:r w:rsidRPr="00034446">
        <w:t>) on Cell 1 according to [18]</w:t>
      </w:r>
      <w:r w:rsidRPr="00034446">
        <w:rPr>
          <w:lang w:eastAsia="zh-CN"/>
        </w:rPr>
        <w:t xml:space="preserve"> using the UE TEST LOOP MODE B</w:t>
      </w:r>
      <w:r w:rsidRPr="00034446">
        <w:t>.</w:t>
      </w:r>
    </w:p>
    <w:p w14:paraId="4D9BEB50" w14:textId="77777777" w:rsidR="00CD33C9" w:rsidRPr="00034446" w:rsidRDefault="00F262CC" w:rsidP="00CD33C9">
      <w:pPr>
        <w:pStyle w:val="H6"/>
      </w:pPr>
      <w:r w:rsidRPr="00034446">
        <w:t>13.4.1.5.3.2</w:t>
      </w:r>
      <w:r w:rsidRPr="00034446">
        <w:tab/>
        <w:t>Test procedure sequence</w:t>
      </w:r>
    </w:p>
    <w:p w14:paraId="719F3899" w14:textId="77777777" w:rsidR="00CD33C9" w:rsidRPr="00034446" w:rsidRDefault="00CD33C9" w:rsidP="00CD33C9">
      <w:r w:rsidRPr="00034446">
        <w:rPr>
          <w:rFonts w:eastAsia="MS Gothic"/>
        </w:rPr>
        <w:t xml:space="preserve">Table </w:t>
      </w:r>
      <w:r w:rsidRPr="00034446">
        <w:rPr>
          <w:lang w:eastAsia="zh-CN"/>
        </w:rPr>
        <w:t>13</w:t>
      </w:r>
      <w:r w:rsidRPr="00034446">
        <w:rPr>
          <w:rFonts w:eastAsia="MS Gothic"/>
        </w:rPr>
        <w:t>.4.</w:t>
      </w:r>
      <w:r w:rsidRPr="00034446">
        <w:rPr>
          <w:lang w:eastAsia="zh-CN"/>
        </w:rPr>
        <w:t>1</w:t>
      </w:r>
      <w:r w:rsidRPr="00034446">
        <w:rPr>
          <w:rFonts w:eastAsia="MS Gothic"/>
        </w:rPr>
        <w:t>.5.</w:t>
      </w:r>
      <w:r w:rsidRPr="00034446">
        <w:rPr>
          <w:lang w:eastAsia="zh-CN"/>
        </w:rPr>
        <w:t>3</w:t>
      </w:r>
      <w:r w:rsidRPr="00034446">
        <w:rPr>
          <w:rFonts w:eastAsia="MS Gothic"/>
        </w:rPr>
        <w:t>.</w:t>
      </w:r>
      <w:r w:rsidRPr="00034446">
        <w:rPr>
          <w:lang w:eastAsia="zh-CN"/>
        </w:rPr>
        <w:t>2</w:t>
      </w:r>
      <w:r w:rsidRPr="00034446">
        <w:rPr>
          <w:rFonts w:eastAsia="MS Gothic"/>
        </w:rPr>
        <w:t>-0 illustrates the downlink power levels and other changing parameters to be applied for the cells during test execution as of time instant "T0", which denotes the initial conditions after preamble.</w:t>
      </w:r>
    </w:p>
    <w:p w14:paraId="044B2BF0" w14:textId="77777777" w:rsidR="00CD33C9" w:rsidRPr="00034446" w:rsidRDefault="00CD33C9" w:rsidP="00CD33C9">
      <w:pPr>
        <w:pStyle w:val="TH"/>
        <w:rPr>
          <w:rFonts w:eastAsia="MS Gothic"/>
        </w:rPr>
      </w:pPr>
      <w:r w:rsidRPr="00034446">
        <w:t xml:space="preserve">Table </w:t>
      </w:r>
      <w:r w:rsidRPr="00034446">
        <w:rPr>
          <w:lang w:eastAsia="zh-CN"/>
        </w:rPr>
        <w:t>13</w:t>
      </w:r>
      <w:r w:rsidRPr="00034446">
        <w:t>.4.</w:t>
      </w:r>
      <w:r w:rsidRPr="00034446">
        <w:rPr>
          <w:lang w:eastAsia="zh-CN"/>
        </w:rPr>
        <w:t>1</w:t>
      </w:r>
      <w:r w:rsidRPr="00034446">
        <w:t>.5.</w:t>
      </w:r>
      <w:r w:rsidRPr="00034446">
        <w:rPr>
          <w:lang w:eastAsia="zh-CN"/>
        </w:rPr>
        <w:t>3</w:t>
      </w:r>
      <w:r w:rsidRPr="00034446">
        <w:t>.</w:t>
      </w:r>
      <w:r w:rsidRPr="00034446">
        <w:rPr>
          <w:lang w:eastAsia="zh-CN"/>
        </w:rPr>
        <w:t>2</w:t>
      </w:r>
      <w:r w:rsidRPr="00034446">
        <w:t>-0: Time instances of cell power level and parameter changes</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1930"/>
      </w:tblGrid>
      <w:tr w:rsidR="00CD33C9" w:rsidRPr="00034446" w14:paraId="5232439A" w14:textId="77777777" w:rsidTr="009C2704">
        <w:trPr>
          <w:jc w:val="center"/>
        </w:trPr>
        <w:tc>
          <w:tcPr>
            <w:tcW w:w="534" w:type="dxa"/>
            <w:tcBorders>
              <w:top w:val="single" w:sz="4" w:space="0" w:color="auto"/>
              <w:bottom w:val="nil"/>
            </w:tcBorders>
          </w:tcPr>
          <w:p w14:paraId="52E14E75" w14:textId="77777777" w:rsidR="00CD33C9" w:rsidRPr="00034446" w:rsidRDefault="00CD33C9" w:rsidP="009C2704">
            <w:pPr>
              <w:pStyle w:val="TAH"/>
            </w:pPr>
          </w:p>
        </w:tc>
        <w:tc>
          <w:tcPr>
            <w:tcW w:w="1504" w:type="dxa"/>
            <w:tcBorders>
              <w:top w:val="single" w:sz="4" w:space="0" w:color="auto"/>
              <w:bottom w:val="nil"/>
            </w:tcBorders>
          </w:tcPr>
          <w:p w14:paraId="288BC828" w14:textId="77777777" w:rsidR="00CD33C9" w:rsidRPr="00034446" w:rsidRDefault="00CD33C9" w:rsidP="009C2704">
            <w:pPr>
              <w:pStyle w:val="TAH"/>
            </w:pPr>
            <w:r w:rsidRPr="00034446">
              <w:t>Parameter</w:t>
            </w:r>
          </w:p>
        </w:tc>
        <w:tc>
          <w:tcPr>
            <w:tcW w:w="976" w:type="dxa"/>
            <w:tcBorders>
              <w:top w:val="single" w:sz="4" w:space="0" w:color="auto"/>
            </w:tcBorders>
          </w:tcPr>
          <w:p w14:paraId="158A5E5B" w14:textId="77777777" w:rsidR="00CD33C9" w:rsidRPr="00034446" w:rsidRDefault="00CD33C9" w:rsidP="009C2704">
            <w:pPr>
              <w:pStyle w:val="TAH"/>
            </w:pPr>
            <w:r w:rsidRPr="00034446">
              <w:t>Unit</w:t>
            </w:r>
          </w:p>
        </w:tc>
        <w:tc>
          <w:tcPr>
            <w:tcW w:w="1240" w:type="dxa"/>
            <w:tcBorders>
              <w:top w:val="single" w:sz="4" w:space="0" w:color="auto"/>
            </w:tcBorders>
          </w:tcPr>
          <w:p w14:paraId="785288E5" w14:textId="77777777" w:rsidR="00CD33C9" w:rsidRPr="00034446" w:rsidRDefault="00CD33C9" w:rsidP="009C2704">
            <w:pPr>
              <w:pStyle w:val="TAH"/>
            </w:pPr>
            <w:r w:rsidRPr="00034446">
              <w:t>Cell 1</w:t>
            </w:r>
          </w:p>
        </w:tc>
        <w:tc>
          <w:tcPr>
            <w:tcW w:w="1241" w:type="dxa"/>
            <w:tcBorders>
              <w:top w:val="single" w:sz="4" w:space="0" w:color="auto"/>
            </w:tcBorders>
          </w:tcPr>
          <w:p w14:paraId="115AB01B" w14:textId="77777777" w:rsidR="00CD33C9" w:rsidRPr="00034446" w:rsidRDefault="00CD33C9" w:rsidP="009C2704">
            <w:pPr>
              <w:pStyle w:val="TAH"/>
              <w:rPr>
                <w:lang w:eastAsia="zh-CN"/>
              </w:rPr>
            </w:pPr>
            <w:r w:rsidRPr="00034446">
              <w:t>Cell 2</w:t>
            </w:r>
          </w:p>
        </w:tc>
        <w:tc>
          <w:tcPr>
            <w:tcW w:w="1930" w:type="dxa"/>
            <w:tcBorders>
              <w:top w:val="single" w:sz="4" w:space="0" w:color="auto"/>
              <w:bottom w:val="nil"/>
            </w:tcBorders>
          </w:tcPr>
          <w:p w14:paraId="5F22B979" w14:textId="77777777" w:rsidR="00CD33C9" w:rsidRPr="00034446" w:rsidRDefault="00CD33C9" w:rsidP="009C2704">
            <w:pPr>
              <w:pStyle w:val="TAH"/>
            </w:pPr>
            <w:r w:rsidRPr="00034446">
              <w:t>Remark</w:t>
            </w:r>
          </w:p>
        </w:tc>
      </w:tr>
      <w:tr w:rsidR="00CD33C9" w:rsidRPr="00034446" w14:paraId="42C7FE0B" w14:textId="77777777" w:rsidTr="009C2704">
        <w:trPr>
          <w:jc w:val="center"/>
        </w:trPr>
        <w:tc>
          <w:tcPr>
            <w:tcW w:w="534" w:type="dxa"/>
            <w:tcBorders>
              <w:top w:val="single" w:sz="4" w:space="0" w:color="auto"/>
            </w:tcBorders>
            <w:shd w:val="clear" w:color="auto" w:fill="auto"/>
            <w:vAlign w:val="center"/>
          </w:tcPr>
          <w:p w14:paraId="6D585351" w14:textId="77777777" w:rsidR="00CD33C9" w:rsidRPr="00034446" w:rsidRDefault="00CD33C9" w:rsidP="009C2704">
            <w:pPr>
              <w:pStyle w:val="TAL"/>
            </w:pPr>
            <w:r w:rsidRPr="00034446">
              <w:t>T0</w:t>
            </w:r>
          </w:p>
        </w:tc>
        <w:tc>
          <w:tcPr>
            <w:tcW w:w="1504" w:type="dxa"/>
            <w:tcBorders>
              <w:top w:val="single" w:sz="4" w:space="0" w:color="auto"/>
              <w:bottom w:val="single" w:sz="4" w:space="0" w:color="auto"/>
            </w:tcBorders>
            <w:vAlign w:val="center"/>
          </w:tcPr>
          <w:p w14:paraId="70814B99" w14:textId="77777777" w:rsidR="00CD33C9" w:rsidRPr="00034446" w:rsidRDefault="00CD33C9" w:rsidP="009C2704">
            <w:pPr>
              <w:pStyle w:val="TAL"/>
            </w:pPr>
            <w:r w:rsidRPr="00034446">
              <w:t>Cell-specific RS EPRE</w:t>
            </w:r>
          </w:p>
        </w:tc>
        <w:tc>
          <w:tcPr>
            <w:tcW w:w="976" w:type="dxa"/>
            <w:tcBorders>
              <w:top w:val="single" w:sz="4" w:space="0" w:color="auto"/>
              <w:bottom w:val="single" w:sz="4" w:space="0" w:color="auto"/>
            </w:tcBorders>
            <w:vAlign w:val="center"/>
          </w:tcPr>
          <w:p w14:paraId="2B3E327B" w14:textId="77777777" w:rsidR="00CD33C9" w:rsidRPr="00034446" w:rsidRDefault="00CD33C9" w:rsidP="009C2704">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C2362F1" w14:textId="77777777" w:rsidR="00CD33C9" w:rsidRPr="00034446" w:rsidRDefault="00CD33C9" w:rsidP="009C2704">
            <w:pPr>
              <w:pStyle w:val="TAC"/>
            </w:pPr>
            <w:r w:rsidRPr="00034446">
              <w:t>-8</w:t>
            </w:r>
            <w:r w:rsidRPr="00034446">
              <w:rPr>
                <w:lang w:eastAsia="zh-CN"/>
              </w:rPr>
              <w:t>5</w:t>
            </w:r>
          </w:p>
        </w:tc>
        <w:tc>
          <w:tcPr>
            <w:tcW w:w="1241" w:type="dxa"/>
            <w:tcBorders>
              <w:top w:val="single" w:sz="4" w:space="0" w:color="auto"/>
              <w:bottom w:val="single" w:sz="4" w:space="0" w:color="auto"/>
            </w:tcBorders>
            <w:vAlign w:val="center"/>
          </w:tcPr>
          <w:p w14:paraId="44976B40" w14:textId="77777777" w:rsidR="00CD33C9" w:rsidRPr="00034446" w:rsidRDefault="00CD33C9" w:rsidP="009C2704">
            <w:pPr>
              <w:pStyle w:val="TAC"/>
            </w:pPr>
            <w:r w:rsidRPr="00034446">
              <w:t>-73</w:t>
            </w:r>
          </w:p>
        </w:tc>
        <w:tc>
          <w:tcPr>
            <w:tcW w:w="1930" w:type="dxa"/>
            <w:tcBorders>
              <w:top w:val="single" w:sz="4" w:space="0" w:color="auto"/>
              <w:bottom w:val="single" w:sz="4" w:space="0" w:color="auto"/>
            </w:tcBorders>
          </w:tcPr>
          <w:p w14:paraId="7FFA5CD3" w14:textId="77777777" w:rsidR="00CD33C9" w:rsidRPr="00034446" w:rsidRDefault="00CD33C9" w:rsidP="009C2704">
            <w:pPr>
              <w:pStyle w:val="TAL"/>
            </w:pPr>
          </w:p>
        </w:tc>
      </w:tr>
    </w:tbl>
    <w:p w14:paraId="0D69BB59" w14:textId="77777777" w:rsidR="00F262CC" w:rsidRPr="00034446" w:rsidRDefault="00F262CC" w:rsidP="00CD33C9"/>
    <w:p w14:paraId="2C450685" w14:textId="77777777" w:rsidR="00F262CC" w:rsidRPr="00034446" w:rsidRDefault="00F262CC" w:rsidP="00F262CC">
      <w:pPr>
        <w:pStyle w:val="TH"/>
      </w:pPr>
      <w:r w:rsidRPr="00034446">
        <w:t>Table 13.4.1.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262CC" w:rsidRPr="00034446" w14:paraId="3C17E0BA" w14:textId="77777777">
        <w:tc>
          <w:tcPr>
            <w:tcW w:w="648" w:type="dxa"/>
            <w:tcBorders>
              <w:bottom w:val="nil"/>
            </w:tcBorders>
          </w:tcPr>
          <w:p w14:paraId="6F17F734" w14:textId="77777777" w:rsidR="00F262CC" w:rsidRPr="00034446" w:rsidRDefault="00F262CC" w:rsidP="00565FD2">
            <w:pPr>
              <w:pStyle w:val="TAH"/>
            </w:pPr>
            <w:r w:rsidRPr="00034446">
              <w:t>St</w:t>
            </w:r>
          </w:p>
        </w:tc>
        <w:tc>
          <w:tcPr>
            <w:tcW w:w="3969" w:type="dxa"/>
            <w:tcBorders>
              <w:bottom w:val="nil"/>
            </w:tcBorders>
          </w:tcPr>
          <w:p w14:paraId="05736C65" w14:textId="77777777" w:rsidR="00F262CC" w:rsidRPr="00034446" w:rsidRDefault="00F262CC" w:rsidP="00565FD2">
            <w:pPr>
              <w:pStyle w:val="TAH"/>
            </w:pPr>
            <w:r w:rsidRPr="00034446">
              <w:t>Procedure</w:t>
            </w:r>
          </w:p>
        </w:tc>
        <w:tc>
          <w:tcPr>
            <w:tcW w:w="3686" w:type="dxa"/>
            <w:gridSpan w:val="2"/>
          </w:tcPr>
          <w:p w14:paraId="381224C0" w14:textId="77777777" w:rsidR="00F262CC" w:rsidRPr="00034446" w:rsidRDefault="00F262CC" w:rsidP="00565FD2">
            <w:pPr>
              <w:pStyle w:val="TAH"/>
            </w:pPr>
            <w:r w:rsidRPr="00034446">
              <w:t>Message Sequence</w:t>
            </w:r>
          </w:p>
        </w:tc>
        <w:tc>
          <w:tcPr>
            <w:tcW w:w="567" w:type="dxa"/>
            <w:tcBorders>
              <w:bottom w:val="nil"/>
            </w:tcBorders>
          </w:tcPr>
          <w:p w14:paraId="2B18AD39" w14:textId="77777777" w:rsidR="00F262CC" w:rsidRPr="00034446" w:rsidRDefault="00F262CC" w:rsidP="00565FD2">
            <w:pPr>
              <w:pStyle w:val="TAH"/>
            </w:pPr>
            <w:r w:rsidRPr="00034446">
              <w:t>TP</w:t>
            </w:r>
          </w:p>
        </w:tc>
        <w:tc>
          <w:tcPr>
            <w:tcW w:w="892" w:type="dxa"/>
            <w:tcBorders>
              <w:bottom w:val="nil"/>
            </w:tcBorders>
          </w:tcPr>
          <w:p w14:paraId="6CBA2485" w14:textId="77777777" w:rsidR="00F262CC" w:rsidRPr="00034446" w:rsidRDefault="00F262CC" w:rsidP="00565FD2">
            <w:pPr>
              <w:pStyle w:val="TAH"/>
              <w:rPr>
                <w:b w:val="0"/>
                <w:bCs/>
                <w:i/>
                <w:iCs/>
              </w:rPr>
            </w:pPr>
            <w:r w:rsidRPr="00034446">
              <w:t>Verdict</w:t>
            </w:r>
          </w:p>
        </w:tc>
      </w:tr>
      <w:tr w:rsidR="00F262CC" w:rsidRPr="00034446" w14:paraId="141FC804" w14:textId="77777777">
        <w:tc>
          <w:tcPr>
            <w:tcW w:w="648" w:type="dxa"/>
            <w:tcBorders>
              <w:top w:val="nil"/>
            </w:tcBorders>
          </w:tcPr>
          <w:p w14:paraId="7B151450" w14:textId="77777777" w:rsidR="00F262CC" w:rsidRPr="00034446" w:rsidRDefault="00F262CC" w:rsidP="00565FD2">
            <w:pPr>
              <w:pStyle w:val="TAH"/>
            </w:pPr>
          </w:p>
        </w:tc>
        <w:tc>
          <w:tcPr>
            <w:tcW w:w="3969" w:type="dxa"/>
            <w:tcBorders>
              <w:top w:val="nil"/>
            </w:tcBorders>
          </w:tcPr>
          <w:p w14:paraId="72B92B9C" w14:textId="77777777" w:rsidR="00F262CC" w:rsidRPr="00034446" w:rsidRDefault="00F262CC" w:rsidP="00565FD2">
            <w:pPr>
              <w:pStyle w:val="TAH"/>
            </w:pPr>
          </w:p>
        </w:tc>
        <w:tc>
          <w:tcPr>
            <w:tcW w:w="709" w:type="dxa"/>
          </w:tcPr>
          <w:p w14:paraId="44CAE4E6" w14:textId="77777777" w:rsidR="00F262CC" w:rsidRPr="00034446" w:rsidRDefault="00F262CC" w:rsidP="00565FD2">
            <w:pPr>
              <w:pStyle w:val="TAH"/>
            </w:pPr>
            <w:r w:rsidRPr="00034446">
              <w:t>U - S</w:t>
            </w:r>
          </w:p>
        </w:tc>
        <w:tc>
          <w:tcPr>
            <w:tcW w:w="2977" w:type="dxa"/>
          </w:tcPr>
          <w:p w14:paraId="36BC34AE" w14:textId="77777777" w:rsidR="00F262CC" w:rsidRPr="00034446" w:rsidRDefault="00F262CC" w:rsidP="00565FD2">
            <w:pPr>
              <w:pStyle w:val="TAH"/>
            </w:pPr>
            <w:r w:rsidRPr="00034446">
              <w:t>Message</w:t>
            </w:r>
          </w:p>
        </w:tc>
        <w:tc>
          <w:tcPr>
            <w:tcW w:w="567" w:type="dxa"/>
            <w:tcBorders>
              <w:top w:val="nil"/>
            </w:tcBorders>
          </w:tcPr>
          <w:p w14:paraId="6D3DCAFA" w14:textId="77777777" w:rsidR="00F262CC" w:rsidRPr="00034446" w:rsidRDefault="00F262CC" w:rsidP="00565FD2">
            <w:pPr>
              <w:pStyle w:val="TAH"/>
            </w:pPr>
          </w:p>
        </w:tc>
        <w:tc>
          <w:tcPr>
            <w:tcW w:w="892" w:type="dxa"/>
            <w:tcBorders>
              <w:top w:val="nil"/>
            </w:tcBorders>
          </w:tcPr>
          <w:p w14:paraId="76A0DBDE" w14:textId="77777777" w:rsidR="00F262CC" w:rsidRPr="00034446" w:rsidRDefault="00F262CC" w:rsidP="00565FD2">
            <w:pPr>
              <w:pStyle w:val="TAH"/>
            </w:pPr>
          </w:p>
        </w:tc>
      </w:tr>
      <w:tr w:rsidR="00F262CC" w:rsidRPr="00034446" w14:paraId="5154DA98" w14:textId="77777777">
        <w:tc>
          <w:tcPr>
            <w:tcW w:w="648" w:type="dxa"/>
          </w:tcPr>
          <w:p w14:paraId="2248F861" w14:textId="77777777" w:rsidR="00F262CC" w:rsidRPr="00034446" w:rsidRDefault="00F262CC" w:rsidP="00565FD2">
            <w:pPr>
              <w:pStyle w:val="TAC"/>
            </w:pPr>
            <w:r w:rsidRPr="00034446">
              <w:t>1</w:t>
            </w:r>
          </w:p>
        </w:tc>
        <w:tc>
          <w:tcPr>
            <w:tcW w:w="3969" w:type="dxa"/>
          </w:tcPr>
          <w:p w14:paraId="646D5A2F" w14:textId="77777777" w:rsidR="00F262CC" w:rsidRPr="00034446" w:rsidRDefault="00F262CC" w:rsidP="00565FD2">
            <w:pPr>
              <w:pStyle w:val="TAL"/>
              <w:rPr>
                <w:i/>
                <w:iCs/>
              </w:rPr>
            </w:pPr>
            <w:r w:rsidRPr="00034446">
              <w:t>The SS transmits one IP packet to the UE on the DRB associated with the default EPS bearer context</w:t>
            </w:r>
            <w:r w:rsidRPr="00034446">
              <w:rPr>
                <w:lang w:eastAsia="zh-CN"/>
              </w:rPr>
              <w:t xml:space="preserve"> on Cell 1</w:t>
            </w:r>
            <w:r w:rsidRPr="00034446">
              <w:t>.</w:t>
            </w:r>
          </w:p>
        </w:tc>
        <w:tc>
          <w:tcPr>
            <w:tcW w:w="709" w:type="dxa"/>
          </w:tcPr>
          <w:p w14:paraId="522998B6" w14:textId="77777777" w:rsidR="00F262CC" w:rsidRPr="00034446" w:rsidRDefault="00F262CC" w:rsidP="00565FD2">
            <w:pPr>
              <w:pStyle w:val="TAC"/>
            </w:pPr>
            <w:r w:rsidRPr="00034446">
              <w:t>&lt;--</w:t>
            </w:r>
          </w:p>
        </w:tc>
        <w:tc>
          <w:tcPr>
            <w:tcW w:w="2977" w:type="dxa"/>
          </w:tcPr>
          <w:p w14:paraId="20D45D94" w14:textId="77777777" w:rsidR="00F262CC" w:rsidRPr="00034446" w:rsidRDefault="00F262CC" w:rsidP="00565FD2">
            <w:pPr>
              <w:pStyle w:val="TAC"/>
              <w:jc w:val="left"/>
            </w:pPr>
            <w:r w:rsidRPr="00034446">
              <w:t>IP packet</w:t>
            </w:r>
          </w:p>
        </w:tc>
        <w:tc>
          <w:tcPr>
            <w:tcW w:w="567" w:type="dxa"/>
          </w:tcPr>
          <w:p w14:paraId="0E16B9FB" w14:textId="77777777" w:rsidR="00F262CC" w:rsidRPr="00034446" w:rsidRDefault="00F262CC" w:rsidP="00565FD2">
            <w:pPr>
              <w:pStyle w:val="TAC"/>
            </w:pPr>
            <w:r w:rsidRPr="00034446">
              <w:t>-</w:t>
            </w:r>
          </w:p>
        </w:tc>
        <w:tc>
          <w:tcPr>
            <w:tcW w:w="892" w:type="dxa"/>
          </w:tcPr>
          <w:p w14:paraId="18E9830A" w14:textId="77777777" w:rsidR="00F262CC" w:rsidRPr="00034446" w:rsidRDefault="00F262CC" w:rsidP="00565FD2">
            <w:pPr>
              <w:pStyle w:val="TAC"/>
            </w:pPr>
            <w:r w:rsidRPr="00034446">
              <w:t>-</w:t>
            </w:r>
          </w:p>
        </w:tc>
      </w:tr>
      <w:tr w:rsidR="00F262CC" w:rsidRPr="00034446" w14:paraId="3BBC00C9" w14:textId="77777777">
        <w:tc>
          <w:tcPr>
            <w:tcW w:w="648" w:type="dxa"/>
          </w:tcPr>
          <w:p w14:paraId="3F52C964" w14:textId="77777777" w:rsidR="00F262CC" w:rsidRPr="00034446" w:rsidRDefault="00F262CC" w:rsidP="00565FD2">
            <w:pPr>
              <w:pStyle w:val="TAC"/>
            </w:pPr>
            <w:r w:rsidRPr="00034446">
              <w:t>2</w:t>
            </w:r>
          </w:p>
        </w:tc>
        <w:tc>
          <w:tcPr>
            <w:tcW w:w="3969" w:type="dxa"/>
          </w:tcPr>
          <w:p w14:paraId="6604E8CD" w14:textId="77777777" w:rsidR="00F262CC" w:rsidRPr="00034446" w:rsidRDefault="00F262CC" w:rsidP="00565FD2">
            <w:pPr>
              <w:pStyle w:val="TAL"/>
              <w:rPr>
                <w:i/>
                <w:iCs/>
              </w:rPr>
            </w:pPr>
            <w:r w:rsidRPr="00034446">
              <w:t xml:space="preserve">The SS transmits an </w:t>
            </w:r>
            <w:r w:rsidRPr="00034446">
              <w:rPr>
                <w:i/>
              </w:rPr>
              <w:t>RRCConnectionReconfiguration</w:t>
            </w:r>
            <w:r w:rsidRPr="00034446">
              <w:t xml:space="preserve"> message on Cell 1 to order the UE to perform handover with full configuration option to Cell 2.</w:t>
            </w:r>
          </w:p>
        </w:tc>
        <w:tc>
          <w:tcPr>
            <w:tcW w:w="709" w:type="dxa"/>
          </w:tcPr>
          <w:p w14:paraId="6563FAC1" w14:textId="77777777" w:rsidR="00F262CC" w:rsidRPr="00034446" w:rsidRDefault="00F262CC" w:rsidP="00565FD2">
            <w:pPr>
              <w:pStyle w:val="TAC"/>
            </w:pPr>
            <w:r w:rsidRPr="00034446">
              <w:t>&lt;--</w:t>
            </w:r>
          </w:p>
        </w:tc>
        <w:tc>
          <w:tcPr>
            <w:tcW w:w="2977" w:type="dxa"/>
          </w:tcPr>
          <w:p w14:paraId="4797A8BC" w14:textId="77777777" w:rsidR="00F262CC" w:rsidRPr="00034446" w:rsidRDefault="00F262CC" w:rsidP="00565FD2">
            <w:pPr>
              <w:pStyle w:val="TAC"/>
              <w:jc w:val="left"/>
            </w:pPr>
            <w:r w:rsidRPr="00034446">
              <w:rPr>
                <w:i/>
              </w:rPr>
              <w:t>RRCConnectionReconfiguration</w:t>
            </w:r>
          </w:p>
        </w:tc>
        <w:tc>
          <w:tcPr>
            <w:tcW w:w="567" w:type="dxa"/>
          </w:tcPr>
          <w:p w14:paraId="20312059" w14:textId="77777777" w:rsidR="00F262CC" w:rsidRPr="00034446" w:rsidRDefault="00F262CC" w:rsidP="00565FD2">
            <w:pPr>
              <w:pStyle w:val="TAC"/>
            </w:pPr>
            <w:r w:rsidRPr="00034446">
              <w:t>-</w:t>
            </w:r>
          </w:p>
        </w:tc>
        <w:tc>
          <w:tcPr>
            <w:tcW w:w="892" w:type="dxa"/>
          </w:tcPr>
          <w:p w14:paraId="17B2A6F7" w14:textId="77777777" w:rsidR="00F262CC" w:rsidRPr="00034446" w:rsidRDefault="00F262CC" w:rsidP="00565FD2">
            <w:pPr>
              <w:pStyle w:val="TAC"/>
            </w:pPr>
            <w:r w:rsidRPr="00034446">
              <w:t>-</w:t>
            </w:r>
          </w:p>
        </w:tc>
      </w:tr>
      <w:tr w:rsidR="00F262CC" w:rsidRPr="00034446" w14:paraId="10DB1B4B" w14:textId="77777777">
        <w:tc>
          <w:tcPr>
            <w:tcW w:w="648" w:type="dxa"/>
          </w:tcPr>
          <w:p w14:paraId="3676FB8F" w14:textId="77777777" w:rsidR="00F262CC" w:rsidRPr="00034446" w:rsidRDefault="00F262CC" w:rsidP="00565FD2">
            <w:pPr>
              <w:pStyle w:val="TAC"/>
            </w:pPr>
            <w:r w:rsidRPr="00034446">
              <w:t>3</w:t>
            </w:r>
          </w:p>
        </w:tc>
        <w:tc>
          <w:tcPr>
            <w:tcW w:w="3969" w:type="dxa"/>
          </w:tcPr>
          <w:p w14:paraId="0D9D5CF1" w14:textId="77777777" w:rsidR="00F262CC" w:rsidRPr="00034446" w:rsidRDefault="00F262CC" w:rsidP="00565FD2">
            <w:pPr>
              <w:pStyle w:val="TAL"/>
            </w:pPr>
            <w:r w:rsidRPr="00034446">
              <w:t>The UE transmit</w:t>
            </w:r>
            <w:r w:rsidR="00060C44" w:rsidRPr="00034446">
              <w:t>s</w:t>
            </w:r>
            <w:r w:rsidRPr="00034446">
              <w:t xml:space="preserve"> an </w:t>
            </w:r>
            <w:r w:rsidRPr="00034446">
              <w:rPr>
                <w:i/>
                <w:iCs/>
              </w:rPr>
              <w:t>RRCConnectionReconfigurationComplete</w:t>
            </w:r>
            <w:r w:rsidRPr="00034446">
              <w:t xml:space="preserve"> message on Cell 2.</w:t>
            </w:r>
          </w:p>
        </w:tc>
        <w:tc>
          <w:tcPr>
            <w:tcW w:w="709" w:type="dxa"/>
          </w:tcPr>
          <w:p w14:paraId="690341AB" w14:textId="77777777" w:rsidR="00F262CC" w:rsidRPr="00034446" w:rsidRDefault="00F262CC" w:rsidP="00565FD2">
            <w:pPr>
              <w:pStyle w:val="TAC"/>
            </w:pPr>
            <w:r w:rsidRPr="00034446">
              <w:t>--&gt;</w:t>
            </w:r>
          </w:p>
        </w:tc>
        <w:tc>
          <w:tcPr>
            <w:tcW w:w="2977" w:type="dxa"/>
          </w:tcPr>
          <w:p w14:paraId="3CFB3F32" w14:textId="77777777" w:rsidR="00F262CC" w:rsidRPr="00034446" w:rsidRDefault="00F262CC" w:rsidP="00565FD2">
            <w:pPr>
              <w:pStyle w:val="TAC"/>
              <w:jc w:val="left"/>
            </w:pPr>
            <w:r w:rsidRPr="00034446">
              <w:rPr>
                <w:i/>
                <w:iCs/>
              </w:rPr>
              <w:t>RRCConnectionReconfigurationComplete</w:t>
            </w:r>
          </w:p>
        </w:tc>
        <w:tc>
          <w:tcPr>
            <w:tcW w:w="567" w:type="dxa"/>
          </w:tcPr>
          <w:p w14:paraId="0DB44798" w14:textId="77777777" w:rsidR="00F262CC" w:rsidRPr="00034446" w:rsidRDefault="00F262CC" w:rsidP="00565FD2">
            <w:pPr>
              <w:pStyle w:val="TAC"/>
            </w:pPr>
            <w:r w:rsidRPr="00034446">
              <w:t>-</w:t>
            </w:r>
          </w:p>
        </w:tc>
        <w:tc>
          <w:tcPr>
            <w:tcW w:w="892" w:type="dxa"/>
          </w:tcPr>
          <w:p w14:paraId="582B514F" w14:textId="77777777" w:rsidR="00F262CC" w:rsidRPr="00034446" w:rsidRDefault="00F262CC" w:rsidP="00565FD2">
            <w:pPr>
              <w:pStyle w:val="TAC"/>
            </w:pPr>
            <w:r w:rsidRPr="00034446">
              <w:t>-</w:t>
            </w:r>
          </w:p>
        </w:tc>
      </w:tr>
      <w:tr w:rsidR="00F262CC" w:rsidRPr="00034446" w14:paraId="6D30EC08" w14:textId="77777777">
        <w:tc>
          <w:tcPr>
            <w:tcW w:w="648" w:type="dxa"/>
          </w:tcPr>
          <w:p w14:paraId="40B2CCAF" w14:textId="77777777" w:rsidR="00F262CC" w:rsidRPr="00034446" w:rsidRDefault="00F262CC" w:rsidP="00565FD2">
            <w:pPr>
              <w:pStyle w:val="TAC"/>
            </w:pPr>
            <w:r w:rsidRPr="00034446">
              <w:t>4</w:t>
            </w:r>
          </w:p>
        </w:tc>
        <w:tc>
          <w:tcPr>
            <w:tcW w:w="3969" w:type="dxa"/>
          </w:tcPr>
          <w:p w14:paraId="26633782" w14:textId="77777777" w:rsidR="00F262CC" w:rsidRPr="00034446" w:rsidRDefault="00F262CC" w:rsidP="00565FD2">
            <w:pPr>
              <w:pStyle w:val="TAL"/>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2</w:t>
            </w:r>
            <w:r w:rsidRPr="00034446">
              <w:t>?</w:t>
            </w:r>
          </w:p>
        </w:tc>
        <w:tc>
          <w:tcPr>
            <w:tcW w:w="709" w:type="dxa"/>
          </w:tcPr>
          <w:p w14:paraId="47553936" w14:textId="77777777" w:rsidR="00F262CC" w:rsidRPr="00034446" w:rsidRDefault="00F262CC" w:rsidP="00565FD2">
            <w:pPr>
              <w:pStyle w:val="TAC"/>
            </w:pPr>
            <w:r w:rsidRPr="00034446">
              <w:t>--&gt;</w:t>
            </w:r>
          </w:p>
        </w:tc>
        <w:tc>
          <w:tcPr>
            <w:tcW w:w="2977" w:type="dxa"/>
          </w:tcPr>
          <w:p w14:paraId="2B80B54B" w14:textId="77777777" w:rsidR="00F262CC" w:rsidRPr="00034446" w:rsidRDefault="00F262CC" w:rsidP="00565FD2">
            <w:pPr>
              <w:pStyle w:val="TAC"/>
              <w:jc w:val="left"/>
            </w:pPr>
            <w:r w:rsidRPr="00034446">
              <w:t>IP packet</w:t>
            </w:r>
          </w:p>
        </w:tc>
        <w:tc>
          <w:tcPr>
            <w:tcW w:w="567" w:type="dxa"/>
          </w:tcPr>
          <w:p w14:paraId="03B7CE93" w14:textId="77777777" w:rsidR="00F262CC" w:rsidRPr="00034446" w:rsidRDefault="00F262CC" w:rsidP="00565FD2">
            <w:pPr>
              <w:pStyle w:val="TAC"/>
            </w:pPr>
            <w:r w:rsidRPr="00034446">
              <w:t>1</w:t>
            </w:r>
          </w:p>
        </w:tc>
        <w:tc>
          <w:tcPr>
            <w:tcW w:w="892" w:type="dxa"/>
          </w:tcPr>
          <w:p w14:paraId="3D7C8617" w14:textId="77777777" w:rsidR="00F262CC" w:rsidRPr="00034446" w:rsidRDefault="00F262CC" w:rsidP="00565FD2">
            <w:pPr>
              <w:pStyle w:val="TAC"/>
            </w:pPr>
            <w:r w:rsidRPr="00034446">
              <w:t>P</w:t>
            </w:r>
          </w:p>
        </w:tc>
      </w:tr>
    </w:tbl>
    <w:p w14:paraId="08DBDA48" w14:textId="77777777" w:rsidR="00F262CC" w:rsidRPr="00034446" w:rsidRDefault="00F262CC" w:rsidP="00F262CC"/>
    <w:p w14:paraId="7551BADE" w14:textId="77777777" w:rsidR="00F262CC" w:rsidRPr="00034446" w:rsidRDefault="00F262CC" w:rsidP="00F262CC">
      <w:pPr>
        <w:pStyle w:val="H6"/>
      </w:pPr>
      <w:r w:rsidRPr="00034446">
        <w:t>13.4.1.5.3.3</w:t>
      </w:r>
      <w:r w:rsidRPr="00034446">
        <w:tab/>
        <w:t>Specific message contents</w:t>
      </w:r>
    </w:p>
    <w:p w14:paraId="5B7AD820" w14:textId="77777777" w:rsidR="00F262CC" w:rsidRPr="00034446" w:rsidRDefault="00F262CC" w:rsidP="00F262CC">
      <w:pPr>
        <w:pStyle w:val="TH"/>
      </w:pPr>
      <w:r w:rsidRPr="00034446">
        <w:t xml:space="preserve">Table </w:t>
      </w:r>
      <w:r w:rsidRPr="00034446">
        <w:rPr>
          <w:lang w:eastAsia="zh-CN"/>
        </w:rPr>
        <w:t>13</w:t>
      </w:r>
      <w:r w:rsidRPr="00034446">
        <w:t xml:space="preserve">.4.1.5.3.3-1: ACTIVATE TEST MODE (preamble, Table </w:t>
      </w:r>
      <w:r w:rsidRPr="00034446">
        <w:rPr>
          <w:lang w:eastAsia="zh-CN"/>
        </w:rPr>
        <w:t>13</w:t>
      </w:r>
      <w:r w:rsidRPr="00034446">
        <w:t>.4.1.5.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F262CC" w:rsidRPr="00034446" w14:paraId="3B39382E" w14:textId="77777777">
        <w:tc>
          <w:tcPr>
            <w:tcW w:w="9738" w:type="dxa"/>
          </w:tcPr>
          <w:p w14:paraId="12C218AC" w14:textId="77777777" w:rsidR="00F262CC" w:rsidRPr="00034446" w:rsidRDefault="00F262CC" w:rsidP="00565FD2">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1D2D114F" w14:textId="77777777" w:rsidR="00F262CC" w:rsidRPr="00034446" w:rsidRDefault="00F262CC" w:rsidP="00F262CC"/>
    <w:p w14:paraId="64FDB9F2" w14:textId="77777777" w:rsidR="00F262CC" w:rsidRPr="00034446" w:rsidRDefault="00F262CC" w:rsidP="00F262CC">
      <w:pPr>
        <w:pStyle w:val="TH"/>
      </w:pPr>
      <w:r w:rsidRPr="00034446">
        <w:t xml:space="preserve">Table </w:t>
      </w:r>
      <w:r w:rsidRPr="00034446">
        <w:rPr>
          <w:lang w:eastAsia="zh-CN"/>
        </w:rPr>
        <w:t>13</w:t>
      </w:r>
      <w:r w:rsidRPr="00034446">
        <w:t xml:space="preserve">.4.1.5.3.3-2: CLOSE UE TEST LOOP (preamble, Table </w:t>
      </w:r>
      <w:r w:rsidRPr="00034446">
        <w:rPr>
          <w:lang w:eastAsia="zh-CN"/>
        </w:rPr>
        <w:t>13</w:t>
      </w:r>
      <w:r w:rsidRPr="00034446">
        <w:t>.4.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F262CC" w:rsidRPr="00034446" w14:paraId="6D05E628" w14:textId="77777777">
        <w:tc>
          <w:tcPr>
            <w:tcW w:w="9738" w:type="dxa"/>
            <w:gridSpan w:val="4"/>
          </w:tcPr>
          <w:p w14:paraId="74D3663B" w14:textId="77777777" w:rsidR="00F262CC" w:rsidRPr="00034446" w:rsidRDefault="00F262CC" w:rsidP="00565FD2">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3, condition UE TEST LOOP MODE B</w:t>
            </w:r>
          </w:p>
        </w:tc>
      </w:tr>
      <w:tr w:rsidR="00F262CC" w:rsidRPr="00034446" w14:paraId="23991445" w14:textId="77777777">
        <w:tblPrEx>
          <w:tblCellMar>
            <w:left w:w="108" w:type="dxa"/>
            <w:right w:w="108" w:type="dxa"/>
          </w:tblCellMar>
        </w:tblPrEx>
        <w:trPr>
          <w:trHeight w:val="277"/>
        </w:trPr>
        <w:tc>
          <w:tcPr>
            <w:tcW w:w="4535" w:type="dxa"/>
          </w:tcPr>
          <w:p w14:paraId="165B8F22" w14:textId="77777777" w:rsidR="00F262CC" w:rsidRPr="00034446" w:rsidRDefault="00F262CC" w:rsidP="00565FD2">
            <w:pPr>
              <w:pStyle w:val="TAH"/>
            </w:pPr>
            <w:r w:rsidRPr="00034446">
              <w:t>Information Element</w:t>
            </w:r>
          </w:p>
        </w:tc>
        <w:tc>
          <w:tcPr>
            <w:tcW w:w="1810" w:type="dxa"/>
          </w:tcPr>
          <w:p w14:paraId="518ED5E8" w14:textId="77777777" w:rsidR="00F262CC" w:rsidRPr="00034446" w:rsidRDefault="00F262CC" w:rsidP="00565FD2">
            <w:pPr>
              <w:pStyle w:val="TAH"/>
            </w:pPr>
            <w:r w:rsidRPr="00034446">
              <w:t>Value/remark</w:t>
            </w:r>
          </w:p>
        </w:tc>
        <w:tc>
          <w:tcPr>
            <w:tcW w:w="2157" w:type="dxa"/>
          </w:tcPr>
          <w:p w14:paraId="6FB0F4DA" w14:textId="77777777" w:rsidR="00F262CC" w:rsidRPr="00034446" w:rsidRDefault="00F262CC" w:rsidP="00565FD2">
            <w:pPr>
              <w:pStyle w:val="TAH"/>
            </w:pPr>
            <w:r w:rsidRPr="00034446">
              <w:t>Comment</w:t>
            </w:r>
          </w:p>
        </w:tc>
        <w:tc>
          <w:tcPr>
            <w:tcW w:w="1245" w:type="dxa"/>
          </w:tcPr>
          <w:p w14:paraId="72AE4BA6" w14:textId="77777777" w:rsidR="00F262CC" w:rsidRPr="00034446" w:rsidRDefault="00F262CC" w:rsidP="00565FD2">
            <w:pPr>
              <w:pStyle w:val="TAH"/>
            </w:pPr>
            <w:r w:rsidRPr="00034446">
              <w:t>Condition</w:t>
            </w:r>
          </w:p>
        </w:tc>
      </w:tr>
      <w:tr w:rsidR="00F262CC" w:rsidRPr="00034446" w14:paraId="4C533BC2"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2AB635F" w14:textId="77777777" w:rsidR="00F262CC" w:rsidRPr="00034446" w:rsidRDefault="00F262CC" w:rsidP="00565FD2">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44101837" w14:textId="77777777" w:rsidR="00F262CC" w:rsidRPr="00034446" w:rsidRDefault="00F262CC" w:rsidP="00565FD2">
            <w:pPr>
              <w:pStyle w:val="TAL"/>
            </w:pPr>
          </w:p>
        </w:tc>
        <w:tc>
          <w:tcPr>
            <w:tcW w:w="2157" w:type="dxa"/>
            <w:tcBorders>
              <w:top w:val="single" w:sz="4" w:space="0" w:color="auto"/>
              <w:left w:val="single" w:sz="4" w:space="0" w:color="auto"/>
              <w:bottom w:val="single" w:sz="4" w:space="0" w:color="auto"/>
            </w:tcBorders>
          </w:tcPr>
          <w:p w14:paraId="387DD49E" w14:textId="77777777" w:rsidR="00F262CC" w:rsidRPr="00034446" w:rsidRDefault="00F262CC" w:rsidP="00565FD2">
            <w:pPr>
              <w:pStyle w:val="TAL"/>
            </w:pPr>
          </w:p>
        </w:tc>
        <w:tc>
          <w:tcPr>
            <w:tcW w:w="1245" w:type="dxa"/>
            <w:vMerge w:val="restart"/>
          </w:tcPr>
          <w:p w14:paraId="4E5274AF" w14:textId="77777777" w:rsidR="00F262CC" w:rsidRPr="00034446" w:rsidRDefault="00F262CC" w:rsidP="00565FD2">
            <w:pPr>
              <w:pStyle w:val="TAL"/>
            </w:pPr>
          </w:p>
        </w:tc>
      </w:tr>
      <w:tr w:rsidR="00F262CC" w:rsidRPr="00034446" w14:paraId="1E4F42B7"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02867AE" w14:textId="77777777" w:rsidR="00F262CC" w:rsidRPr="00034446" w:rsidRDefault="00F262CC" w:rsidP="00565FD2">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191E4EC3" w14:textId="77777777" w:rsidR="00F262CC" w:rsidRPr="00034446" w:rsidRDefault="00F262CC" w:rsidP="00565FD2">
            <w:pPr>
              <w:pStyle w:val="TAL"/>
            </w:pPr>
            <w:r w:rsidRPr="00034446">
              <w:t>00000101</w:t>
            </w:r>
          </w:p>
        </w:tc>
        <w:tc>
          <w:tcPr>
            <w:tcW w:w="2157" w:type="dxa"/>
            <w:tcBorders>
              <w:top w:val="single" w:sz="4" w:space="0" w:color="auto"/>
              <w:left w:val="single" w:sz="4" w:space="0" w:color="auto"/>
              <w:bottom w:val="single" w:sz="4" w:space="0" w:color="auto"/>
            </w:tcBorders>
          </w:tcPr>
          <w:p w14:paraId="3AC04C6E" w14:textId="77777777" w:rsidR="00F262CC" w:rsidRPr="00034446" w:rsidRDefault="00F262CC" w:rsidP="00565FD2">
            <w:pPr>
              <w:pStyle w:val="TAL"/>
            </w:pPr>
            <w:r w:rsidRPr="00034446">
              <w:t>5 seconds</w:t>
            </w:r>
          </w:p>
        </w:tc>
        <w:tc>
          <w:tcPr>
            <w:tcW w:w="1245" w:type="dxa"/>
            <w:vMerge/>
            <w:tcBorders>
              <w:bottom w:val="single" w:sz="4" w:space="0" w:color="auto"/>
            </w:tcBorders>
          </w:tcPr>
          <w:p w14:paraId="7E40FDA3" w14:textId="77777777" w:rsidR="00F262CC" w:rsidRPr="00034446" w:rsidRDefault="00F262CC" w:rsidP="00565FD2">
            <w:pPr>
              <w:pStyle w:val="TAL"/>
            </w:pPr>
          </w:p>
        </w:tc>
      </w:tr>
    </w:tbl>
    <w:p w14:paraId="61BF1A8E" w14:textId="77777777" w:rsidR="00F262CC" w:rsidRPr="00034446" w:rsidRDefault="00F262CC" w:rsidP="00F262CC"/>
    <w:p w14:paraId="7B6A9CA3" w14:textId="77777777" w:rsidR="00F262CC" w:rsidRPr="00034446" w:rsidRDefault="00F262CC" w:rsidP="00F262CC">
      <w:pPr>
        <w:pStyle w:val="TH"/>
      </w:pPr>
      <w:r w:rsidRPr="00034446">
        <w:t>Table 13.4.1.5.3.3-3:</w:t>
      </w:r>
      <w:r w:rsidRPr="00034446">
        <w:rPr>
          <w:i/>
        </w:rPr>
        <w:t xml:space="preserve"> RRCConnectionReconfiguration</w:t>
      </w:r>
      <w:r w:rsidRPr="00034446">
        <w:t xml:space="preserve"> (step 2, Table 13.4.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F262CC" w:rsidRPr="00034446" w14:paraId="0681A716" w14:textId="77777777">
        <w:tc>
          <w:tcPr>
            <w:tcW w:w="9635" w:type="dxa"/>
            <w:gridSpan w:val="4"/>
          </w:tcPr>
          <w:p w14:paraId="44081E5D" w14:textId="77777777" w:rsidR="00F262CC" w:rsidRPr="00034446" w:rsidRDefault="00F262CC" w:rsidP="00565FD2">
            <w:pPr>
              <w:pStyle w:val="TAL"/>
            </w:pPr>
            <w:r w:rsidRPr="00034446">
              <w:t>Derivation Path: 36.508, Table 4.6.1-8, condition HO</w:t>
            </w:r>
          </w:p>
        </w:tc>
      </w:tr>
      <w:tr w:rsidR="00F262CC" w:rsidRPr="00034446" w14:paraId="619B40CB" w14:textId="77777777">
        <w:tc>
          <w:tcPr>
            <w:tcW w:w="4535" w:type="dxa"/>
          </w:tcPr>
          <w:p w14:paraId="36F3AD8A" w14:textId="77777777" w:rsidR="00F262CC" w:rsidRPr="00034446" w:rsidRDefault="00F262CC" w:rsidP="00565FD2">
            <w:pPr>
              <w:pStyle w:val="TAH"/>
            </w:pPr>
            <w:r w:rsidRPr="00034446">
              <w:t>Information Element</w:t>
            </w:r>
          </w:p>
        </w:tc>
        <w:tc>
          <w:tcPr>
            <w:tcW w:w="2227" w:type="dxa"/>
          </w:tcPr>
          <w:p w14:paraId="3D5569F7" w14:textId="77777777" w:rsidR="00F262CC" w:rsidRPr="00034446" w:rsidRDefault="00F262CC" w:rsidP="00565FD2">
            <w:pPr>
              <w:pStyle w:val="TAH"/>
            </w:pPr>
            <w:r w:rsidRPr="00034446">
              <w:t>Value/remark</w:t>
            </w:r>
          </w:p>
        </w:tc>
        <w:tc>
          <w:tcPr>
            <w:tcW w:w="1740" w:type="dxa"/>
          </w:tcPr>
          <w:p w14:paraId="10CEF29D" w14:textId="77777777" w:rsidR="00F262CC" w:rsidRPr="00034446" w:rsidRDefault="00F262CC" w:rsidP="00565FD2">
            <w:pPr>
              <w:pStyle w:val="TAH"/>
            </w:pPr>
            <w:r w:rsidRPr="00034446">
              <w:t>Comment</w:t>
            </w:r>
          </w:p>
        </w:tc>
        <w:tc>
          <w:tcPr>
            <w:tcW w:w="1133" w:type="dxa"/>
          </w:tcPr>
          <w:p w14:paraId="6E3E2841" w14:textId="77777777" w:rsidR="00F262CC" w:rsidRPr="00034446" w:rsidRDefault="00F262CC" w:rsidP="00565FD2">
            <w:pPr>
              <w:pStyle w:val="TAH"/>
            </w:pPr>
            <w:r w:rsidRPr="00034446">
              <w:t>Condition</w:t>
            </w:r>
          </w:p>
        </w:tc>
      </w:tr>
      <w:tr w:rsidR="00F262CC" w:rsidRPr="00034446" w14:paraId="53AE70A2" w14:textId="77777777">
        <w:tc>
          <w:tcPr>
            <w:tcW w:w="4535" w:type="dxa"/>
          </w:tcPr>
          <w:p w14:paraId="1C119D44" w14:textId="77777777" w:rsidR="00F262CC" w:rsidRPr="00034446" w:rsidRDefault="00F262CC" w:rsidP="00CF76C5">
            <w:pPr>
              <w:pStyle w:val="TAL"/>
            </w:pPr>
            <w:r w:rsidRPr="00034446">
              <w:t>RRCConnectionReconfiguration ::= SEQUENCE {</w:t>
            </w:r>
          </w:p>
        </w:tc>
        <w:tc>
          <w:tcPr>
            <w:tcW w:w="2227" w:type="dxa"/>
          </w:tcPr>
          <w:p w14:paraId="6ACAF44B" w14:textId="77777777" w:rsidR="00F262CC" w:rsidRPr="00034446" w:rsidRDefault="00F262CC" w:rsidP="00CF76C5">
            <w:pPr>
              <w:pStyle w:val="TAL"/>
            </w:pPr>
          </w:p>
        </w:tc>
        <w:tc>
          <w:tcPr>
            <w:tcW w:w="1740" w:type="dxa"/>
          </w:tcPr>
          <w:p w14:paraId="070AE31A" w14:textId="77777777" w:rsidR="00F262CC" w:rsidRPr="00034446" w:rsidRDefault="00F262CC" w:rsidP="00CF76C5">
            <w:pPr>
              <w:pStyle w:val="TAL"/>
            </w:pPr>
          </w:p>
        </w:tc>
        <w:tc>
          <w:tcPr>
            <w:tcW w:w="1133" w:type="dxa"/>
          </w:tcPr>
          <w:p w14:paraId="47B707AE" w14:textId="77777777" w:rsidR="00F262CC" w:rsidRPr="00034446" w:rsidRDefault="00F262CC" w:rsidP="00CF76C5">
            <w:pPr>
              <w:pStyle w:val="TAL"/>
            </w:pPr>
          </w:p>
        </w:tc>
      </w:tr>
      <w:tr w:rsidR="00F262CC" w:rsidRPr="00034446" w14:paraId="5C54C54D" w14:textId="77777777">
        <w:tc>
          <w:tcPr>
            <w:tcW w:w="4535" w:type="dxa"/>
          </w:tcPr>
          <w:p w14:paraId="6623C932" w14:textId="77777777" w:rsidR="00F262CC" w:rsidRPr="00034446" w:rsidRDefault="00F262CC" w:rsidP="00CF76C5">
            <w:pPr>
              <w:pStyle w:val="TAL"/>
            </w:pPr>
            <w:r w:rsidRPr="00034446">
              <w:t xml:space="preserve">  criticalExtensions CHOICE {</w:t>
            </w:r>
          </w:p>
        </w:tc>
        <w:tc>
          <w:tcPr>
            <w:tcW w:w="2227" w:type="dxa"/>
          </w:tcPr>
          <w:p w14:paraId="05EA74E9" w14:textId="77777777" w:rsidR="00F262CC" w:rsidRPr="00034446" w:rsidRDefault="00F262CC" w:rsidP="00CF76C5">
            <w:pPr>
              <w:pStyle w:val="TAL"/>
            </w:pPr>
          </w:p>
        </w:tc>
        <w:tc>
          <w:tcPr>
            <w:tcW w:w="1740" w:type="dxa"/>
          </w:tcPr>
          <w:p w14:paraId="0E93B7C9" w14:textId="77777777" w:rsidR="00F262CC" w:rsidRPr="00034446" w:rsidRDefault="00F262CC" w:rsidP="00CF76C5">
            <w:pPr>
              <w:pStyle w:val="TAL"/>
            </w:pPr>
          </w:p>
        </w:tc>
        <w:tc>
          <w:tcPr>
            <w:tcW w:w="1133" w:type="dxa"/>
          </w:tcPr>
          <w:p w14:paraId="53FE42C8" w14:textId="77777777" w:rsidR="00F262CC" w:rsidRPr="00034446" w:rsidRDefault="00F262CC" w:rsidP="00CF76C5">
            <w:pPr>
              <w:pStyle w:val="TAL"/>
            </w:pPr>
          </w:p>
        </w:tc>
      </w:tr>
      <w:tr w:rsidR="00F262CC" w:rsidRPr="00034446" w14:paraId="35037390" w14:textId="77777777">
        <w:tc>
          <w:tcPr>
            <w:tcW w:w="4535" w:type="dxa"/>
          </w:tcPr>
          <w:p w14:paraId="3B220239" w14:textId="77777777" w:rsidR="00F262CC" w:rsidRPr="00034446" w:rsidRDefault="00F262CC" w:rsidP="00CF76C5">
            <w:pPr>
              <w:pStyle w:val="TAL"/>
            </w:pPr>
            <w:r w:rsidRPr="00034446">
              <w:t xml:space="preserve">    c1 CHOICE {</w:t>
            </w:r>
          </w:p>
        </w:tc>
        <w:tc>
          <w:tcPr>
            <w:tcW w:w="2227" w:type="dxa"/>
          </w:tcPr>
          <w:p w14:paraId="22BC2A16" w14:textId="77777777" w:rsidR="00F262CC" w:rsidRPr="00034446" w:rsidRDefault="00F262CC" w:rsidP="00CF76C5">
            <w:pPr>
              <w:pStyle w:val="TAL"/>
            </w:pPr>
          </w:p>
        </w:tc>
        <w:tc>
          <w:tcPr>
            <w:tcW w:w="1740" w:type="dxa"/>
          </w:tcPr>
          <w:p w14:paraId="27A75E9E" w14:textId="77777777" w:rsidR="00F262CC" w:rsidRPr="00034446" w:rsidRDefault="00F262CC" w:rsidP="00CF76C5">
            <w:pPr>
              <w:pStyle w:val="TAL"/>
            </w:pPr>
          </w:p>
        </w:tc>
        <w:tc>
          <w:tcPr>
            <w:tcW w:w="1133" w:type="dxa"/>
          </w:tcPr>
          <w:p w14:paraId="5AE597F5" w14:textId="77777777" w:rsidR="00F262CC" w:rsidRPr="00034446" w:rsidRDefault="00F262CC" w:rsidP="00CF76C5">
            <w:pPr>
              <w:pStyle w:val="TAL"/>
            </w:pPr>
          </w:p>
        </w:tc>
      </w:tr>
      <w:tr w:rsidR="00F262CC" w:rsidRPr="00034446" w14:paraId="3AAE5756" w14:textId="77777777">
        <w:tc>
          <w:tcPr>
            <w:tcW w:w="4535" w:type="dxa"/>
          </w:tcPr>
          <w:p w14:paraId="607521D2" w14:textId="77777777" w:rsidR="00F262CC" w:rsidRPr="00034446" w:rsidRDefault="00F262CC" w:rsidP="00CF76C5">
            <w:pPr>
              <w:pStyle w:val="TAL"/>
            </w:pPr>
            <w:r w:rsidRPr="00034446">
              <w:t xml:space="preserve">      rrcConnectionReconfiguration-r8 SEQUENCE {</w:t>
            </w:r>
          </w:p>
        </w:tc>
        <w:tc>
          <w:tcPr>
            <w:tcW w:w="2227" w:type="dxa"/>
          </w:tcPr>
          <w:p w14:paraId="089F4C36" w14:textId="77777777" w:rsidR="00F262CC" w:rsidRPr="00034446" w:rsidRDefault="00F262CC" w:rsidP="00CF76C5">
            <w:pPr>
              <w:pStyle w:val="TAL"/>
            </w:pPr>
          </w:p>
        </w:tc>
        <w:tc>
          <w:tcPr>
            <w:tcW w:w="1740" w:type="dxa"/>
          </w:tcPr>
          <w:p w14:paraId="623B5BB4" w14:textId="77777777" w:rsidR="00F262CC" w:rsidRPr="00034446" w:rsidRDefault="00F262CC" w:rsidP="00CF76C5">
            <w:pPr>
              <w:pStyle w:val="TAL"/>
            </w:pPr>
          </w:p>
        </w:tc>
        <w:tc>
          <w:tcPr>
            <w:tcW w:w="1133" w:type="dxa"/>
          </w:tcPr>
          <w:p w14:paraId="1A39E90D" w14:textId="77777777" w:rsidR="00F262CC" w:rsidRPr="00034446" w:rsidRDefault="00F262CC" w:rsidP="00CF76C5">
            <w:pPr>
              <w:pStyle w:val="TAL"/>
            </w:pPr>
          </w:p>
        </w:tc>
      </w:tr>
      <w:tr w:rsidR="00F262CC" w:rsidRPr="00034446" w14:paraId="10571DCF" w14:textId="77777777">
        <w:tc>
          <w:tcPr>
            <w:tcW w:w="4535" w:type="dxa"/>
          </w:tcPr>
          <w:p w14:paraId="4D59603F" w14:textId="77777777" w:rsidR="00F262CC" w:rsidRPr="00034446" w:rsidRDefault="00F262CC" w:rsidP="00CF76C5">
            <w:pPr>
              <w:pStyle w:val="TAL"/>
            </w:pPr>
            <w:r w:rsidRPr="00034446">
              <w:t xml:space="preserve">        radioResourceConfigDedicated</w:t>
            </w:r>
          </w:p>
        </w:tc>
        <w:tc>
          <w:tcPr>
            <w:tcW w:w="2227" w:type="dxa"/>
          </w:tcPr>
          <w:p w14:paraId="78CE4133" w14:textId="77777777" w:rsidR="00F262CC" w:rsidRPr="00034446" w:rsidRDefault="00F262CC" w:rsidP="00CF76C5">
            <w:pPr>
              <w:pStyle w:val="TAL"/>
            </w:pPr>
            <w:r w:rsidRPr="00034446">
              <w:t>RadioResourceConfigDedicated-RECONFIG</w:t>
            </w:r>
          </w:p>
        </w:tc>
        <w:tc>
          <w:tcPr>
            <w:tcW w:w="1740" w:type="dxa"/>
          </w:tcPr>
          <w:p w14:paraId="1BA84C72" w14:textId="77777777" w:rsidR="00F262CC" w:rsidRPr="00034446" w:rsidRDefault="00F262CC" w:rsidP="00CF76C5">
            <w:pPr>
              <w:pStyle w:val="TAL"/>
            </w:pPr>
          </w:p>
        </w:tc>
        <w:tc>
          <w:tcPr>
            <w:tcW w:w="1133" w:type="dxa"/>
          </w:tcPr>
          <w:p w14:paraId="22898244" w14:textId="77777777" w:rsidR="00F262CC" w:rsidRPr="00034446" w:rsidRDefault="00F262CC" w:rsidP="00CF76C5">
            <w:pPr>
              <w:pStyle w:val="TAL"/>
            </w:pPr>
          </w:p>
        </w:tc>
      </w:tr>
      <w:tr w:rsidR="00F262CC" w:rsidRPr="00034446" w14:paraId="3F715F0F" w14:textId="77777777">
        <w:tc>
          <w:tcPr>
            <w:tcW w:w="4535" w:type="dxa"/>
          </w:tcPr>
          <w:p w14:paraId="791F3D07" w14:textId="77777777" w:rsidR="00F262CC" w:rsidRPr="00034446" w:rsidRDefault="00F262CC" w:rsidP="00CF76C5">
            <w:pPr>
              <w:pStyle w:val="TAL"/>
            </w:pPr>
            <w:r w:rsidRPr="00034446">
              <w:t xml:space="preserve">        nonCriticalExtension SEQUENCE {</w:t>
            </w:r>
          </w:p>
        </w:tc>
        <w:tc>
          <w:tcPr>
            <w:tcW w:w="2227" w:type="dxa"/>
          </w:tcPr>
          <w:p w14:paraId="3E75238A" w14:textId="77777777" w:rsidR="00F262CC" w:rsidRPr="00034446" w:rsidRDefault="00F262CC" w:rsidP="00CF76C5">
            <w:pPr>
              <w:pStyle w:val="TAL"/>
            </w:pPr>
          </w:p>
        </w:tc>
        <w:tc>
          <w:tcPr>
            <w:tcW w:w="1740" w:type="dxa"/>
          </w:tcPr>
          <w:p w14:paraId="2EE1317C" w14:textId="77777777" w:rsidR="00F262CC" w:rsidRPr="00034446" w:rsidRDefault="00F262CC" w:rsidP="00CF76C5">
            <w:pPr>
              <w:pStyle w:val="TAL"/>
            </w:pPr>
          </w:p>
        </w:tc>
        <w:tc>
          <w:tcPr>
            <w:tcW w:w="1133" w:type="dxa"/>
          </w:tcPr>
          <w:p w14:paraId="10343F69" w14:textId="77777777" w:rsidR="00F262CC" w:rsidRPr="00034446" w:rsidRDefault="00F262CC" w:rsidP="00CF76C5">
            <w:pPr>
              <w:pStyle w:val="TAL"/>
            </w:pPr>
          </w:p>
        </w:tc>
      </w:tr>
      <w:tr w:rsidR="00F262CC" w:rsidRPr="00034446" w14:paraId="399A0290" w14:textId="77777777">
        <w:tc>
          <w:tcPr>
            <w:tcW w:w="4535" w:type="dxa"/>
          </w:tcPr>
          <w:p w14:paraId="7B5899F6" w14:textId="77777777" w:rsidR="00F262CC" w:rsidRPr="00034446" w:rsidRDefault="00F262CC" w:rsidP="00CF76C5">
            <w:pPr>
              <w:pStyle w:val="TAL"/>
            </w:pPr>
            <w:r w:rsidRPr="00034446">
              <w:t xml:space="preserve">          lateNonCriticalExtension</w:t>
            </w:r>
          </w:p>
        </w:tc>
        <w:tc>
          <w:tcPr>
            <w:tcW w:w="2227" w:type="dxa"/>
          </w:tcPr>
          <w:p w14:paraId="11177891" w14:textId="77777777" w:rsidR="00F262CC" w:rsidRPr="00034446" w:rsidRDefault="00F262CC" w:rsidP="00CF76C5">
            <w:pPr>
              <w:pStyle w:val="TAL"/>
            </w:pPr>
            <w:r w:rsidRPr="00034446">
              <w:t>Not present</w:t>
            </w:r>
          </w:p>
        </w:tc>
        <w:tc>
          <w:tcPr>
            <w:tcW w:w="1740" w:type="dxa"/>
          </w:tcPr>
          <w:p w14:paraId="4C791270" w14:textId="77777777" w:rsidR="00F262CC" w:rsidRPr="00034446" w:rsidRDefault="00F262CC" w:rsidP="00CF76C5">
            <w:pPr>
              <w:pStyle w:val="TAL"/>
            </w:pPr>
          </w:p>
        </w:tc>
        <w:tc>
          <w:tcPr>
            <w:tcW w:w="1133" w:type="dxa"/>
          </w:tcPr>
          <w:p w14:paraId="5BC542A1" w14:textId="77777777" w:rsidR="00F262CC" w:rsidRPr="00034446" w:rsidRDefault="00F262CC" w:rsidP="00CF76C5">
            <w:pPr>
              <w:pStyle w:val="TAL"/>
            </w:pPr>
          </w:p>
        </w:tc>
      </w:tr>
      <w:tr w:rsidR="00F262CC" w:rsidRPr="00034446" w14:paraId="614E8CA6" w14:textId="77777777">
        <w:tc>
          <w:tcPr>
            <w:tcW w:w="4535" w:type="dxa"/>
          </w:tcPr>
          <w:p w14:paraId="6461339D" w14:textId="77777777" w:rsidR="00F262CC" w:rsidRPr="00034446" w:rsidRDefault="00F262CC" w:rsidP="00CF76C5">
            <w:pPr>
              <w:pStyle w:val="TAL"/>
            </w:pPr>
            <w:r w:rsidRPr="00034446">
              <w:t xml:space="preserve">          nonCriticalExtension SEQUENCE {</w:t>
            </w:r>
          </w:p>
        </w:tc>
        <w:tc>
          <w:tcPr>
            <w:tcW w:w="2227" w:type="dxa"/>
          </w:tcPr>
          <w:p w14:paraId="0005FE0F" w14:textId="77777777" w:rsidR="00F262CC" w:rsidRPr="00034446" w:rsidRDefault="00F262CC" w:rsidP="00CF76C5">
            <w:pPr>
              <w:pStyle w:val="TAL"/>
            </w:pPr>
          </w:p>
        </w:tc>
        <w:tc>
          <w:tcPr>
            <w:tcW w:w="1740" w:type="dxa"/>
          </w:tcPr>
          <w:p w14:paraId="00F027C5" w14:textId="77777777" w:rsidR="00F262CC" w:rsidRPr="00034446" w:rsidRDefault="00F262CC" w:rsidP="00CF76C5">
            <w:pPr>
              <w:pStyle w:val="TAL"/>
            </w:pPr>
          </w:p>
        </w:tc>
        <w:tc>
          <w:tcPr>
            <w:tcW w:w="1133" w:type="dxa"/>
          </w:tcPr>
          <w:p w14:paraId="18326B64" w14:textId="77777777" w:rsidR="00F262CC" w:rsidRPr="00034446" w:rsidRDefault="00F262CC" w:rsidP="00CF76C5">
            <w:pPr>
              <w:pStyle w:val="TAL"/>
            </w:pPr>
          </w:p>
        </w:tc>
      </w:tr>
      <w:tr w:rsidR="00F262CC" w:rsidRPr="00034446" w14:paraId="47DF5F11" w14:textId="77777777">
        <w:tc>
          <w:tcPr>
            <w:tcW w:w="4535" w:type="dxa"/>
          </w:tcPr>
          <w:p w14:paraId="1D7696BA" w14:textId="77777777" w:rsidR="00F262CC" w:rsidRPr="00034446" w:rsidRDefault="00F262CC" w:rsidP="00CF76C5">
            <w:pPr>
              <w:pStyle w:val="TAL"/>
            </w:pPr>
            <w:r w:rsidRPr="00034446">
              <w:t xml:space="preserve">            otherConfig-r9</w:t>
            </w:r>
          </w:p>
        </w:tc>
        <w:tc>
          <w:tcPr>
            <w:tcW w:w="2227" w:type="dxa"/>
          </w:tcPr>
          <w:p w14:paraId="69812221" w14:textId="77777777" w:rsidR="00F262CC" w:rsidRPr="00034446" w:rsidRDefault="00F262CC" w:rsidP="00CF76C5">
            <w:pPr>
              <w:pStyle w:val="TAL"/>
            </w:pPr>
            <w:r w:rsidRPr="00034446">
              <w:t>Not present</w:t>
            </w:r>
          </w:p>
        </w:tc>
        <w:tc>
          <w:tcPr>
            <w:tcW w:w="1740" w:type="dxa"/>
          </w:tcPr>
          <w:p w14:paraId="1A072D8C" w14:textId="77777777" w:rsidR="00F262CC" w:rsidRPr="00034446" w:rsidRDefault="00F262CC" w:rsidP="00CF76C5">
            <w:pPr>
              <w:pStyle w:val="TAL"/>
            </w:pPr>
          </w:p>
        </w:tc>
        <w:tc>
          <w:tcPr>
            <w:tcW w:w="1133" w:type="dxa"/>
          </w:tcPr>
          <w:p w14:paraId="206B1A5F" w14:textId="77777777" w:rsidR="00F262CC" w:rsidRPr="00034446" w:rsidRDefault="00F262CC" w:rsidP="00CF76C5">
            <w:pPr>
              <w:pStyle w:val="TAL"/>
            </w:pPr>
          </w:p>
        </w:tc>
      </w:tr>
      <w:tr w:rsidR="00F262CC" w:rsidRPr="00034446" w14:paraId="428426BF" w14:textId="77777777">
        <w:tc>
          <w:tcPr>
            <w:tcW w:w="4535" w:type="dxa"/>
          </w:tcPr>
          <w:p w14:paraId="5F4EDDA0" w14:textId="77777777" w:rsidR="00F262CC" w:rsidRPr="00034446" w:rsidRDefault="00F262CC" w:rsidP="00CF76C5">
            <w:pPr>
              <w:pStyle w:val="TAL"/>
            </w:pPr>
            <w:r w:rsidRPr="00034446">
              <w:t xml:space="preserve">            fullConfig-r9</w:t>
            </w:r>
          </w:p>
        </w:tc>
        <w:tc>
          <w:tcPr>
            <w:tcW w:w="2227" w:type="dxa"/>
          </w:tcPr>
          <w:p w14:paraId="6F9923C8" w14:textId="77777777" w:rsidR="00F262CC" w:rsidRPr="00034446" w:rsidRDefault="00F262CC" w:rsidP="00CF76C5">
            <w:pPr>
              <w:pStyle w:val="TAL"/>
            </w:pPr>
            <w:r w:rsidRPr="00034446">
              <w:t>true</w:t>
            </w:r>
          </w:p>
        </w:tc>
        <w:tc>
          <w:tcPr>
            <w:tcW w:w="1740" w:type="dxa"/>
          </w:tcPr>
          <w:p w14:paraId="60FE95A2" w14:textId="77777777" w:rsidR="00F262CC" w:rsidRPr="00034446" w:rsidRDefault="00F262CC" w:rsidP="00CF76C5">
            <w:pPr>
              <w:pStyle w:val="TAL"/>
            </w:pPr>
          </w:p>
        </w:tc>
        <w:tc>
          <w:tcPr>
            <w:tcW w:w="1133" w:type="dxa"/>
          </w:tcPr>
          <w:p w14:paraId="21BF49EF" w14:textId="77777777" w:rsidR="00F262CC" w:rsidRPr="00034446" w:rsidRDefault="00F262CC" w:rsidP="00CF76C5">
            <w:pPr>
              <w:pStyle w:val="TAL"/>
            </w:pPr>
          </w:p>
        </w:tc>
      </w:tr>
      <w:tr w:rsidR="00F262CC" w:rsidRPr="00034446" w14:paraId="16227D78" w14:textId="77777777">
        <w:tc>
          <w:tcPr>
            <w:tcW w:w="4535" w:type="dxa"/>
          </w:tcPr>
          <w:p w14:paraId="62CF4DD1" w14:textId="77777777" w:rsidR="00F262CC" w:rsidRPr="00034446" w:rsidRDefault="00F262CC" w:rsidP="000B3F59">
            <w:pPr>
              <w:pStyle w:val="TAH"/>
              <w:jc w:val="left"/>
              <w:rPr>
                <w:b w:val="0"/>
              </w:rPr>
            </w:pPr>
            <w:r w:rsidRPr="00034446">
              <w:rPr>
                <w:b w:val="0"/>
              </w:rPr>
              <w:t xml:space="preserve">            nonCriticalExtension SEQUENCE {</w:t>
            </w:r>
          </w:p>
        </w:tc>
        <w:tc>
          <w:tcPr>
            <w:tcW w:w="2227" w:type="dxa"/>
          </w:tcPr>
          <w:p w14:paraId="45E9425D" w14:textId="77777777" w:rsidR="00F262CC" w:rsidRPr="00034446" w:rsidRDefault="00F262CC" w:rsidP="000B3F59">
            <w:pPr>
              <w:pStyle w:val="TAH"/>
              <w:jc w:val="left"/>
              <w:rPr>
                <w:b w:val="0"/>
              </w:rPr>
            </w:pPr>
          </w:p>
        </w:tc>
        <w:tc>
          <w:tcPr>
            <w:tcW w:w="1740" w:type="dxa"/>
          </w:tcPr>
          <w:p w14:paraId="20A3B1CB" w14:textId="77777777" w:rsidR="00F262CC" w:rsidRPr="00034446" w:rsidRDefault="00F262CC" w:rsidP="000B3F59">
            <w:pPr>
              <w:pStyle w:val="TAH"/>
              <w:jc w:val="left"/>
              <w:rPr>
                <w:b w:val="0"/>
              </w:rPr>
            </w:pPr>
          </w:p>
        </w:tc>
        <w:tc>
          <w:tcPr>
            <w:tcW w:w="1133" w:type="dxa"/>
          </w:tcPr>
          <w:p w14:paraId="42E88194" w14:textId="77777777" w:rsidR="000B3F59" w:rsidRPr="00034446" w:rsidRDefault="000B3F59" w:rsidP="00CF76C5">
            <w:pPr>
              <w:spacing w:after="0"/>
              <w:rPr>
                <w:rFonts w:ascii="Arial" w:hAnsi="Arial" w:cs="Arial"/>
                <w:sz w:val="18"/>
                <w:szCs w:val="18"/>
              </w:rPr>
            </w:pPr>
            <w:r w:rsidRPr="00034446">
              <w:rPr>
                <w:rFonts w:ascii="Arial" w:hAnsi="Arial" w:cs="Arial"/>
                <w:sz w:val="18"/>
                <w:szCs w:val="18"/>
              </w:rPr>
              <w:t>CEmodeA</w:t>
            </w:r>
          </w:p>
          <w:p w14:paraId="6CBFD385" w14:textId="77777777" w:rsidR="00F262CC" w:rsidRPr="00034446" w:rsidRDefault="000B3F59" w:rsidP="000B3F59">
            <w:pPr>
              <w:pStyle w:val="TAH"/>
              <w:jc w:val="left"/>
              <w:rPr>
                <w:b w:val="0"/>
              </w:rPr>
            </w:pPr>
            <w:r w:rsidRPr="00034446">
              <w:rPr>
                <w:rFonts w:cs="Arial"/>
                <w:b w:val="0"/>
                <w:szCs w:val="18"/>
                <w:lang w:eastAsia="en-US"/>
              </w:rPr>
              <w:t>CEmodeB</w:t>
            </w:r>
          </w:p>
        </w:tc>
      </w:tr>
      <w:tr w:rsidR="000B3F59" w:rsidRPr="00034446" w14:paraId="6B9BD6E7" w14:textId="77777777">
        <w:tc>
          <w:tcPr>
            <w:tcW w:w="4535" w:type="dxa"/>
          </w:tcPr>
          <w:p w14:paraId="44342AA7" w14:textId="77777777" w:rsidR="000B3F59" w:rsidRPr="00034446" w:rsidRDefault="000B3F59" w:rsidP="00CF76C5">
            <w:pPr>
              <w:pStyle w:val="TAL"/>
              <w:rPr>
                <w:b/>
              </w:rPr>
            </w:pPr>
            <w:r w:rsidRPr="00034446">
              <w:t xml:space="preserve">              </w:t>
            </w:r>
            <w:bookmarkStart w:id="137" w:name="OLE_LINK10"/>
            <w:r w:rsidRPr="00034446">
              <w:rPr>
                <w:lang w:eastAsia="en-US"/>
              </w:rPr>
              <w:t>sCellToReleaseList-r10</w:t>
            </w:r>
            <w:bookmarkEnd w:id="137"/>
          </w:p>
        </w:tc>
        <w:tc>
          <w:tcPr>
            <w:tcW w:w="2227" w:type="dxa"/>
          </w:tcPr>
          <w:p w14:paraId="20551C24" w14:textId="77777777" w:rsidR="000B3F59" w:rsidRPr="00034446" w:rsidRDefault="000B3F59" w:rsidP="00CF76C5">
            <w:pPr>
              <w:pStyle w:val="TAL"/>
              <w:rPr>
                <w:b/>
              </w:rPr>
            </w:pPr>
            <w:r w:rsidRPr="00034446">
              <w:rPr>
                <w:lang w:eastAsia="en-US"/>
              </w:rPr>
              <w:t>Not present</w:t>
            </w:r>
          </w:p>
        </w:tc>
        <w:tc>
          <w:tcPr>
            <w:tcW w:w="1740" w:type="dxa"/>
          </w:tcPr>
          <w:p w14:paraId="7C2551E3" w14:textId="77777777" w:rsidR="000B3F59" w:rsidRPr="00034446" w:rsidRDefault="000B3F59" w:rsidP="00CF76C5">
            <w:pPr>
              <w:pStyle w:val="TAL"/>
              <w:rPr>
                <w:b/>
              </w:rPr>
            </w:pPr>
          </w:p>
        </w:tc>
        <w:tc>
          <w:tcPr>
            <w:tcW w:w="1133" w:type="dxa"/>
          </w:tcPr>
          <w:p w14:paraId="3EC3763D" w14:textId="77777777" w:rsidR="000B3F59" w:rsidRPr="00034446" w:rsidRDefault="000B3F59" w:rsidP="00CF76C5">
            <w:pPr>
              <w:pStyle w:val="TAL"/>
              <w:rPr>
                <w:b/>
              </w:rPr>
            </w:pPr>
          </w:p>
        </w:tc>
      </w:tr>
      <w:tr w:rsidR="000B3F59" w:rsidRPr="00034446" w14:paraId="45A57BC6" w14:textId="77777777">
        <w:tc>
          <w:tcPr>
            <w:tcW w:w="4535" w:type="dxa"/>
          </w:tcPr>
          <w:p w14:paraId="54904677" w14:textId="77777777" w:rsidR="000B3F59" w:rsidRPr="00034446" w:rsidRDefault="000B3F59" w:rsidP="00CF76C5">
            <w:pPr>
              <w:pStyle w:val="TAL"/>
            </w:pPr>
            <w:r w:rsidRPr="00034446">
              <w:t xml:space="preserve">              </w:t>
            </w:r>
            <w:r w:rsidRPr="00034446">
              <w:rPr>
                <w:lang w:eastAsia="en-US"/>
              </w:rPr>
              <w:t>sCellToAddModList-r10</w:t>
            </w:r>
          </w:p>
        </w:tc>
        <w:tc>
          <w:tcPr>
            <w:tcW w:w="2227" w:type="dxa"/>
          </w:tcPr>
          <w:p w14:paraId="3DEC2876" w14:textId="77777777" w:rsidR="000B3F59" w:rsidRPr="00034446" w:rsidRDefault="000B3F59" w:rsidP="00CF76C5">
            <w:pPr>
              <w:pStyle w:val="TAL"/>
            </w:pPr>
            <w:bookmarkStart w:id="138" w:name="OLE_LINK11"/>
            <w:bookmarkStart w:id="139" w:name="OLE_LINK12"/>
            <w:bookmarkStart w:id="140" w:name="OLE_LINK13"/>
            <w:r w:rsidRPr="00034446">
              <w:rPr>
                <w:lang w:eastAsia="en-US"/>
              </w:rPr>
              <w:t>NotPresent</w:t>
            </w:r>
            <w:bookmarkEnd w:id="138"/>
            <w:bookmarkEnd w:id="139"/>
            <w:bookmarkEnd w:id="140"/>
          </w:p>
        </w:tc>
        <w:tc>
          <w:tcPr>
            <w:tcW w:w="1740" w:type="dxa"/>
          </w:tcPr>
          <w:p w14:paraId="27D8F98E" w14:textId="77777777" w:rsidR="000B3F59" w:rsidRPr="00034446" w:rsidRDefault="000B3F59" w:rsidP="00CF76C5">
            <w:pPr>
              <w:pStyle w:val="TAL"/>
            </w:pPr>
          </w:p>
        </w:tc>
        <w:tc>
          <w:tcPr>
            <w:tcW w:w="1133" w:type="dxa"/>
          </w:tcPr>
          <w:p w14:paraId="49EA8963" w14:textId="77777777" w:rsidR="000B3F59" w:rsidRPr="00034446" w:rsidRDefault="000B3F59" w:rsidP="00CF76C5">
            <w:pPr>
              <w:pStyle w:val="TAL"/>
            </w:pPr>
          </w:p>
        </w:tc>
      </w:tr>
      <w:tr w:rsidR="000B3F59" w:rsidRPr="00034446" w14:paraId="350781CC" w14:textId="77777777">
        <w:tc>
          <w:tcPr>
            <w:tcW w:w="4535" w:type="dxa"/>
          </w:tcPr>
          <w:p w14:paraId="788A287A" w14:textId="77777777" w:rsidR="000B3F59" w:rsidRPr="00034446" w:rsidRDefault="000B3F59" w:rsidP="00CF76C5">
            <w:pPr>
              <w:pStyle w:val="TAL"/>
              <w:rPr>
                <w:b/>
              </w:rPr>
            </w:pPr>
            <w:r w:rsidRPr="00034446">
              <w:t xml:space="preserve">              </w:t>
            </w:r>
            <w:r w:rsidRPr="00034446">
              <w:rPr>
                <w:lang w:eastAsia="en-US"/>
              </w:rPr>
              <w:t>nonCriticalExtension ::= SEQUENCE {</w:t>
            </w:r>
          </w:p>
        </w:tc>
        <w:tc>
          <w:tcPr>
            <w:tcW w:w="2227" w:type="dxa"/>
          </w:tcPr>
          <w:p w14:paraId="673FD072" w14:textId="77777777" w:rsidR="000B3F59" w:rsidRPr="00034446" w:rsidRDefault="000B3F59" w:rsidP="00CF76C5">
            <w:pPr>
              <w:pStyle w:val="TAL"/>
              <w:rPr>
                <w:b/>
              </w:rPr>
            </w:pPr>
          </w:p>
        </w:tc>
        <w:tc>
          <w:tcPr>
            <w:tcW w:w="1740" w:type="dxa"/>
          </w:tcPr>
          <w:p w14:paraId="162C96A2" w14:textId="77777777" w:rsidR="000B3F59" w:rsidRPr="00034446" w:rsidRDefault="000B3F59" w:rsidP="00CF76C5">
            <w:pPr>
              <w:pStyle w:val="TAL"/>
              <w:rPr>
                <w:b/>
              </w:rPr>
            </w:pPr>
          </w:p>
        </w:tc>
        <w:tc>
          <w:tcPr>
            <w:tcW w:w="1133" w:type="dxa"/>
          </w:tcPr>
          <w:p w14:paraId="479B89EF" w14:textId="77777777" w:rsidR="000B3F59" w:rsidRPr="00034446" w:rsidRDefault="000B3F59" w:rsidP="00CF76C5">
            <w:pPr>
              <w:pStyle w:val="TAL"/>
              <w:rPr>
                <w:b/>
              </w:rPr>
            </w:pPr>
          </w:p>
        </w:tc>
      </w:tr>
      <w:tr w:rsidR="000B3F59" w:rsidRPr="00034446" w14:paraId="59BCD6A3" w14:textId="77777777">
        <w:tc>
          <w:tcPr>
            <w:tcW w:w="4535" w:type="dxa"/>
          </w:tcPr>
          <w:p w14:paraId="7C0B3F21" w14:textId="77777777" w:rsidR="000B3F59" w:rsidRPr="00034446" w:rsidRDefault="000B3F59" w:rsidP="00CF76C5">
            <w:pPr>
              <w:pStyle w:val="TAL"/>
              <w:rPr>
                <w:b/>
              </w:rPr>
            </w:pPr>
            <w:r w:rsidRPr="00034446">
              <w:t xml:space="preserve">                </w:t>
            </w:r>
            <w:r w:rsidRPr="00034446">
              <w:rPr>
                <w:lang w:eastAsia="en-US"/>
              </w:rPr>
              <w:t>systemInformationBlockType1Dedicated-r11</w:t>
            </w:r>
          </w:p>
        </w:tc>
        <w:tc>
          <w:tcPr>
            <w:tcW w:w="2227" w:type="dxa"/>
          </w:tcPr>
          <w:p w14:paraId="5681D4E4" w14:textId="77777777" w:rsidR="000B3F59" w:rsidRPr="00034446" w:rsidRDefault="000B3F59" w:rsidP="00CF76C5">
            <w:pPr>
              <w:pStyle w:val="TAL"/>
              <w:rPr>
                <w:b/>
              </w:rPr>
            </w:pPr>
            <w:r w:rsidRPr="00034446">
              <w:rPr>
                <w:lang w:eastAsia="en-US"/>
              </w:rPr>
              <w:t>SystemInformationBlockType1-BR-r13 of Cell 2</w:t>
            </w:r>
          </w:p>
        </w:tc>
        <w:tc>
          <w:tcPr>
            <w:tcW w:w="1740" w:type="dxa"/>
          </w:tcPr>
          <w:p w14:paraId="4DD10B10" w14:textId="77777777" w:rsidR="000B3F59" w:rsidRPr="00034446" w:rsidRDefault="000B3F59" w:rsidP="00CF76C5">
            <w:pPr>
              <w:pStyle w:val="TAL"/>
              <w:rPr>
                <w:b/>
              </w:rPr>
            </w:pPr>
          </w:p>
        </w:tc>
        <w:tc>
          <w:tcPr>
            <w:tcW w:w="1133" w:type="dxa"/>
          </w:tcPr>
          <w:p w14:paraId="67A255A7" w14:textId="77777777" w:rsidR="000B3F59" w:rsidRPr="00034446" w:rsidRDefault="000B3F59" w:rsidP="00CF76C5">
            <w:pPr>
              <w:pStyle w:val="TAL"/>
              <w:rPr>
                <w:b/>
              </w:rPr>
            </w:pPr>
          </w:p>
        </w:tc>
      </w:tr>
      <w:tr w:rsidR="000B3F59" w:rsidRPr="00034446" w14:paraId="583845F9" w14:textId="77777777">
        <w:tc>
          <w:tcPr>
            <w:tcW w:w="4535" w:type="dxa"/>
          </w:tcPr>
          <w:p w14:paraId="3C83056E" w14:textId="77777777" w:rsidR="000B3F59" w:rsidRPr="00034446" w:rsidRDefault="000B3F59" w:rsidP="00CF76C5">
            <w:pPr>
              <w:pStyle w:val="TAL"/>
              <w:rPr>
                <w:b/>
              </w:rPr>
            </w:pPr>
            <w:r w:rsidRPr="00034446">
              <w:t xml:space="preserve">                </w:t>
            </w:r>
            <w:r w:rsidRPr="00034446">
              <w:rPr>
                <w:lang w:eastAsia="en-US"/>
              </w:rPr>
              <w:t>nonCriticalExtension</w:t>
            </w:r>
          </w:p>
        </w:tc>
        <w:tc>
          <w:tcPr>
            <w:tcW w:w="2227" w:type="dxa"/>
          </w:tcPr>
          <w:p w14:paraId="09741B1D" w14:textId="77777777" w:rsidR="000B3F59" w:rsidRPr="00034446" w:rsidRDefault="000B3F59" w:rsidP="00CF76C5">
            <w:pPr>
              <w:pStyle w:val="TAL"/>
            </w:pPr>
            <w:r w:rsidRPr="00034446">
              <w:rPr>
                <w:lang w:eastAsia="en-US"/>
              </w:rPr>
              <w:t>NotPresent</w:t>
            </w:r>
          </w:p>
        </w:tc>
        <w:tc>
          <w:tcPr>
            <w:tcW w:w="1740" w:type="dxa"/>
          </w:tcPr>
          <w:p w14:paraId="4640EC52" w14:textId="77777777" w:rsidR="000B3F59" w:rsidRPr="00034446" w:rsidRDefault="000B3F59" w:rsidP="00CF76C5">
            <w:pPr>
              <w:pStyle w:val="TAL"/>
              <w:rPr>
                <w:b/>
              </w:rPr>
            </w:pPr>
          </w:p>
        </w:tc>
        <w:tc>
          <w:tcPr>
            <w:tcW w:w="1133" w:type="dxa"/>
          </w:tcPr>
          <w:p w14:paraId="43B6D5E3" w14:textId="77777777" w:rsidR="000B3F59" w:rsidRPr="00034446" w:rsidRDefault="000B3F59" w:rsidP="00CF76C5">
            <w:pPr>
              <w:pStyle w:val="TAL"/>
              <w:rPr>
                <w:b/>
              </w:rPr>
            </w:pPr>
          </w:p>
        </w:tc>
      </w:tr>
      <w:tr w:rsidR="000B3F59" w:rsidRPr="00034446" w14:paraId="5BEF9342" w14:textId="77777777">
        <w:tc>
          <w:tcPr>
            <w:tcW w:w="4535" w:type="dxa"/>
          </w:tcPr>
          <w:p w14:paraId="01E13980" w14:textId="77777777" w:rsidR="000B3F59" w:rsidRPr="00034446" w:rsidRDefault="000B3F59" w:rsidP="00CF76C5">
            <w:pPr>
              <w:pStyle w:val="TAL"/>
            </w:pPr>
            <w:r w:rsidRPr="00034446">
              <w:t xml:space="preserve">              }</w:t>
            </w:r>
          </w:p>
        </w:tc>
        <w:tc>
          <w:tcPr>
            <w:tcW w:w="2227" w:type="dxa"/>
          </w:tcPr>
          <w:p w14:paraId="3867A763" w14:textId="77777777" w:rsidR="000B3F59" w:rsidRPr="00034446" w:rsidRDefault="000B3F59" w:rsidP="00CF76C5">
            <w:pPr>
              <w:pStyle w:val="TAL"/>
            </w:pPr>
          </w:p>
        </w:tc>
        <w:tc>
          <w:tcPr>
            <w:tcW w:w="1740" w:type="dxa"/>
          </w:tcPr>
          <w:p w14:paraId="7B8D4A2B" w14:textId="77777777" w:rsidR="000B3F59" w:rsidRPr="00034446" w:rsidRDefault="000B3F59" w:rsidP="00CF76C5">
            <w:pPr>
              <w:pStyle w:val="TAL"/>
            </w:pPr>
          </w:p>
        </w:tc>
        <w:tc>
          <w:tcPr>
            <w:tcW w:w="1133" w:type="dxa"/>
          </w:tcPr>
          <w:p w14:paraId="76635638" w14:textId="77777777" w:rsidR="000B3F59" w:rsidRPr="00034446" w:rsidRDefault="000B3F59" w:rsidP="00CF76C5">
            <w:pPr>
              <w:pStyle w:val="TAL"/>
            </w:pPr>
          </w:p>
        </w:tc>
      </w:tr>
      <w:tr w:rsidR="000B3F59" w:rsidRPr="00034446" w14:paraId="51DFC711" w14:textId="77777777">
        <w:tc>
          <w:tcPr>
            <w:tcW w:w="4535" w:type="dxa"/>
          </w:tcPr>
          <w:p w14:paraId="10F140FE" w14:textId="77777777" w:rsidR="000B3F59" w:rsidRPr="00034446" w:rsidRDefault="000B3F59" w:rsidP="00CF76C5">
            <w:pPr>
              <w:pStyle w:val="TAL"/>
            </w:pPr>
            <w:r w:rsidRPr="00034446">
              <w:t xml:space="preserve">            }</w:t>
            </w:r>
          </w:p>
        </w:tc>
        <w:tc>
          <w:tcPr>
            <w:tcW w:w="2227" w:type="dxa"/>
          </w:tcPr>
          <w:p w14:paraId="125706F9" w14:textId="77777777" w:rsidR="000B3F59" w:rsidRPr="00034446" w:rsidRDefault="000B3F59" w:rsidP="00CF76C5">
            <w:pPr>
              <w:pStyle w:val="TAL"/>
            </w:pPr>
          </w:p>
        </w:tc>
        <w:tc>
          <w:tcPr>
            <w:tcW w:w="1740" w:type="dxa"/>
          </w:tcPr>
          <w:p w14:paraId="2FB348DD" w14:textId="77777777" w:rsidR="000B3F59" w:rsidRPr="00034446" w:rsidRDefault="000B3F59" w:rsidP="00CF76C5">
            <w:pPr>
              <w:pStyle w:val="TAL"/>
            </w:pPr>
          </w:p>
        </w:tc>
        <w:tc>
          <w:tcPr>
            <w:tcW w:w="1133" w:type="dxa"/>
          </w:tcPr>
          <w:p w14:paraId="0BFF07ED" w14:textId="77777777" w:rsidR="000B3F59" w:rsidRPr="00034446" w:rsidRDefault="000B3F59" w:rsidP="00CF76C5">
            <w:pPr>
              <w:pStyle w:val="TAL"/>
            </w:pPr>
          </w:p>
        </w:tc>
      </w:tr>
      <w:tr w:rsidR="00F262CC" w:rsidRPr="00034446" w14:paraId="0748B97C" w14:textId="77777777">
        <w:tc>
          <w:tcPr>
            <w:tcW w:w="4535" w:type="dxa"/>
          </w:tcPr>
          <w:p w14:paraId="10E4CB51" w14:textId="77777777" w:rsidR="00F262CC" w:rsidRPr="00034446" w:rsidRDefault="00F262CC" w:rsidP="00CF76C5">
            <w:pPr>
              <w:pStyle w:val="TAL"/>
            </w:pPr>
            <w:r w:rsidRPr="00034446">
              <w:t xml:space="preserve">          }</w:t>
            </w:r>
          </w:p>
        </w:tc>
        <w:tc>
          <w:tcPr>
            <w:tcW w:w="2227" w:type="dxa"/>
          </w:tcPr>
          <w:p w14:paraId="3458AABC" w14:textId="77777777" w:rsidR="00F262CC" w:rsidRPr="00034446" w:rsidRDefault="00F262CC" w:rsidP="00CF76C5">
            <w:pPr>
              <w:pStyle w:val="TAL"/>
            </w:pPr>
          </w:p>
        </w:tc>
        <w:tc>
          <w:tcPr>
            <w:tcW w:w="1740" w:type="dxa"/>
          </w:tcPr>
          <w:p w14:paraId="489AACA3" w14:textId="77777777" w:rsidR="00F262CC" w:rsidRPr="00034446" w:rsidRDefault="00F262CC" w:rsidP="00CF76C5">
            <w:pPr>
              <w:pStyle w:val="TAL"/>
            </w:pPr>
          </w:p>
        </w:tc>
        <w:tc>
          <w:tcPr>
            <w:tcW w:w="1133" w:type="dxa"/>
          </w:tcPr>
          <w:p w14:paraId="70DDC7D9" w14:textId="77777777" w:rsidR="00F262CC" w:rsidRPr="00034446" w:rsidRDefault="00F262CC" w:rsidP="00CF76C5">
            <w:pPr>
              <w:pStyle w:val="TAL"/>
            </w:pPr>
          </w:p>
        </w:tc>
      </w:tr>
      <w:tr w:rsidR="00F262CC" w:rsidRPr="00034446" w14:paraId="30AE2D3D" w14:textId="77777777">
        <w:tc>
          <w:tcPr>
            <w:tcW w:w="4535" w:type="dxa"/>
          </w:tcPr>
          <w:p w14:paraId="0C008206" w14:textId="77777777" w:rsidR="00F262CC" w:rsidRPr="00034446" w:rsidRDefault="00F262CC" w:rsidP="00CF76C5">
            <w:pPr>
              <w:pStyle w:val="TAL"/>
            </w:pPr>
            <w:r w:rsidRPr="00034446">
              <w:t xml:space="preserve">        }</w:t>
            </w:r>
          </w:p>
        </w:tc>
        <w:tc>
          <w:tcPr>
            <w:tcW w:w="2227" w:type="dxa"/>
          </w:tcPr>
          <w:p w14:paraId="0A88C798" w14:textId="77777777" w:rsidR="00F262CC" w:rsidRPr="00034446" w:rsidRDefault="00F262CC" w:rsidP="00CF76C5">
            <w:pPr>
              <w:pStyle w:val="TAL"/>
            </w:pPr>
          </w:p>
        </w:tc>
        <w:tc>
          <w:tcPr>
            <w:tcW w:w="1740" w:type="dxa"/>
          </w:tcPr>
          <w:p w14:paraId="3C5DDA86" w14:textId="77777777" w:rsidR="00F262CC" w:rsidRPr="00034446" w:rsidRDefault="00F262CC" w:rsidP="00CF76C5">
            <w:pPr>
              <w:pStyle w:val="TAL"/>
            </w:pPr>
          </w:p>
        </w:tc>
        <w:tc>
          <w:tcPr>
            <w:tcW w:w="1133" w:type="dxa"/>
          </w:tcPr>
          <w:p w14:paraId="77952B61" w14:textId="77777777" w:rsidR="00F262CC" w:rsidRPr="00034446" w:rsidRDefault="00F262CC" w:rsidP="00CF76C5">
            <w:pPr>
              <w:pStyle w:val="TAL"/>
            </w:pPr>
          </w:p>
        </w:tc>
      </w:tr>
      <w:tr w:rsidR="00F262CC" w:rsidRPr="00034446" w14:paraId="2249F300" w14:textId="77777777">
        <w:tc>
          <w:tcPr>
            <w:tcW w:w="4535" w:type="dxa"/>
          </w:tcPr>
          <w:p w14:paraId="250A4086" w14:textId="77777777" w:rsidR="00F262CC" w:rsidRPr="00034446" w:rsidRDefault="00F262CC" w:rsidP="00CF76C5">
            <w:pPr>
              <w:pStyle w:val="TAL"/>
            </w:pPr>
            <w:r w:rsidRPr="00034446">
              <w:t xml:space="preserve">      }</w:t>
            </w:r>
          </w:p>
        </w:tc>
        <w:tc>
          <w:tcPr>
            <w:tcW w:w="2227" w:type="dxa"/>
          </w:tcPr>
          <w:p w14:paraId="155A1379" w14:textId="77777777" w:rsidR="00F262CC" w:rsidRPr="00034446" w:rsidRDefault="00F262CC" w:rsidP="00CF76C5">
            <w:pPr>
              <w:pStyle w:val="TAL"/>
            </w:pPr>
          </w:p>
        </w:tc>
        <w:tc>
          <w:tcPr>
            <w:tcW w:w="1740" w:type="dxa"/>
          </w:tcPr>
          <w:p w14:paraId="3BA9C4AD" w14:textId="77777777" w:rsidR="00F262CC" w:rsidRPr="00034446" w:rsidRDefault="00F262CC" w:rsidP="00CF76C5">
            <w:pPr>
              <w:pStyle w:val="TAL"/>
            </w:pPr>
          </w:p>
        </w:tc>
        <w:tc>
          <w:tcPr>
            <w:tcW w:w="1133" w:type="dxa"/>
          </w:tcPr>
          <w:p w14:paraId="7AEAF1C4" w14:textId="77777777" w:rsidR="00F262CC" w:rsidRPr="00034446" w:rsidRDefault="00F262CC" w:rsidP="00CF76C5">
            <w:pPr>
              <w:pStyle w:val="TAL"/>
            </w:pPr>
          </w:p>
        </w:tc>
      </w:tr>
      <w:tr w:rsidR="00F262CC" w:rsidRPr="00034446" w14:paraId="65E0086B" w14:textId="77777777">
        <w:tc>
          <w:tcPr>
            <w:tcW w:w="4535" w:type="dxa"/>
          </w:tcPr>
          <w:p w14:paraId="09FC1827" w14:textId="77777777" w:rsidR="00F262CC" w:rsidRPr="00034446" w:rsidRDefault="00F262CC" w:rsidP="00CF76C5">
            <w:pPr>
              <w:pStyle w:val="TAL"/>
            </w:pPr>
            <w:r w:rsidRPr="00034446">
              <w:t xml:space="preserve">    }</w:t>
            </w:r>
          </w:p>
        </w:tc>
        <w:tc>
          <w:tcPr>
            <w:tcW w:w="2227" w:type="dxa"/>
          </w:tcPr>
          <w:p w14:paraId="273738C8" w14:textId="77777777" w:rsidR="00F262CC" w:rsidRPr="00034446" w:rsidRDefault="00F262CC" w:rsidP="00CF76C5">
            <w:pPr>
              <w:pStyle w:val="TAL"/>
            </w:pPr>
          </w:p>
        </w:tc>
        <w:tc>
          <w:tcPr>
            <w:tcW w:w="1740" w:type="dxa"/>
          </w:tcPr>
          <w:p w14:paraId="0C8A155E" w14:textId="77777777" w:rsidR="00F262CC" w:rsidRPr="00034446" w:rsidRDefault="00F262CC" w:rsidP="00CF76C5">
            <w:pPr>
              <w:pStyle w:val="TAL"/>
            </w:pPr>
          </w:p>
        </w:tc>
        <w:tc>
          <w:tcPr>
            <w:tcW w:w="1133" w:type="dxa"/>
          </w:tcPr>
          <w:p w14:paraId="28628048" w14:textId="77777777" w:rsidR="00F262CC" w:rsidRPr="00034446" w:rsidRDefault="00F262CC" w:rsidP="00CF76C5">
            <w:pPr>
              <w:pStyle w:val="TAL"/>
            </w:pPr>
          </w:p>
        </w:tc>
      </w:tr>
      <w:tr w:rsidR="00F262CC" w:rsidRPr="00034446" w14:paraId="6B9E5E82" w14:textId="77777777">
        <w:tc>
          <w:tcPr>
            <w:tcW w:w="4535" w:type="dxa"/>
          </w:tcPr>
          <w:p w14:paraId="5EAFEEE6" w14:textId="77777777" w:rsidR="00F262CC" w:rsidRPr="00034446" w:rsidRDefault="00F262CC" w:rsidP="00CF76C5">
            <w:pPr>
              <w:pStyle w:val="TAL"/>
            </w:pPr>
            <w:r w:rsidRPr="00034446">
              <w:t xml:space="preserve">  }</w:t>
            </w:r>
          </w:p>
        </w:tc>
        <w:tc>
          <w:tcPr>
            <w:tcW w:w="2227" w:type="dxa"/>
          </w:tcPr>
          <w:p w14:paraId="1E6CDB54" w14:textId="77777777" w:rsidR="00F262CC" w:rsidRPr="00034446" w:rsidRDefault="00F262CC" w:rsidP="00CF76C5">
            <w:pPr>
              <w:pStyle w:val="TAL"/>
            </w:pPr>
          </w:p>
        </w:tc>
        <w:tc>
          <w:tcPr>
            <w:tcW w:w="1740" w:type="dxa"/>
          </w:tcPr>
          <w:p w14:paraId="5126DCF6" w14:textId="77777777" w:rsidR="00F262CC" w:rsidRPr="00034446" w:rsidRDefault="00F262CC" w:rsidP="00CF76C5">
            <w:pPr>
              <w:pStyle w:val="TAL"/>
            </w:pPr>
          </w:p>
        </w:tc>
        <w:tc>
          <w:tcPr>
            <w:tcW w:w="1133" w:type="dxa"/>
          </w:tcPr>
          <w:p w14:paraId="5AF7B317" w14:textId="77777777" w:rsidR="00F262CC" w:rsidRPr="00034446" w:rsidRDefault="00F262CC" w:rsidP="00CF76C5">
            <w:pPr>
              <w:pStyle w:val="TAL"/>
            </w:pPr>
          </w:p>
        </w:tc>
      </w:tr>
      <w:tr w:rsidR="00F262CC" w:rsidRPr="00034446" w14:paraId="39A17972" w14:textId="77777777">
        <w:tc>
          <w:tcPr>
            <w:tcW w:w="4535" w:type="dxa"/>
          </w:tcPr>
          <w:p w14:paraId="359C834F" w14:textId="77777777" w:rsidR="00F262CC" w:rsidRPr="00034446" w:rsidRDefault="00F262CC" w:rsidP="00CF76C5">
            <w:pPr>
              <w:pStyle w:val="TAL"/>
            </w:pPr>
            <w:r w:rsidRPr="00034446">
              <w:t>}</w:t>
            </w:r>
          </w:p>
        </w:tc>
        <w:tc>
          <w:tcPr>
            <w:tcW w:w="2227" w:type="dxa"/>
          </w:tcPr>
          <w:p w14:paraId="50663EB2" w14:textId="77777777" w:rsidR="00F262CC" w:rsidRPr="00034446" w:rsidRDefault="00F262CC" w:rsidP="00CF76C5">
            <w:pPr>
              <w:pStyle w:val="TAL"/>
            </w:pPr>
          </w:p>
        </w:tc>
        <w:tc>
          <w:tcPr>
            <w:tcW w:w="1740" w:type="dxa"/>
          </w:tcPr>
          <w:p w14:paraId="7D801A10" w14:textId="77777777" w:rsidR="00F262CC" w:rsidRPr="00034446" w:rsidRDefault="00F262CC" w:rsidP="00CF76C5">
            <w:pPr>
              <w:pStyle w:val="TAL"/>
            </w:pPr>
          </w:p>
        </w:tc>
        <w:tc>
          <w:tcPr>
            <w:tcW w:w="1133" w:type="dxa"/>
          </w:tcPr>
          <w:p w14:paraId="3674CB21" w14:textId="77777777" w:rsidR="00F262CC" w:rsidRPr="00034446" w:rsidRDefault="00F262CC" w:rsidP="00CF76C5">
            <w:pPr>
              <w:pStyle w:val="TAL"/>
            </w:pPr>
          </w:p>
        </w:tc>
      </w:tr>
    </w:tbl>
    <w:p w14:paraId="02BCD6B2" w14:textId="77777777" w:rsidR="00F262CC" w:rsidRPr="00034446" w:rsidRDefault="00F262CC" w:rsidP="00F262CC"/>
    <w:p w14:paraId="21851AB2" w14:textId="77777777" w:rsidR="00F262CC" w:rsidRPr="00034446" w:rsidRDefault="00F262CC" w:rsidP="00F262CC">
      <w:pPr>
        <w:pStyle w:val="TH"/>
      </w:pPr>
      <w:r w:rsidRPr="00034446">
        <w:t xml:space="preserve">Table 13.4.1.5.3.3-4: </w:t>
      </w:r>
      <w:r w:rsidRPr="00034446">
        <w:rPr>
          <w:i/>
          <w:iCs/>
        </w:rPr>
        <w:t>MobilityControlInfo</w:t>
      </w:r>
      <w:r w:rsidRPr="00034446">
        <w:t xml:space="preserve"> (Table 13.4.1.5.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F262CC" w:rsidRPr="00034446" w14:paraId="4ECEDB2C" w14:textId="77777777">
        <w:trPr>
          <w:cantSplit/>
        </w:trPr>
        <w:tc>
          <w:tcPr>
            <w:tcW w:w="9635" w:type="dxa"/>
            <w:gridSpan w:val="4"/>
          </w:tcPr>
          <w:p w14:paraId="0A5DE2B4" w14:textId="77777777" w:rsidR="00F262CC" w:rsidRPr="00034446" w:rsidRDefault="00F262CC" w:rsidP="00565FD2">
            <w:pPr>
              <w:pStyle w:val="TAL"/>
            </w:pPr>
            <w:r w:rsidRPr="00034446">
              <w:t>Derivation Path: 36.508, Table 4.6.5-1</w:t>
            </w:r>
          </w:p>
        </w:tc>
      </w:tr>
      <w:tr w:rsidR="00F262CC" w:rsidRPr="00034446" w14:paraId="59F9EC2C" w14:textId="77777777">
        <w:tc>
          <w:tcPr>
            <w:tcW w:w="4535" w:type="dxa"/>
          </w:tcPr>
          <w:p w14:paraId="70BB0145" w14:textId="77777777" w:rsidR="00F262CC" w:rsidRPr="00034446" w:rsidRDefault="00F262CC" w:rsidP="00565FD2">
            <w:pPr>
              <w:pStyle w:val="TAH"/>
            </w:pPr>
            <w:r w:rsidRPr="00034446">
              <w:t>Information Element</w:t>
            </w:r>
          </w:p>
        </w:tc>
        <w:tc>
          <w:tcPr>
            <w:tcW w:w="2227" w:type="dxa"/>
          </w:tcPr>
          <w:p w14:paraId="512CAF8C" w14:textId="77777777" w:rsidR="00F262CC" w:rsidRPr="00034446" w:rsidRDefault="00F262CC" w:rsidP="00565FD2">
            <w:pPr>
              <w:pStyle w:val="TAH"/>
            </w:pPr>
            <w:r w:rsidRPr="00034446">
              <w:t>Value/remark</w:t>
            </w:r>
          </w:p>
        </w:tc>
        <w:tc>
          <w:tcPr>
            <w:tcW w:w="1740" w:type="dxa"/>
          </w:tcPr>
          <w:p w14:paraId="3A5774E3" w14:textId="77777777" w:rsidR="00F262CC" w:rsidRPr="00034446" w:rsidRDefault="00F262CC" w:rsidP="00565FD2">
            <w:pPr>
              <w:pStyle w:val="TAH"/>
            </w:pPr>
            <w:r w:rsidRPr="00034446">
              <w:t>Comment</w:t>
            </w:r>
          </w:p>
        </w:tc>
        <w:tc>
          <w:tcPr>
            <w:tcW w:w="1133" w:type="dxa"/>
          </w:tcPr>
          <w:p w14:paraId="482BF8F0" w14:textId="77777777" w:rsidR="00F262CC" w:rsidRPr="00034446" w:rsidRDefault="00F262CC" w:rsidP="00565FD2">
            <w:pPr>
              <w:pStyle w:val="TAH"/>
            </w:pPr>
            <w:r w:rsidRPr="00034446">
              <w:t>Condition</w:t>
            </w:r>
          </w:p>
        </w:tc>
      </w:tr>
      <w:tr w:rsidR="00F262CC" w:rsidRPr="00034446" w14:paraId="3B62CE8E" w14:textId="77777777">
        <w:tc>
          <w:tcPr>
            <w:tcW w:w="4535" w:type="dxa"/>
          </w:tcPr>
          <w:p w14:paraId="63E63DC8" w14:textId="77777777" w:rsidR="00F262CC" w:rsidRPr="00034446" w:rsidRDefault="00F262CC" w:rsidP="00565FD2">
            <w:pPr>
              <w:pStyle w:val="TAL"/>
            </w:pPr>
            <w:r w:rsidRPr="00034446">
              <w:t>MobilityControlInfo ::= SEQUENCE {</w:t>
            </w:r>
          </w:p>
        </w:tc>
        <w:tc>
          <w:tcPr>
            <w:tcW w:w="2227" w:type="dxa"/>
          </w:tcPr>
          <w:p w14:paraId="12DD0DC8" w14:textId="77777777" w:rsidR="00F262CC" w:rsidRPr="00034446" w:rsidRDefault="00F262CC" w:rsidP="00565FD2">
            <w:pPr>
              <w:pStyle w:val="TAL"/>
            </w:pPr>
          </w:p>
        </w:tc>
        <w:tc>
          <w:tcPr>
            <w:tcW w:w="1740" w:type="dxa"/>
          </w:tcPr>
          <w:p w14:paraId="45666941" w14:textId="77777777" w:rsidR="00F262CC" w:rsidRPr="00034446" w:rsidRDefault="00F262CC" w:rsidP="00565FD2">
            <w:pPr>
              <w:pStyle w:val="TAL"/>
            </w:pPr>
          </w:p>
        </w:tc>
        <w:tc>
          <w:tcPr>
            <w:tcW w:w="1133" w:type="dxa"/>
          </w:tcPr>
          <w:p w14:paraId="04E0B3EA" w14:textId="77777777" w:rsidR="00F262CC" w:rsidRPr="00034446" w:rsidRDefault="00F262CC" w:rsidP="00565FD2">
            <w:pPr>
              <w:pStyle w:val="TAL"/>
            </w:pPr>
          </w:p>
        </w:tc>
      </w:tr>
      <w:tr w:rsidR="00F262CC" w:rsidRPr="00034446" w14:paraId="47EA1DF7" w14:textId="77777777">
        <w:tc>
          <w:tcPr>
            <w:tcW w:w="4535" w:type="dxa"/>
          </w:tcPr>
          <w:p w14:paraId="589B006A" w14:textId="77777777" w:rsidR="00F262CC" w:rsidRPr="00034446" w:rsidRDefault="00F262CC" w:rsidP="00565FD2">
            <w:pPr>
              <w:pStyle w:val="TAL"/>
            </w:pPr>
            <w:r w:rsidRPr="00034446">
              <w:t xml:space="preserve">  targetPhysCellId</w:t>
            </w:r>
          </w:p>
        </w:tc>
        <w:tc>
          <w:tcPr>
            <w:tcW w:w="2227" w:type="dxa"/>
          </w:tcPr>
          <w:p w14:paraId="4D6BD2C0" w14:textId="77777777" w:rsidR="00F262CC" w:rsidRPr="00034446" w:rsidRDefault="00F262CC" w:rsidP="00565FD2">
            <w:pPr>
              <w:pStyle w:val="TAL"/>
            </w:pPr>
            <w:r w:rsidRPr="00034446">
              <w:t>PhysicalCellIdentity of Cell 2</w:t>
            </w:r>
          </w:p>
        </w:tc>
        <w:tc>
          <w:tcPr>
            <w:tcW w:w="1740" w:type="dxa"/>
          </w:tcPr>
          <w:p w14:paraId="3C80ED56" w14:textId="77777777" w:rsidR="00F262CC" w:rsidRPr="00034446" w:rsidRDefault="00F262CC" w:rsidP="00565FD2">
            <w:pPr>
              <w:pStyle w:val="TAL"/>
            </w:pPr>
          </w:p>
        </w:tc>
        <w:tc>
          <w:tcPr>
            <w:tcW w:w="1133" w:type="dxa"/>
          </w:tcPr>
          <w:p w14:paraId="391DD110" w14:textId="77777777" w:rsidR="00F262CC" w:rsidRPr="00034446" w:rsidRDefault="00F262CC" w:rsidP="00565FD2">
            <w:pPr>
              <w:pStyle w:val="TAL"/>
            </w:pPr>
          </w:p>
        </w:tc>
      </w:tr>
      <w:tr w:rsidR="00F262CC" w:rsidRPr="00034446" w14:paraId="2A6F1FD7" w14:textId="77777777">
        <w:tc>
          <w:tcPr>
            <w:tcW w:w="4535" w:type="dxa"/>
          </w:tcPr>
          <w:p w14:paraId="7B8C6DAF" w14:textId="77777777" w:rsidR="00F262CC" w:rsidRPr="00034446" w:rsidRDefault="00F262CC" w:rsidP="00565FD2">
            <w:pPr>
              <w:pStyle w:val="TAL"/>
            </w:pPr>
            <w:r w:rsidRPr="00034446">
              <w:t xml:space="preserve">  carrierFreq SEQUENCE {</w:t>
            </w:r>
          </w:p>
        </w:tc>
        <w:tc>
          <w:tcPr>
            <w:tcW w:w="2227" w:type="dxa"/>
          </w:tcPr>
          <w:p w14:paraId="5558D46D" w14:textId="77777777" w:rsidR="00F262CC" w:rsidRPr="00034446" w:rsidRDefault="00F262CC" w:rsidP="00565FD2">
            <w:pPr>
              <w:pStyle w:val="TAL"/>
            </w:pPr>
          </w:p>
        </w:tc>
        <w:tc>
          <w:tcPr>
            <w:tcW w:w="1740" w:type="dxa"/>
          </w:tcPr>
          <w:p w14:paraId="4BDA2B32" w14:textId="77777777" w:rsidR="00F262CC" w:rsidRPr="00034446" w:rsidRDefault="00F262CC" w:rsidP="00565FD2">
            <w:pPr>
              <w:pStyle w:val="TAL"/>
            </w:pPr>
          </w:p>
        </w:tc>
        <w:tc>
          <w:tcPr>
            <w:tcW w:w="1133" w:type="dxa"/>
          </w:tcPr>
          <w:p w14:paraId="0BB7EF97" w14:textId="77777777" w:rsidR="00F262CC" w:rsidRPr="00034446" w:rsidRDefault="00F262CC" w:rsidP="00565FD2">
            <w:pPr>
              <w:pStyle w:val="TAL"/>
            </w:pPr>
          </w:p>
        </w:tc>
      </w:tr>
      <w:tr w:rsidR="00F262CC" w:rsidRPr="00034446" w14:paraId="4FF9A80D" w14:textId="77777777">
        <w:tc>
          <w:tcPr>
            <w:tcW w:w="4535" w:type="dxa"/>
          </w:tcPr>
          <w:p w14:paraId="0425467D" w14:textId="77777777" w:rsidR="00F262CC" w:rsidRPr="00034446" w:rsidRDefault="00F262CC" w:rsidP="00565FD2">
            <w:pPr>
              <w:pStyle w:val="TAL"/>
            </w:pPr>
            <w:r w:rsidRPr="00034446">
              <w:t xml:space="preserve">    dl-CarrierFreq</w:t>
            </w:r>
          </w:p>
        </w:tc>
        <w:tc>
          <w:tcPr>
            <w:tcW w:w="2227" w:type="dxa"/>
          </w:tcPr>
          <w:p w14:paraId="250DD28C" w14:textId="77777777" w:rsidR="00F262CC" w:rsidRPr="00034446" w:rsidRDefault="00F262CC" w:rsidP="00565FD2">
            <w:pPr>
              <w:pStyle w:val="TAL"/>
            </w:pPr>
            <w:r w:rsidRPr="00034446">
              <w:t>Same downlink EARFCN as used for Cell 2</w:t>
            </w:r>
          </w:p>
        </w:tc>
        <w:tc>
          <w:tcPr>
            <w:tcW w:w="1740" w:type="dxa"/>
          </w:tcPr>
          <w:p w14:paraId="1E5313FC" w14:textId="77777777" w:rsidR="00F262CC" w:rsidRPr="00034446" w:rsidRDefault="00F262CC" w:rsidP="00565FD2">
            <w:pPr>
              <w:pStyle w:val="TAL"/>
            </w:pPr>
          </w:p>
        </w:tc>
        <w:tc>
          <w:tcPr>
            <w:tcW w:w="1133" w:type="dxa"/>
          </w:tcPr>
          <w:p w14:paraId="74327D31" w14:textId="77777777" w:rsidR="00F262CC" w:rsidRPr="00034446" w:rsidRDefault="00F262CC" w:rsidP="00565FD2">
            <w:pPr>
              <w:pStyle w:val="TAL"/>
            </w:pPr>
          </w:p>
        </w:tc>
      </w:tr>
      <w:tr w:rsidR="00C87DFA" w:rsidRPr="00034446" w14:paraId="213B05D3" w14:textId="77777777" w:rsidTr="00522037">
        <w:tc>
          <w:tcPr>
            <w:tcW w:w="4535" w:type="dxa"/>
            <w:tcBorders>
              <w:bottom w:val="nil"/>
            </w:tcBorders>
          </w:tcPr>
          <w:p w14:paraId="37B0E040" w14:textId="77777777" w:rsidR="00C87DFA" w:rsidRPr="00034446" w:rsidRDefault="00C87DFA" w:rsidP="00C87DFA">
            <w:pPr>
              <w:pStyle w:val="TAL"/>
            </w:pPr>
            <w:r w:rsidRPr="00034446">
              <w:t xml:space="preserve">    ul-CarrierFreq</w:t>
            </w:r>
          </w:p>
        </w:tc>
        <w:tc>
          <w:tcPr>
            <w:tcW w:w="2227" w:type="dxa"/>
          </w:tcPr>
          <w:p w14:paraId="1797D5D0" w14:textId="77777777" w:rsidR="00C87DFA" w:rsidRPr="00034446" w:rsidRDefault="00C87DFA" w:rsidP="00C87DFA">
            <w:pPr>
              <w:pStyle w:val="TAL"/>
            </w:pPr>
            <w:r w:rsidRPr="00034446">
              <w:t>Not present</w:t>
            </w:r>
          </w:p>
        </w:tc>
        <w:tc>
          <w:tcPr>
            <w:tcW w:w="1740" w:type="dxa"/>
          </w:tcPr>
          <w:p w14:paraId="36F248E1" w14:textId="77777777" w:rsidR="00C87DFA" w:rsidRPr="00034446" w:rsidRDefault="00C87DFA" w:rsidP="00C87DFA">
            <w:pPr>
              <w:pStyle w:val="TAL"/>
            </w:pPr>
          </w:p>
        </w:tc>
        <w:tc>
          <w:tcPr>
            <w:tcW w:w="1133" w:type="dxa"/>
          </w:tcPr>
          <w:p w14:paraId="07E2C20C" w14:textId="77777777" w:rsidR="00C87DFA" w:rsidRPr="00034446" w:rsidRDefault="00C87DFA" w:rsidP="00C87DFA">
            <w:pPr>
              <w:pStyle w:val="TAL"/>
            </w:pPr>
          </w:p>
        </w:tc>
      </w:tr>
      <w:tr w:rsidR="00C87DFA" w:rsidRPr="00034446" w14:paraId="441582EA" w14:textId="77777777" w:rsidTr="00522037">
        <w:tc>
          <w:tcPr>
            <w:tcW w:w="4535" w:type="dxa"/>
            <w:tcBorders>
              <w:top w:val="nil"/>
            </w:tcBorders>
          </w:tcPr>
          <w:p w14:paraId="705B43B8" w14:textId="77777777" w:rsidR="00C87DFA" w:rsidRPr="00034446" w:rsidRDefault="00C87DFA" w:rsidP="00C87DFA">
            <w:pPr>
              <w:pStyle w:val="TAL"/>
            </w:pPr>
          </w:p>
        </w:tc>
        <w:tc>
          <w:tcPr>
            <w:tcW w:w="2227" w:type="dxa"/>
          </w:tcPr>
          <w:p w14:paraId="7841E266" w14:textId="77777777" w:rsidR="00C87DFA" w:rsidRPr="00034446" w:rsidRDefault="00C87DFA" w:rsidP="00C87DFA">
            <w:pPr>
              <w:pStyle w:val="TAL"/>
            </w:pPr>
            <w:r w:rsidRPr="00034446">
              <w:t>Same uplink EARFCN as used for Cell 2</w:t>
            </w:r>
          </w:p>
        </w:tc>
        <w:tc>
          <w:tcPr>
            <w:tcW w:w="1740" w:type="dxa"/>
          </w:tcPr>
          <w:p w14:paraId="12976D4D" w14:textId="77777777" w:rsidR="00C87DFA" w:rsidRPr="00034446" w:rsidRDefault="00C87DFA" w:rsidP="00C87DFA">
            <w:pPr>
              <w:pStyle w:val="TAL"/>
            </w:pPr>
          </w:p>
        </w:tc>
        <w:tc>
          <w:tcPr>
            <w:tcW w:w="1133" w:type="dxa"/>
          </w:tcPr>
          <w:p w14:paraId="5648DB65" w14:textId="77777777" w:rsidR="00C87DFA" w:rsidRPr="00034446" w:rsidRDefault="00C87DFA" w:rsidP="00C87DFA">
            <w:pPr>
              <w:pStyle w:val="TAL"/>
            </w:pPr>
            <w:r w:rsidRPr="00034446">
              <w:t>Band 24 High range</w:t>
            </w:r>
          </w:p>
        </w:tc>
      </w:tr>
      <w:tr w:rsidR="00F262CC" w:rsidRPr="00034446" w14:paraId="1048D38B" w14:textId="77777777">
        <w:tc>
          <w:tcPr>
            <w:tcW w:w="4535" w:type="dxa"/>
            <w:shd w:val="clear" w:color="auto" w:fill="auto"/>
          </w:tcPr>
          <w:p w14:paraId="084C20F4" w14:textId="77777777" w:rsidR="00F262CC" w:rsidRPr="00034446" w:rsidRDefault="00F262CC" w:rsidP="00565FD2">
            <w:pPr>
              <w:pStyle w:val="TAL"/>
            </w:pPr>
            <w:r w:rsidRPr="00034446">
              <w:t xml:space="preserve">  }</w:t>
            </w:r>
          </w:p>
        </w:tc>
        <w:tc>
          <w:tcPr>
            <w:tcW w:w="2227" w:type="dxa"/>
            <w:shd w:val="clear" w:color="auto" w:fill="auto"/>
          </w:tcPr>
          <w:p w14:paraId="6B98F13A" w14:textId="77777777" w:rsidR="00F262CC" w:rsidRPr="00034446" w:rsidRDefault="00F262CC" w:rsidP="00565FD2">
            <w:pPr>
              <w:pStyle w:val="TAL"/>
            </w:pPr>
          </w:p>
        </w:tc>
        <w:tc>
          <w:tcPr>
            <w:tcW w:w="1740" w:type="dxa"/>
            <w:shd w:val="clear" w:color="auto" w:fill="auto"/>
          </w:tcPr>
          <w:p w14:paraId="656B2DF0" w14:textId="77777777" w:rsidR="00F262CC" w:rsidRPr="00034446" w:rsidRDefault="00F262CC" w:rsidP="00565FD2">
            <w:pPr>
              <w:pStyle w:val="TAL"/>
            </w:pPr>
          </w:p>
        </w:tc>
        <w:tc>
          <w:tcPr>
            <w:tcW w:w="1133" w:type="dxa"/>
            <w:shd w:val="clear" w:color="auto" w:fill="auto"/>
          </w:tcPr>
          <w:p w14:paraId="5BCE315E" w14:textId="77777777" w:rsidR="00F262CC" w:rsidRPr="00034446" w:rsidRDefault="00F262CC" w:rsidP="00565FD2">
            <w:pPr>
              <w:pStyle w:val="TAL"/>
            </w:pPr>
          </w:p>
        </w:tc>
      </w:tr>
      <w:tr w:rsidR="00DD5E71" w:rsidRPr="00034446" w14:paraId="2CB24203" w14:textId="77777777" w:rsidTr="006D4F7B">
        <w:tc>
          <w:tcPr>
            <w:tcW w:w="4535" w:type="dxa"/>
            <w:shd w:val="clear" w:color="auto" w:fill="auto"/>
          </w:tcPr>
          <w:p w14:paraId="54E840A7" w14:textId="77777777" w:rsidR="00DD5E71" w:rsidRPr="00034446" w:rsidRDefault="00DD5E71" w:rsidP="006D4F7B">
            <w:pPr>
              <w:pStyle w:val="TAL"/>
            </w:pPr>
            <w:r w:rsidRPr="00034446">
              <w:t xml:space="preserve">  carrierFreq</w:t>
            </w:r>
          </w:p>
        </w:tc>
        <w:tc>
          <w:tcPr>
            <w:tcW w:w="2227" w:type="dxa"/>
            <w:shd w:val="clear" w:color="auto" w:fill="auto"/>
          </w:tcPr>
          <w:p w14:paraId="6D05399B" w14:textId="77777777" w:rsidR="00DD5E71" w:rsidRPr="00034446" w:rsidRDefault="00DD5E71" w:rsidP="006D4F7B">
            <w:pPr>
              <w:pStyle w:val="TAL"/>
            </w:pPr>
            <w:r w:rsidRPr="00034446">
              <w:t>Not present</w:t>
            </w:r>
          </w:p>
        </w:tc>
        <w:tc>
          <w:tcPr>
            <w:tcW w:w="1740" w:type="dxa"/>
            <w:shd w:val="clear" w:color="auto" w:fill="auto"/>
          </w:tcPr>
          <w:p w14:paraId="7C7FE192" w14:textId="77777777" w:rsidR="00DD5E71" w:rsidRPr="00034446" w:rsidRDefault="00DD5E71" w:rsidP="006D4F7B">
            <w:pPr>
              <w:pStyle w:val="TAL"/>
            </w:pPr>
          </w:p>
        </w:tc>
        <w:tc>
          <w:tcPr>
            <w:tcW w:w="1133" w:type="dxa"/>
            <w:shd w:val="clear" w:color="auto" w:fill="auto"/>
          </w:tcPr>
          <w:p w14:paraId="50FD9E64" w14:textId="77777777" w:rsidR="00DD5E71" w:rsidRPr="00034446" w:rsidRDefault="00DD5E71" w:rsidP="006D4F7B">
            <w:pPr>
              <w:pStyle w:val="TAL"/>
            </w:pPr>
            <w:r w:rsidRPr="00034446">
              <w:t>Band &gt; 64</w:t>
            </w:r>
          </w:p>
        </w:tc>
      </w:tr>
      <w:tr w:rsidR="00F262CC" w:rsidRPr="00034446" w14:paraId="01EF9F8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9B4534" w14:textId="77777777" w:rsidR="00F262CC" w:rsidRPr="00034446" w:rsidRDefault="00F262CC" w:rsidP="00565FD2">
            <w:pPr>
              <w:pStyle w:val="TAL"/>
            </w:pPr>
            <w:r w:rsidRPr="00034446">
              <w:t xml:space="preserve">  radioResourceConfigCommon</w:t>
            </w:r>
          </w:p>
        </w:tc>
        <w:tc>
          <w:tcPr>
            <w:tcW w:w="2227" w:type="dxa"/>
            <w:tcBorders>
              <w:top w:val="single" w:sz="4" w:space="0" w:color="000000"/>
              <w:left w:val="single" w:sz="4" w:space="0" w:color="000000"/>
              <w:bottom w:val="single" w:sz="4" w:space="0" w:color="000000"/>
              <w:right w:val="single" w:sz="4" w:space="0" w:color="000000"/>
            </w:tcBorders>
            <w:shd w:val="clear" w:color="auto" w:fill="auto"/>
          </w:tcPr>
          <w:p w14:paraId="58BACD1B" w14:textId="77777777" w:rsidR="00F262CC" w:rsidRPr="00034446" w:rsidRDefault="00F262CC" w:rsidP="00565FD2">
            <w:pPr>
              <w:pStyle w:val="TAL"/>
            </w:pPr>
            <w:r w:rsidRPr="00034446">
              <w:t>RadioResourceConfigCommon-DEFAULT</w:t>
            </w:r>
          </w:p>
        </w:tc>
        <w:tc>
          <w:tcPr>
            <w:tcW w:w="1740" w:type="dxa"/>
            <w:tcBorders>
              <w:top w:val="single" w:sz="4" w:space="0" w:color="000000"/>
              <w:left w:val="single" w:sz="4" w:space="0" w:color="000000"/>
              <w:bottom w:val="single" w:sz="4" w:space="0" w:color="000000"/>
              <w:right w:val="single" w:sz="4" w:space="0" w:color="000000"/>
            </w:tcBorders>
            <w:shd w:val="clear" w:color="auto" w:fill="auto"/>
          </w:tcPr>
          <w:p w14:paraId="115B7042" w14:textId="77777777" w:rsidR="00F262CC" w:rsidRPr="00034446" w:rsidRDefault="00F262CC" w:rsidP="00565F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EE5995" w14:textId="77777777" w:rsidR="00F262CC" w:rsidRPr="00034446" w:rsidRDefault="00F262CC" w:rsidP="00565FD2">
            <w:pPr>
              <w:pStyle w:val="TAL"/>
            </w:pPr>
          </w:p>
        </w:tc>
      </w:tr>
      <w:tr w:rsidR="00DD5E71" w:rsidRPr="00034446" w14:paraId="0778E477" w14:textId="77777777" w:rsidTr="006D4F7B">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0C7647E" w14:textId="77777777" w:rsidR="00DD5E71" w:rsidRPr="00034446" w:rsidRDefault="00DD5E71" w:rsidP="006D4F7B">
            <w:pPr>
              <w:pStyle w:val="TAL"/>
            </w:pPr>
            <w:r w:rsidRPr="00034446">
              <w:t xml:space="preserve">  carrierFreq-v9e0 SEQUENCE {</w:t>
            </w:r>
          </w:p>
        </w:tc>
        <w:tc>
          <w:tcPr>
            <w:tcW w:w="2227" w:type="dxa"/>
            <w:tcBorders>
              <w:top w:val="single" w:sz="4" w:space="0" w:color="000000"/>
              <w:left w:val="single" w:sz="4" w:space="0" w:color="000000"/>
              <w:bottom w:val="single" w:sz="4" w:space="0" w:color="000000"/>
              <w:right w:val="single" w:sz="4" w:space="0" w:color="000000"/>
            </w:tcBorders>
            <w:shd w:val="clear" w:color="auto" w:fill="auto"/>
          </w:tcPr>
          <w:p w14:paraId="5C6711F0" w14:textId="77777777" w:rsidR="00DD5E71" w:rsidRPr="00034446" w:rsidRDefault="00DD5E71" w:rsidP="006D4F7B">
            <w:pPr>
              <w:pStyle w:val="TAL"/>
            </w:pPr>
          </w:p>
        </w:tc>
        <w:tc>
          <w:tcPr>
            <w:tcW w:w="1740" w:type="dxa"/>
            <w:tcBorders>
              <w:top w:val="single" w:sz="4" w:space="0" w:color="000000"/>
              <w:left w:val="single" w:sz="4" w:space="0" w:color="000000"/>
              <w:bottom w:val="single" w:sz="4" w:space="0" w:color="000000"/>
              <w:right w:val="single" w:sz="4" w:space="0" w:color="000000"/>
            </w:tcBorders>
            <w:shd w:val="clear" w:color="auto" w:fill="auto"/>
          </w:tcPr>
          <w:p w14:paraId="7927FEB3" w14:textId="77777777" w:rsidR="00DD5E71" w:rsidRPr="00034446" w:rsidRDefault="00DD5E71" w:rsidP="006D4F7B">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E63030E" w14:textId="77777777" w:rsidR="00DD5E71" w:rsidRPr="00034446" w:rsidRDefault="00DD5E71" w:rsidP="006D4F7B">
            <w:pPr>
              <w:pStyle w:val="TAL"/>
            </w:pPr>
            <w:r w:rsidRPr="00034446">
              <w:t>Band &gt; 64</w:t>
            </w:r>
          </w:p>
        </w:tc>
      </w:tr>
      <w:tr w:rsidR="00DD5E71" w:rsidRPr="00034446" w14:paraId="300F8432" w14:textId="77777777" w:rsidTr="006D4F7B">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E15B6F" w14:textId="77777777" w:rsidR="00DD5E71" w:rsidRPr="00034446" w:rsidRDefault="00DD5E71" w:rsidP="006D4F7B">
            <w:pPr>
              <w:pStyle w:val="TAL"/>
            </w:pPr>
            <w:r w:rsidRPr="00034446">
              <w:t xml:space="preserve">    dl-CarrierFreq-v9e0</w:t>
            </w:r>
          </w:p>
        </w:tc>
        <w:tc>
          <w:tcPr>
            <w:tcW w:w="2227" w:type="dxa"/>
            <w:tcBorders>
              <w:top w:val="single" w:sz="4" w:space="0" w:color="000000"/>
              <w:left w:val="single" w:sz="4" w:space="0" w:color="000000"/>
              <w:bottom w:val="single" w:sz="4" w:space="0" w:color="000000"/>
              <w:right w:val="single" w:sz="4" w:space="0" w:color="000000"/>
            </w:tcBorders>
            <w:shd w:val="clear" w:color="auto" w:fill="auto"/>
          </w:tcPr>
          <w:p w14:paraId="377D7FA0" w14:textId="77777777" w:rsidR="00DD5E71" w:rsidRPr="00034446" w:rsidRDefault="00DD5E71" w:rsidP="006D4F7B">
            <w:pPr>
              <w:pStyle w:val="TAL"/>
            </w:pPr>
            <w:r w:rsidRPr="00034446">
              <w:t>Same downlink EARFCN as used for Cell 2</w:t>
            </w:r>
          </w:p>
        </w:tc>
        <w:tc>
          <w:tcPr>
            <w:tcW w:w="1740" w:type="dxa"/>
            <w:tcBorders>
              <w:top w:val="single" w:sz="4" w:space="0" w:color="000000"/>
              <w:left w:val="single" w:sz="4" w:space="0" w:color="000000"/>
              <w:bottom w:val="single" w:sz="4" w:space="0" w:color="000000"/>
              <w:right w:val="single" w:sz="4" w:space="0" w:color="000000"/>
            </w:tcBorders>
            <w:shd w:val="clear" w:color="auto" w:fill="auto"/>
          </w:tcPr>
          <w:p w14:paraId="6495EFD8" w14:textId="77777777" w:rsidR="00DD5E71" w:rsidRPr="00034446" w:rsidRDefault="00DD5E71" w:rsidP="006D4F7B">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1F1FB0" w14:textId="77777777" w:rsidR="00DD5E71" w:rsidRPr="00034446" w:rsidRDefault="00DD5E71" w:rsidP="006D4F7B">
            <w:pPr>
              <w:pStyle w:val="TAL"/>
            </w:pPr>
          </w:p>
        </w:tc>
      </w:tr>
      <w:tr w:rsidR="00DD5E71" w:rsidRPr="00034446" w14:paraId="11227CFA" w14:textId="77777777" w:rsidTr="006D4F7B">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E4F4329" w14:textId="77777777" w:rsidR="00DD5E71" w:rsidRPr="00034446" w:rsidRDefault="00DD5E71" w:rsidP="006D4F7B">
            <w:pPr>
              <w:pStyle w:val="TAL"/>
            </w:pPr>
            <w:r w:rsidRPr="00034446">
              <w:t xml:space="preserve">  }</w:t>
            </w:r>
          </w:p>
        </w:tc>
        <w:tc>
          <w:tcPr>
            <w:tcW w:w="2227" w:type="dxa"/>
            <w:tcBorders>
              <w:top w:val="single" w:sz="4" w:space="0" w:color="000000"/>
              <w:left w:val="single" w:sz="4" w:space="0" w:color="000000"/>
              <w:bottom w:val="single" w:sz="4" w:space="0" w:color="000000"/>
              <w:right w:val="single" w:sz="4" w:space="0" w:color="000000"/>
            </w:tcBorders>
            <w:shd w:val="clear" w:color="auto" w:fill="auto"/>
          </w:tcPr>
          <w:p w14:paraId="21D0634C" w14:textId="77777777" w:rsidR="00DD5E71" w:rsidRPr="00034446" w:rsidRDefault="00DD5E71" w:rsidP="006D4F7B">
            <w:pPr>
              <w:pStyle w:val="TAL"/>
            </w:pPr>
          </w:p>
        </w:tc>
        <w:tc>
          <w:tcPr>
            <w:tcW w:w="1740" w:type="dxa"/>
            <w:tcBorders>
              <w:top w:val="single" w:sz="4" w:space="0" w:color="000000"/>
              <w:left w:val="single" w:sz="4" w:space="0" w:color="000000"/>
              <w:bottom w:val="single" w:sz="4" w:space="0" w:color="000000"/>
              <w:right w:val="single" w:sz="4" w:space="0" w:color="000000"/>
            </w:tcBorders>
            <w:shd w:val="clear" w:color="auto" w:fill="auto"/>
          </w:tcPr>
          <w:p w14:paraId="527E278F" w14:textId="77777777" w:rsidR="00DD5E71" w:rsidRPr="00034446" w:rsidRDefault="00DD5E71" w:rsidP="006D4F7B">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CC087B1" w14:textId="77777777" w:rsidR="00DD5E71" w:rsidRPr="00034446" w:rsidRDefault="00DD5E71" w:rsidP="006D4F7B">
            <w:pPr>
              <w:pStyle w:val="TAL"/>
            </w:pPr>
          </w:p>
        </w:tc>
      </w:tr>
      <w:tr w:rsidR="00F262CC" w:rsidRPr="00034446" w14:paraId="1987B3CD" w14:textId="77777777">
        <w:tc>
          <w:tcPr>
            <w:tcW w:w="4535" w:type="dxa"/>
          </w:tcPr>
          <w:p w14:paraId="732136F8" w14:textId="77777777" w:rsidR="00F262CC" w:rsidRPr="00034446" w:rsidRDefault="00F262CC" w:rsidP="00565FD2">
            <w:pPr>
              <w:pStyle w:val="TAL"/>
            </w:pPr>
            <w:r w:rsidRPr="00034446">
              <w:t>}</w:t>
            </w:r>
          </w:p>
        </w:tc>
        <w:tc>
          <w:tcPr>
            <w:tcW w:w="2227" w:type="dxa"/>
          </w:tcPr>
          <w:p w14:paraId="5C46B21E" w14:textId="77777777" w:rsidR="00F262CC" w:rsidRPr="00034446" w:rsidRDefault="00F262CC" w:rsidP="00565FD2">
            <w:pPr>
              <w:pStyle w:val="TAL"/>
            </w:pPr>
          </w:p>
        </w:tc>
        <w:tc>
          <w:tcPr>
            <w:tcW w:w="1740" w:type="dxa"/>
          </w:tcPr>
          <w:p w14:paraId="1F2C03A4" w14:textId="77777777" w:rsidR="00F262CC" w:rsidRPr="00034446" w:rsidRDefault="00F262CC" w:rsidP="00565FD2">
            <w:pPr>
              <w:pStyle w:val="TAL"/>
            </w:pPr>
          </w:p>
        </w:tc>
        <w:tc>
          <w:tcPr>
            <w:tcW w:w="1133" w:type="dxa"/>
          </w:tcPr>
          <w:p w14:paraId="34B832F5" w14:textId="77777777" w:rsidR="00F262CC" w:rsidRPr="00034446" w:rsidRDefault="00F262CC" w:rsidP="00565FD2">
            <w:pPr>
              <w:pStyle w:val="TAL"/>
            </w:pPr>
          </w:p>
        </w:tc>
      </w:tr>
    </w:tbl>
    <w:p w14:paraId="06098E4D" w14:textId="77777777" w:rsidR="00DD5E71" w:rsidRPr="00034446" w:rsidRDefault="00DD5E71" w:rsidP="00DD5E71"/>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DD5E71" w:rsidRPr="00034446" w14:paraId="2C41AC5C" w14:textId="77777777" w:rsidTr="006D4F7B">
        <w:tc>
          <w:tcPr>
            <w:tcW w:w="1908" w:type="dxa"/>
          </w:tcPr>
          <w:p w14:paraId="37A4D6BF" w14:textId="77777777" w:rsidR="00DD5E71" w:rsidRPr="00034446" w:rsidRDefault="00DD5E71" w:rsidP="006D4F7B">
            <w:pPr>
              <w:pStyle w:val="TAH"/>
            </w:pPr>
            <w:r w:rsidRPr="00034446">
              <w:t>Condition</w:t>
            </w:r>
          </w:p>
        </w:tc>
        <w:tc>
          <w:tcPr>
            <w:tcW w:w="7731" w:type="dxa"/>
          </w:tcPr>
          <w:p w14:paraId="49CF2EC2" w14:textId="77777777" w:rsidR="00DD5E71" w:rsidRPr="00034446" w:rsidRDefault="00DD5E71" w:rsidP="006D4F7B">
            <w:pPr>
              <w:pStyle w:val="TAH"/>
            </w:pPr>
            <w:r w:rsidRPr="00034446">
              <w:t>Explanation</w:t>
            </w:r>
          </w:p>
        </w:tc>
      </w:tr>
      <w:tr w:rsidR="00DD5E71" w:rsidRPr="00034446" w14:paraId="48F9AA6D" w14:textId="77777777" w:rsidTr="006D4F7B">
        <w:tc>
          <w:tcPr>
            <w:tcW w:w="1908" w:type="dxa"/>
          </w:tcPr>
          <w:p w14:paraId="6E7DFDC4" w14:textId="77777777" w:rsidR="00DD5E71" w:rsidRPr="00034446" w:rsidRDefault="00DD5E71" w:rsidP="006D4F7B">
            <w:pPr>
              <w:pStyle w:val="TAL"/>
            </w:pPr>
            <w:r w:rsidRPr="00034446">
              <w:t>Band &gt; 64</w:t>
            </w:r>
          </w:p>
        </w:tc>
        <w:tc>
          <w:tcPr>
            <w:tcW w:w="7731" w:type="dxa"/>
          </w:tcPr>
          <w:p w14:paraId="727D38D1" w14:textId="77777777" w:rsidR="00DD5E71" w:rsidRPr="00034446" w:rsidRDefault="00DD5E71" w:rsidP="006D4F7B">
            <w:pPr>
              <w:pStyle w:val="TAL"/>
            </w:pPr>
            <w:r w:rsidRPr="00034446">
              <w:t>If band &gt; 64 is selected</w:t>
            </w:r>
          </w:p>
        </w:tc>
      </w:tr>
      <w:tr w:rsidR="00C87DFA" w:rsidRPr="00034446" w14:paraId="10A200F3" w14:textId="77777777" w:rsidTr="00C87DFA">
        <w:tc>
          <w:tcPr>
            <w:tcW w:w="1908" w:type="dxa"/>
            <w:tcBorders>
              <w:top w:val="single" w:sz="4" w:space="0" w:color="auto"/>
              <w:left w:val="single" w:sz="4" w:space="0" w:color="auto"/>
              <w:bottom w:val="single" w:sz="4" w:space="0" w:color="auto"/>
              <w:right w:val="single" w:sz="4" w:space="0" w:color="auto"/>
            </w:tcBorders>
          </w:tcPr>
          <w:p w14:paraId="2D0C0538" w14:textId="77777777" w:rsidR="00C87DFA" w:rsidRPr="00034446" w:rsidRDefault="00C87DFA">
            <w:pPr>
              <w:pStyle w:val="TAL"/>
            </w:pPr>
            <w:r w:rsidRPr="00034446">
              <w:t>Band 24 High range</w:t>
            </w:r>
          </w:p>
        </w:tc>
        <w:tc>
          <w:tcPr>
            <w:tcW w:w="7731" w:type="dxa"/>
            <w:tcBorders>
              <w:top w:val="single" w:sz="4" w:space="0" w:color="auto"/>
              <w:left w:val="single" w:sz="4" w:space="0" w:color="auto"/>
              <w:bottom w:val="single" w:sz="4" w:space="0" w:color="auto"/>
              <w:right w:val="single" w:sz="4" w:space="0" w:color="auto"/>
            </w:tcBorders>
          </w:tcPr>
          <w:p w14:paraId="41310538" w14:textId="77777777" w:rsidR="00C87DFA" w:rsidRPr="00034446" w:rsidRDefault="00C87DFA">
            <w:pPr>
              <w:pStyle w:val="TAL"/>
            </w:pPr>
            <w:r w:rsidRPr="00034446">
              <w:t>If Band 24 high frequency range is selected for the target cell</w:t>
            </w:r>
          </w:p>
        </w:tc>
      </w:tr>
    </w:tbl>
    <w:p w14:paraId="320B2852" w14:textId="77777777" w:rsidR="00F262CC" w:rsidRPr="00034446" w:rsidRDefault="00F262CC" w:rsidP="00F262CC"/>
    <w:p w14:paraId="7116948C" w14:textId="77777777" w:rsidR="00F262CC" w:rsidRPr="00034446" w:rsidRDefault="00F262CC" w:rsidP="00F262CC">
      <w:pPr>
        <w:pStyle w:val="TH"/>
      </w:pPr>
      <w:r w:rsidRPr="00034446">
        <w:t xml:space="preserve">Table 13.4.1.5.3.3-5: </w:t>
      </w:r>
      <w:r w:rsidRPr="00034446">
        <w:rPr>
          <w:i/>
        </w:rPr>
        <w:t>RadioResourceConfigCommon-DEFAULT</w:t>
      </w:r>
      <w:r w:rsidRPr="00034446">
        <w:t xml:space="preserve"> (Table 13.4.1.5.3.3-4)</w:t>
      </w:r>
    </w:p>
    <w:tbl>
      <w:tblPr>
        <w:tblW w:w="9682"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82"/>
      </w:tblGrid>
      <w:tr w:rsidR="00F262CC" w:rsidRPr="00034446" w14:paraId="62BEC51C" w14:textId="77777777">
        <w:tc>
          <w:tcPr>
            <w:tcW w:w="9682" w:type="dxa"/>
          </w:tcPr>
          <w:p w14:paraId="0A4DB8FF" w14:textId="77777777" w:rsidR="00F262CC" w:rsidRPr="00034446" w:rsidRDefault="00F262CC" w:rsidP="00565FD2">
            <w:pPr>
              <w:pStyle w:val="TAL"/>
            </w:pPr>
            <w:r w:rsidRPr="00034446">
              <w:t>Derivation Path: 36.508 table 4.6.3-13 with condition FullConfig</w:t>
            </w:r>
          </w:p>
        </w:tc>
      </w:tr>
    </w:tbl>
    <w:p w14:paraId="4B9C9F09" w14:textId="77777777" w:rsidR="00F262CC" w:rsidRPr="00034446" w:rsidRDefault="00F262CC" w:rsidP="00F262CC"/>
    <w:p w14:paraId="528DEA45" w14:textId="77777777" w:rsidR="00F262CC" w:rsidRPr="00034446" w:rsidRDefault="00F262CC" w:rsidP="00F262CC">
      <w:pPr>
        <w:pStyle w:val="TH"/>
      </w:pPr>
      <w:r w:rsidRPr="00034446">
        <w:t xml:space="preserve">Table 13.4.1.5.3.3-6: </w:t>
      </w:r>
      <w:r w:rsidRPr="00034446">
        <w:rPr>
          <w:i/>
        </w:rPr>
        <w:t>SecurityConfigHO</w:t>
      </w:r>
      <w:r w:rsidRPr="00034446">
        <w:t xml:space="preserve"> (Table 13.4.1.5.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F262CC" w:rsidRPr="00034446" w14:paraId="116C1A23" w14:textId="77777777">
        <w:trPr>
          <w:cantSplit/>
        </w:trPr>
        <w:tc>
          <w:tcPr>
            <w:tcW w:w="9635" w:type="dxa"/>
            <w:gridSpan w:val="4"/>
          </w:tcPr>
          <w:p w14:paraId="29613647" w14:textId="77777777" w:rsidR="00F262CC" w:rsidRPr="00034446" w:rsidRDefault="00F262CC" w:rsidP="00565FD2">
            <w:pPr>
              <w:pStyle w:val="TAL"/>
            </w:pPr>
            <w:r w:rsidRPr="00034446">
              <w:t>Derivation Path: 36.508, Table 4.6.4-1</w:t>
            </w:r>
          </w:p>
        </w:tc>
      </w:tr>
      <w:tr w:rsidR="00F262CC" w:rsidRPr="00034446" w14:paraId="1324919E" w14:textId="77777777">
        <w:tc>
          <w:tcPr>
            <w:tcW w:w="4535" w:type="dxa"/>
          </w:tcPr>
          <w:p w14:paraId="7B336A1B" w14:textId="77777777" w:rsidR="00F262CC" w:rsidRPr="00034446" w:rsidRDefault="00F262CC" w:rsidP="00565FD2">
            <w:pPr>
              <w:pStyle w:val="TAH"/>
            </w:pPr>
            <w:r w:rsidRPr="00034446">
              <w:t>Information Element</w:t>
            </w:r>
          </w:p>
        </w:tc>
        <w:tc>
          <w:tcPr>
            <w:tcW w:w="2227" w:type="dxa"/>
          </w:tcPr>
          <w:p w14:paraId="7E7A9341" w14:textId="77777777" w:rsidR="00F262CC" w:rsidRPr="00034446" w:rsidRDefault="00F262CC" w:rsidP="00565FD2">
            <w:pPr>
              <w:pStyle w:val="TAH"/>
            </w:pPr>
            <w:r w:rsidRPr="00034446">
              <w:t>Value/remark</w:t>
            </w:r>
          </w:p>
        </w:tc>
        <w:tc>
          <w:tcPr>
            <w:tcW w:w="1740" w:type="dxa"/>
          </w:tcPr>
          <w:p w14:paraId="3F7011C9" w14:textId="77777777" w:rsidR="00F262CC" w:rsidRPr="00034446" w:rsidRDefault="00F262CC" w:rsidP="00565FD2">
            <w:pPr>
              <w:pStyle w:val="TAH"/>
            </w:pPr>
            <w:r w:rsidRPr="00034446">
              <w:t>Comment</w:t>
            </w:r>
          </w:p>
        </w:tc>
        <w:tc>
          <w:tcPr>
            <w:tcW w:w="1133" w:type="dxa"/>
          </w:tcPr>
          <w:p w14:paraId="49671885" w14:textId="77777777" w:rsidR="00F262CC" w:rsidRPr="00034446" w:rsidRDefault="00F262CC" w:rsidP="00565FD2">
            <w:pPr>
              <w:pStyle w:val="TAH"/>
            </w:pPr>
            <w:r w:rsidRPr="00034446">
              <w:t>Condition</w:t>
            </w:r>
          </w:p>
        </w:tc>
      </w:tr>
      <w:tr w:rsidR="00F262CC" w:rsidRPr="00034446" w14:paraId="6913B304" w14:textId="77777777">
        <w:tc>
          <w:tcPr>
            <w:tcW w:w="4535" w:type="dxa"/>
          </w:tcPr>
          <w:p w14:paraId="7CF31211" w14:textId="77777777" w:rsidR="00F262CC" w:rsidRPr="00034446" w:rsidRDefault="00F262CC" w:rsidP="00565FD2">
            <w:pPr>
              <w:pStyle w:val="TAL"/>
            </w:pPr>
            <w:r w:rsidRPr="00034446">
              <w:t>SecurityConfigHO ::= SEQUENCE {</w:t>
            </w:r>
          </w:p>
        </w:tc>
        <w:tc>
          <w:tcPr>
            <w:tcW w:w="2227" w:type="dxa"/>
          </w:tcPr>
          <w:p w14:paraId="140914CF" w14:textId="77777777" w:rsidR="00F262CC" w:rsidRPr="00034446" w:rsidRDefault="00F262CC" w:rsidP="00565FD2">
            <w:pPr>
              <w:pStyle w:val="TAL"/>
            </w:pPr>
          </w:p>
        </w:tc>
        <w:tc>
          <w:tcPr>
            <w:tcW w:w="1740" w:type="dxa"/>
          </w:tcPr>
          <w:p w14:paraId="3B6FFBC7" w14:textId="77777777" w:rsidR="00F262CC" w:rsidRPr="00034446" w:rsidRDefault="00F262CC" w:rsidP="00565FD2">
            <w:pPr>
              <w:pStyle w:val="TAL"/>
            </w:pPr>
          </w:p>
        </w:tc>
        <w:tc>
          <w:tcPr>
            <w:tcW w:w="1133" w:type="dxa"/>
          </w:tcPr>
          <w:p w14:paraId="521ACC12" w14:textId="77777777" w:rsidR="00F262CC" w:rsidRPr="00034446" w:rsidRDefault="00F262CC" w:rsidP="00565FD2">
            <w:pPr>
              <w:pStyle w:val="TAL"/>
            </w:pPr>
          </w:p>
        </w:tc>
      </w:tr>
      <w:tr w:rsidR="00F262CC" w:rsidRPr="00034446" w14:paraId="4FDD2F85" w14:textId="77777777">
        <w:tc>
          <w:tcPr>
            <w:tcW w:w="4535" w:type="dxa"/>
          </w:tcPr>
          <w:p w14:paraId="33C7908C" w14:textId="77777777" w:rsidR="00F262CC" w:rsidRPr="00034446" w:rsidRDefault="00F262CC" w:rsidP="00565FD2">
            <w:pPr>
              <w:pStyle w:val="TAL"/>
            </w:pPr>
            <w:r w:rsidRPr="00034446">
              <w:t xml:space="preserve">  handoverType CHOICE {</w:t>
            </w:r>
          </w:p>
        </w:tc>
        <w:tc>
          <w:tcPr>
            <w:tcW w:w="2227" w:type="dxa"/>
          </w:tcPr>
          <w:p w14:paraId="0A011A83" w14:textId="77777777" w:rsidR="00F262CC" w:rsidRPr="00034446" w:rsidRDefault="00F262CC" w:rsidP="00565FD2">
            <w:pPr>
              <w:pStyle w:val="TAL"/>
            </w:pPr>
          </w:p>
        </w:tc>
        <w:tc>
          <w:tcPr>
            <w:tcW w:w="1740" w:type="dxa"/>
          </w:tcPr>
          <w:p w14:paraId="6762CA49" w14:textId="77777777" w:rsidR="00F262CC" w:rsidRPr="00034446" w:rsidRDefault="00F262CC" w:rsidP="00565FD2">
            <w:pPr>
              <w:pStyle w:val="TAL"/>
            </w:pPr>
          </w:p>
        </w:tc>
        <w:tc>
          <w:tcPr>
            <w:tcW w:w="1133" w:type="dxa"/>
          </w:tcPr>
          <w:p w14:paraId="53F74349" w14:textId="77777777" w:rsidR="00F262CC" w:rsidRPr="00034446" w:rsidRDefault="00F262CC" w:rsidP="00565FD2">
            <w:pPr>
              <w:pStyle w:val="TAL"/>
            </w:pPr>
          </w:p>
        </w:tc>
      </w:tr>
      <w:tr w:rsidR="00F262CC" w:rsidRPr="00034446" w14:paraId="0A27A047" w14:textId="77777777">
        <w:tc>
          <w:tcPr>
            <w:tcW w:w="4535" w:type="dxa"/>
          </w:tcPr>
          <w:p w14:paraId="7374DFA6" w14:textId="77777777" w:rsidR="00F262CC" w:rsidRPr="00034446" w:rsidRDefault="00F262CC" w:rsidP="00565FD2">
            <w:pPr>
              <w:pStyle w:val="TAL"/>
            </w:pPr>
            <w:r w:rsidRPr="00034446">
              <w:t xml:space="preserve">    intraLTE SEQUENCE {</w:t>
            </w:r>
          </w:p>
        </w:tc>
        <w:tc>
          <w:tcPr>
            <w:tcW w:w="2227" w:type="dxa"/>
          </w:tcPr>
          <w:p w14:paraId="65B4D771" w14:textId="77777777" w:rsidR="00F262CC" w:rsidRPr="00034446" w:rsidRDefault="00F262CC" w:rsidP="00565FD2">
            <w:pPr>
              <w:pStyle w:val="TAL"/>
            </w:pPr>
          </w:p>
        </w:tc>
        <w:tc>
          <w:tcPr>
            <w:tcW w:w="1740" w:type="dxa"/>
          </w:tcPr>
          <w:p w14:paraId="65B9F8DE" w14:textId="77777777" w:rsidR="00F262CC" w:rsidRPr="00034446" w:rsidRDefault="00F262CC" w:rsidP="00565FD2">
            <w:pPr>
              <w:pStyle w:val="TAL"/>
            </w:pPr>
          </w:p>
        </w:tc>
        <w:tc>
          <w:tcPr>
            <w:tcW w:w="1133" w:type="dxa"/>
          </w:tcPr>
          <w:p w14:paraId="2A8D4F4A" w14:textId="77777777" w:rsidR="00F262CC" w:rsidRPr="00034446" w:rsidRDefault="00F262CC" w:rsidP="00565FD2">
            <w:pPr>
              <w:pStyle w:val="TAL"/>
            </w:pPr>
          </w:p>
        </w:tc>
      </w:tr>
      <w:tr w:rsidR="00F262CC" w:rsidRPr="00034446" w14:paraId="1EA85D95" w14:textId="77777777">
        <w:tc>
          <w:tcPr>
            <w:tcW w:w="4535" w:type="dxa"/>
          </w:tcPr>
          <w:p w14:paraId="2D3C87D4" w14:textId="77777777" w:rsidR="00F262CC" w:rsidRPr="00034446" w:rsidRDefault="00F262CC" w:rsidP="00565FD2">
            <w:pPr>
              <w:pStyle w:val="TAL"/>
            </w:pPr>
            <w:r w:rsidRPr="00034446">
              <w:t xml:space="preserve">      securityAlgorithmConfig</w:t>
            </w:r>
          </w:p>
        </w:tc>
        <w:tc>
          <w:tcPr>
            <w:tcW w:w="2227" w:type="dxa"/>
          </w:tcPr>
          <w:p w14:paraId="0633A729" w14:textId="77777777" w:rsidR="00F262CC" w:rsidRPr="00034446" w:rsidRDefault="00F262CC" w:rsidP="00565FD2">
            <w:pPr>
              <w:pStyle w:val="TAL"/>
            </w:pPr>
            <w:r w:rsidRPr="00034446">
              <w:rPr>
                <w:iCs/>
              </w:rPr>
              <w:t>SecurityConfigSMC-DEFAULT</w:t>
            </w:r>
          </w:p>
        </w:tc>
        <w:tc>
          <w:tcPr>
            <w:tcW w:w="1740" w:type="dxa"/>
          </w:tcPr>
          <w:p w14:paraId="06A08CE4" w14:textId="77777777" w:rsidR="00F262CC" w:rsidRPr="00034446" w:rsidRDefault="00F262CC" w:rsidP="00565FD2">
            <w:pPr>
              <w:pStyle w:val="TAL"/>
            </w:pPr>
            <w:r w:rsidRPr="00034446">
              <w:t>TS 36.508, Table 4.6.4-2</w:t>
            </w:r>
          </w:p>
        </w:tc>
        <w:tc>
          <w:tcPr>
            <w:tcW w:w="1133" w:type="dxa"/>
          </w:tcPr>
          <w:p w14:paraId="5849B4C2" w14:textId="77777777" w:rsidR="00F262CC" w:rsidRPr="00034446" w:rsidRDefault="00F262CC" w:rsidP="00565FD2">
            <w:pPr>
              <w:pStyle w:val="TAL"/>
            </w:pPr>
          </w:p>
        </w:tc>
      </w:tr>
      <w:tr w:rsidR="00F262CC" w:rsidRPr="00034446" w14:paraId="10EEEE4F" w14:textId="77777777">
        <w:tc>
          <w:tcPr>
            <w:tcW w:w="4535" w:type="dxa"/>
          </w:tcPr>
          <w:p w14:paraId="3C1ACE35" w14:textId="77777777" w:rsidR="00F262CC" w:rsidRPr="00034446" w:rsidRDefault="00F262CC" w:rsidP="00565FD2">
            <w:pPr>
              <w:pStyle w:val="TAL"/>
            </w:pPr>
            <w:r w:rsidRPr="00034446">
              <w:t xml:space="preserve">    }</w:t>
            </w:r>
          </w:p>
        </w:tc>
        <w:tc>
          <w:tcPr>
            <w:tcW w:w="2227" w:type="dxa"/>
          </w:tcPr>
          <w:p w14:paraId="6B65A01E" w14:textId="77777777" w:rsidR="00F262CC" w:rsidRPr="00034446" w:rsidRDefault="00F262CC" w:rsidP="00565FD2">
            <w:pPr>
              <w:pStyle w:val="TAL"/>
            </w:pPr>
          </w:p>
        </w:tc>
        <w:tc>
          <w:tcPr>
            <w:tcW w:w="1740" w:type="dxa"/>
          </w:tcPr>
          <w:p w14:paraId="34BC8913" w14:textId="77777777" w:rsidR="00F262CC" w:rsidRPr="00034446" w:rsidRDefault="00F262CC" w:rsidP="00565FD2">
            <w:pPr>
              <w:pStyle w:val="TAL"/>
            </w:pPr>
          </w:p>
        </w:tc>
        <w:tc>
          <w:tcPr>
            <w:tcW w:w="1133" w:type="dxa"/>
          </w:tcPr>
          <w:p w14:paraId="3FE36037" w14:textId="77777777" w:rsidR="00F262CC" w:rsidRPr="00034446" w:rsidRDefault="00F262CC" w:rsidP="00565FD2">
            <w:pPr>
              <w:pStyle w:val="TAL"/>
            </w:pPr>
          </w:p>
        </w:tc>
      </w:tr>
      <w:tr w:rsidR="00F262CC" w:rsidRPr="00034446" w14:paraId="6096694D" w14:textId="77777777">
        <w:tc>
          <w:tcPr>
            <w:tcW w:w="4535" w:type="dxa"/>
          </w:tcPr>
          <w:p w14:paraId="3938F563" w14:textId="77777777" w:rsidR="00F262CC" w:rsidRPr="00034446" w:rsidRDefault="00F262CC" w:rsidP="00565FD2">
            <w:pPr>
              <w:pStyle w:val="TAL"/>
            </w:pPr>
            <w:r w:rsidRPr="00034446">
              <w:t xml:space="preserve">  }</w:t>
            </w:r>
          </w:p>
        </w:tc>
        <w:tc>
          <w:tcPr>
            <w:tcW w:w="2227" w:type="dxa"/>
          </w:tcPr>
          <w:p w14:paraId="592AA2A4" w14:textId="77777777" w:rsidR="00F262CC" w:rsidRPr="00034446" w:rsidRDefault="00F262CC" w:rsidP="00565FD2">
            <w:pPr>
              <w:pStyle w:val="TAL"/>
            </w:pPr>
          </w:p>
        </w:tc>
        <w:tc>
          <w:tcPr>
            <w:tcW w:w="1740" w:type="dxa"/>
          </w:tcPr>
          <w:p w14:paraId="53AE58F3" w14:textId="77777777" w:rsidR="00F262CC" w:rsidRPr="00034446" w:rsidRDefault="00F262CC" w:rsidP="00565FD2">
            <w:pPr>
              <w:pStyle w:val="TAL"/>
            </w:pPr>
          </w:p>
        </w:tc>
        <w:tc>
          <w:tcPr>
            <w:tcW w:w="1133" w:type="dxa"/>
          </w:tcPr>
          <w:p w14:paraId="62974747" w14:textId="77777777" w:rsidR="00F262CC" w:rsidRPr="00034446" w:rsidRDefault="00F262CC" w:rsidP="00565FD2">
            <w:pPr>
              <w:pStyle w:val="TAL"/>
            </w:pPr>
          </w:p>
        </w:tc>
      </w:tr>
      <w:tr w:rsidR="00F262CC" w:rsidRPr="00034446" w14:paraId="741A1E30" w14:textId="77777777">
        <w:tc>
          <w:tcPr>
            <w:tcW w:w="4535" w:type="dxa"/>
          </w:tcPr>
          <w:p w14:paraId="05528824" w14:textId="77777777" w:rsidR="00F262CC" w:rsidRPr="00034446" w:rsidRDefault="00F262CC" w:rsidP="00565FD2">
            <w:pPr>
              <w:pStyle w:val="TAL"/>
            </w:pPr>
            <w:r w:rsidRPr="00034446">
              <w:t>}</w:t>
            </w:r>
          </w:p>
        </w:tc>
        <w:tc>
          <w:tcPr>
            <w:tcW w:w="2227" w:type="dxa"/>
          </w:tcPr>
          <w:p w14:paraId="4A3D8666" w14:textId="77777777" w:rsidR="00F262CC" w:rsidRPr="00034446" w:rsidRDefault="00F262CC" w:rsidP="00565FD2">
            <w:pPr>
              <w:pStyle w:val="TAL"/>
            </w:pPr>
          </w:p>
        </w:tc>
        <w:tc>
          <w:tcPr>
            <w:tcW w:w="1740" w:type="dxa"/>
          </w:tcPr>
          <w:p w14:paraId="3559CF2C" w14:textId="77777777" w:rsidR="00F262CC" w:rsidRPr="00034446" w:rsidRDefault="00F262CC" w:rsidP="00565FD2">
            <w:pPr>
              <w:pStyle w:val="TAL"/>
            </w:pPr>
          </w:p>
        </w:tc>
        <w:tc>
          <w:tcPr>
            <w:tcW w:w="1133" w:type="dxa"/>
          </w:tcPr>
          <w:p w14:paraId="516D95D6" w14:textId="77777777" w:rsidR="00F262CC" w:rsidRPr="00034446" w:rsidRDefault="00F262CC" w:rsidP="00565FD2">
            <w:pPr>
              <w:pStyle w:val="TAL"/>
            </w:pPr>
          </w:p>
        </w:tc>
      </w:tr>
    </w:tbl>
    <w:p w14:paraId="29050369" w14:textId="77777777" w:rsidR="00F262CC" w:rsidRPr="00034446" w:rsidRDefault="00F262CC" w:rsidP="00F262CC"/>
    <w:p w14:paraId="4060A33E" w14:textId="77777777" w:rsidR="00F262CC" w:rsidRPr="00034446" w:rsidRDefault="00F262CC" w:rsidP="00F262CC">
      <w:pPr>
        <w:pStyle w:val="TH"/>
      </w:pPr>
      <w:r w:rsidRPr="00034446">
        <w:t>Table 13.4.1.5.3.3-7:</w:t>
      </w:r>
      <w:r w:rsidRPr="00034446">
        <w:rPr>
          <w:bCs/>
        </w:rPr>
        <w:t xml:space="preserve"> </w:t>
      </w:r>
      <w:r w:rsidRPr="00034446">
        <w:rPr>
          <w:i/>
        </w:rPr>
        <w:t>RadioResourceConfigDedicated-RECONFIG</w:t>
      </w:r>
      <w:r w:rsidRPr="00034446">
        <w:t xml:space="preserve"> (Table 13.4.1.5.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F262CC" w:rsidRPr="00034446" w14:paraId="3DB4A4F3" w14:textId="77777777">
        <w:tc>
          <w:tcPr>
            <w:tcW w:w="9606" w:type="dxa"/>
            <w:gridSpan w:val="4"/>
            <w:shd w:val="clear" w:color="auto" w:fill="auto"/>
          </w:tcPr>
          <w:p w14:paraId="56636208" w14:textId="77777777" w:rsidR="00F262CC" w:rsidRPr="00034446" w:rsidRDefault="00F262CC" w:rsidP="00565FD2">
            <w:pPr>
              <w:pStyle w:val="TAL"/>
            </w:pPr>
            <w:r w:rsidRPr="00034446">
              <w:t>Derivation Path: 36.331 clause 6.3.2</w:t>
            </w:r>
          </w:p>
        </w:tc>
      </w:tr>
      <w:tr w:rsidR="00F262CC" w:rsidRPr="00034446" w14:paraId="334A5213" w14:textId="77777777">
        <w:tc>
          <w:tcPr>
            <w:tcW w:w="4535" w:type="dxa"/>
            <w:shd w:val="clear" w:color="auto" w:fill="auto"/>
          </w:tcPr>
          <w:p w14:paraId="5628C229" w14:textId="77777777" w:rsidR="00F262CC" w:rsidRPr="00034446" w:rsidRDefault="00F262CC" w:rsidP="00565FD2">
            <w:pPr>
              <w:pStyle w:val="TAH"/>
            </w:pPr>
            <w:r w:rsidRPr="00034446">
              <w:t>Information Element</w:t>
            </w:r>
          </w:p>
        </w:tc>
        <w:tc>
          <w:tcPr>
            <w:tcW w:w="2267" w:type="dxa"/>
            <w:shd w:val="clear" w:color="auto" w:fill="auto"/>
          </w:tcPr>
          <w:p w14:paraId="74AD8E76" w14:textId="77777777" w:rsidR="00F262CC" w:rsidRPr="00034446" w:rsidRDefault="00F262CC" w:rsidP="00565FD2">
            <w:pPr>
              <w:pStyle w:val="TAH"/>
            </w:pPr>
            <w:r w:rsidRPr="00034446">
              <w:t>Value/remark</w:t>
            </w:r>
          </w:p>
        </w:tc>
        <w:tc>
          <w:tcPr>
            <w:tcW w:w="1700" w:type="dxa"/>
            <w:shd w:val="clear" w:color="auto" w:fill="auto"/>
          </w:tcPr>
          <w:p w14:paraId="413F3077" w14:textId="77777777" w:rsidR="00F262CC" w:rsidRPr="00034446" w:rsidRDefault="00F262CC" w:rsidP="00565FD2">
            <w:pPr>
              <w:pStyle w:val="TAH"/>
            </w:pPr>
            <w:r w:rsidRPr="00034446">
              <w:t>Comment</w:t>
            </w:r>
          </w:p>
        </w:tc>
        <w:tc>
          <w:tcPr>
            <w:tcW w:w="1104" w:type="dxa"/>
            <w:shd w:val="clear" w:color="auto" w:fill="auto"/>
          </w:tcPr>
          <w:p w14:paraId="303318C7" w14:textId="77777777" w:rsidR="00F262CC" w:rsidRPr="00034446" w:rsidRDefault="00F262CC" w:rsidP="00565FD2">
            <w:pPr>
              <w:pStyle w:val="TAH"/>
            </w:pPr>
            <w:r w:rsidRPr="00034446">
              <w:t>Condition</w:t>
            </w:r>
          </w:p>
        </w:tc>
      </w:tr>
      <w:tr w:rsidR="00F262CC" w:rsidRPr="00034446" w14:paraId="039AA42F" w14:textId="77777777">
        <w:tc>
          <w:tcPr>
            <w:tcW w:w="4535" w:type="dxa"/>
            <w:shd w:val="clear" w:color="auto" w:fill="auto"/>
          </w:tcPr>
          <w:p w14:paraId="453B7D31" w14:textId="77777777" w:rsidR="00F262CC" w:rsidRPr="00034446" w:rsidRDefault="00F262CC" w:rsidP="00565FD2">
            <w:pPr>
              <w:pStyle w:val="TAL"/>
            </w:pPr>
            <w:r w:rsidRPr="00034446">
              <w:t>RadioResourceConfigDedicated ::= SEQUENCE {</w:t>
            </w:r>
          </w:p>
        </w:tc>
        <w:tc>
          <w:tcPr>
            <w:tcW w:w="2267" w:type="dxa"/>
            <w:shd w:val="clear" w:color="auto" w:fill="auto"/>
          </w:tcPr>
          <w:p w14:paraId="163E95EC" w14:textId="77777777" w:rsidR="00F262CC" w:rsidRPr="00034446" w:rsidRDefault="00F262CC" w:rsidP="00565FD2">
            <w:pPr>
              <w:pStyle w:val="TAL"/>
            </w:pPr>
          </w:p>
        </w:tc>
        <w:tc>
          <w:tcPr>
            <w:tcW w:w="1700" w:type="dxa"/>
            <w:shd w:val="clear" w:color="auto" w:fill="auto"/>
          </w:tcPr>
          <w:p w14:paraId="7A0A3F65" w14:textId="77777777" w:rsidR="00F262CC" w:rsidRPr="00034446" w:rsidRDefault="00F262CC" w:rsidP="00565FD2">
            <w:pPr>
              <w:pStyle w:val="TAL"/>
            </w:pPr>
          </w:p>
        </w:tc>
        <w:tc>
          <w:tcPr>
            <w:tcW w:w="1104" w:type="dxa"/>
            <w:shd w:val="clear" w:color="auto" w:fill="auto"/>
          </w:tcPr>
          <w:p w14:paraId="762EFC86" w14:textId="77777777" w:rsidR="00F262CC" w:rsidRPr="00034446" w:rsidRDefault="00F262CC" w:rsidP="00565FD2">
            <w:pPr>
              <w:pStyle w:val="TAL"/>
            </w:pPr>
          </w:p>
        </w:tc>
      </w:tr>
      <w:tr w:rsidR="00F262CC" w:rsidRPr="00034446" w14:paraId="7579357B" w14:textId="77777777">
        <w:tc>
          <w:tcPr>
            <w:tcW w:w="4535" w:type="dxa"/>
            <w:shd w:val="clear" w:color="auto" w:fill="auto"/>
          </w:tcPr>
          <w:p w14:paraId="5E994A28" w14:textId="77777777" w:rsidR="00F262CC" w:rsidRPr="00034446" w:rsidRDefault="00F262CC" w:rsidP="00565FD2">
            <w:pPr>
              <w:pStyle w:val="TAL"/>
              <w:rPr>
                <w:snapToGrid w:val="0"/>
              </w:rPr>
            </w:pPr>
            <w:r w:rsidRPr="00034446">
              <w:rPr>
                <w:snapToGrid w:val="0"/>
              </w:rPr>
              <w:t xml:space="preserve">  srb-ToAddModList</w:t>
            </w:r>
          </w:p>
        </w:tc>
        <w:tc>
          <w:tcPr>
            <w:tcW w:w="2267" w:type="dxa"/>
            <w:shd w:val="clear" w:color="auto" w:fill="auto"/>
          </w:tcPr>
          <w:p w14:paraId="39BECB61" w14:textId="77777777" w:rsidR="00F262CC" w:rsidRPr="00034446" w:rsidRDefault="00F262CC" w:rsidP="00565FD2">
            <w:pPr>
              <w:pStyle w:val="TAL"/>
              <w:rPr>
                <w:snapToGrid w:val="0"/>
              </w:rPr>
            </w:pPr>
            <w:r w:rsidRPr="00034446">
              <w:rPr>
                <w:snapToGrid w:val="0"/>
              </w:rPr>
              <w:t>SRB-ToAddModList-DEFAULT</w:t>
            </w:r>
          </w:p>
        </w:tc>
        <w:tc>
          <w:tcPr>
            <w:tcW w:w="1700" w:type="dxa"/>
            <w:shd w:val="clear" w:color="auto" w:fill="auto"/>
          </w:tcPr>
          <w:p w14:paraId="678D22D3" w14:textId="77777777" w:rsidR="00F262CC" w:rsidRPr="00034446" w:rsidRDefault="00F262CC" w:rsidP="00565FD2">
            <w:pPr>
              <w:pStyle w:val="TAL"/>
              <w:rPr>
                <w:snapToGrid w:val="0"/>
              </w:rPr>
            </w:pPr>
            <w:r w:rsidRPr="00034446">
              <w:rPr>
                <w:snapToGrid w:val="0"/>
              </w:rPr>
              <w:t>TS 36.508 Table 4.8.2.1.1-1</w:t>
            </w:r>
          </w:p>
        </w:tc>
        <w:tc>
          <w:tcPr>
            <w:tcW w:w="1104" w:type="dxa"/>
            <w:shd w:val="clear" w:color="auto" w:fill="auto"/>
          </w:tcPr>
          <w:p w14:paraId="2C7DE9A5" w14:textId="77777777" w:rsidR="00F262CC" w:rsidRPr="00034446" w:rsidRDefault="00F262CC" w:rsidP="00565FD2">
            <w:pPr>
              <w:pStyle w:val="TAL"/>
            </w:pPr>
          </w:p>
        </w:tc>
      </w:tr>
      <w:tr w:rsidR="00F262CC" w:rsidRPr="00034446" w14:paraId="193D86C3" w14:textId="77777777">
        <w:tc>
          <w:tcPr>
            <w:tcW w:w="4535" w:type="dxa"/>
            <w:shd w:val="clear" w:color="auto" w:fill="auto"/>
          </w:tcPr>
          <w:p w14:paraId="4605A805" w14:textId="77777777" w:rsidR="00F262CC" w:rsidRPr="00034446" w:rsidRDefault="00F262CC" w:rsidP="00565FD2">
            <w:pPr>
              <w:pStyle w:val="TAL"/>
            </w:pPr>
            <w:r w:rsidRPr="00034446">
              <w:t xml:space="preserve">  drb-ToAddModList</w:t>
            </w:r>
          </w:p>
        </w:tc>
        <w:tc>
          <w:tcPr>
            <w:tcW w:w="2267" w:type="dxa"/>
            <w:shd w:val="clear" w:color="auto" w:fill="auto"/>
          </w:tcPr>
          <w:p w14:paraId="620B96DD" w14:textId="77777777" w:rsidR="00F262CC" w:rsidRPr="00034446" w:rsidRDefault="00F262CC" w:rsidP="00565FD2">
            <w:pPr>
              <w:pStyle w:val="TAL"/>
            </w:pPr>
            <w:r w:rsidRPr="00034446">
              <w:t>DRB-ToAddModList-DEFAULT (1) using condition AM</w:t>
            </w:r>
          </w:p>
        </w:tc>
        <w:tc>
          <w:tcPr>
            <w:tcW w:w="1700" w:type="dxa"/>
            <w:shd w:val="clear" w:color="auto" w:fill="auto"/>
          </w:tcPr>
          <w:p w14:paraId="71A78E53" w14:textId="77777777" w:rsidR="00F262CC" w:rsidRPr="00034446" w:rsidRDefault="00F262CC" w:rsidP="00565FD2">
            <w:pPr>
              <w:pStyle w:val="TAL"/>
            </w:pPr>
            <w:r w:rsidRPr="00034446">
              <w:rPr>
                <w:snapToGrid w:val="0"/>
              </w:rPr>
              <w:t>TS 36.508 Table 4.8.2.1.7-1</w:t>
            </w:r>
          </w:p>
        </w:tc>
        <w:tc>
          <w:tcPr>
            <w:tcW w:w="1104" w:type="dxa"/>
            <w:shd w:val="clear" w:color="auto" w:fill="auto"/>
          </w:tcPr>
          <w:p w14:paraId="440BF186" w14:textId="77777777" w:rsidR="00F262CC" w:rsidRPr="00034446" w:rsidRDefault="00F262CC" w:rsidP="00565FD2">
            <w:pPr>
              <w:pStyle w:val="TAL"/>
            </w:pPr>
          </w:p>
        </w:tc>
      </w:tr>
      <w:tr w:rsidR="00F262CC" w:rsidRPr="00034446" w14:paraId="074E2F1A" w14:textId="77777777">
        <w:tc>
          <w:tcPr>
            <w:tcW w:w="4535" w:type="dxa"/>
            <w:shd w:val="clear" w:color="auto" w:fill="auto"/>
          </w:tcPr>
          <w:p w14:paraId="68679B96" w14:textId="77777777" w:rsidR="00F262CC" w:rsidRPr="00034446" w:rsidRDefault="00F262CC" w:rsidP="00565FD2">
            <w:pPr>
              <w:pStyle w:val="TAL"/>
            </w:pPr>
            <w:r w:rsidRPr="00034446">
              <w:t xml:space="preserve">  drb-ToReleaseList</w:t>
            </w:r>
          </w:p>
        </w:tc>
        <w:tc>
          <w:tcPr>
            <w:tcW w:w="2267" w:type="dxa"/>
            <w:shd w:val="clear" w:color="auto" w:fill="auto"/>
          </w:tcPr>
          <w:p w14:paraId="69C8C4E6" w14:textId="77777777" w:rsidR="00F262CC" w:rsidRPr="00034446" w:rsidRDefault="00F262CC" w:rsidP="00565FD2">
            <w:pPr>
              <w:pStyle w:val="TAL"/>
            </w:pPr>
            <w:r w:rsidRPr="00034446">
              <w:t>Not present</w:t>
            </w:r>
          </w:p>
        </w:tc>
        <w:tc>
          <w:tcPr>
            <w:tcW w:w="1700" w:type="dxa"/>
            <w:shd w:val="clear" w:color="auto" w:fill="auto"/>
          </w:tcPr>
          <w:p w14:paraId="56368B9D" w14:textId="77777777" w:rsidR="00F262CC" w:rsidRPr="00034446" w:rsidRDefault="00F262CC" w:rsidP="00565FD2">
            <w:pPr>
              <w:pStyle w:val="TAL"/>
            </w:pPr>
          </w:p>
        </w:tc>
        <w:tc>
          <w:tcPr>
            <w:tcW w:w="1104" w:type="dxa"/>
            <w:shd w:val="clear" w:color="auto" w:fill="auto"/>
          </w:tcPr>
          <w:p w14:paraId="0596DAA2" w14:textId="77777777" w:rsidR="00F262CC" w:rsidRPr="00034446" w:rsidRDefault="00F262CC" w:rsidP="00565FD2">
            <w:pPr>
              <w:pStyle w:val="TAL"/>
            </w:pPr>
          </w:p>
        </w:tc>
      </w:tr>
      <w:tr w:rsidR="00F262CC" w:rsidRPr="00034446" w14:paraId="752B3A2D" w14:textId="77777777">
        <w:tc>
          <w:tcPr>
            <w:tcW w:w="4535" w:type="dxa"/>
            <w:shd w:val="clear" w:color="auto" w:fill="auto"/>
          </w:tcPr>
          <w:p w14:paraId="5D71BF67" w14:textId="77777777" w:rsidR="00F262CC" w:rsidRPr="00034446" w:rsidRDefault="00F262CC" w:rsidP="00565FD2">
            <w:pPr>
              <w:pStyle w:val="TAL"/>
            </w:pPr>
            <w:r w:rsidRPr="00034446">
              <w:t xml:space="preserve">  mac-MainConfig CHOICE {</w:t>
            </w:r>
          </w:p>
        </w:tc>
        <w:tc>
          <w:tcPr>
            <w:tcW w:w="2267" w:type="dxa"/>
            <w:shd w:val="clear" w:color="auto" w:fill="auto"/>
          </w:tcPr>
          <w:p w14:paraId="6FC8ACC7" w14:textId="77777777" w:rsidR="00F262CC" w:rsidRPr="00034446" w:rsidRDefault="00F262CC" w:rsidP="00565FD2">
            <w:pPr>
              <w:pStyle w:val="TAL"/>
            </w:pPr>
          </w:p>
        </w:tc>
        <w:tc>
          <w:tcPr>
            <w:tcW w:w="1700" w:type="dxa"/>
            <w:shd w:val="clear" w:color="auto" w:fill="auto"/>
          </w:tcPr>
          <w:p w14:paraId="009950BF" w14:textId="77777777" w:rsidR="00F262CC" w:rsidRPr="00034446" w:rsidRDefault="00F262CC" w:rsidP="00565FD2">
            <w:pPr>
              <w:pStyle w:val="TAL"/>
            </w:pPr>
          </w:p>
        </w:tc>
        <w:tc>
          <w:tcPr>
            <w:tcW w:w="1104" w:type="dxa"/>
            <w:shd w:val="clear" w:color="auto" w:fill="auto"/>
          </w:tcPr>
          <w:p w14:paraId="14BB6C02" w14:textId="77777777" w:rsidR="00F262CC" w:rsidRPr="00034446" w:rsidRDefault="00F262CC" w:rsidP="00565FD2">
            <w:pPr>
              <w:pStyle w:val="TAL"/>
            </w:pPr>
          </w:p>
        </w:tc>
      </w:tr>
      <w:tr w:rsidR="00F262CC" w:rsidRPr="00034446" w14:paraId="518B6E1E" w14:textId="77777777">
        <w:tc>
          <w:tcPr>
            <w:tcW w:w="4535" w:type="dxa"/>
            <w:shd w:val="clear" w:color="auto" w:fill="auto"/>
          </w:tcPr>
          <w:p w14:paraId="1663D78F" w14:textId="77777777" w:rsidR="00F262CC" w:rsidRPr="00034446" w:rsidRDefault="00F262CC" w:rsidP="00565FD2">
            <w:pPr>
              <w:pStyle w:val="TAL"/>
            </w:pPr>
            <w:r w:rsidRPr="00034446">
              <w:t xml:space="preserve">      explicitValue</w:t>
            </w:r>
          </w:p>
        </w:tc>
        <w:tc>
          <w:tcPr>
            <w:tcW w:w="2267" w:type="dxa"/>
            <w:shd w:val="clear" w:color="auto" w:fill="auto"/>
          </w:tcPr>
          <w:p w14:paraId="0F5146EB" w14:textId="77777777" w:rsidR="00F262CC" w:rsidRPr="00034446" w:rsidRDefault="00F262CC" w:rsidP="00565FD2">
            <w:pPr>
              <w:pStyle w:val="TAL"/>
            </w:pPr>
            <w:r w:rsidRPr="00034446">
              <w:t>MAC-MainConfig-DEFAULT</w:t>
            </w:r>
          </w:p>
        </w:tc>
        <w:tc>
          <w:tcPr>
            <w:tcW w:w="1700" w:type="dxa"/>
            <w:shd w:val="clear" w:color="auto" w:fill="auto"/>
          </w:tcPr>
          <w:p w14:paraId="3C1A612A" w14:textId="77777777" w:rsidR="00F262CC" w:rsidRPr="00034446" w:rsidRDefault="00F262CC" w:rsidP="00565FD2">
            <w:pPr>
              <w:pStyle w:val="TAL"/>
            </w:pPr>
          </w:p>
        </w:tc>
        <w:tc>
          <w:tcPr>
            <w:tcW w:w="1104" w:type="dxa"/>
            <w:shd w:val="clear" w:color="auto" w:fill="auto"/>
          </w:tcPr>
          <w:p w14:paraId="5B0E6026" w14:textId="77777777" w:rsidR="00F262CC" w:rsidRPr="00034446" w:rsidRDefault="00F262CC" w:rsidP="00565FD2">
            <w:pPr>
              <w:pStyle w:val="TAL"/>
            </w:pPr>
          </w:p>
        </w:tc>
      </w:tr>
      <w:tr w:rsidR="00F262CC" w:rsidRPr="00034446" w14:paraId="7F5D3C73" w14:textId="77777777">
        <w:tc>
          <w:tcPr>
            <w:tcW w:w="4535" w:type="dxa"/>
            <w:shd w:val="clear" w:color="auto" w:fill="auto"/>
          </w:tcPr>
          <w:p w14:paraId="6D0C4658" w14:textId="77777777" w:rsidR="00F262CC" w:rsidRPr="00034446" w:rsidRDefault="00F262CC" w:rsidP="00565FD2">
            <w:pPr>
              <w:pStyle w:val="TAL"/>
            </w:pPr>
            <w:r w:rsidRPr="00034446">
              <w:t xml:space="preserve">  }</w:t>
            </w:r>
          </w:p>
        </w:tc>
        <w:tc>
          <w:tcPr>
            <w:tcW w:w="2267" w:type="dxa"/>
            <w:shd w:val="clear" w:color="auto" w:fill="auto"/>
          </w:tcPr>
          <w:p w14:paraId="0AF388D2" w14:textId="77777777" w:rsidR="00F262CC" w:rsidRPr="00034446" w:rsidRDefault="00F262CC" w:rsidP="00565FD2">
            <w:pPr>
              <w:pStyle w:val="TAL"/>
            </w:pPr>
          </w:p>
        </w:tc>
        <w:tc>
          <w:tcPr>
            <w:tcW w:w="1700" w:type="dxa"/>
            <w:shd w:val="clear" w:color="auto" w:fill="auto"/>
          </w:tcPr>
          <w:p w14:paraId="3BD494AA" w14:textId="77777777" w:rsidR="00F262CC" w:rsidRPr="00034446" w:rsidRDefault="00F262CC" w:rsidP="00565FD2">
            <w:pPr>
              <w:pStyle w:val="TAL"/>
            </w:pPr>
          </w:p>
        </w:tc>
        <w:tc>
          <w:tcPr>
            <w:tcW w:w="1104" w:type="dxa"/>
            <w:shd w:val="clear" w:color="auto" w:fill="auto"/>
          </w:tcPr>
          <w:p w14:paraId="65581652" w14:textId="77777777" w:rsidR="00F262CC" w:rsidRPr="00034446" w:rsidRDefault="00F262CC" w:rsidP="00565FD2">
            <w:pPr>
              <w:pStyle w:val="TAL"/>
            </w:pPr>
          </w:p>
        </w:tc>
      </w:tr>
      <w:tr w:rsidR="00F262CC" w:rsidRPr="00034446" w14:paraId="26B5E3A3" w14:textId="77777777">
        <w:tc>
          <w:tcPr>
            <w:tcW w:w="4535" w:type="dxa"/>
            <w:shd w:val="clear" w:color="auto" w:fill="auto"/>
          </w:tcPr>
          <w:p w14:paraId="36E500DD" w14:textId="77777777" w:rsidR="00F262CC" w:rsidRPr="00034446" w:rsidRDefault="00F262CC" w:rsidP="00565FD2">
            <w:pPr>
              <w:pStyle w:val="TAL"/>
            </w:pPr>
            <w:r w:rsidRPr="00034446">
              <w:t xml:space="preserve">  sps-Config</w:t>
            </w:r>
          </w:p>
        </w:tc>
        <w:tc>
          <w:tcPr>
            <w:tcW w:w="2267" w:type="dxa"/>
            <w:shd w:val="clear" w:color="auto" w:fill="auto"/>
          </w:tcPr>
          <w:p w14:paraId="0A5EE625" w14:textId="77777777" w:rsidR="00F262CC" w:rsidRPr="00034446" w:rsidRDefault="00F262CC" w:rsidP="00565FD2">
            <w:pPr>
              <w:pStyle w:val="TAL"/>
            </w:pPr>
            <w:r w:rsidRPr="00034446">
              <w:t>Not present</w:t>
            </w:r>
          </w:p>
        </w:tc>
        <w:tc>
          <w:tcPr>
            <w:tcW w:w="1700" w:type="dxa"/>
            <w:shd w:val="clear" w:color="auto" w:fill="auto"/>
          </w:tcPr>
          <w:p w14:paraId="75AFD455" w14:textId="77777777" w:rsidR="00F262CC" w:rsidRPr="00034446" w:rsidRDefault="00F262CC" w:rsidP="00565FD2">
            <w:pPr>
              <w:pStyle w:val="TAL"/>
            </w:pPr>
          </w:p>
        </w:tc>
        <w:tc>
          <w:tcPr>
            <w:tcW w:w="1104" w:type="dxa"/>
            <w:shd w:val="clear" w:color="auto" w:fill="auto"/>
          </w:tcPr>
          <w:p w14:paraId="7571B83D" w14:textId="77777777" w:rsidR="00F262CC" w:rsidRPr="00034446" w:rsidRDefault="00F262CC" w:rsidP="00565FD2">
            <w:pPr>
              <w:pStyle w:val="TAL"/>
            </w:pPr>
          </w:p>
        </w:tc>
      </w:tr>
      <w:tr w:rsidR="00F262CC" w:rsidRPr="00034446" w14:paraId="289BCD44" w14:textId="77777777">
        <w:tc>
          <w:tcPr>
            <w:tcW w:w="4535" w:type="dxa"/>
            <w:shd w:val="clear" w:color="auto" w:fill="auto"/>
          </w:tcPr>
          <w:p w14:paraId="2AEAB836" w14:textId="77777777" w:rsidR="00F262CC" w:rsidRPr="00034446" w:rsidRDefault="00F262CC" w:rsidP="00565FD2">
            <w:pPr>
              <w:pStyle w:val="TAL"/>
            </w:pPr>
            <w:r w:rsidRPr="00034446">
              <w:t xml:space="preserve">  physicalConfigDedicated</w:t>
            </w:r>
          </w:p>
        </w:tc>
        <w:tc>
          <w:tcPr>
            <w:tcW w:w="2267" w:type="dxa"/>
            <w:shd w:val="clear" w:color="auto" w:fill="auto"/>
          </w:tcPr>
          <w:p w14:paraId="09A9BAD9" w14:textId="77777777" w:rsidR="009C3473" w:rsidRPr="00034446" w:rsidRDefault="009C3473" w:rsidP="009C3473">
            <w:pPr>
              <w:pStyle w:val="TAL"/>
            </w:pPr>
            <w:r w:rsidRPr="00034446">
              <w:t xml:space="preserve"> </w:t>
            </w:r>
          </w:p>
          <w:p w14:paraId="4F71D865" w14:textId="77777777" w:rsidR="00F262CC" w:rsidRPr="00034446" w:rsidRDefault="009C3473" w:rsidP="009C3473">
            <w:pPr>
              <w:pStyle w:val="TAL"/>
            </w:pPr>
            <w:r w:rsidRPr="00034446">
              <w:t>PhysicalConfigDedicated-DEFAULT</w:t>
            </w:r>
          </w:p>
        </w:tc>
        <w:tc>
          <w:tcPr>
            <w:tcW w:w="1700" w:type="dxa"/>
            <w:shd w:val="clear" w:color="auto" w:fill="auto"/>
          </w:tcPr>
          <w:p w14:paraId="5D87720E" w14:textId="77777777" w:rsidR="00F262CC" w:rsidRPr="00034446" w:rsidRDefault="00F262CC" w:rsidP="00565FD2">
            <w:pPr>
              <w:pStyle w:val="TAL"/>
            </w:pPr>
          </w:p>
        </w:tc>
        <w:tc>
          <w:tcPr>
            <w:tcW w:w="1104" w:type="dxa"/>
            <w:shd w:val="clear" w:color="auto" w:fill="auto"/>
          </w:tcPr>
          <w:p w14:paraId="302F7B59" w14:textId="77777777" w:rsidR="00F262CC" w:rsidRPr="00034446" w:rsidRDefault="009C3473" w:rsidP="00565FD2">
            <w:pPr>
              <w:pStyle w:val="TAL"/>
            </w:pPr>
            <w:r w:rsidRPr="00034446">
              <w:t>HO-TO-EUTRA</w:t>
            </w:r>
          </w:p>
        </w:tc>
      </w:tr>
      <w:tr w:rsidR="00F262CC" w:rsidRPr="00034446" w14:paraId="0E8A3DE2" w14:textId="77777777">
        <w:tc>
          <w:tcPr>
            <w:tcW w:w="4535" w:type="dxa"/>
            <w:shd w:val="clear" w:color="auto" w:fill="auto"/>
          </w:tcPr>
          <w:p w14:paraId="7C1E6B90" w14:textId="77777777" w:rsidR="00F262CC" w:rsidRPr="00034446" w:rsidRDefault="00F262CC" w:rsidP="00565FD2">
            <w:pPr>
              <w:pStyle w:val="TAL"/>
            </w:pPr>
            <w:r w:rsidRPr="00034446">
              <w:t>}</w:t>
            </w:r>
          </w:p>
        </w:tc>
        <w:tc>
          <w:tcPr>
            <w:tcW w:w="2267" w:type="dxa"/>
            <w:shd w:val="clear" w:color="auto" w:fill="auto"/>
          </w:tcPr>
          <w:p w14:paraId="3611668E" w14:textId="77777777" w:rsidR="00F262CC" w:rsidRPr="00034446" w:rsidRDefault="00F262CC" w:rsidP="00565FD2">
            <w:pPr>
              <w:pStyle w:val="TAL"/>
            </w:pPr>
          </w:p>
        </w:tc>
        <w:tc>
          <w:tcPr>
            <w:tcW w:w="1700" w:type="dxa"/>
            <w:shd w:val="clear" w:color="auto" w:fill="auto"/>
          </w:tcPr>
          <w:p w14:paraId="54981726" w14:textId="77777777" w:rsidR="00F262CC" w:rsidRPr="00034446" w:rsidRDefault="00F262CC" w:rsidP="00565FD2">
            <w:pPr>
              <w:pStyle w:val="TAL"/>
            </w:pPr>
          </w:p>
        </w:tc>
        <w:tc>
          <w:tcPr>
            <w:tcW w:w="1104" w:type="dxa"/>
            <w:shd w:val="clear" w:color="auto" w:fill="auto"/>
          </w:tcPr>
          <w:p w14:paraId="69BCE42B" w14:textId="77777777" w:rsidR="00F262CC" w:rsidRPr="00034446" w:rsidRDefault="00F262CC" w:rsidP="00565FD2">
            <w:pPr>
              <w:pStyle w:val="TAL"/>
              <w:rPr>
                <w:lang w:eastAsia="ko-KR"/>
              </w:rPr>
            </w:pPr>
          </w:p>
        </w:tc>
      </w:tr>
    </w:tbl>
    <w:p w14:paraId="6874CF08" w14:textId="77777777" w:rsidR="00F262CC" w:rsidRPr="00034446" w:rsidRDefault="00F262CC" w:rsidP="00F262CC"/>
    <w:p w14:paraId="64374E21" w14:textId="77777777" w:rsidR="00F262CC" w:rsidRPr="00034446" w:rsidRDefault="00F262CC" w:rsidP="00F262CC">
      <w:pPr>
        <w:pStyle w:val="TH"/>
        <w:rPr>
          <w:bCs/>
          <w:i/>
          <w:iCs/>
        </w:rPr>
      </w:pPr>
      <w:r w:rsidRPr="00034446">
        <w:t>Table 13.4.1.5.3.3-8:</w:t>
      </w:r>
      <w:r w:rsidRPr="00034446">
        <w:rPr>
          <w:bCs/>
        </w:rPr>
        <w:t xml:space="preserve"> </w:t>
      </w:r>
      <w:r w:rsidRPr="00034446">
        <w:rPr>
          <w:i/>
        </w:rPr>
        <w:t>MAC-MainConfig-DEFAULT</w:t>
      </w:r>
      <w:r w:rsidRPr="00034446">
        <w:t xml:space="preserve"> (Table 13.4.1.5.3.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F262CC" w:rsidRPr="00034446" w14:paraId="4E9607D8" w14:textId="77777777">
        <w:tc>
          <w:tcPr>
            <w:tcW w:w="9635" w:type="dxa"/>
            <w:gridSpan w:val="4"/>
            <w:shd w:val="clear" w:color="auto" w:fill="auto"/>
          </w:tcPr>
          <w:p w14:paraId="38BD3B3B" w14:textId="77777777" w:rsidR="00F262CC" w:rsidRPr="00034446" w:rsidRDefault="00F262CC" w:rsidP="00565FD2">
            <w:pPr>
              <w:pStyle w:val="TAL"/>
            </w:pPr>
            <w:r w:rsidRPr="00034446">
              <w:t>Derivation Path: 36.508 table 4.8.2.1.5-1</w:t>
            </w:r>
          </w:p>
        </w:tc>
      </w:tr>
      <w:tr w:rsidR="00F262CC" w:rsidRPr="00034446" w14:paraId="4FAC7433" w14:textId="77777777">
        <w:tc>
          <w:tcPr>
            <w:tcW w:w="4535" w:type="dxa"/>
            <w:shd w:val="clear" w:color="auto" w:fill="auto"/>
          </w:tcPr>
          <w:p w14:paraId="6CB7D942" w14:textId="77777777" w:rsidR="00F262CC" w:rsidRPr="00034446" w:rsidRDefault="00F262CC" w:rsidP="00565FD2">
            <w:pPr>
              <w:pStyle w:val="TAH"/>
            </w:pPr>
            <w:r w:rsidRPr="00034446">
              <w:t>Information Element</w:t>
            </w:r>
          </w:p>
        </w:tc>
        <w:tc>
          <w:tcPr>
            <w:tcW w:w="2267" w:type="dxa"/>
            <w:shd w:val="clear" w:color="auto" w:fill="auto"/>
          </w:tcPr>
          <w:p w14:paraId="6416B97A" w14:textId="77777777" w:rsidR="00F262CC" w:rsidRPr="00034446" w:rsidRDefault="00F262CC" w:rsidP="00565FD2">
            <w:pPr>
              <w:pStyle w:val="TAH"/>
            </w:pPr>
            <w:r w:rsidRPr="00034446">
              <w:t>Value/remark</w:t>
            </w:r>
          </w:p>
        </w:tc>
        <w:tc>
          <w:tcPr>
            <w:tcW w:w="1700" w:type="dxa"/>
            <w:shd w:val="clear" w:color="auto" w:fill="auto"/>
          </w:tcPr>
          <w:p w14:paraId="56D66AF0" w14:textId="77777777" w:rsidR="00F262CC" w:rsidRPr="00034446" w:rsidRDefault="00F262CC" w:rsidP="00565FD2">
            <w:pPr>
              <w:pStyle w:val="TAH"/>
            </w:pPr>
            <w:r w:rsidRPr="00034446">
              <w:t>Comment</w:t>
            </w:r>
          </w:p>
        </w:tc>
        <w:tc>
          <w:tcPr>
            <w:tcW w:w="1133" w:type="dxa"/>
            <w:shd w:val="clear" w:color="auto" w:fill="auto"/>
          </w:tcPr>
          <w:p w14:paraId="7AD16F6C" w14:textId="77777777" w:rsidR="00F262CC" w:rsidRPr="00034446" w:rsidRDefault="00F262CC" w:rsidP="00565FD2">
            <w:pPr>
              <w:pStyle w:val="TAH"/>
            </w:pPr>
            <w:r w:rsidRPr="00034446">
              <w:t>Condition</w:t>
            </w:r>
          </w:p>
        </w:tc>
      </w:tr>
      <w:tr w:rsidR="00F262CC" w:rsidRPr="00034446" w14:paraId="32B625D7" w14:textId="77777777">
        <w:tc>
          <w:tcPr>
            <w:tcW w:w="4535" w:type="dxa"/>
            <w:shd w:val="clear" w:color="auto" w:fill="auto"/>
          </w:tcPr>
          <w:p w14:paraId="25F2AD02" w14:textId="77777777" w:rsidR="00F262CC" w:rsidRPr="00034446" w:rsidRDefault="00F262CC" w:rsidP="00565FD2">
            <w:pPr>
              <w:pStyle w:val="TAL"/>
            </w:pPr>
            <w:r w:rsidRPr="00034446">
              <w:t>MAC-MainConfig ::= SEQUENCE {</w:t>
            </w:r>
          </w:p>
        </w:tc>
        <w:tc>
          <w:tcPr>
            <w:tcW w:w="2267" w:type="dxa"/>
            <w:shd w:val="clear" w:color="auto" w:fill="auto"/>
          </w:tcPr>
          <w:p w14:paraId="69E3EF74" w14:textId="77777777" w:rsidR="00F262CC" w:rsidRPr="00034446" w:rsidRDefault="00F262CC" w:rsidP="00565FD2">
            <w:pPr>
              <w:pStyle w:val="TAL"/>
            </w:pPr>
          </w:p>
        </w:tc>
        <w:tc>
          <w:tcPr>
            <w:tcW w:w="1700" w:type="dxa"/>
            <w:shd w:val="clear" w:color="auto" w:fill="auto"/>
          </w:tcPr>
          <w:p w14:paraId="68662B27" w14:textId="77777777" w:rsidR="00F262CC" w:rsidRPr="00034446" w:rsidRDefault="00F262CC" w:rsidP="00565FD2">
            <w:pPr>
              <w:pStyle w:val="TAL"/>
            </w:pPr>
          </w:p>
        </w:tc>
        <w:tc>
          <w:tcPr>
            <w:tcW w:w="1133" w:type="dxa"/>
            <w:shd w:val="clear" w:color="auto" w:fill="auto"/>
          </w:tcPr>
          <w:p w14:paraId="3292543B" w14:textId="77777777" w:rsidR="00F262CC" w:rsidRPr="00034446" w:rsidRDefault="00F262CC" w:rsidP="00565FD2">
            <w:pPr>
              <w:pStyle w:val="TAL"/>
            </w:pPr>
          </w:p>
        </w:tc>
      </w:tr>
      <w:tr w:rsidR="00F262CC" w:rsidRPr="00034446" w14:paraId="5874D815" w14:textId="77777777">
        <w:tc>
          <w:tcPr>
            <w:tcW w:w="4535" w:type="dxa"/>
            <w:shd w:val="clear" w:color="auto" w:fill="auto"/>
          </w:tcPr>
          <w:p w14:paraId="10D66ABF" w14:textId="77777777" w:rsidR="00F262CC" w:rsidRPr="00034446" w:rsidRDefault="00F262CC" w:rsidP="00565FD2">
            <w:pPr>
              <w:pStyle w:val="TAL"/>
            </w:pPr>
            <w:r w:rsidRPr="00034446">
              <w:t xml:space="preserve">  ul-SCH-Config SEQUENCE {</w:t>
            </w:r>
          </w:p>
        </w:tc>
        <w:tc>
          <w:tcPr>
            <w:tcW w:w="2267" w:type="dxa"/>
            <w:shd w:val="clear" w:color="auto" w:fill="auto"/>
          </w:tcPr>
          <w:p w14:paraId="0CC9D95D" w14:textId="77777777" w:rsidR="00F262CC" w:rsidRPr="00034446" w:rsidRDefault="00F262CC" w:rsidP="00565FD2">
            <w:pPr>
              <w:pStyle w:val="TAL"/>
            </w:pPr>
          </w:p>
        </w:tc>
        <w:tc>
          <w:tcPr>
            <w:tcW w:w="1700" w:type="dxa"/>
            <w:shd w:val="clear" w:color="auto" w:fill="auto"/>
          </w:tcPr>
          <w:p w14:paraId="36A46C33" w14:textId="77777777" w:rsidR="00F262CC" w:rsidRPr="00034446" w:rsidRDefault="00F262CC" w:rsidP="00565FD2">
            <w:pPr>
              <w:pStyle w:val="TAL"/>
            </w:pPr>
          </w:p>
        </w:tc>
        <w:tc>
          <w:tcPr>
            <w:tcW w:w="1133" w:type="dxa"/>
            <w:shd w:val="clear" w:color="auto" w:fill="auto"/>
          </w:tcPr>
          <w:p w14:paraId="5CD7A8D5" w14:textId="77777777" w:rsidR="00F262CC" w:rsidRPr="00034446" w:rsidRDefault="00F262CC" w:rsidP="00565FD2">
            <w:pPr>
              <w:pStyle w:val="TAL"/>
            </w:pPr>
          </w:p>
        </w:tc>
      </w:tr>
      <w:tr w:rsidR="00F262CC" w:rsidRPr="00034446" w14:paraId="3E2EF748" w14:textId="77777777">
        <w:tc>
          <w:tcPr>
            <w:tcW w:w="4535" w:type="dxa"/>
            <w:shd w:val="clear" w:color="auto" w:fill="auto"/>
          </w:tcPr>
          <w:p w14:paraId="15927C44" w14:textId="77777777" w:rsidR="00F262CC" w:rsidRPr="00034446" w:rsidRDefault="00F262CC" w:rsidP="00565FD2">
            <w:pPr>
              <w:pStyle w:val="TAL"/>
            </w:pPr>
            <w:r w:rsidRPr="00034446">
              <w:t xml:space="preserve">    periodicBSR-Timer</w:t>
            </w:r>
          </w:p>
        </w:tc>
        <w:tc>
          <w:tcPr>
            <w:tcW w:w="2267" w:type="dxa"/>
            <w:shd w:val="clear" w:color="auto" w:fill="auto"/>
          </w:tcPr>
          <w:p w14:paraId="2FB5FFFD" w14:textId="77777777" w:rsidR="00F262CC" w:rsidRPr="00034446" w:rsidRDefault="00F262CC" w:rsidP="00565FD2">
            <w:pPr>
              <w:pStyle w:val="TAL"/>
            </w:pPr>
            <w:r w:rsidRPr="00034446">
              <w:t>infinity</w:t>
            </w:r>
          </w:p>
        </w:tc>
        <w:tc>
          <w:tcPr>
            <w:tcW w:w="1700" w:type="dxa"/>
            <w:shd w:val="clear" w:color="auto" w:fill="auto"/>
          </w:tcPr>
          <w:p w14:paraId="742A6B18" w14:textId="77777777" w:rsidR="00F262CC" w:rsidRPr="00034446" w:rsidRDefault="00F262CC" w:rsidP="00565FD2">
            <w:pPr>
              <w:pStyle w:val="TAL"/>
            </w:pPr>
          </w:p>
        </w:tc>
        <w:tc>
          <w:tcPr>
            <w:tcW w:w="1133" w:type="dxa"/>
            <w:shd w:val="clear" w:color="auto" w:fill="auto"/>
          </w:tcPr>
          <w:p w14:paraId="1A5B5DEC" w14:textId="77777777" w:rsidR="00F262CC" w:rsidRPr="00034446" w:rsidRDefault="00F262CC" w:rsidP="00565FD2">
            <w:pPr>
              <w:pStyle w:val="TAL"/>
            </w:pPr>
          </w:p>
        </w:tc>
      </w:tr>
      <w:tr w:rsidR="00F262CC" w:rsidRPr="00034446" w14:paraId="18AD08B3" w14:textId="77777777">
        <w:tc>
          <w:tcPr>
            <w:tcW w:w="4535" w:type="dxa"/>
            <w:shd w:val="clear" w:color="auto" w:fill="auto"/>
          </w:tcPr>
          <w:p w14:paraId="2AD1691D" w14:textId="77777777" w:rsidR="00F262CC" w:rsidRPr="00034446" w:rsidRDefault="00F262CC" w:rsidP="00565FD2">
            <w:pPr>
              <w:pStyle w:val="TAL"/>
            </w:pPr>
            <w:r w:rsidRPr="00034446">
              <w:t xml:space="preserve">    retxBSR-Timer</w:t>
            </w:r>
          </w:p>
        </w:tc>
        <w:tc>
          <w:tcPr>
            <w:tcW w:w="2267" w:type="dxa"/>
            <w:shd w:val="clear" w:color="auto" w:fill="auto"/>
          </w:tcPr>
          <w:p w14:paraId="3EBA3CDA" w14:textId="77777777" w:rsidR="00F262CC" w:rsidRPr="00034446" w:rsidRDefault="00F262CC" w:rsidP="00565FD2">
            <w:pPr>
              <w:pStyle w:val="TAL"/>
            </w:pPr>
            <w:r w:rsidRPr="00034446">
              <w:t>sf2560</w:t>
            </w:r>
          </w:p>
        </w:tc>
        <w:tc>
          <w:tcPr>
            <w:tcW w:w="1700" w:type="dxa"/>
            <w:shd w:val="clear" w:color="auto" w:fill="auto"/>
          </w:tcPr>
          <w:p w14:paraId="09BD3D55" w14:textId="77777777" w:rsidR="00F262CC" w:rsidRPr="00034446" w:rsidRDefault="00F262CC" w:rsidP="00565FD2">
            <w:pPr>
              <w:pStyle w:val="TAL"/>
            </w:pPr>
          </w:p>
        </w:tc>
        <w:tc>
          <w:tcPr>
            <w:tcW w:w="1133" w:type="dxa"/>
            <w:shd w:val="clear" w:color="auto" w:fill="auto"/>
          </w:tcPr>
          <w:p w14:paraId="3BE699F4" w14:textId="77777777" w:rsidR="00F262CC" w:rsidRPr="00034446" w:rsidRDefault="00F262CC" w:rsidP="00565FD2">
            <w:pPr>
              <w:pStyle w:val="TAL"/>
            </w:pPr>
          </w:p>
        </w:tc>
      </w:tr>
      <w:tr w:rsidR="00F262CC" w:rsidRPr="00034446" w14:paraId="6AE1D33C" w14:textId="77777777">
        <w:tc>
          <w:tcPr>
            <w:tcW w:w="4535" w:type="dxa"/>
            <w:shd w:val="clear" w:color="auto" w:fill="auto"/>
          </w:tcPr>
          <w:p w14:paraId="41337373" w14:textId="77777777" w:rsidR="00F262CC" w:rsidRPr="00034446" w:rsidRDefault="00F262CC" w:rsidP="00565FD2">
            <w:pPr>
              <w:pStyle w:val="TAL"/>
            </w:pPr>
            <w:r w:rsidRPr="00034446">
              <w:t xml:space="preserve">  }</w:t>
            </w:r>
          </w:p>
        </w:tc>
        <w:tc>
          <w:tcPr>
            <w:tcW w:w="2267" w:type="dxa"/>
            <w:shd w:val="clear" w:color="auto" w:fill="auto"/>
          </w:tcPr>
          <w:p w14:paraId="6DE0D3FF" w14:textId="77777777" w:rsidR="00F262CC" w:rsidRPr="00034446" w:rsidRDefault="00F262CC" w:rsidP="00565FD2">
            <w:pPr>
              <w:pStyle w:val="TAL"/>
            </w:pPr>
          </w:p>
        </w:tc>
        <w:tc>
          <w:tcPr>
            <w:tcW w:w="1700" w:type="dxa"/>
            <w:shd w:val="clear" w:color="auto" w:fill="auto"/>
          </w:tcPr>
          <w:p w14:paraId="6531D9F1" w14:textId="77777777" w:rsidR="00F262CC" w:rsidRPr="00034446" w:rsidRDefault="00F262CC" w:rsidP="00565FD2">
            <w:pPr>
              <w:pStyle w:val="TAL"/>
            </w:pPr>
          </w:p>
        </w:tc>
        <w:tc>
          <w:tcPr>
            <w:tcW w:w="1133" w:type="dxa"/>
            <w:shd w:val="clear" w:color="auto" w:fill="auto"/>
          </w:tcPr>
          <w:p w14:paraId="4482D994" w14:textId="77777777" w:rsidR="00F262CC" w:rsidRPr="00034446" w:rsidRDefault="00F262CC" w:rsidP="00565FD2">
            <w:pPr>
              <w:pStyle w:val="TAL"/>
            </w:pPr>
          </w:p>
        </w:tc>
      </w:tr>
      <w:tr w:rsidR="00F262CC" w:rsidRPr="00034446" w14:paraId="1275134B" w14:textId="77777777">
        <w:tc>
          <w:tcPr>
            <w:tcW w:w="4535" w:type="dxa"/>
            <w:shd w:val="clear" w:color="auto" w:fill="auto"/>
          </w:tcPr>
          <w:p w14:paraId="7471A825" w14:textId="77777777" w:rsidR="00F262CC" w:rsidRPr="00034446" w:rsidRDefault="00F262CC" w:rsidP="00565FD2">
            <w:pPr>
              <w:pStyle w:val="TAL"/>
            </w:pPr>
            <w:r w:rsidRPr="00034446">
              <w:t xml:space="preserve">  drx-Config</w:t>
            </w:r>
          </w:p>
        </w:tc>
        <w:tc>
          <w:tcPr>
            <w:tcW w:w="2267" w:type="dxa"/>
            <w:shd w:val="clear" w:color="auto" w:fill="auto"/>
          </w:tcPr>
          <w:p w14:paraId="474C7D51" w14:textId="77777777" w:rsidR="00F262CC" w:rsidRPr="00034446" w:rsidRDefault="00F262CC" w:rsidP="00565FD2">
            <w:pPr>
              <w:pStyle w:val="TAL"/>
            </w:pPr>
            <w:r w:rsidRPr="00034446">
              <w:t>Not present</w:t>
            </w:r>
          </w:p>
        </w:tc>
        <w:tc>
          <w:tcPr>
            <w:tcW w:w="1700" w:type="dxa"/>
            <w:shd w:val="clear" w:color="auto" w:fill="auto"/>
          </w:tcPr>
          <w:p w14:paraId="5C70593A" w14:textId="77777777" w:rsidR="00F262CC" w:rsidRPr="00034446" w:rsidRDefault="00F262CC" w:rsidP="00565FD2">
            <w:pPr>
              <w:pStyle w:val="TAL"/>
            </w:pPr>
          </w:p>
        </w:tc>
        <w:tc>
          <w:tcPr>
            <w:tcW w:w="1133" w:type="dxa"/>
            <w:shd w:val="clear" w:color="auto" w:fill="auto"/>
          </w:tcPr>
          <w:p w14:paraId="5D1BE6E0" w14:textId="77777777" w:rsidR="00F262CC" w:rsidRPr="00034446" w:rsidRDefault="00F262CC" w:rsidP="00565FD2">
            <w:pPr>
              <w:pStyle w:val="TAL"/>
            </w:pPr>
          </w:p>
        </w:tc>
      </w:tr>
      <w:tr w:rsidR="00F262CC" w:rsidRPr="00034446" w14:paraId="2010045E" w14:textId="77777777">
        <w:tc>
          <w:tcPr>
            <w:tcW w:w="4535" w:type="dxa"/>
            <w:shd w:val="clear" w:color="auto" w:fill="auto"/>
          </w:tcPr>
          <w:p w14:paraId="3071D7A6" w14:textId="77777777" w:rsidR="00F262CC" w:rsidRPr="00034446" w:rsidRDefault="00F262CC" w:rsidP="00565FD2">
            <w:pPr>
              <w:pStyle w:val="TAL"/>
            </w:pPr>
            <w:r w:rsidRPr="00034446">
              <w:t xml:space="preserve">  phr-Config CHOICE {</w:t>
            </w:r>
          </w:p>
        </w:tc>
        <w:tc>
          <w:tcPr>
            <w:tcW w:w="2267" w:type="dxa"/>
            <w:shd w:val="clear" w:color="auto" w:fill="auto"/>
          </w:tcPr>
          <w:p w14:paraId="1A6AC603" w14:textId="77777777" w:rsidR="00F262CC" w:rsidRPr="00034446" w:rsidRDefault="00F262CC" w:rsidP="00565FD2">
            <w:pPr>
              <w:pStyle w:val="TAL"/>
            </w:pPr>
          </w:p>
        </w:tc>
        <w:tc>
          <w:tcPr>
            <w:tcW w:w="1700" w:type="dxa"/>
            <w:shd w:val="clear" w:color="auto" w:fill="auto"/>
          </w:tcPr>
          <w:p w14:paraId="0D3B183E" w14:textId="77777777" w:rsidR="00F262CC" w:rsidRPr="00034446" w:rsidRDefault="00F262CC" w:rsidP="00565FD2">
            <w:pPr>
              <w:pStyle w:val="TAL"/>
            </w:pPr>
          </w:p>
        </w:tc>
        <w:tc>
          <w:tcPr>
            <w:tcW w:w="1133" w:type="dxa"/>
            <w:shd w:val="clear" w:color="auto" w:fill="auto"/>
          </w:tcPr>
          <w:p w14:paraId="2F1DAA03" w14:textId="77777777" w:rsidR="00F262CC" w:rsidRPr="00034446" w:rsidRDefault="00F262CC" w:rsidP="00565FD2">
            <w:pPr>
              <w:pStyle w:val="TAL"/>
            </w:pPr>
          </w:p>
        </w:tc>
      </w:tr>
      <w:tr w:rsidR="00F262CC" w:rsidRPr="00034446" w14:paraId="0AA1B589" w14:textId="77777777">
        <w:tc>
          <w:tcPr>
            <w:tcW w:w="4535" w:type="dxa"/>
            <w:shd w:val="clear" w:color="auto" w:fill="auto"/>
          </w:tcPr>
          <w:p w14:paraId="2184445F" w14:textId="77777777" w:rsidR="00F262CC" w:rsidRPr="00034446" w:rsidRDefault="00F262CC" w:rsidP="00565FD2">
            <w:pPr>
              <w:pStyle w:val="TAL"/>
            </w:pPr>
            <w:r w:rsidRPr="00034446">
              <w:t xml:space="preserve">    release</w:t>
            </w:r>
          </w:p>
        </w:tc>
        <w:tc>
          <w:tcPr>
            <w:tcW w:w="2267" w:type="dxa"/>
            <w:shd w:val="clear" w:color="auto" w:fill="auto"/>
          </w:tcPr>
          <w:p w14:paraId="6A3FA928" w14:textId="77777777" w:rsidR="00F262CC" w:rsidRPr="00034446" w:rsidRDefault="00F262CC" w:rsidP="00565FD2">
            <w:pPr>
              <w:pStyle w:val="TAL"/>
            </w:pPr>
            <w:r w:rsidRPr="00034446">
              <w:t>NULL</w:t>
            </w:r>
          </w:p>
        </w:tc>
        <w:tc>
          <w:tcPr>
            <w:tcW w:w="1700" w:type="dxa"/>
            <w:shd w:val="clear" w:color="auto" w:fill="auto"/>
          </w:tcPr>
          <w:p w14:paraId="274949A9" w14:textId="77777777" w:rsidR="00F262CC" w:rsidRPr="00034446" w:rsidRDefault="00F262CC" w:rsidP="00565FD2">
            <w:pPr>
              <w:pStyle w:val="TAL"/>
            </w:pPr>
          </w:p>
        </w:tc>
        <w:tc>
          <w:tcPr>
            <w:tcW w:w="1133" w:type="dxa"/>
            <w:shd w:val="clear" w:color="auto" w:fill="auto"/>
          </w:tcPr>
          <w:p w14:paraId="419BA1F9" w14:textId="77777777" w:rsidR="00F262CC" w:rsidRPr="00034446" w:rsidRDefault="00F262CC" w:rsidP="00565FD2">
            <w:pPr>
              <w:pStyle w:val="TAL"/>
            </w:pPr>
          </w:p>
        </w:tc>
      </w:tr>
      <w:tr w:rsidR="00F262CC" w:rsidRPr="00034446" w14:paraId="17B3B87B" w14:textId="77777777">
        <w:tc>
          <w:tcPr>
            <w:tcW w:w="4535" w:type="dxa"/>
            <w:shd w:val="clear" w:color="auto" w:fill="auto"/>
          </w:tcPr>
          <w:p w14:paraId="78BE07B5" w14:textId="77777777" w:rsidR="00F262CC" w:rsidRPr="00034446" w:rsidRDefault="00F262CC" w:rsidP="00565FD2">
            <w:pPr>
              <w:pStyle w:val="TAL"/>
            </w:pPr>
            <w:r w:rsidRPr="00034446">
              <w:t xml:space="preserve">  }</w:t>
            </w:r>
          </w:p>
        </w:tc>
        <w:tc>
          <w:tcPr>
            <w:tcW w:w="2267" w:type="dxa"/>
            <w:shd w:val="clear" w:color="auto" w:fill="auto"/>
          </w:tcPr>
          <w:p w14:paraId="2D3A9AC6" w14:textId="77777777" w:rsidR="00F262CC" w:rsidRPr="00034446" w:rsidRDefault="00F262CC" w:rsidP="00565FD2">
            <w:pPr>
              <w:pStyle w:val="TAL"/>
            </w:pPr>
          </w:p>
        </w:tc>
        <w:tc>
          <w:tcPr>
            <w:tcW w:w="1700" w:type="dxa"/>
            <w:shd w:val="clear" w:color="auto" w:fill="auto"/>
          </w:tcPr>
          <w:p w14:paraId="3C5066B0" w14:textId="77777777" w:rsidR="00F262CC" w:rsidRPr="00034446" w:rsidRDefault="00F262CC" w:rsidP="00565FD2">
            <w:pPr>
              <w:pStyle w:val="TAL"/>
            </w:pPr>
          </w:p>
        </w:tc>
        <w:tc>
          <w:tcPr>
            <w:tcW w:w="1133" w:type="dxa"/>
            <w:shd w:val="clear" w:color="auto" w:fill="auto"/>
          </w:tcPr>
          <w:p w14:paraId="73802FB9" w14:textId="77777777" w:rsidR="00F262CC" w:rsidRPr="00034446" w:rsidRDefault="00F262CC" w:rsidP="00565FD2">
            <w:pPr>
              <w:pStyle w:val="TAL"/>
            </w:pPr>
          </w:p>
        </w:tc>
      </w:tr>
      <w:tr w:rsidR="00F262CC" w:rsidRPr="00034446" w14:paraId="3DAAA078" w14:textId="77777777">
        <w:tc>
          <w:tcPr>
            <w:tcW w:w="4535" w:type="dxa"/>
            <w:shd w:val="clear" w:color="auto" w:fill="auto"/>
          </w:tcPr>
          <w:p w14:paraId="64B90C4A" w14:textId="77777777" w:rsidR="00F262CC" w:rsidRPr="00034446" w:rsidRDefault="00F262CC" w:rsidP="00565FD2">
            <w:pPr>
              <w:pStyle w:val="TAL"/>
            </w:pPr>
            <w:r w:rsidRPr="00034446">
              <w:t xml:space="preserve">  sr-ProhibitTimer-r9</w:t>
            </w:r>
          </w:p>
        </w:tc>
        <w:tc>
          <w:tcPr>
            <w:tcW w:w="2267" w:type="dxa"/>
            <w:shd w:val="clear" w:color="auto" w:fill="auto"/>
          </w:tcPr>
          <w:p w14:paraId="2A196945" w14:textId="77777777" w:rsidR="00F262CC" w:rsidRPr="00034446" w:rsidRDefault="00F262CC" w:rsidP="00565FD2">
            <w:pPr>
              <w:pStyle w:val="TAL"/>
            </w:pPr>
            <w:r w:rsidRPr="00034446">
              <w:t>0</w:t>
            </w:r>
          </w:p>
        </w:tc>
        <w:tc>
          <w:tcPr>
            <w:tcW w:w="1700" w:type="dxa"/>
            <w:shd w:val="clear" w:color="auto" w:fill="auto"/>
          </w:tcPr>
          <w:p w14:paraId="2BE8559B" w14:textId="77777777" w:rsidR="00F262CC" w:rsidRPr="00034446" w:rsidRDefault="00F262CC" w:rsidP="00565FD2">
            <w:pPr>
              <w:pStyle w:val="TAL"/>
            </w:pPr>
          </w:p>
        </w:tc>
        <w:tc>
          <w:tcPr>
            <w:tcW w:w="1133" w:type="dxa"/>
            <w:shd w:val="clear" w:color="auto" w:fill="auto"/>
          </w:tcPr>
          <w:p w14:paraId="0B28F779" w14:textId="77777777" w:rsidR="00F262CC" w:rsidRPr="00034446" w:rsidRDefault="00F262CC" w:rsidP="00565FD2">
            <w:pPr>
              <w:pStyle w:val="TAL"/>
              <w:rPr>
                <w:lang w:eastAsia="ko-KR"/>
              </w:rPr>
            </w:pPr>
          </w:p>
        </w:tc>
      </w:tr>
      <w:tr w:rsidR="00F262CC" w:rsidRPr="00034446" w14:paraId="16431DBF" w14:textId="77777777">
        <w:tc>
          <w:tcPr>
            <w:tcW w:w="4535" w:type="dxa"/>
            <w:shd w:val="clear" w:color="auto" w:fill="auto"/>
          </w:tcPr>
          <w:p w14:paraId="55DAE852" w14:textId="77777777" w:rsidR="00F262CC" w:rsidRPr="00034446" w:rsidRDefault="00F262CC" w:rsidP="00565FD2">
            <w:pPr>
              <w:pStyle w:val="TAL"/>
            </w:pPr>
            <w:r w:rsidRPr="00034446">
              <w:t>}</w:t>
            </w:r>
          </w:p>
        </w:tc>
        <w:tc>
          <w:tcPr>
            <w:tcW w:w="2267" w:type="dxa"/>
            <w:shd w:val="clear" w:color="auto" w:fill="auto"/>
          </w:tcPr>
          <w:p w14:paraId="4A0F6BA1" w14:textId="77777777" w:rsidR="00F262CC" w:rsidRPr="00034446" w:rsidRDefault="00F262CC" w:rsidP="00565FD2">
            <w:pPr>
              <w:pStyle w:val="TAL"/>
            </w:pPr>
          </w:p>
        </w:tc>
        <w:tc>
          <w:tcPr>
            <w:tcW w:w="1700" w:type="dxa"/>
            <w:shd w:val="clear" w:color="auto" w:fill="auto"/>
          </w:tcPr>
          <w:p w14:paraId="4CA0D129" w14:textId="77777777" w:rsidR="00F262CC" w:rsidRPr="00034446" w:rsidRDefault="00F262CC" w:rsidP="00565FD2">
            <w:pPr>
              <w:pStyle w:val="TAL"/>
            </w:pPr>
          </w:p>
        </w:tc>
        <w:tc>
          <w:tcPr>
            <w:tcW w:w="1133" w:type="dxa"/>
            <w:shd w:val="clear" w:color="auto" w:fill="auto"/>
          </w:tcPr>
          <w:p w14:paraId="5084EB49" w14:textId="77777777" w:rsidR="00F262CC" w:rsidRPr="00034446" w:rsidRDefault="00F262CC" w:rsidP="00565FD2">
            <w:pPr>
              <w:pStyle w:val="TAL"/>
              <w:rPr>
                <w:lang w:eastAsia="ko-KR"/>
              </w:rPr>
            </w:pPr>
          </w:p>
        </w:tc>
      </w:tr>
    </w:tbl>
    <w:p w14:paraId="27D8F424" w14:textId="77777777" w:rsidR="00F262CC" w:rsidRPr="00034446" w:rsidRDefault="00F262CC" w:rsidP="00F262CC"/>
    <w:p w14:paraId="491AD50E" w14:textId="77777777" w:rsidR="00B8451C" w:rsidRPr="00034446" w:rsidRDefault="00B8451C" w:rsidP="00B8451C">
      <w:pPr>
        <w:pStyle w:val="Heading3"/>
      </w:pPr>
      <w:r w:rsidRPr="00034446">
        <w:rPr>
          <w:lang w:eastAsia="zh-CN"/>
        </w:rPr>
        <w:t>13.4.</w:t>
      </w:r>
      <w:r w:rsidR="0053053C" w:rsidRPr="00034446">
        <w:rPr>
          <w:lang w:eastAsia="zh-CN"/>
        </w:rPr>
        <w:t>2</w:t>
      </w:r>
      <w:r w:rsidR="0053053C" w:rsidRPr="00034446">
        <w:rPr>
          <w:lang w:eastAsia="zh-CN"/>
        </w:rPr>
        <w:tab/>
      </w:r>
      <w:r w:rsidRPr="00034446">
        <w:rPr>
          <w:lang w:eastAsia="zh-CN"/>
        </w:rPr>
        <w:t xml:space="preserve">Inter-system mobility </w:t>
      </w:r>
      <w:r w:rsidRPr="00034446">
        <w:t>packet</w:t>
      </w:r>
    </w:p>
    <w:p w14:paraId="256C5AF8" w14:textId="77777777" w:rsidR="00B8451C" w:rsidRPr="00034446" w:rsidRDefault="00B8451C" w:rsidP="00D6388C">
      <w:pPr>
        <w:pStyle w:val="Heading4"/>
        <w:rPr>
          <w:lang w:eastAsia="zh-CN"/>
        </w:rPr>
      </w:pPr>
      <w:r w:rsidRPr="00034446">
        <w:rPr>
          <w:lang w:eastAsia="zh-CN"/>
        </w:rPr>
        <w:t>13.4.2.1</w:t>
      </w:r>
      <w:r w:rsidRPr="00034446">
        <w:rPr>
          <w:lang w:eastAsia="zh-CN"/>
        </w:rPr>
        <w:tab/>
      </w:r>
      <w:r w:rsidRPr="00034446">
        <w:t>Inter-system mobility / E-UTRA to UTRA packet</w:t>
      </w:r>
    </w:p>
    <w:p w14:paraId="48EAB09D" w14:textId="77777777" w:rsidR="00B8451C" w:rsidRPr="00034446" w:rsidRDefault="00B8451C" w:rsidP="00B8451C">
      <w:pPr>
        <w:pStyle w:val="H6"/>
        <w:ind w:left="1984" w:hangingChars="992" w:hanging="1984"/>
        <w:rPr>
          <w:lang w:eastAsia="zh-CN"/>
        </w:rPr>
      </w:pPr>
      <w:r w:rsidRPr="00034446">
        <w:rPr>
          <w:lang w:eastAsia="zh-CN"/>
        </w:rPr>
        <w:t>13.4.2.1.1</w:t>
      </w:r>
      <w:r w:rsidRPr="00034446">
        <w:rPr>
          <w:lang w:eastAsia="zh-CN"/>
        </w:rPr>
        <w:tab/>
      </w:r>
      <w:r w:rsidRPr="00034446">
        <w:t>Test Purpose (TP)</w:t>
      </w:r>
    </w:p>
    <w:p w14:paraId="6E864CAD" w14:textId="77777777" w:rsidR="00B8451C" w:rsidRPr="00034446" w:rsidRDefault="00B8451C" w:rsidP="00B8451C">
      <w:pPr>
        <w:pStyle w:val="H6"/>
        <w:rPr>
          <w:lang w:eastAsia="zh-CN"/>
        </w:rPr>
      </w:pPr>
      <w:r w:rsidRPr="00034446">
        <w:rPr>
          <w:lang w:eastAsia="zh-CN"/>
        </w:rPr>
        <w:t>(1)</w:t>
      </w:r>
    </w:p>
    <w:p w14:paraId="31387A4A" w14:textId="77777777" w:rsidR="00B8451C" w:rsidRPr="00034446" w:rsidRDefault="00B8451C" w:rsidP="00B8451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5EB84305" w14:textId="77777777" w:rsidR="00B8451C" w:rsidRPr="00034446" w:rsidRDefault="00B8451C" w:rsidP="00B8451C">
      <w:pPr>
        <w:pStyle w:val="PL"/>
        <w:rPr>
          <w:noProof w:val="0"/>
          <w:lang w:eastAsia="zh-CN"/>
        </w:rPr>
      </w:pPr>
      <w:r w:rsidRPr="00034446">
        <w:rPr>
          <w:b/>
          <w:noProof w:val="0"/>
          <w:lang w:eastAsia="zh-CN"/>
        </w:rPr>
        <w:t>ensure that</w:t>
      </w:r>
      <w:r w:rsidRPr="00034446">
        <w:rPr>
          <w:noProof w:val="0"/>
          <w:lang w:eastAsia="zh-CN"/>
        </w:rPr>
        <w:t xml:space="preserve"> {</w:t>
      </w:r>
    </w:p>
    <w:p w14:paraId="5DF0045C" w14:textId="77777777" w:rsidR="00B8451C" w:rsidRPr="00034446" w:rsidRDefault="00B8451C"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default EPS bearer context }</w:t>
      </w:r>
    </w:p>
    <w:p w14:paraId="5BE42CB0"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5B935206" w14:textId="77777777" w:rsidR="00B8451C" w:rsidRPr="00034446" w:rsidDel="00D20116" w:rsidRDefault="00B8451C" w:rsidP="00B8451C">
      <w:pPr>
        <w:pStyle w:val="PL"/>
        <w:ind w:firstLineChars="100" w:firstLine="160"/>
        <w:rPr>
          <w:noProof w:val="0"/>
          <w:lang w:eastAsia="zh-CN"/>
        </w:rPr>
      </w:pPr>
      <w:r w:rsidRPr="00034446">
        <w:rPr>
          <w:noProof w:val="0"/>
          <w:lang w:eastAsia="zh-CN"/>
        </w:rPr>
        <w:t xml:space="preserve">           }</w:t>
      </w:r>
    </w:p>
    <w:p w14:paraId="3DBE9436" w14:textId="77777777" w:rsidR="00B8451C" w:rsidRPr="00034446" w:rsidRDefault="00B8451C" w:rsidP="00B8451C">
      <w:pPr>
        <w:pStyle w:val="H6"/>
        <w:rPr>
          <w:lang w:eastAsia="zh-CN"/>
        </w:rPr>
      </w:pPr>
      <w:r w:rsidRPr="00034446">
        <w:rPr>
          <w:lang w:eastAsia="zh-CN"/>
        </w:rPr>
        <w:t>(2)</w:t>
      </w:r>
    </w:p>
    <w:p w14:paraId="5348A1E6" w14:textId="77777777" w:rsidR="00B8451C" w:rsidRPr="00034446" w:rsidRDefault="00B8451C" w:rsidP="00B8451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default EPS bearer context </w:t>
      </w:r>
      <w:r w:rsidRPr="00034446">
        <w:rPr>
          <w:noProof w:val="0"/>
          <w:lang w:eastAsia="zh-CN"/>
        </w:rPr>
        <w:t>}</w:t>
      </w:r>
    </w:p>
    <w:p w14:paraId="2477DCEF" w14:textId="77777777" w:rsidR="00B8451C" w:rsidRPr="00034446" w:rsidRDefault="00B8451C" w:rsidP="00B8451C">
      <w:pPr>
        <w:pStyle w:val="PL"/>
        <w:rPr>
          <w:noProof w:val="0"/>
          <w:lang w:eastAsia="zh-CN"/>
        </w:rPr>
      </w:pPr>
      <w:r w:rsidRPr="00034446">
        <w:rPr>
          <w:b/>
          <w:noProof w:val="0"/>
          <w:lang w:eastAsia="zh-CN"/>
        </w:rPr>
        <w:t>ensure that</w:t>
      </w:r>
      <w:r w:rsidRPr="00034446">
        <w:rPr>
          <w:noProof w:val="0"/>
          <w:lang w:eastAsia="zh-CN"/>
        </w:rPr>
        <w:t xml:space="preserve"> {</w:t>
      </w:r>
    </w:p>
    <w:p w14:paraId="25637147" w14:textId="77777777" w:rsidR="00B8451C" w:rsidRPr="00034446" w:rsidRDefault="00B8451C"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72FD69F6"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7ED6F2E8"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p>
    <w:p w14:paraId="1731A7E5" w14:textId="77777777" w:rsidR="00B8451C" w:rsidRPr="00034446" w:rsidRDefault="00B8451C" w:rsidP="00B8451C">
      <w:pPr>
        <w:pStyle w:val="H6"/>
        <w:rPr>
          <w:lang w:eastAsia="zh-CN"/>
        </w:rPr>
      </w:pPr>
      <w:r w:rsidRPr="00034446">
        <w:rPr>
          <w:lang w:eastAsia="zh-CN"/>
        </w:rPr>
        <w:t>(3)</w:t>
      </w:r>
    </w:p>
    <w:p w14:paraId="6702A82C" w14:textId="77777777" w:rsidR="00B8451C" w:rsidRPr="00034446" w:rsidRDefault="00B8451C" w:rsidP="00B8451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radio access bearer context and successful completion of the inter-system handover</w:t>
      </w:r>
      <w:r w:rsidRPr="00034446">
        <w:rPr>
          <w:noProof w:val="0"/>
          <w:lang w:eastAsia="zh-CN"/>
        </w:rPr>
        <w:t xml:space="preserve"> }</w:t>
      </w:r>
    </w:p>
    <w:p w14:paraId="6BFA91B9" w14:textId="77777777" w:rsidR="00B8451C" w:rsidRPr="00034446" w:rsidRDefault="00B8451C" w:rsidP="00B8451C">
      <w:pPr>
        <w:pStyle w:val="PL"/>
        <w:rPr>
          <w:noProof w:val="0"/>
          <w:lang w:eastAsia="zh-CN"/>
        </w:rPr>
      </w:pPr>
      <w:r w:rsidRPr="00034446">
        <w:rPr>
          <w:b/>
          <w:noProof w:val="0"/>
          <w:lang w:eastAsia="zh-CN"/>
        </w:rPr>
        <w:t>ensure that</w:t>
      </w:r>
      <w:r w:rsidRPr="00034446">
        <w:rPr>
          <w:noProof w:val="0"/>
          <w:lang w:eastAsia="zh-CN"/>
        </w:rPr>
        <w:t xml:space="preserve"> {</w:t>
      </w:r>
    </w:p>
    <w:p w14:paraId="06B55C13" w14:textId="77777777" w:rsidR="00B8451C" w:rsidRPr="00034446" w:rsidRDefault="00B8451C"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downlink data on the radio bearer associated with the radio access bearer context }</w:t>
      </w:r>
    </w:p>
    <w:p w14:paraId="7699EDBC"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0A424547" w14:textId="77777777" w:rsidR="00B8451C" w:rsidRPr="00034446" w:rsidDel="00D20116" w:rsidRDefault="00B8451C" w:rsidP="00B8451C">
      <w:pPr>
        <w:pStyle w:val="PL"/>
        <w:ind w:firstLineChars="100" w:firstLine="160"/>
        <w:rPr>
          <w:noProof w:val="0"/>
          <w:lang w:eastAsia="zh-CN"/>
        </w:rPr>
      </w:pPr>
      <w:r w:rsidRPr="00034446">
        <w:rPr>
          <w:noProof w:val="0"/>
          <w:lang w:eastAsia="zh-CN"/>
        </w:rPr>
        <w:t xml:space="preserve">           }</w:t>
      </w:r>
    </w:p>
    <w:p w14:paraId="2B687190" w14:textId="77777777" w:rsidR="00B8451C" w:rsidRPr="00034446" w:rsidRDefault="00B8451C" w:rsidP="00B8451C">
      <w:pPr>
        <w:pStyle w:val="H6"/>
        <w:rPr>
          <w:lang w:eastAsia="zh-CN"/>
        </w:rPr>
      </w:pPr>
      <w:r w:rsidRPr="00034446">
        <w:rPr>
          <w:lang w:eastAsia="zh-CN"/>
        </w:rPr>
        <w:t>(4)</w:t>
      </w:r>
    </w:p>
    <w:p w14:paraId="60D960B3" w14:textId="77777777" w:rsidR="00B8451C" w:rsidRPr="00034446" w:rsidRDefault="00B8451C" w:rsidP="00B8451C">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UE has a radio access bearer context and successful completion of the inter-system handover</w:t>
      </w:r>
      <w:r w:rsidRPr="00034446">
        <w:rPr>
          <w:noProof w:val="0"/>
          <w:lang w:eastAsia="zh-CN"/>
        </w:rPr>
        <w:t xml:space="preserve"> }</w:t>
      </w:r>
    </w:p>
    <w:p w14:paraId="0E5FA67F" w14:textId="77777777" w:rsidR="00B8451C" w:rsidRPr="00034446" w:rsidRDefault="00B8451C" w:rsidP="00B8451C">
      <w:pPr>
        <w:pStyle w:val="PL"/>
        <w:rPr>
          <w:noProof w:val="0"/>
          <w:lang w:eastAsia="zh-CN"/>
        </w:rPr>
      </w:pPr>
      <w:r w:rsidRPr="00034446">
        <w:rPr>
          <w:b/>
          <w:noProof w:val="0"/>
          <w:lang w:eastAsia="zh-CN"/>
        </w:rPr>
        <w:t>ensure that</w:t>
      </w:r>
      <w:r w:rsidRPr="00034446">
        <w:rPr>
          <w:noProof w:val="0"/>
          <w:lang w:eastAsia="zh-CN"/>
        </w:rPr>
        <w:t xml:space="preserve"> {</w:t>
      </w:r>
    </w:p>
    <w:p w14:paraId="06830618" w14:textId="77777777" w:rsidR="00B8451C" w:rsidRPr="00034446" w:rsidRDefault="00B8451C"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w:t>
      </w:r>
      <w:r w:rsidRPr="00034446">
        <w:rPr>
          <w:noProof w:val="0"/>
          <w:lang w:eastAsia="zh-CN"/>
        </w:rPr>
        <w:t xml:space="preserve"> }</w:t>
      </w:r>
    </w:p>
    <w:p w14:paraId="6B8D83C8"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 xml:space="preserve">UE transmits the uplink data on the radio bearer associated with the </w:t>
      </w:r>
      <w:r w:rsidRPr="00034446">
        <w:rPr>
          <w:noProof w:val="0"/>
        </w:rPr>
        <w:t xml:space="preserve">radio access </w:t>
      </w:r>
      <w:r w:rsidRPr="00034446">
        <w:rPr>
          <w:noProof w:val="0"/>
          <w:lang w:eastAsia="zh-CN"/>
        </w:rPr>
        <w:t>bearer context }</w:t>
      </w:r>
    </w:p>
    <w:p w14:paraId="2F059149" w14:textId="77777777" w:rsidR="00B8451C" w:rsidRPr="00034446" w:rsidRDefault="00B8451C" w:rsidP="00B8451C">
      <w:pPr>
        <w:pStyle w:val="PL"/>
        <w:ind w:firstLineChars="100" w:firstLine="160"/>
        <w:rPr>
          <w:noProof w:val="0"/>
          <w:lang w:eastAsia="zh-CN"/>
        </w:rPr>
      </w:pPr>
      <w:r w:rsidRPr="00034446">
        <w:rPr>
          <w:noProof w:val="0"/>
          <w:lang w:eastAsia="zh-CN"/>
        </w:rPr>
        <w:t xml:space="preserve">           }</w:t>
      </w:r>
    </w:p>
    <w:p w14:paraId="03A35A4A" w14:textId="77777777" w:rsidR="00B8451C" w:rsidRPr="00034446" w:rsidRDefault="00B8451C" w:rsidP="00B8451C">
      <w:pPr>
        <w:pStyle w:val="PL"/>
        <w:ind w:firstLineChars="100" w:firstLine="160"/>
        <w:rPr>
          <w:noProof w:val="0"/>
          <w:lang w:eastAsia="zh-CN"/>
        </w:rPr>
      </w:pPr>
    </w:p>
    <w:p w14:paraId="2CCB8846" w14:textId="77777777" w:rsidR="00B8451C" w:rsidRPr="00034446" w:rsidRDefault="00B8451C" w:rsidP="00B8451C">
      <w:pPr>
        <w:pStyle w:val="H6"/>
        <w:ind w:left="1984" w:hangingChars="992" w:hanging="1984"/>
        <w:rPr>
          <w:lang w:eastAsia="zh-CN"/>
        </w:rPr>
      </w:pPr>
      <w:r w:rsidRPr="00034446">
        <w:rPr>
          <w:lang w:eastAsia="zh-CN"/>
        </w:rPr>
        <w:t>13.4.2.1.2</w:t>
      </w:r>
      <w:r w:rsidRPr="00034446">
        <w:rPr>
          <w:lang w:eastAsia="zh-CN"/>
        </w:rPr>
        <w:tab/>
      </w:r>
      <w:r w:rsidRPr="00034446">
        <w:t>Conformance requirements</w:t>
      </w:r>
    </w:p>
    <w:p w14:paraId="1737B289" w14:textId="77777777" w:rsidR="00B8451C" w:rsidRPr="00034446" w:rsidRDefault="00B8451C" w:rsidP="00B8451C">
      <w:r w:rsidRPr="00034446">
        <w:t>References: The conformance requirements covered in the current TC are those listed in TC 8.4.1.2, plus those specified in: TS 23.401, clauses 5.5.2.1.2, 5.5.2.1.3.</w:t>
      </w:r>
    </w:p>
    <w:p w14:paraId="4EC8E1B9" w14:textId="77777777" w:rsidR="00B8451C" w:rsidRPr="00034446" w:rsidRDefault="00B8451C" w:rsidP="00B8451C">
      <w:r w:rsidRPr="00034446">
        <w:t>[TS 23.401, clause 5.5.2.1.2]</w:t>
      </w:r>
    </w:p>
    <w:bookmarkStart w:id="141" w:name="_MON_1315814791"/>
    <w:bookmarkEnd w:id="141"/>
    <w:p w14:paraId="0B8859A4" w14:textId="77777777" w:rsidR="00B8451C" w:rsidRPr="00034446" w:rsidRDefault="00B8451C" w:rsidP="00B8451C">
      <w:pPr>
        <w:pStyle w:val="TH"/>
      </w:pPr>
      <w:r w:rsidRPr="00034446">
        <w:object w:dxaOrig="9599" w:dyaOrig="4979" w14:anchorId="46F70359">
          <v:shape id="_x0000_i1056" type="#_x0000_t75" style="width:481pt;height:247pt" o:ole="">
            <v:imagedata r:id="rId62" o:title=""/>
          </v:shape>
          <o:OLEObject Type="Embed" ProgID="Word.Picture.8" ShapeID="_x0000_i1056" DrawAspect="Content" ObjectID="_1805274383" r:id="rId63"/>
        </w:object>
      </w:r>
    </w:p>
    <w:p w14:paraId="08E39D7B" w14:textId="77777777" w:rsidR="00B8451C" w:rsidRPr="00034446" w:rsidRDefault="00B8451C" w:rsidP="00B8451C">
      <w:pPr>
        <w:pStyle w:val="TF"/>
      </w:pPr>
      <w:r w:rsidRPr="00034446">
        <w:t>Figure 5.5.2.1.2-1: E-UTRAN to UTRAN Iu mode Inter RAT HO, preparation phase</w:t>
      </w:r>
    </w:p>
    <w:p w14:paraId="1F1D344E" w14:textId="77777777" w:rsidR="00B8451C" w:rsidRPr="00034446" w:rsidRDefault="00B8451C" w:rsidP="00B8451C"/>
    <w:p w14:paraId="3E6C45CA" w14:textId="77777777" w:rsidR="00B8451C" w:rsidRPr="00034446" w:rsidRDefault="00B8451C" w:rsidP="00B8451C">
      <w:pPr>
        <w:pStyle w:val="B1"/>
      </w:pPr>
      <w:r w:rsidRPr="00034446">
        <w:t>1.</w:t>
      </w:r>
      <w:r w:rsidRPr="00034446">
        <w:tab/>
        <w:t>The source eNodeB decides to initiate an Inter-RAT handover to the target access network, UTRAN Iu mode. At this point both uplink and downlink user data is transmitted via the following: Bearer(s) between UE and source eNodeB, GTP tunnel(s) between source eNodeB, Serving GW and PDN GW.</w:t>
      </w:r>
    </w:p>
    <w:p w14:paraId="5ABE2BBA" w14:textId="77777777" w:rsidR="00B8451C" w:rsidRPr="00034446" w:rsidRDefault="00B8451C" w:rsidP="00B8451C">
      <w:pPr>
        <w:pStyle w:val="NO"/>
      </w:pPr>
      <w:r w:rsidRPr="00034446">
        <w:t>NOTE 1:</w:t>
      </w:r>
      <w:r w:rsidRPr="00034446">
        <w:tab/>
        <w:t>The process leading to the handover decision is outside of the scope of this specification.</w:t>
      </w:r>
    </w:p>
    <w:p w14:paraId="4CA05423" w14:textId="77777777" w:rsidR="00B8451C" w:rsidRPr="00034446" w:rsidRDefault="00B8451C" w:rsidP="00B8451C">
      <w:pPr>
        <w:pStyle w:val="B1"/>
      </w:pPr>
      <w:r w:rsidRPr="00034446">
        <w:t>2.</w:t>
      </w:r>
      <w:r w:rsidRPr="00034446">
        <w:tab/>
        <w:t>The source eNodeB sends a Handover Required (S1AP Cause, Target RNC Identifier, Source eNodeB Identifier, Source to Target Transparent Container) message to the source MME to request the CN to establish resources in the target RNC, target SGSN and the Serving GW. The bearers that will be subject to data forwarding (if any) are identified by the target SGSN in a later step (see step 7 below).</w:t>
      </w:r>
    </w:p>
    <w:p w14:paraId="3DC8AD30" w14:textId="77777777" w:rsidR="00B8451C" w:rsidRPr="00034446" w:rsidRDefault="00B8451C" w:rsidP="00B8451C">
      <w:pPr>
        <w:pStyle w:val="B1"/>
      </w:pPr>
      <w:r w:rsidRPr="00034446">
        <w:t>3.</w:t>
      </w:r>
      <w:r w:rsidRPr="00034446">
        <w:tab/>
        <w:t>The source MME determines from the 'Target RNC Identifier' IE that the type of handover is IRAT Handover to UTRAN Iu mode. The Source MME initiates the Handover resource allocation procedure by sending a Forward Relocation Request (IMSI, Target Identification, MM Context, PDN Connections, MME Tunnel Endpoint Identifier for Control Plane, MME Address for Control plane, Source to Target Transparent Container, RAN Cause, MS Info Change Reporting Action (if available), ISR Supported, TI(s)) message to the target SGSN. The information ISR Supported is indicated if the source MME is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eNodeB.</w:t>
      </w:r>
    </w:p>
    <w:p w14:paraId="56A8E88C" w14:textId="77777777" w:rsidR="00B8451C" w:rsidRPr="00034446" w:rsidRDefault="00B8451C" w:rsidP="00B8451C">
      <w:pPr>
        <w:pStyle w:val="B1"/>
      </w:pPr>
      <w:r w:rsidRPr="00034446">
        <w:tab/>
        <w:t>The target SGSN maps the EPS bearers to PDP contexts 1-to-1 and maps the EPS Bearer QoS parameter values of an EPS bearer to the pre-Rel-8 QoS parameter values of a bearer context as defined in Annex E</w:t>
      </w:r>
    </w:p>
    <w:p w14:paraId="28EE2218" w14:textId="77777777" w:rsidR="00B8451C" w:rsidRPr="00034446" w:rsidRDefault="00B8451C" w:rsidP="00B8451C">
      <w:pPr>
        <w:pStyle w:val="B1"/>
      </w:pPr>
      <w:r w:rsidRPr="00034446">
        <w:tab/>
        <w:t>Prioritization of PDP Contexts is performed by the target core network node, i.e. target SGSN.</w:t>
      </w:r>
    </w:p>
    <w:p w14:paraId="529EC763" w14:textId="77777777" w:rsidR="00B8451C" w:rsidRPr="00034446" w:rsidRDefault="00B8451C" w:rsidP="00B8451C">
      <w:pPr>
        <w:pStyle w:val="B1"/>
      </w:pPr>
      <w:r w:rsidRPr="00034446">
        <w:tab/>
        <w:t>The MM context contains security related information, e.g. supported ciphering algorithms as described in TS 29.274 [43]. Handling of security keys is described in TS 33.401 [41].</w:t>
      </w:r>
    </w:p>
    <w:p w14:paraId="3054048C" w14:textId="77777777" w:rsidR="00B8451C" w:rsidRPr="00034446" w:rsidRDefault="00B8451C" w:rsidP="00B8451C">
      <w:pPr>
        <w:pStyle w:val="B1"/>
      </w:pPr>
      <w:r w:rsidRPr="00034446">
        <w:tab/>
        <w:t>The target SGSN shall determine the Maximum APN restriction based on the APN Restriction of each bearer context in the Forward Relocation Request, and shall subsequently store the new Maximum APN restriction value.</w:t>
      </w:r>
    </w:p>
    <w:p w14:paraId="223F31B3" w14:textId="77777777" w:rsidR="00B8451C" w:rsidRPr="00034446" w:rsidRDefault="00B8451C" w:rsidP="00B8451C">
      <w:pPr>
        <w:pStyle w:val="B1"/>
      </w:pPr>
      <w:r w:rsidRPr="00034446">
        <w:t>4.</w:t>
      </w:r>
      <w:r w:rsidRPr="00034446">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per PDN connection to the target Serving GW. The Protocol Type over S5/S8 is provided to Serving GW which protocol should be used over S5/S8 interface.</w:t>
      </w:r>
    </w:p>
    <w:p w14:paraId="6D625466" w14:textId="77777777" w:rsidR="00B8451C" w:rsidRPr="00034446" w:rsidRDefault="00B8451C" w:rsidP="00B8451C">
      <w:pPr>
        <w:pStyle w:val="B1"/>
      </w:pPr>
      <w:r w:rsidRPr="00034446">
        <w:tab/>
        <w:t>The target SGSN establishes the EPS Bearer context(s) in the indicated order. The SGSN deactivates the EPS Bearer contexts which cannot be established.</w:t>
      </w:r>
    </w:p>
    <w:p w14:paraId="704CCBFB" w14:textId="77777777" w:rsidR="00B8451C" w:rsidRPr="00034446" w:rsidRDefault="00B8451C" w:rsidP="00B8451C">
      <w:pPr>
        <w:pStyle w:val="B1"/>
      </w:pPr>
      <w:r w:rsidRPr="00034446">
        <w:t>4a.</w:t>
      </w:r>
      <w:r w:rsidRPr="00034446">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4D3A50FF" w14:textId="77777777" w:rsidR="00B8451C" w:rsidRPr="00034446" w:rsidRDefault="00B8451C" w:rsidP="00B8451C">
      <w:pPr>
        <w:pStyle w:val="B1"/>
      </w:pPr>
      <w:r w:rsidRPr="00034446">
        <w:t>5.</w:t>
      </w:r>
      <w:r w:rsidRPr="00034446">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5142275E" w14:textId="77777777" w:rsidR="00B8451C" w:rsidRPr="00034446" w:rsidRDefault="00B8451C" w:rsidP="00B8451C">
      <w:pPr>
        <w:pStyle w:val="B1"/>
      </w:pPr>
      <w:r w:rsidRPr="00034446">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14:paraId="71ED2E17" w14:textId="77777777" w:rsidR="00B8451C" w:rsidRPr="00034446" w:rsidRDefault="00B8451C" w:rsidP="00B8451C">
      <w:pPr>
        <w:pStyle w:val="B1"/>
      </w:pPr>
      <w:r w:rsidRPr="00034446">
        <w:tab/>
        <w:t>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TS 33.401 [41].</w:t>
      </w:r>
    </w:p>
    <w:p w14:paraId="330E2C9B" w14:textId="77777777" w:rsidR="00B8451C" w:rsidRPr="00034446" w:rsidRDefault="00B8451C" w:rsidP="00B8451C">
      <w:pPr>
        <w:pStyle w:val="B1"/>
      </w:pPr>
      <w:r w:rsidRPr="00034446">
        <w:tab/>
        <w:t>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eNodeB.</w:t>
      </w:r>
    </w:p>
    <w:p w14:paraId="41D200B6" w14:textId="77777777" w:rsidR="00B8451C" w:rsidRPr="00034446" w:rsidRDefault="00B8451C" w:rsidP="00B8451C">
      <w:pPr>
        <w:pStyle w:val="B1"/>
      </w:pPr>
      <w:r w:rsidRPr="00034446">
        <w:t>5a.</w:t>
      </w:r>
      <w:r w:rsidRPr="00034446">
        <w:tab/>
        <w:t>The target RNC allocates the resources and returns the applicable parameters to the target SGSN in the message Relocation Request Acknowledge (Target RNC to Source RNC Transparent Container, RABs setup list, RABs failed to setup list).</w:t>
      </w:r>
    </w:p>
    <w:p w14:paraId="30722E1E" w14:textId="77777777" w:rsidR="00B8451C" w:rsidRPr="00034446" w:rsidRDefault="00B8451C" w:rsidP="00B8451C">
      <w:pPr>
        <w:pStyle w:val="B1"/>
      </w:pPr>
      <w:r w:rsidRPr="00034446">
        <w:tab/>
        <w:t>Upon sending the Relocation Request Acknowledge message the target RNC shall be prepared to receive downlink GTP PDUs from the Serving GW, or Target SGSN if Direct Tunnel is not used, for the accepted RABs.</w:t>
      </w:r>
    </w:p>
    <w:p w14:paraId="2760133C" w14:textId="77777777" w:rsidR="00B8451C" w:rsidRPr="00034446" w:rsidRDefault="00B8451C" w:rsidP="00B8451C">
      <w:pPr>
        <w:pStyle w:val="B1"/>
      </w:pPr>
      <w:r w:rsidRPr="00034446">
        <w:tab/>
        <w:t>Each RAB in the RABs setup list is defined by a Transport Layer Address, which is the target RNC Address for user data, and the Iu Transport Association, which corresponds to the downlink Tunnel Endpoint Identifier for user data.</w:t>
      </w:r>
    </w:p>
    <w:p w14:paraId="2BCEB293" w14:textId="77777777" w:rsidR="00B8451C" w:rsidRPr="00034446" w:rsidRDefault="00B8451C" w:rsidP="00B8451C">
      <w:pPr>
        <w:pStyle w:val="B1"/>
      </w:pPr>
      <w:r w:rsidRPr="00034446">
        <w:tab/>
        <w:t>Any EPS Bearer contexts for which a RAB was not established are maintained in the target SGSN and the UE. These EPS Bearer contexts shall be deactivated by the target SGSN via explicit SM procedures upon the completion of the routing area update (RAU) procedure.</w:t>
      </w:r>
    </w:p>
    <w:p w14:paraId="33A579B6" w14:textId="77777777" w:rsidR="00B8451C" w:rsidRPr="00034446" w:rsidRDefault="00B8451C" w:rsidP="00B8451C">
      <w:pPr>
        <w:pStyle w:val="B1"/>
      </w:pPr>
      <w:r w:rsidRPr="00034446">
        <w:t>6.</w:t>
      </w:r>
      <w:r w:rsidRPr="00034446">
        <w:tab/>
        <w:t>If 'Indirect Forwarding' and relocation of Serving GW apply and Direct Tunnel is used, the target SGSN sends a Create Indirect Data Forwarding Tunnel Request message (Target RNC Address and TEID(s) for data forwarding) to the Serving GW. If 'Indirect Forwarding' and relocation of Serving GW apply and Direct Tunnel is not used, then the target SGSN sends a Create Indirect Data Forwarding Tunnel Request message (SGSN Address and TEID(s) for data forwarding) to the Serving GW.</w:t>
      </w:r>
    </w:p>
    <w:p w14:paraId="6E3AF974" w14:textId="77777777" w:rsidR="00B8451C" w:rsidRPr="00034446" w:rsidRDefault="00B8451C" w:rsidP="00B8451C">
      <w:pPr>
        <w:pStyle w:val="B1"/>
      </w:pPr>
      <w:r w:rsidRPr="00034446">
        <w:tab/>
        <w:t>Indirect forwarding may be performed via a Serving GW which is different from the Serving GW used as the anchor point for the UE.</w:t>
      </w:r>
    </w:p>
    <w:p w14:paraId="6780DC23" w14:textId="77777777" w:rsidR="00B8451C" w:rsidRPr="00034446" w:rsidRDefault="00B8451C" w:rsidP="00B8451C">
      <w:pPr>
        <w:pStyle w:val="B1"/>
      </w:pPr>
      <w:r w:rsidRPr="00034446">
        <w:t>6a.</w:t>
      </w:r>
      <w:r w:rsidRPr="00034446">
        <w:tab/>
        <w:t>The Serving GW returns a Create Indirect Data Forwarding Tunnel Response (Cause, Serving GW Address(es) and TEID(s) for data forwarding) message to the target SGSN.</w:t>
      </w:r>
    </w:p>
    <w:p w14:paraId="558A1470" w14:textId="77777777" w:rsidR="00B8451C" w:rsidRPr="00034446" w:rsidRDefault="00B8451C" w:rsidP="00B8451C">
      <w:pPr>
        <w:pStyle w:val="B1"/>
      </w:pPr>
      <w:r w:rsidRPr="00034446">
        <w:t>7.</w:t>
      </w:r>
      <w:r w:rsidRPr="00034446">
        <w:tab/>
        <w:t>The target SGSN sends the message Forward Relocation Response (Cause, SGSN Tunnel Endpoint Identifier for Control Plane, SGSN Address for Control Plane, Target to Source Transparent Container, Cause, RAB Setup 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14:paraId="2D3EF1D8" w14:textId="77777777" w:rsidR="00B8451C" w:rsidRPr="00034446" w:rsidRDefault="00B8451C" w:rsidP="00B8451C">
      <w:pPr>
        <w:pStyle w:val="B1"/>
      </w:pPr>
      <w:r w:rsidRPr="00034446">
        <w:tab/>
        <w:t>The IE 'Address(es) and TEID(s) for User Traffic Data Forwarding' defines the destination tunnelling endpoint for data forwarding in target system, and it is set as follows:</w:t>
      </w:r>
    </w:p>
    <w:p w14:paraId="62D0A72F" w14:textId="77777777" w:rsidR="00B8451C" w:rsidRPr="00034446" w:rsidRDefault="00B8451C" w:rsidP="00B8451C">
      <w:pPr>
        <w:pStyle w:val="B2"/>
      </w:pPr>
      <w:r w:rsidRPr="00034446">
        <w:t>-</w:t>
      </w:r>
      <w:r w:rsidRPr="00034446">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14:paraId="79AAAD5B" w14:textId="77777777" w:rsidR="00B8451C" w:rsidRPr="00034446" w:rsidRDefault="00B8451C" w:rsidP="00B8451C">
      <w:pPr>
        <w:pStyle w:val="B2"/>
      </w:pPr>
      <w:r w:rsidRPr="00034446">
        <w:t>-</w:t>
      </w:r>
      <w:r w:rsidRPr="00034446">
        <w:tab/>
        <w:t>If 'Indirect Forwarding' and relocation of Serving GW apply, then the IE 'Address(es) and TEID(s) for User Traffic Data Forwarding' contains the addresses and GTP-U tunnel endpoint parameters to the Serving GW received in step 6a. This is independent from using Direct Tunnel or not.</w:t>
      </w:r>
    </w:p>
    <w:p w14:paraId="23C982DB" w14:textId="77777777" w:rsidR="00B8451C" w:rsidRPr="00034446" w:rsidRDefault="00B8451C" w:rsidP="00B8451C">
      <w:pPr>
        <w:pStyle w:val="B2"/>
      </w:pPr>
      <w:r w:rsidRPr="00034446">
        <w:t>-</w:t>
      </w:r>
      <w:r w:rsidRPr="00034446">
        <w:tab/>
        <w:t>If 'Indirect Forwarding' applies and Direct Tunnel is not used and relocation of Serving GW does not apply, then the IE 'Address(es) and TEID(s) for User Traffic Data Forwarding' contains the addresses and GTP-U tunnel endpoint parameters to the Target SGSN.</w:t>
      </w:r>
    </w:p>
    <w:p w14:paraId="04ADDCB6" w14:textId="77777777" w:rsidR="00B8451C" w:rsidRPr="00034446" w:rsidRDefault="00B8451C" w:rsidP="00B8451C">
      <w:pPr>
        <w:pStyle w:val="B1"/>
      </w:pPr>
      <w:r w:rsidRPr="00034446">
        <w:t>8.</w:t>
      </w:r>
      <w:r w:rsidRPr="00034446">
        <w:tab/>
        <w:t>If "Indirect Forwarding" applies, the Source MME sends the message Create Indirect Data Forwarding Tunnel Request (Address(es) and TEID(s) for Data Forwarding (received in step 7)), EPS Bearer ID(s)) to the Serving GW used for indirect forwarding.</w:t>
      </w:r>
    </w:p>
    <w:p w14:paraId="1CF8DABB" w14:textId="77777777" w:rsidR="00B8451C" w:rsidRPr="00034446" w:rsidRDefault="00B8451C" w:rsidP="00B8451C">
      <w:pPr>
        <w:pStyle w:val="B2"/>
      </w:pPr>
      <w:r w:rsidRPr="00034446">
        <w:tab/>
        <w:t>Indirect forwarding may be performed via a Serving GW which is different from the Serving GW used as the anchor point for the UE.</w:t>
      </w:r>
    </w:p>
    <w:p w14:paraId="11EBFCA5" w14:textId="77777777" w:rsidR="00B8451C" w:rsidRPr="00034446" w:rsidRDefault="00B8451C" w:rsidP="00B8451C">
      <w:pPr>
        <w:pStyle w:val="B1"/>
      </w:pPr>
      <w:r w:rsidRPr="00034446">
        <w:t>8a.</w:t>
      </w:r>
      <w:r w:rsidRPr="00034446">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25480F13" w14:textId="77777777" w:rsidR="00B8451C" w:rsidRPr="00034446" w:rsidRDefault="00B8451C" w:rsidP="00B8451C">
      <w:r w:rsidRPr="00034446">
        <w:t>[TS 23.401, clause 5.5.2.1.3]</w:t>
      </w:r>
    </w:p>
    <w:bookmarkStart w:id="142" w:name="_MON_1317205911"/>
    <w:bookmarkStart w:id="143" w:name="_MON_1336833223"/>
    <w:bookmarkStart w:id="144" w:name="_MON_1316589391"/>
    <w:bookmarkEnd w:id="142"/>
    <w:bookmarkEnd w:id="143"/>
    <w:bookmarkEnd w:id="144"/>
    <w:bookmarkStart w:id="145" w:name="_MON_1316589492"/>
    <w:bookmarkEnd w:id="145"/>
    <w:p w14:paraId="58770A2B" w14:textId="77777777" w:rsidR="00B8451C" w:rsidRPr="00034446" w:rsidRDefault="00B8451C" w:rsidP="00B8451C">
      <w:pPr>
        <w:pStyle w:val="TH"/>
      </w:pPr>
      <w:r w:rsidRPr="00034446">
        <w:object w:dxaOrig="10154" w:dyaOrig="11039" w14:anchorId="0D484274">
          <v:shape id="_x0000_i1057" type="#_x0000_t75" style="width:480pt;height:520.5pt" o:ole="">
            <v:imagedata r:id="rId64" o:title=""/>
          </v:shape>
          <o:OLEObject Type="Embed" ProgID="Word.Picture.8" ShapeID="_x0000_i1057" DrawAspect="Content" ObjectID="_1805274384" r:id="rId65"/>
        </w:object>
      </w:r>
    </w:p>
    <w:p w14:paraId="69CDEB49" w14:textId="77777777" w:rsidR="00B8451C" w:rsidRPr="00034446" w:rsidRDefault="00B8451C" w:rsidP="00B8451C">
      <w:pPr>
        <w:pStyle w:val="TF"/>
      </w:pPr>
      <w:r w:rsidRPr="00034446">
        <w:t>Figure 5.5.2.1.3-1: E-UTRAN to UTRAN Iu mode Inter RAT HO, execution phase</w:t>
      </w:r>
    </w:p>
    <w:p w14:paraId="1BC83D4B" w14:textId="77777777" w:rsidR="00B8451C" w:rsidRPr="00034446" w:rsidRDefault="00B8451C" w:rsidP="00B8451C"/>
    <w:p w14:paraId="6BE41DB1" w14:textId="77777777" w:rsidR="00B8451C" w:rsidRPr="00034446" w:rsidRDefault="00B8451C" w:rsidP="00B8451C">
      <w:pPr>
        <w:pStyle w:val="NO"/>
      </w:pPr>
      <w:r w:rsidRPr="00034446">
        <w:t>NOTE:</w:t>
      </w:r>
      <w:r w:rsidRPr="00034446">
        <w:tab/>
        <w:t>For a PMIP-based S5/S8, procedure steps (A) and (B) are defined in TS 23.402 [2]. Step (B) shows PCRF interaction in the case of PMIP-based S5/S8. Steps 8 and 8a concern GTP based S5/S8</w:t>
      </w:r>
    </w:p>
    <w:p w14:paraId="2953F907" w14:textId="77777777" w:rsidR="00B8451C" w:rsidRPr="00034446" w:rsidRDefault="00B8451C" w:rsidP="00B8451C">
      <w:pPr>
        <w:pStyle w:val="B1"/>
      </w:pPr>
      <w:r w:rsidRPr="00034446">
        <w:tab/>
        <w:t>The source eNodeB continues to receive downlink and uplink user plane PDUs.</w:t>
      </w:r>
    </w:p>
    <w:p w14:paraId="15854069" w14:textId="77777777" w:rsidR="00B8451C" w:rsidRPr="00034446" w:rsidRDefault="00B8451C" w:rsidP="00B8451C">
      <w:pPr>
        <w:pStyle w:val="B1"/>
      </w:pPr>
      <w:r w:rsidRPr="00034446">
        <w:t>1.</w:t>
      </w:r>
      <w:r w:rsidRPr="00034446">
        <w:tab/>
        <w:t>The source MME completes the preparation phase towards source eNodeB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14:paraId="3404BED5" w14:textId="77777777" w:rsidR="00B8451C" w:rsidRPr="00034446" w:rsidRDefault="00B8451C" w:rsidP="00B8451C">
      <w:pPr>
        <w:pStyle w:val="B1"/>
      </w:pPr>
      <w:r w:rsidRPr="00034446">
        <w:tab/>
        <w:t>The source eNodeB initiates data forwarding for bearers specified in the "Bearers Subject to Data Forwarding List". The data forwarding may go directly to target RNC or alternatively go via the Serving GW if so decided by source MME and or/ target SGSN in the preparation phase.</w:t>
      </w:r>
    </w:p>
    <w:p w14:paraId="3519BE2E" w14:textId="77777777" w:rsidR="00B8451C" w:rsidRPr="00034446" w:rsidRDefault="00B8451C" w:rsidP="00B8451C">
      <w:pPr>
        <w:pStyle w:val="B1"/>
      </w:pPr>
      <w:r w:rsidRPr="00034446">
        <w:t>2.</w:t>
      </w:r>
      <w:r w:rsidRPr="00034446">
        <w:tab/>
        <w:t>The source eNodeB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TS 36.300 [5].</w:t>
      </w:r>
    </w:p>
    <w:p w14:paraId="37A1CB85" w14:textId="77777777" w:rsidR="00B8451C" w:rsidRPr="00034446" w:rsidRDefault="00B8451C" w:rsidP="00B8451C">
      <w:pPr>
        <w:pStyle w:val="B1"/>
      </w:pPr>
      <w:r w:rsidRPr="00034446">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14:paraId="55097ADE" w14:textId="77777777" w:rsidR="00B8451C" w:rsidRPr="00034446" w:rsidRDefault="00B8451C" w:rsidP="00B8451C">
      <w:pPr>
        <w:pStyle w:val="B1"/>
      </w:pPr>
      <w:r w:rsidRPr="00034446">
        <w:t>3.</w:t>
      </w:r>
      <w:r w:rsidRPr="00034446">
        <w:tab/>
        <w:t>Void.</w:t>
      </w:r>
    </w:p>
    <w:p w14:paraId="67BB7069" w14:textId="77777777" w:rsidR="00B8451C" w:rsidRPr="00034446" w:rsidRDefault="00B8451C" w:rsidP="00B8451C">
      <w:pPr>
        <w:pStyle w:val="B1"/>
      </w:pPr>
      <w:r w:rsidRPr="00034446">
        <w:t>4.</w:t>
      </w:r>
      <w:r w:rsidRPr="00034446">
        <w:tab/>
        <w:t>The UE moves to the target UTRAN Iu (3G) system and executes the handover according to the parameters provided in the message delivered in step 2. The procedure is the same as in step 6 and 8 in clause 5.2.2.2 in TS 43.129 [8] with the additional function of association of the received RABs and existing Bearer Id related to the particular NSAPI.</w:t>
      </w:r>
    </w:p>
    <w:p w14:paraId="1CD45D37" w14:textId="77777777" w:rsidR="00B8451C" w:rsidRPr="00034446" w:rsidRDefault="00B8451C" w:rsidP="00B8451C">
      <w:pPr>
        <w:pStyle w:val="B1"/>
      </w:pPr>
      <w:r w:rsidRPr="00034446">
        <w:tab/>
        <w:t>The UE may resume the user data transfer only for those NSAPIs for which there are radio resources allocated in the target RNC.</w:t>
      </w:r>
    </w:p>
    <w:p w14:paraId="1A08BE21" w14:textId="77777777" w:rsidR="00B8451C" w:rsidRPr="00034446" w:rsidRDefault="00B8451C" w:rsidP="00B8451C">
      <w:pPr>
        <w:pStyle w:val="B1"/>
      </w:pPr>
      <w:r w:rsidRPr="00034446">
        <w:tab/>
        <w:t>The UE locally deactivates ISR by setting its TIN from "RAT-related TMSI" to "GUTI", if any EPS bearer context activated after the ISR was activated in the UE exists.</w:t>
      </w:r>
    </w:p>
    <w:p w14:paraId="5C72C5D6" w14:textId="77777777" w:rsidR="00B8451C" w:rsidRPr="00034446" w:rsidRDefault="00B8451C" w:rsidP="00B8451C">
      <w:pPr>
        <w:pStyle w:val="H6"/>
        <w:ind w:left="1984" w:hangingChars="992" w:hanging="1984"/>
        <w:rPr>
          <w:lang w:eastAsia="zh-CN"/>
        </w:rPr>
      </w:pPr>
      <w:r w:rsidRPr="00034446">
        <w:rPr>
          <w:lang w:eastAsia="zh-CN"/>
        </w:rPr>
        <w:t>13.4.2.1.3</w:t>
      </w:r>
      <w:r w:rsidRPr="00034446">
        <w:rPr>
          <w:lang w:eastAsia="zh-CN"/>
        </w:rPr>
        <w:tab/>
      </w:r>
      <w:r w:rsidRPr="00034446">
        <w:t>Test description</w:t>
      </w:r>
    </w:p>
    <w:p w14:paraId="3A1C9861" w14:textId="77777777" w:rsidR="00B8451C" w:rsidRPr="00034446" w:rsidRDefault="00B8451C" w:rsidP="00B8451C">
      <w:pPr>
        <w:pStyle w:val="H6"/>
        <w:ind w:left="1984" w:hangingChars="992" w:hanging="1984"/>
        <w:rPr>
          <w:lang w:eastAsia="zh-CN"/>
        </w:rPr>
      </w:pPr>
      <w:r w:rsidRPr="00034446">
        <w:rPr>
          <w:lang w:eastAsia="zh-CN"/>
        </w:rPr>
        <w:t>13.4.2.1.3.1</w:t>
      </w:r>
      <w:r w:rsidRPr="00034446">
        <w:rPr>
          <w:lang w:eastAsia="zh-CN"/>
        </w:rPr>
        <w:tab/>
      </w:r>
      <w:r w:rsidRPr="00034446">
        <w:t>Pre-test conditions</w:t>
      </w:r>
    </w:p>
    <w:p w14:paraId="760EA1D1" w14:textId="77777777" w:rsidR="00B8451C" w:rsidRPr="00034446" w:rsidRDefault="00B8451C" w:rsidP="00B8451C">
      <w:pPr>
        <w:pStyle w:val="H6"/>
      </w:pPr>
      <w:r w:rsidRPr="00034446">
        <w:t>System Simulator:</w:t>
      </w:r>
    </w:p>
    <w:p w14:paraId="2A62D44D" w14:textId="77777777" w:rsidR="00B8451C" w:rsidRPr="00034446" w:rsidRDefault="00B8451C" w:rsidP="00024BFA">
      <w:pPr>
        <w:pStyle w:val="B1"/>
        <w:numPr>
          <w:ilvl w:val="0"/>
          <w:numId w:val="1"/>
        </w:numPr>
        <w:tabs>
          <w:tab w:val="clear" w:pos="644"/>
          <w:tab w:val="num" w:pos="567"/>
        </w:tabs>
        <w:rPr>
          <w:rFonts w:eastAsia="MS Gothic"/>
          <w:lang w:eastAsia="zh-CN"/>
        </w:rPr>
      </w:pPr>
      <w:r w:rsidRPr="00034446">
        <w:t>Cell 1</w:t>
      </w:r>
      <w:r w:rsidRPr="00034446">
        <w:rPr>
          <w:lang w:eastAsia="zh-CN"/>
        </w:rPr>
        <w:t xml:space="preserve"> and Cell 5</w:t>
      </w:r>
    </w:p>
    <w:p w14:paraId="2C774DBD" w14:textId="77777777" w:rsidR="00364696" w:rsidRPr="00034446" w:rsidRDefault="00364696" w:rsidP="00024BFA">
      <w:pPr>
        <w:pStyle w:val="B1"/>
        <w:numPr>
          <w:ilvl w:val="0"/>
          <w:numId w:val="1"/>
        </w:numPr>
        <w:tabs>
          <w:tab w:val="clear" w:pos="644"/>
          <w:tab w:val="num" w:pos="567"/>
        </w:tabs>
        <w:rPr>
          <w:rFonts w:eastAsia="MS Gothic"/>
          <w:lang w:eastAsia="zh-CN"/>
        </w:rPr>
      </w:pPr>
      <w:r w:rsidRPr="00034446">
        <w:t>System information combination 4 as defined in TS 36.508 [18] clause 4.4.3.1 is used in E-UTRA cells.</w:t>
      </w:r>
    </w:p>
    <w:p w14:paraId="77EE153D" w14:textId="77777777" w:rsidR="00B8451C" w:rsidRPr="00034446" w:rsidRDefault="00B8451C" w:rsidP="00B8451C">
      <w:pPr>
        <w:pStyle w:val="H6"/>
      </w:pPr>
      <w:r w:rsidRPr="00034446">
        <w:t>UE:</w:t>
      </w:r>
    </w:p>
    <w:p w14:paraId="03B1AD3D" w14:textId="77777777" w:rsidR="00B1172D" w:rsidRPr="00034446" w:rsidRDefault="00C47180" w:rsidP="00B1172D">
      <w:r w:rsidRPr="00034446">
        <w:t>None.</w:t>
      </w:r>
    </w:p>
    <w:p w14:paraId="524FBC2D" w14:textId="77777777" w:rsidR="00B8451C" w:rsidRPr="00034446" w:rsidRDefault="00B8451C" w:rsidP="00B8451C">
      <w:pPr>
        <w:pStyle w:val="H6"/>
      </w:pPr>
      <w:r w:rsidRPr="00034446">
        <w:t>Preamble:</w:t>
      </w:r>
    </w:p>
    <w:p w14:paraId="57F2DAF8" w14:textId="77777777" w:rsidR="00B8451C" w:rsidRPr="00034446" w:rsidRDefault="00B8451C" w:rsidP="00B8451C">
      <w:pPr>
        <w:rPr>
          <w:lang w:eastAsia="zh-CN"/>
        </w:rPr>
      </w:pPr>
      <w:r w:rsidRPr="00034446">
        <w:t>-</w:t>
      </w:r>
      <w:r w:rsidRPr="00034446">
        <w:tab/>
        <w:t xml:space="preserve">The UE is in state Generic RB Established (state </w:t>
      </w:r>
      <w:r w:rsidRPr="00034446">
        <w:rPr>
          <w:lang w:eastAsia="zh-CN"/>
        </w:rPr>
        <w:t>4</w:t>
      </w:r>
      <w:r w:rsidRPr="00034446">
        <w:t>) on Cell 1 according to [18]</w:t>
      </w:r>
      <w:r w:rsidRPr="00034446">
        <w:rPr>
          <w:lang w:eastAsia="zh-CN"/>
        </w:rPr>
        <w:t xml:space="preserve"> using the UE TEST LOOP MODE B</w:t>
      </w:r>
      <w:r w:rsidRPr="00034446">
        <w:t>.</w:t>
      </w:r>
    </w:p>
    <w:p w14:paraId="1AC74705" w14:textId="77777777" w:rsidR="00B8451C" w:rsidRPr="00034446" w:rsidRDefault="00B8451C" w:rsidP="00B8451C">
      <w:pPr>
        <w:pStyle w:val="H6"/>
        <w:rPr>
          <w:lang w:eastAsia="zh-CN"/>
        </w:rPr>
      </w:pPr>
      <w:r w:rsidRPr="00034446">
        <w:rPr>
          <w:lang w:eastAsia="zh-CN"/>
        </w:rPr>
        <w:t>13.4.2.1.3.2</w:t>
      </w:r>
      <w:r w:rsidRPr="00034446">
        <w:rPr>
          <w:lang w:eastAsia="zh-CN"/>
        </w:rPr>
        <w:tab/>
      </w:r>
      <w:r w:rsidRPr="00034446">
        <w:t>Test procedure sequence</w:t>
      </w:r>
    </w:p>
    <w:p w14:paraId="69FC4602" w14:textId="77777777" w:rsidR="00B8451C" w:rsidRPr="00034446" w:rsidRDefault="00B8451C" w:rsidP="00B8451C">
      <w:r w:rsidRPr="00034446">
        <w:rPr>
          <w:rFonts w:eastAsia="MS Gothic"/>
        </w:rPr>
        <w:t xml:space="preserve">Table </w:t>
      </w:r>
      <w:r w:rsidRPr="00034446">
        <w:rPr>
          <w:lang w:eastAsia="zh-CN"/>
        </w:rPr>
        <w:t>13</w:t>
      </w:r>
      <w:r w:rsidRPr="00034446">
        <w:rPr>
          <w:rFonts w:eastAsia="MS Gothic"/>
        </w:rPr>
        <w:t>.4.</w:t>
      </w:r>
      <w:r w:rsidRPr="00034446">
        <w:rPr>
          <w:lang w:eastAsia="zh-CN"/>
        </w:rPr>
        <w:t>2</w:t>
      </w:r>
      <w:r w:rsidRPr="00034446">
        <w:rPr>
          <w:rFonts w:eastAsia="MS Gothic"/>
        </w:rPr>
        <w:t>.1.</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0E16A79A" w14:textId="77777777" w:rsidR="00B8451C" w:rsidRPr="00034446" w:rsidRDefault="00B8451C" w:rsidP="00B8451C">
      <w:pPr>
        <w:pStyle w:val="TH"/>
        <w:rPr>
          <w:rFonts w:eastAsia="MS Gothic"/>
        </w:rPr>
      </w:pPr>
      <w:r w:rsidRPr="00034446">
        <w:t xml:space="preserve">Table </w:t>
      </w:r>
      <w:r w:rsidRPr="00034446">
        <w:rPr>
          <w:lang w:eastAsia="zh-CN"/>
        </w:rPr>
        <w:t>13</w:t>
      </w:r>
      <w:r w:rsidRPr="00034446">
        <w:t>.4.</w:t>
      </w:r>
      <w:r w:rsidRPr="00034446">
        <w:rPr>
          <w:lang w:eastAsia="zh-CN"/>
        </w:rPr>
        <w:t>2</w:t>
      </w:r>
      <w:r w:rsidRPr="00034446">
        <w:t>.1.</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8451C" w:rsidRPr="00034446" w14:paraId="74B0AEC4" w14:textId="77777777">
        <w:trPr>
          <w:jc w:val="center"/>
        </w:trPr>
        <w:tc>
          <w:tcPr>
            <w:tcW w:w="534" w:type="dxa"/>
            <w:tcBorders>
              <w:top w:val="single" w:sz="4" w:space="0" w:color="auto"/>
              <w:bottom w:val="nil"/>
            </w:tcBorders>
          </w:tcPr>
          <w:p w14:paraId="16286F80" w14:textId="77777777" w:rsidR="00B8451C" w:rsidRPr="00034446" w:rsidRDefault="00B8451C" w:rsidP="00BE602C">
            <w:pPr>
              <w:pStyle w:val="TAH"/>
            </w:pPr>
          </w:p>
        </w:tc>
        <w:tc>
          <w:tcPr>
            <w:tcW w:w="1504" w:type="dxa"/>
            <w:tcBorders>
              <w:top w:val="single" w:sz="4" w:space="0" w:color="auto"/>
              <w:bottom w:val="nil"/>
            </w:tcBorders>
          </w:tcPr>
          <w:p w14:paraId="284A4FF4" w14:textId="77777777" w:rsidR="00B8451C" w:rsidRPr="00034446" w:rsidRDefault="00B8451C" w:rsidP="00BE602C">
            <w:pPr>
              <w:pStyle w:val="TAH"/>
            </w:pPr>
            <w:r w:rsidRPr="00034446">
              <w:t>Parameter</w:t>
            </w:r>
          </w:p>
        </w:tc>
        <w:tc>
          <w:tcPr>
            <w:tcW w:w="976" w:type="dxa"/>
            <w:tcBorders>
              <w:top w:val="single" w:sz="4" w:space="0" w:color="auto"/>
            </w:tcBorders>
          </w:tcPr>
          <w:p w14:paraId="45E9FDEF" w14:textId="77777777" w:rsidR="00B8451C" w:rsidRPr="00034446" w:rsidRDefault="00B8451C" w:rsidP="00BE602C">
            <w:pPr>
              <w:pStyle w:val="TAH"/>
            </w:pPr>
            <w:r w:rsidRPr="00034446">
              <w:t>Unit</w:t>
            </w:r>
          </w:p>
        </w:tc>
        <w:tc>
          <w:tcPr>
            <w:tcW w:w="1240" w:type="dxa"/>
            <w:tcBorders>
              <w:top w:val="single" w:sz="4" w:space="0" w:color="auto"/>
            </w:tcBorders>
          </w:tcPr>
          <w:p w14:paraId="3CBF9FCD" w14:textId="77777777" w:rsidR="00B8451C" w:rsidRPr="00034446" w:rsidRDefault="00B8451C" w:rsidP="00BE602C">
            <w:pPr>
              <w:pStyle w:val="TAH"/>
            </w:pPr>
            <w:r w:rsidRPr="00034446">
              <w:t>Cell 1</w:t>
            </w:r>
          </w:p>
        </w:tc>
        <w:tc>
          <w:tcPr>
            <w:tcW w:w="1241" w:type="dxa"/>
            <w:tcBorders>
              <w:top w:val="single" w:sz="4" w:space="0" w:color="auto"/>
            </w:tcBorders>
          </w:tcPr>
          <w:p w14:paraId="1E625D7B" w14:textId="77777777" w:rsidR="00B8451C" w:rsidRPr="00034446" w:rsidRDefault="00B8451C" w:rsidP="00BE602C">
            <w:pPr>
              <w:pStyle w:val="TAH"/>
              <w:rPr>
                <w:lang w:eastAsia="zh-CN"/>
              </w:rPr>
            </w:pPr>
            <w:r w:rsidRPr="00034446">
              <w:t>Cell 5</w:t>
            </w:r>
          </w:p>
        </w:tc>
        <w:tc>
          <w:tcPr>
            <w:tcW w:w="3685" w:type="dxa"/>
            <w:tcBorders>
              <w:top w:val="single" w:sz="4" w:space="0" w:color="auto"/>
              <w:bottom w:val="nil"/>
            </w:tcBorders>
          </w:tcPr>
          <w:p w14:paraId="3EA901A3" w14:textId="77777777" w:rsidR="00B8451C" w:rsidRPr="00034446" w:rsidRDefault="00B8451C" w:rsidP="00BE602C">
            <w:pPr>
              <w:pStyle w:val="TAH"/>
            </w:pPr>
            <w:r w:rsidRPr="00034446">
              <w:t>Remark</w:t>
            </w:r>
          </w:p>
        </w:tc>
      </w:tr>
      <w:tr w:rsidR="00144661" w:rsidRPr="00034446" w14:paraId="6A3B8F34" w14:textId="77777777">
        <w:trPr>
          <w:jc w:val="center"/>
        </w:trPr>
        <w:tc>
          <w:tcPr>
            <w:tcW w:w="534" w:type="dxa"/>
            <w:vMerge w:val="restart"/>
            <w:tcBorders>
              <w:top w:val="single" w:sz="4" w:space="0" w:color="auto"/>
            </w:tcBorders>
            <w:shd w:val="clear" w:color="auto" w:fill="auto"/>
            <w:vAlign w:val="center"/>
          </w:tcPr>
          <w:p w14:paraId="392D8C44" w14:textId="77777777" w:rsidR="00144661" w:rsidRPr="00034446" w:rsidRDefault="00144661" w:rsidP="00BE602C">
            <w:pPr>
              <w:pStyle w:val="TAL"/>
            </w:pPr>
            <w:r w:rsidRPr="00034446">
              <w:t>T0</w:t>
            </w:r>
          </w:p>
        </w:tc>
        <w:tc>
          <w:tcPr>
            <w:tcW w:w="1504" w:type="dxa"/>
            <w:tcBorders>
              <w:top w:val="single" w:sz="4" w:space="0" w:color="auto"/>
              <w:bottom w:val="single" w:sz="4" w:space="0" w:color="auto"/>
            </w:tcBorders>
            <w:vAlign w:val="center"/>
          </w:tcPr>
          <w:p w14:paraId="236AD84F" w14:textId="77777777" w:rsidR="00144661" w:rsidRPr="00034446" w:rsidRDefault="00144661" w:rsidP="00BE602C">
            <w:pPr>
              <w:pStyle w:val="TAL"/>
            </w:pPr>
            <w:r w:rsidRPr="00034446">
              <w:t>Cell-specific RS EPRE</w:t>
            </w:r>
          </w:p>
        </w:tc>
        <w:tc>
          <w:tcPr>
            <w:tcW w:w="976" w:type="dxa"/>
            <w:tcBorders>
              <w:top w:val="single" w:sz="4" w:space="0" w:color="auto"/>
              <w:bottom w:val="single" w:sz="4" w:space="0" w:color="auto"/>
            </w:tcBorders>
            <w:vAlign w:val="center"/>
          </w:tcPr>
          <w:p w14:paraId="54F90CBD" w14:textId="77777777" w:rsidR="00144661" w:rsidRPr="00034446" w:rsidRDefault="00144661" w:rsidP="00BE602C">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16A97C8" w14:textId="77777777" w:rsidR="00144661" w:rsidRPr="00034446" w:rsidRDefault="00144661" w:rsidP="00BE602C">
            <w:pPr>
              <w:pStyle w:val="TAL"/>
              <w:jc w:val="center"/>
            </w:pPr>
            <w:r w:rsidRPr="00034446">
              <w:t>-85</w:t>
            </w:r>
          </w:p>
        </w:tc>
        <w:tc>
          <w:tcPr>
            <w:tcW w:w="1241" w:type="dxa"/>
            <w:tcBorders>
              <w:top w:val="single" w:sz="4" w:space="0" w:color="auto"/>
              <w:bottom w:val="single" w:sz="4" w:space="0" w:color="auto"/>
            </w:tcBorders>
            <w:vAlign w:val="center"/>
          </w:tcPr>
          <w:p w14:paraId="214DCDCB" w14:textId="77777777" w:rsidR="00144661" w:rsidRPr="00034446" w:rsidRDefault="00144661" w:rsidP="00BE602C">
            <w:pPr>
              <w:pStyle w:val="TAC"/>
            </w:pPr>
            <w:r w:rsidRPr="00034446">
              <w:t>-</w:t>
            </w:r>
          </w:p>
        </w:tc>
        <w:tc>
          <w:tcPr>
            <w:tcW w:w="3685" w:type="dxa"/>
            <w:vMerge w:val="restart"/>
            <w:tcBorders>
              <w:top w:val="single" w:sz="4" w:space="0" w:color="auto"/>
            </w:tcBorders>
          </w:tcPr>
          <w:p w14:paraId="40DC9B38" w14:textId="77777777" w:rsidR="00144661" w:rsidRPr="00034446" w:rsidRDefault="00144661" w:rsidP="00BE602C">
            <w:pPr>
              <w:pStyle w:val="TAL"/>
            </w:pPr>
            <w:r w:rsidRPr="00034446">
              <w:t>The power level values are such that entering conditions for event B2 are not satisfied.</w:t>
            </w:r>
          </w:p>
        </w:tc>
      </w:tr>
      <w:tr w:rsidR="00144661" w:rsidRPr="00034446" w14:paraId="7A8B802F" w14:textId="77777777">
        <w:trPr>
          <w:jc w:val="center"/>
        </w:trPr>
        <w:tc>
          <w:tcPr>
            <w:tcW w:w="534" w:type="dxa"/>
            <w:vMerge/>
            <w:shd w:val="clear" w:color="auto" w:fill="auto"/>
            <w:vAlign w:val="center"/>
          </w:tcPr>
          <w:p w14:paraId="09F1B242" w14:textId="77777777" w:rsidR="00144661" w:rsidRPr="00034446" w:rsidRDefault="00144661" w:rsidP="00BE602C">
            <w:pPr>
              <w:pStyle w:val="TAL"/>
            </w:pPr>
          </w:p>
        </w:tc>
        <w:tc>
          <w:tcPr>
            <w:tcW w:w="1504" w:type="dxa"/>
            <w:tcBorders>
              <w:top w:val="single" w:sz="4" w:space="0" w:color="auto"/>
              <w:bottom w:val="single" w:sz="4" w:space="0" w:color="auto"/>
            </w:tcBorders>
            <w:vAlign w:val="center"/>
          </w:tcPr>
          <w:p w14:paraId="185044D4" w14:textId="77777777" w:rsidR="00144661" w:rsidRPr="00034446" w:rsidRDefault="00144661" w:rsidP="00BE602C">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A6D2AFE" w14:textId="77777777" w:rsidR="00144661" w:rsidRPr="00034446" w:rsidRDefault="00144661" w:rsidP="00BE602C">
            <w:pPr>
              <w:pStyle w:val="TAC"/>
            </w:pPr>
            <w:r w:rsidRPr="00034446">
              <w:t>dBm/3.84 MHz</w:t>
            </w:r>
          </w:p>
        </w:tc>
        <w:tc>
          <w:tcPr>
            <w:tcW w:w="1240" w:type="dxa"/>
            <w:tcBorders>
              <w:top w:val="single" w:sz="4" w:space="0" w:color="auto"/>
              <w:bottom w:val="single" w:sz="4" w:space="0" w:color="auto"/>
            </w:tcBorders>
            <w:vAlign w:val="center"/>
          </w:tcPr>
          <w:p w14:paraId="29173209" w14:textId="77777777" w:rsidR="00144661" w:rsidRPr="00034446" w:rsidRDefault="00144661" w:rsidP="00BE602C">
            <w:pPr>
              <w:pStyle w:val="TAL"/>
              <w:jc w:val="center"/>
            </w:pPr>
            <w:r w:rsidRPr="00034446">
              <w:t>-</w:t>
            </w:r>
          </w:p>
        </w:tc>
        <w:tc>
          <w:tcPr>
            <w:tcW w:w="1241" w:type="dxa"/>
            <w:tcBorders>
              <w:top w:val="single" w:sz="4" w:space="0" w:color="auto"/>
              <w:bottom w:val="single" w:sz="4" w:space="0" w:color="auto"/>
            </w:tcBorders>
            <w:vAlign w:val="center"/>
          </w:tcPr>
          <w:p w14:paraId="79E73BFD" w14:textId="77777777" w:rsidR="00144661" w:rsidRPr="00034446" w:rsidRDefault="00144661" w:rsidP="00BE602C">
            <w:pPr>
              <w:pStyle w:val="TAC"/>
            </w:pPr>
            <w:r w:rsidRPr="00034446">
              <w:t>-</w:t>
            </w:r>
            <w:r w:rsidR="00345DDE" w:rsidRPr="00034446">
              <w:t>82</w:t>
            </w:r>
          </w:p>
        </w:tc>
        <w:tc>
          <w:tcPr>
            <w:tcW w:w="3685" w:type="dxa"/>
            <w:vMerge/>
          </w:tcPr>
          <w:p w14:paraId="36F54602" w14:textId="77777777" w:rsidR="00144661" w:rsidRPr="00034446" w:rsidRDefault="00144661" w:rsidP="00BE602C">
            <w:pPr>
              <w:pStyle w:val="TAL"/>
            </w:pPr>
          </w:p>
        </w:tc>
      </w:tr>
      <w:tr w:rsidR="00144661" w:rsidRPr="00034446" w14:paraId="4BE0E707" w14:textId="77777777">
        <w:trPr>
          <w:jc w:val="center"/>
        </w:trPr>
        <w:tc>
          <w:tcPr>
            <w:tcW w:w="534" w:type="dxa"/>
            <w:vMerge/>
            <w:shd w:val="clear" w:color="auto" w:fill="auto"/>
            <w:vAlign w:val="center"/>
          </w:tcPr>
          <w:p w14:paraId="54C17386" w14:textId="77777777" w:rsidR="00144661" w:rsidRPr="00034446" w:rsidRDefault="00144661" w:rsidP="00BE602C">
            <w:pPr>
              <w:pStyle w:val="TAL"/>
            </w:pPr>
          </w:p>
        </w:tc>
        <w:tc>
          <w:tcPr>
            <w:tcW w:w="1504" w:type="dxa"/>
            <w:tcBorders>
              <w:top w:val="single" w:sz="4" w:space="0" w:color="auto"/>
              <w:bottom w:val="single" w:sz="4" w:space="0" w:color="auto"/>
            </w:tcBorders>
            <w:vAlign w:val="center"/>
          </w:tcPr>
          <w:p w14:paraId="1C79BD9D" w14:textId="77777777" w:rsidR="00144661" w:rsidRPr="00034446" w:rsidRDefault="00144661" w:rsidP="00BE602C">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56BF306" w14:textId="77777777" w:rsidR="00144661" w:rsidRPr="00034446" w:rsidRDefault="00144661" w:rsidP="00BE602C">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1956EF7E" w14:textId="77777777" w:rsidR="00144661" w:rsidRPr="00034446" w:rsidRDefault="00144661" w:rsidP="00BE602C">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72E8519" w14:textId="77777777" w:rsidR="00144661" w:rsidRPr="00034446" w:rsidRDefault="00144661" w:rsidP="00BE602C">
            <w:pPr>
              <w:pStyle w:val="TAC"/>
            </w:pPr>
            <w:r w:rsidRPr="00034446">
              <w:rPr>
                <w:lang w:eastAsia="zh-CN"/>
              </w:rPr>
              <w:t>-82</w:t>
            </w:r>
          </w:p>
        </w:tc>
        <w:tc>
          <w:tcPr>
            <w:tcW w:w="3685" w:type="dxa"/>
            <w:vMerge/>
            <w:tcBorders>
              <w:bottom w:val="single" w:sz="4" w:space="0" w:color="auto"/>
            </w:tcBorders>
          </w:tcPr>
          <w:p w14:paraId="0EB4DF22" w14:textId="77777777" w:rsidR="00144661" w:rsidRPr="00034446" w:rsidRDefault="00144661" w:rsidP="00BE602C">
            <w:pPr>
              <w:pStyle w:val="TAL"/>
            </w:pPr>
          </w:p>
        </w:tc>
      </w:tr>
      <w:tr w:rsidR="00E579FB" w:rsidRPr="00034446" w14:paraId="09480F3D" w14:textId="77777777">
        <w:trPr>
          <w:jc w:val="center"/>
        </w:trPr>
        <w:tc>
          <w:tcPr>
            <w:tcW w:w="534" w:type="dxa"/>
            <w:vMerge w:val="restart"/>
            <w:tcBorders>
              <w:top w:val="single" w:sz="4" w:space="0" w:color="auto"/>
            </w:tcBorders>
            <w:shd w:val="clear" w:color="auto" w:fill="auto"/>
            <w:vAlign w:val="center"/>
          </w:tcPr>
          <w:p w14:paraId="0E0BE2EB" w14:textId="77777777" w:rsidR="00E579FB" w:rsidRPr="00034446" w:rsidRDefault="00E579FB" w:rsidP="00BE602C">
            <w:pPr>
              <w:pStyle w:val="TAL"/>
            </w:pPr>
            <w:r w:rsidRPr="00034446">
              <w:t>T1</w:t>
            </w:r>
          </w:p>
        </w:tc>
        <w:tc>
          <w:tcPr>
            <w:tcW w:w="1504" w:type="dxa"/>
            <w:tcBorders>
              <w:top w:val="single" w:sz="4" w:space="0" w:color="auto"/>
              <w:bottom w:val="single" w:sz="4" w:space="0" w:color="auto"/>
            </w:tcBorders>
            <w:vAlign w:val="center"/>
          </w:tcPr>
          <w:p w14:paraId="790D1002" w14:textId="77777777" w:rsidR="00E579FB" w:rsidRPr="00034446" w:rsidRDefault="00E579FB" w:rsidP="00BE602C">
            <w:pPr>
              <w:pStyle w:val="TAL"/>
            </w:pPr>
            <w:r w:rsidRPr="00034446">
              <w:t>Cell-specific RS EPRE</w:t>
            </w:r>
          </w:p>
        </w:tc>
        <w:tc>
          <w:tcPr>
            <w:tcW w:w="976" w:type="dxa"/>
            <w:tcBorders>
              <w:top w:val="single" w:sz="4" w:space="0" w:color="auto"/>
              <w:bottom w:val="single" w:sz="4" w:space="0" w:color="auto"/>
            </w:tcBorders>
            <w:vAlign w:val="center"/>
          </w:tcPr>
          <w:p w14:paraId="052C173D" w14:textId="77777777" w:rsidR="00E579FB" w:rsidRPr="00034446" w:rsidRDefault="00E579FB" w:rsidP="00BE602C">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784320A" w14:textId="77777777" w:rsidR="00E579FB" w:rsidRPr="00034446" w:rsidRDefault="00E579FB" w:rsidP="00BE602C">
            <w:pPr>
              <w:pStyle w:val="TAL"/>
              <w:jc w:val="center"/>
            </w:pPr>
            <w:r w:rsidRPr="00034446">
              <w:t>-10</w:t>
            </w:r>
            <w:r w:rsidRPr="00034446">
              <w:rPr>
                <w:lang w:eastAsia="zh-CN"/>
              </w:rPr>
              <w:t>0</w:t>
            </w:r>
          </w:p>
        </w:tc>
        <w:tc>
          <w:tcPr>
            <w:tcW w:w="1241" w:type="dxa"/>
            <w:tcBorders>
              <w:top w:val="single" w:sz="4" w:space="0" w:color="auto"/>
              <w:bottom w:val="single" w:sz="4" w:space="0" w:color="auto"/>
            </w:tcBorders>
            <w:vAlign w:val="center"/>
          </w:tcPr>
          <w:p w14:paraId="758069EB" w14:textId="77777777" w:rsidR="00E579FB" w:rsidRPr="00034446" w:rsidRDefault="00E579FB" w:rsidP="00BE602C">
            <w:pPr>
              <w:pStyle w:val="TAC"/>
            </w:pPr>
            <w:r w:rsidRPr="00034446">
              <w:t>-</w:t>
            </w:r>
          </w:p>
        </w:tc>
        <w:tc>
          <w:tcPr>
            <w:tcW w:w="3685" w:type="dxa"/>
            <w:vMerge w:val="restart"/>
            <w:tcBorders>
              <w:top w:val="single" w:sz="4" w:space="0" w:color="auto"/>
            </w:tcBorders>
          </w:tcPr>
          <w:p w14:paraId="5A6C56BA" w14:textId="77777777" w:rsidR="00E579FB" w:rsidRPr="00034446" w:rsidRDefault="00E579FB" w:rsidP="00BE602C">
            <w:pPr>
              <w:pStyle w:val="TAL"/>
            </w:pPr>
            <w:r w:rsidRPr="00034446">
              <w:t>The power level values are such that entering conditions for event B2 are satisfied.</w:t>
            </w:r>
          </w:p>
        </w:tc>
      </w:tr>
      <w:tr w:rsidR="00E579FB" w:rsidRPr="00034446" w14:paraId="1529AD92" w14:textId="77777777">
        <w:trPr>
          <w:jc w:val="center"/>
        </w:trPr>
        <w:tc>
          <w:tcPr>
            <w:tcW w:w="534" w:type="dxa"/>
            <w:vMerge/>
            <w:shd w:val="clear" w:color="auto" w:fill="auto"/>
            <w:vAlign w:val="center"/>
          </w:tcPr>
          <w:p w14:paraId="2C7D5FB1" w14:textId="77777777" w:rsidR="00E579FB" w:rsidRPr="00034446" w:rsidRDefault="00E579FB" w:rsidP="00BE602C">
            <w:pPr>
              <w:pStyle w:val="TAL"/>
            </w:pPr>
          </w:p>
        </w:tc>
        <w:tc>
          <w:tcPr>
            <w:tcW w:w="1504" w:type="dxa"/>
            <w:tcBorders>
              <w:top w:val="single" w:sz="4" w:space="0" w:color="auto"/>
              <w:bottom w:val="single" w:sz="4" w:space="0" w:color="auto"/>
            </w:tcBorders>
            <w:vAlign w:val="center"/>
          </w:tcPr>
          <w:p w14:paraId="60CCDC8B" w14:textId="77777777" w:rsidR="00E579FB" w:rsidRPr="00034446" w:rsidRDefault="00E579FB" w:rsidP="00BE602C">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E35B922" w14:textId="77777777" w:rsidR="00E579FB" w:rsidRPr="00034446" w:rsidRDefault="00E579FB" w:rsidP="00BE602C">
            <w:pPr>
              <w:pStyle w:val="TAC"/>
              <w:rPr>
                <w:lang w:eastAsia="zh-CN"/>
              </w:rPr>
            </w:pPr>
            <w:r w:rsidRPr="00034446">
              <w:t>dBm/3.84 MHz</w:t>
            </w:r>
          </w:p>
        </w:tc>
        <w:tc>
          <w:tcPr>
            <w:tcW w:w="1240" w:type="dxa"/>
            <w:tcBorders>
              <w:top w:val="single" w:sz="4" w:space="0" w:color="auto"/>
              <w:bottom w:val="single" w:sz="4" w:space="0" w:color="auto"/>
            </w:tcBorders>
            <w:vAlign w:val="center"/>
          </w:tcPr>
          <w:p w14:paraId="5E0C11C2" w14:textId="77777777" w:rsidR="00E579FB" w:rsidRPr="00034446" w:rsidRDefault="00E579FB" w:rsidP="00BE602C">
            <w:pPr>
              <w:pStyle w:val="TAL"/>
              <w:jc w:val="center"/>
            </w:pPr>
            <w:r w:rsidRPr="00034446">
              <w:t>-</w:t>
            </w:r>
          </w:p>
        </w:tc>
        <w:tc>
          <w:tcPr>
            <w:tcW w:w="1241" w:type="dxa"/>
            <w:tcBorders>
              <w:top w:val="single" w:sz="4" w:space="0" w:color="auto"/>
              <w:bottom w:val="single" w:sz="4" w:space="0" w:color="auto"/>
            </w:tcBorders>
            <w:vAlign w:val="center"/>
          </w:tcPr>
          <w:p w14:paraId="10123977" w14:textId="77777777" w:rsidR="00E579FB" w:rsidRPr="00034446" w:rsidRDefault="00E579FB" w:rsidP="00BE602C">
            <w:pPr>
              <w:pStyle w:val="TAC"/>
            </w:pPr>
            <w:r w:rsidRPr="00034446">
              <w:t>-</w:t>
            </w:r>
            <w:r w:rsidR="00345DDE" w:rsidRPr="00034446">
              <w:t>72</w:t>
            </w:r>
          </w:p>
        </w:tc>
        <w:tc>
          <w:tcPr>
            <w:tcW w:w="3685" w:type="dxa"/>
            <w:vMerge/>
          </w:tcPr>
          <w:p w14:paraId="2633329E" w14:textId="77777777" w:rsidR="00E579FB" w:rsidRPr="00034446" w:rsidRDefault="00E579FB" w:rsidP="00BE602C">
            <w:pPr>
              <w:pStyle w:val="TAL"/>
            </w:pPr>
          </w:p>
        </w:tc>
      </w:tr>
      <w:tr w:rsidR="00E579FB" w:rsidRPr="00034446" w14:paraId="798D712D" w14:textId="77777777">
        <w:trPr>
          <w:jc w:val="center"/>
        </w:trPr>
        <w:tc>
          <w:tcPr>
            <w:tcW w:w="534" w:type="dxa"/>
            <w:vMerge/>
            <w:shd w:val="clear" w:color="auto" w:fill="auto"/>
            <w:vAlign w:val="center"/>
          </w:tcPr>
          <w:p w14:paraId="7AF4692A" w14:textId="77777777" w:rsidR="00E579FB" w:rsidRPr="00034446" w:rsidRDefault="00E579FB" w:rsidP="00BE602C">
            <w:pPr>
              <w:pStyle w:val="TAL"/>
            </w:pPr>
          </w:p>
        </w:tc>
        <w:tc>
          <w:tcPr>
            <w:tcW w:w="1504" w:type="dxa"/>
            <w:tcBorders>
              <w:top w:val="single" w:sz="4" w:space="0" w:color="auto"/>
              <w:bottom w:val="single" w:sz="4" w:space="0" w:color="auto"/>
            </w:tcBorders>
            <w:vAlign w:val="center"/>
          </w:tcPr>
          <w:p w14:paraId="0D737A21" w14:textId="77777777" w:rsidR="00E579FB" w:rsidRPr="00034446" w:rsidRDefault="00E579FB" w:rsidP="00BE602C">
            <w:pPr>
              <w:pStyle w:val="TAL"/>
            </w:pPr>
            <w:r w:rsidRPr="00034446">
              <w:t>PCCPCH</w:t>
            </w:r>
            <w:r w:rsidRPr="00034446">
              <w:rPr>
                <w:lang w:eastAsia="zh-CN"/>
              </w:rPr>
              <w:t>_Ec</w:t>
            </w:r>
            <w:r w:rsidRPr="00034446">
              <w:t xml:space="preserve"> (UTRA </w:t>
            </w:r>
            <w:r w:rsidRPr="00034446">
              <w:rPr>
                <w:lang w:eastAsia="zh-CN"/>
              </w:rPr>
              <w:t xml:space="preserve">LCR </w:t>
            </w:r>
            <w:r w:rsidRPr="00034446">
              <w:t>TDD)</w:t>
            </w:r>
          </w:p>
        </w:tc>
        <w:tc>
          <w:tcPr>
            <w:tcW w:w="976" w:type="dxa"/>
            <w:tcBorders>
              <w:top w:val="single" w:sz="4" w:space="0" w:color="auto"/>
              <w:bottom w:val="single" w:sz="4" w:space="0" w:color="auto"/>
            </w:tcBorders>
            <w:vAlign w:val="center"/>
          </w:tcPr>
          <w:p w14:paraId="2220FFDC" w14:textId="77777777" w:rsidR="00E579FB" w:rsidRPr="00034446" w:rsidRDefault="00E579FB" w:rsidP="00BE602C">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704536A" w14:textId="77777777" w:rsidR="00E579FB" w:rsidRPr="00034446" w:rsidRDefault="00E579FB" w:rsidP="00BE602C">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2C010810" w14:textId="77777777" w:rsidR="00E579FB" w:rsidRPr="00034446" w:rsidRDefault="00E579FB" w:rsidP="00BE602C">
            <w:pPr>
              <w:pStyle w:val="TAC"/>
            </w:pPr>
            <w:r w:rsidRPr="00034446">
              <w:rPr>
                <w:lang w:eastAsia="zh-CN"/>
              </w:rPr>
              <w:t>-72</w:t>
            </w:r>
          </w:p>
        </w:tc>
        <w:tc>
          <w:tcPr>
            <w:tcW w:w="3685" w:type="dxa"/>
            <w:vMerge/>
            <w:tcBorders>
              <w:bottom w:val="single" w:sz="4" w:space="0" w:color="auto"/>
            </w:tcBorders>
          </w:tcPr>
          <w:p w14:paraId="3E9F1FA2" w14:textId="77777777" w:rsidR="00E579FB" w:rsidRPr="00034446" w:rsidRDefault="00E579FB" w:rsidP="00BE602C">
            <w:pPr>
              <w:pStyle w:val="TAL"/>
            </w:pPr>
          </w:p>
        </w:tc>
      </w:tr>
    </w:tbl>
    <w:p w14:paraId="423BB7B2" w14:textId="77777777" w:rsidR="00B8451C" w:rsidRPr="00034446" w:rsidDel="003B3B82" w:rsidRDefault="00B8451C" w:rsidP="00B8451C">
      <w:pPr>
        <w:rPr>
          <w:lang w:eastAsia="zh-CN"/>
        </w:rPr>
      </w:pPr>
    </w:p>
    <w:p w14:paraId="0802F452" w14:textId="77777777" w:rsidR="00B8451C" w:rsidRPr="00034446" w:rsidRDefault="00B8451C" w:rsidP="00B8451C">
      <w:pPr>
        <w:pStyle w:val="TH"/>
      </w:pPr>
      <w:r w:rsidRPr="00034446">
        <w:t xml:space="preserve">Table </w:t>
      </w:r>
      <w:r w:rsidRPr="00034446">
        <w:rPr>
          <w:lang w:eastAsia="zh-CN"/>
        </w:rPr>
        <w:t>13.4.2.1.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51C" w:rsidRPr="00034446" w14:paraId="5E6432DC" w14:textId="77777777">
        <w:tc>
          <w:tcPr>
            <w:tcW w:w="534" w:type="dxa"/>
            <w:tcBorders>
              <w:bottom w:val="nil"/>
            </w:tcBorders>
            <w:shd w:val="clear" w:color="auto" w:fill="auto"/>
          </w:tcPr>
          <w:p w14:paraId="74639A4B" w14:textId="77777777" w:rsidR="00B8451C" w:rsidRPr="00034446" w:rsidRDefault="00B8451C" w:rsidP="00BE602C">
            <w:pPr>
              <w:pStyle w:val="TAH"/>
            </w:pPr>
            <w:r w:rsidRPr="00034446">
              <w:t>St</w:t>
            </w:r>
          </w:p>
        </w:tc>
        <w:tc>
          <w:tcPr>
            <w:tcW w:w="3968" w:type="dxa"/>
            <w:shd w:val="clear" w:color="auto" w:fill="auto"/>
          </w:tcPr>
          <w:p w14:paraId="2C232B67" w14:textId="77777777" w:rsidR="00B8451C" w:rsidRPr="00034446" w:rsidRDefault="00B8451C" w:rsidP="00BE602C">
            <w:pPr>
              <w:pStyle w:val="TAH"/>
            </w:pPr>
            <w:r w:rsidRPr="00034446">
              <w:t>Procedure</w:t>
            </w:r>
          </w:p>
        </w:tc>
        <w:tc>
          <w:tcPr>
            <w:tcW w:w="3684" w:type="dxa"/>
            <w:gridSpan w:val="2"/>
            <w:shd w:val="clear" w:color="auto" w:fill="auto"/>
          </w:tcPr>
          <w:p w14:paraId="5C44E782" w14:textId="77777777" w:rsidR="00B8451C" w:rsidRPr="00034446" w:rsidRDefault="00B8451C" w:rsidP="00BE602C">
            <w:pPr>
              <w:pStyle w:val="TAH"/>
            </w:pPr>
            <w:r w:rsidRPr="00034446">
              <w:t>Message Sequence</w:t>
            </w:r>
          </w:p>
        </w:tc>
        <w:tc>
          <w:tcPr>
            <w:tcW w:w="567" w:type="dxa"/>
            <w:tcBorders>
              <w:bottom w:val="nil"/>
            </w:tcBorders>
            <w:shd w:val="clear" w:color="auto" w:fill="auto"/>
          </w:tcPr>
          <w:p w14:paraId="5A723EF1" w14:textId="77777777" w:rsidR="00B8451C" w:rsidRPr="00034446" w:rsidRDefault="00B8451C" w:rsidP="00BE602C">
            <w:pPr>
              <w:pStyle w:val="TAH"/>
            </w:pPr>
            <w:r w:rsidRPr="00034446">
              <w:t>TP</w:t>
            </w:r>
          </w:p>
        </w:tc>
        <w:tc>
          <w:tcPr>
            <w:tcW w:w="850" w:type="dxa"/>
            <w:tcBorders>
              <w:bottom w:val="nil"/>
            </w:tcBorders>
            <w:shd w:val="clear" w:color="auto" w:fill="auto"/>
          </w:tcPr>
          <w:p w14:paraId="6BE57FC9" w14:textId="77777777" w:rsidR="00B8451C" w:rsidRPr="00034446" w:rsidRDefault="00B8451C" w:rsidP="00BE602C">
            <w:pPr>
              <w:pStyle w:val="TAH"/>
            </w:pPr>
            <w:r w:rsidRPr="00034446">
              <w:t>Verdict</w:t>
            </w:r>
          </w:p>
        </w:tc>
      </w:tr>
      <w:tr w:rsidR="00B8451C" w:rsidRPr="00034446" w14:paraId="20B81A1A" w14:textId="77777777">
        <w:tc>
          <w:tcPr>
            <w:tcW w:w="534" w:type="dxa"/>
            <w:tcBorders>
              <w:top w:val="nil"/>
            </w:tcBorders>
            <w:shd w:val="clear" w:color="auto" w:fill="auto"/>
          </w:tcPr>
          <w:p w14:paraId="4500110A" w14:textId="77777777" w:rsidR="00B8451C" w:rsidRPr="00034446" w:rsidRDefault="00B8451C" w:rsidP="00BE602C">
            <w:pPr>
              <w:pStyle w:val="TAH"/>
            </w:pPr>
          </w:p>
        </w:tc>
        <w:tc>
          <w:tcPr>
            <w:tcW w:w="3968" w:type="dxa"/>
            <w:shd w:val="clear" w:color="auto" w:fill="auto"/>
          </w:tcPr>
          <w:p w14:paraId="2E9A94C9" w14:textId="77777777" w:rsidR="00B8451C" w:rsidRPr="00034446" w:rsidRDefault="00B8451C" w:rsidP="00BE602C">
            <w:pPr>
              <w:pStyle w:val="TAH"/>
            </w:pPr>
          </w:p>
        </w:tc>
        <w:tc>
          <w:tcPr>
            <w:tcW w:w="708" w:type="dxa"/>
            <w:shd w:val="clear" w:color="auto" w:fill="auto"/>
          </w:tcPr>
          <w:p w14:paraId="7B4AA8ED" w14:textId="77777777" w:rsidR="00B8451C" w:rsidRPr="00034446" w:rsidRDefault="00B8451C" w:rsidP="00BE602C">
            <w:pPr>
              <w:pStyle w:val="TAH"/>
            </w:pPr>
            <w:r w:rsidRPr="00034446">
              <w:t>U - S</w:t>
            </w:r>
          </w:p>
        </w:tc>
        <w:tc>
          <w:tcPr>
            <w:tcW w:w="2976" w:type="dxa"/>
            <w:shd w:val="clear" w:color="auto" w:fill="auto"/>
          </w:tcPr>
          <w:p w14:paraId="7A3F77FE" w14:textId="77777777" w:rsidR="00B8451C" w:rsidRPr="00034446" w:rsidRDefault="00B8451C" w:rsidP="00BE602C">
            <w:pPr>
              <w:pStyle w:val="TAH"/>
            </w:pPr>
            <w:r w:rsidRPr="00034446">
              <w:t>Message</w:t>
            </w:r>
          </w:p>
        </w:tc>
        <w:tc>
          <w:tcPr>
            <w:tcW w:w="567" w:type="dxa"/>
            <w:tcBorders>
              <w:top w:val="nil"/>
            </w:tcBorders>
            <w:shd w:val="clear" w:color="auto" w:fill="auto"/>
          </w:tcPr>
          <w:p w14:paraId="6FEB3AB0" w14:textId="77777777" w:rsidR="00B8451C" w:rsidRPr="00034446" w:rsidRDefault="00B8451C" w:rsidP="00BE602C">
            <w:pPr>
              <w:pStyle w:val="TAH"/>
            </w:pPr>
            <w:r w:rsidRPr="00034446">
              <w:t>-</w:t>
            </w:r>
          </w:p>
        </w:tc>
        <w:tc>
          <w:tcPr>
            <w:tcW w:w="850" w:type="dxa"/>
            <w:tcBorders>
              <w:top w:val="nil"/>
            </w:tcBorders>
            <w:shd w:val="clear" w:color="auto" w:fill="auto"/>
          </w:tcPr>
          <w:p w14:paraId="2E37760A" w14:textId="77777777" w:rsidR="00B8451C" w:rsidRPr="00034446" w:rsidRDefault="00B8451C" w:rsidP="00BE602C">
            <w:pPr>
              <w:pStyle w:val="TAH"/>
            </w:pPr>
            <w:r w:rsidRPr="00034446">
              <w:t>-</w:t>
            </w:r>
          </w:p>
        </w:tc>
      </w:tr>
      <w:tr w:rsidR="00B8451C" w:rsidRPr="00034446" w14:paraId="0FAA477B" w14:textId="77777777">
        <w:tc>
          <w:tcPr>
            <w:tcW w:w="534" w:type="dxa"/>
            <w:tcBorders>
              <w:top w:val="nil"/>
            </w:tcBorders>
            <w:shd w:val="clear" w:color="auto" w:fill="auto"/>
          </w:tcPr>
          <w:p w14:paraId="51CE2153" w14:textId="77777777" w:rsidR="00B8451C" w:rsidRPr="00034446" w:rsidRDefault="00B8451C" w:rsidP="00BE602C">
            <w:pPr>
              <w:pStyle w:val="TAC"/>
              <w:rPr>
                <w:lang w:eastAsia="zh-CN"/>
              </w:rPr>
            </w:pPr>
            <w:r w:rsidRPr="00034446">
              <w:rPr>
                <w:lang w:eastAsia="zh-CN"/>
              </w:rPr>
              <w:t>1</w:t>
            </w:r>
          </w:p>
        </w:tc>
        <w:tc>
          <w:tcPr>
            <w:tcW w:w="3968" w:type="dxa"/>
            <w:shd w:val="clear" w:color="auto" w:fill="auto"/>
          </w:tcPr>
          <w:p w14:paraId="6BE14ABC" w14:textId="77777777" w:rsidR="00B8451C" w:rsidRPr="00034446" w:rsidRDefault="00B8451C" w:rsidP="00BE602C">
            <w:pPr>
              <w:pStyle w:val="TAL"/>
              <w:rPr>
                <w:lang w:eastAsia="zh-CN"/>
              </w:rPr>
            </w:pPr>
            <w:r w:rsidRPr="00034446">
              <w:t>The SS transmits one IP packet to the UE on the DRB associated with the default EPS bearer context</w:t>
            </w:r>
            <w:r w:rsidRPr="00034446">
              <w:rPr>
                <w:lang w:eastAsia="zh-CN"/>
              </w:rPr>
              <w:t xml:space="preserve"> on Cell 1</w:t>
            </w:r>
            <w:r w:rsidRPr="00034446">
              <w:t>.</w:t>
            </w:r>
          </w:p>
        </w:tc>
        <w:tc>
          <w:tcPr>
            <w:tcW w:w="708" w:type="dxa"/>
            <w:shd w:val="clear" w:color="auto" w:fill="auto"/>
          </w:tcPr>
          <w:p w14:paraId="3CFD097B" w14:textId="77777777" w:rsidR="00B8451C" w:rsidRPr="00034446" w:rsidRDefault="00B8451C" w:rsidP="00BE602C">
            <w:pPr>
              <w:pStyle w:val="TAC"/>
            </w:pPr>
            <w:r w:rsidRPr="00034446">
              <w:t>&lt;--</w:t>
            </w:r>
          </w:p>
        </w:tc>
        <w:tc>
          <w:tcPr>
            <w:tcW w:w="2976" w:type="dxa"/>
            <w:shd w:val="clear" w:color="auto" w:fill="auto"/>
          </w:tcPr>
          <w:p w14:paraId="52617ED6" w14:textId="77777777" w:rsidR="00B8451C" w:rsidRPr="00034446" w:rsidRDefault="00B8451C" w:rsidP="00BE602C">
            <w:pPr>
              <w:pStyle w:val="TAL"/>
            </w:pPr>
            <w:r w:rsidRPr="00034446">
              <w:t>IP packet</w:t>
            </w:r>
          </w:p>
        </w:tc>
        <w:tc>
          <w:tcPr>
            <w:tcW w:w="567" w:type="dxa"/>
            <w:tcBorders>
              <w:top w:val="nil"/>
            </w:tcBorders>
            <w:shd w:val="clear" w:color="auto" w:fill="auto"/>
          </w:tcPr>
          <w:p w14:paraId="014BB8B4" w14:textId="77777777" w:rsidR="00B8451C" w:rsidRPr="00034446" w:rsidRDefault="00B8451C" w:rsidP="00BE602C">
            <w:pPr>
              <w:pStyle w:val="TAC"/>
              <w:rPr>
                <w:lang w:eastAsia="zh-CN"/>
              </w:rPr>
            </w:pPr>
            <w:r w:rsidRPr="00034446">
              <w:rPr>
                <w:lang w:eastAsia="zh-CN"/>
              </w:rPr>
              <w:t>-</w:t>
            </w:r>
          </w:p>
        </w:tc>
        <w:tc>
          <w:tcPr>
            <w:tcW w:w="850" w:type="dxa"/>
            <w:tcBorders>
              <w:top w:val="nil"/>
            </w:tcBorders>
            <w:shd w:val="clear" w:color="auto" w:fill="auto"/>
          </w:tcPr>
          <w:p w14:paraId="50F98684" w14:textId="77777777" w:rsidR="00B8451C" w:rsidRPr="00034446" w:rsidRDefault="00B8451C" w:rsidP="00BE602C">
            <w:pPr>
              <w:pStyle w:val="TAC"/>
              <w:rPr>
                <w:lang w:eastAsia="zh-CN"/>
              </w:rPr>
            </w:pPr>
            <w:r w:rsidRPr="00034446">
              <w:rPr>
                <w:lang w:eastAsia="zh-CN"/>
              </w:rPr>
              <w:t>-</w:t>
            </w:r>
          </w:p>
        </w:tc>
      </w:tr>
      <w:tr w:rsidR="00B8451C" w:rsidRPr="00034446" w14:paraId="0BEC84FE" w14:textId="77777777">
        <w:tc>
          <w:tcPr>
            <w:tcW w:w="534" w:type="dxa"/>
            <w:tcBorders>
              <w:top w:val="nil"/>
            </w:tcBorders>
            <w:shd w:val="clear" w:color="auto" w:fill="auto"/>
          </w:tcPr>
          <w:p w14:paraId="1284EA3D" w14:textId="77777777" w:rsidR="00B8451C" w:rsidRPr="00034446" w:rsidRDefault="00B8451C" w:rsidP="00BE602C">
            <w:pPr>
              <w:pStyle w:val="TAC"/>
              <w:rPr>
                <w:lang w:eastAsia="zh-CN"/>
              </w:rPr>
            </w:pPr>
            <w:r w:rsidRPr="00034446">
              <w:rPr>
                <w:lang w:eastAsia="zh-CN"/>
              </w:rPr>
              <w:t>2</w:t>
            </w:r>
          </w:p>
        </w:tc>
        <w:tc>
          <w:tcPr>
            <w:tcW w:w="3968" w:type="dxa"/>
            <w:shd w:val="clear" w:color="auto" w:fill="auto"/>
          </w:tcPr>
          <w:p w14:paraId="101AF49D" w14:textId="77777777" w:rsidR="00B8451C" w:rsidRPr="00034446" w:rsidRDefault="00B8451C" w:rsidP="00BE602C">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1</w:t>
            </w:r>
            <w:r w:rsidRPr="00034446">
              <w:t>?</w:t>
            </w:r>
          </w:p>
        </w:tc>
        <w:tc>
          <w:tcPr>
            <w:tcW w:w="708" w:type="dxa"/>
            <w:shd w:val="clear" w:color="auto" w:fill="auto"/>
          </w:tcPr>
          <w:p w14:paraId="7526E554" w14:textId="77777777" w:rsidR="00B8451C" w:rsidRPr="00034446" w:rsidRDefault="00B8451C" w:rsidP="00BE602C">
            <w:pPr>
              <w:pStyle w:val="TAC"/>
              <w:rPr>
                <w:lang w:eastAsia="zh-CN"/>
              </w:rPr>
            </w:pPr>
            <w:r w:rsidRPr="00034446">
              <w:rPr>
                <w:lang w:eastAsia="zh-CN"/>
              </w:rPr>
              <w:t>--&gt;</w:t>
            </w:r>
          </w:p>
        </w:tc>
        <w:tc>
          <w:tcPr>
            <w:tcW w:w="2976" w:type="dxa"/>
            <w:shd w:val="clear" w:color="auto" w:fill="auto"/>
          </w:tcPr>
          <w:p w14:paraId="7038AD7E" w14:textId="77777777" w:rsidR="00B8451C" w:rsidRPr="00034446" w:rsidRDefault="00B8451C" w:rsidP="00BE602C">
            <w:pPr>
              <w:pStyle w:val="TAL"/>
              <w:rPr>
                <w:lang w:eastAsia="zh-CN"/>
              </w:rPr>
            </w:pPr>
            <w:r w:rsidRPr="00034446">
              <w:rPr>
                <w:lang w:eastAsia="zh-CN"/>
              </w:rPr>
              <w:t>IP packet</w:t>
            </w:r>
          </w:p>
        </w:tc>
        <w:tc>
          <w:tcPr>
            <w:tcW w:w="567" w:type="dxa"/>
            <w:tcBorders>
              <w:top w:val="nil"/>
            </w:tcBorders>
            <w:shd w:val="clear" w:color="auto" w:fill="auto"/>
          </w:tcPr>
          <w:p w14:paraId="49649CDB" w14:textId="77777777" w:rsidR="00B8451C" w:rsidRPr="00034446" w:rsidRDefault="00B8451C" w:rsidP="00BE602C">
            <w:pPr>
              <w:pStyle w:val="TAC"/>
              <w:rPr>
                <w:lang w:eastAsia="zh-CN"/>
              </w:rPr>
            </w:pPr>
            <w:r w:rsidRPr="00034446">
              <w:rPr>
                <w:lang w:eastAsia="zh-CN"/>
              </w:rPr>
              <w:t>1,2</w:t>
            </w:r>
          </w:p>
        </w:tc>
        <w:tc>
          <w:tcPr>
            <w:tcW w:w="850" w:type="dxa"/>
            <w:tcBorders>
              <w:top w:val="nil"/>
            </w:tcBorders>
            <w:shd w:val="clear" w:color="auto" w:fill="auto"/>
          </w:tcPr>
          <w:p w14:paraId="33E24E8F" w14:textId="77777777" w:rsidR="00B8451C" w:rsidRPr="00034446" w:rsidRDefault="00B8451C" w:rsidP="00BE602C">
            <w:pPr>
              <w:pStyle w:val="TAC"/>
              <w:rPr>
                <w:lang w:eastAsia="zh-CN"/>
              </w:rPr>
            </w:pPr>
            <w:r w:rsidRPr="00034446">
              <w:rPr>
                <w:lang w:eastAsia="zh-CN"/>
              </w:rPr>
              <w:t>P</w:t>
            </w:r>
          </w:p>
        </w:tc>
      </w:tr>
      <w:tr w:rsidR="00B8451C" w:rsidRPr="00034446" w14:paraId="0E122FA3" w14:textId="77777777">
        <w:tc>
          <w:tcPr>
            <w:tcW w:w="534" w:type="dxa"/>
            <w:tcBorders>
              <w:top w:val="nil"/>
            </w:tcBorders>
            <w:shd w:val="clear" w:color="auto" w:fill="auto"/>
          </w:tcPr>
          <w:p w14:paraId="0BB6AADD" w14:textId="77777777" w:rsidR="00B8451C" w:rsidRPr="00034446" w:rsidRDefault="00B8451C" w:rsidP="00BE602C">
            <w:pPr>
              <w:pStyle w:val="TAC"/>
              <w:rPr>
                <w:lang w:eastAsia="zh-CN"/>
              </w:rPr>
            </w:pPr>
            <w:r w:rsidRPr="00034446">
              <w:rPr>
                <w:lang w:eastAsia="zh-CN"/>
              </w:rPr>
              <w:t>3</w:t>
            </w:r>
          </w:p>
        </w:tc>
        <w:tc>
          <w:tcPr>
            <w:tcW w:w="3968" w:type="dxa"/>
            <w:shd w:val="clear" w:color="auto" w:fill="auto"/>
          </w:tcPr>
          <w:p w14:paraId="79C5A8AA" w14:textId="77777777" w:rsidR="00B8451C" w:rsidRPr="00034446" w:rsidRDefault="00B8451C" w:rsidP="00BE602C">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8" w:type="dxa"/>
            <w:shd w:val="clear" w:color="auto" w:fill="auto"/>
          </w:tcPr>
          <w:p w14:paraId="2EE46D6E" w14:textId="77777777" w:rsidR="00B8451C" w:rsidRPr="00034446" w:rsidRDefault="00B8451C" w:rsidP="00BE602C">
            <w:pPr>
              <w:pStyle w:val="TAC"/>
              <w:rPr>
                <w:lang w:eastAsia="zh-CN"/>
              </w:rPr>
            </w:pPr>
            <w:r w:rsidRPr="00034446">
              <w:t>&lt;--</w:t>
            </w:r>
          </w:p>
        </w:tc>
        <w:tc>
          <w:tcPr>
            <w:tcW w:w="2976" w:type="dxa"/>
            <w:shd w:val="clear" w:color="auto" w:fill="auto"/>
          </w:tcPr>
          <w:p w14:paraId="0C46EF8D" w14:textId="77777777" w:rsidR="00B8451C" w:rsidRPr="00034446" w:rsidRDefault="00B8451C" w:rsidP="00BE602C">
            <w:pPr>
              <w:pStyle w:val="TAL"/>
              <w:rPr>
                <w:i/>
                <w:iCs/>
                <w:lang w:eastAsia="zh-CN"/>
              </w:rPr>
            </w:pPr>
            <w:r w:rsidRPr="00034446">
              <w:rPr>
                <w:i/>
                <w:iCs/>
              </w:rPr>
              <w:t>RRCConnectionReconfiguration</w:t>
            </w:r>
          </w:p>
        </w:tc>
        <w:tc>
          <w:tcPr>
            <w:tcW w:w="567" w:type="dxa"/>
            <w:tcBorders>
              <w:top w:val="nil"/>
            </w:tcBorders>
            <w:shd w:val="clear" w:color="auto" w:fill="auto"/>
          </w:tcPr>
          <w:p w14:paraId="1860BEDB" w14:textId="77777777" w:rsidR="00B8451C" w:rsidRPr="00034446" w:rsidRDefault="00B8451C" w:rsidP="00BE602C">
            <w:pPr>
              <w:pStyle w:val="TAC"/>
              <w:rPr>
                <w:lang w:eastAsia="zh-CN"/>
              </w:rPr>
            </w:pPr>
            <w:r w:rsidRPr="00034446">
              <w:rPr>
                <w:lang w:eastAsia="zh-CN"/>
              </w:rPr>
              <w:t>-</w:t>
            </w:r>
          </w:p>
        </w:tc>
        <w:tc>
          <w:tcPr>
            <w:tcW w:w="850" w:type="dxa"/>
            <w:tcBorders>
              <w:top w:val="nil"/>
            </w:tcBorders>
            <w:shd w:val="clear" w:color="auto" w:fill="auto"/>
          </w:tcPr>
          <w:p w14:paraId="528687BD" w14:textId="77777777" w:rsidR="00B8451C" w:rsidRPr="00034446" w:rsidRDefault="00B8451C" w:rsidP="00BE602C">
            <w:pPr>
              <w:pStyle w:val="TAC"/>
              <w:rPr>
                <w:lang w:eastAsia="zh-CN"/>
              </w:rPr>
            </w:pPr>
            <w:r w:rsidRPr="00034446">
              <w:rPr>
                <w:lang w:eastAsia="zh-CN"/>
              </w:rPr>
              <w:t>-</w:t>
            </w:r>
          </w:p>
        </w:tc>
      </w:tr>
      <w:tr w:rsidR="00B8451C" w:rsidRPr="00034446" w14:paraId="55924A6A" w14:textId="77777777">
        <w:tc>
          <w:tcPr>
            <w:tcW w:w="534" w:type="dxa"/>
            <w:shd w:val="clear" w:color="auto" w:fill="auto"/>
          </w:tcPr>
          <w:p w14:paraId="6ABA28C0" w14:textId="77777777" w:rsidR="00B8451C" w:rsidRPr="00034446" w:rsidRDefault="00B8451C" w:rsidP="00BE602C">
            <w:pPr>
              <w:pStyle w:val="TAC"/>
              <w:rPr>
                <w:lang w:eastAsia="zh-CN"/>
              </w:rPr>
            </w:pPr>
            <w:r w:rsidRPr="00034446">
              <w:rPr>
                <w:lang w:eastAsia="zh-CN"/>
              </w:rPr>
              <w:t>4</w:t>
            </w:r>
          </w:p>
        </w:tc>
        <w:tc>
          <w:tcPr>
            <w:tcW w:w="3968" w:type="dxa"/>
            <w:shd w:val="clear" w:color="auto" w:fill="auto"/>
          </w:tcPr>
          <w:p w14:paraId="02BA31DC" w14:textId="77777777" w:rsidR="00B8451C" w:rsidRPr="00034446" w:rsidRDefault="00B8451C" w:rsidP="00BE602C">
            <w:pPr>
              <w:pStyle w:val="TAL"/>
            </w:pPr>
            <w:r w:rsidRPr="00034446">
              <w:t xml:space="preserve">The UE transmits an </w:t>
            </w:r>
            <w:r w:rsidRPr="00034446">
              <w:rPr>
                <w:i/>
                <w:iCs/>
              </w:rPr>
              <w:t>RRCConnectionReconfigurationComplete</w:t>
            </w:r>
            <w:r w:rsidRPr="00034446">
              <w:t xml:space="preserve"> message on Cell 1.</w:t>
            </w:r>
          </w:p>
        </w:tc>
        <w:tc>
          <w:tcPr>
            <w:tcW w:w="708" w:type="dxa"/>
            <w:shd w:val="clear" w:color="auto" w:fill="auto"/>
          </w:tcPr>
          <w:p w14:paraId="3C176BCF" w14:textId="77777777" w:rsidR="00B8451C" w:rsidRPr="00034446" w:rsidRDefault="00B8451C" w:rsidP="00BE602C">
            <w:pPr>
              <w:pStyle w:val="TAC"/>
            </w:pPr>
            <w:r w:rsidRPr="00034446">
              <w:t>--&gt;</w:t>
            </w:r>
          </w:p>
        </w:tc>
        <w:tc>
          <w:tcPr>
            <w:tcW w:w="2976" w:type="dxa"/>
            <w:shd w:val="clear" w:color="auto" w:fill="auto"/>
          </w:tcPr>
          <w:p w14:paraId="698FC874" w14:textId="77777777" w:rsidR="00B8451C" w:rsidRPr="00034446" w:rsidRDefault="00B8451C" w:rsidP="00BE602C">
            <w:pPr>
              <w:pStyle w:val="TAL"/>
            </w:pPr>
            <w:r w:rsidRPr="00034446">
              <w:rPr>
                <w:i/>
                <w:iCs/>
              </w:rPr>
              <w:t>RRCConnectionReconfigurationComplete</w:t>
            </w:r>
          </w:p>
        </w:tc>
        <w:tc>
          <w:tcPr>
            <w:tcW w:w="567" w:type="dxa"/>
            <w:shd w:val="clear" w:color="auto" w:fill="auto"/>
          </w:tcPr>
          <w:p w14:paraId="4C09FC55" w14:textId="77777777" w:rsidR="00B8451C" w:rsidRPr="00034446" w:rsidRDefault="00B8451C" w:rsidP="00BE602C">
            <w:pPr>
              <w:pStyle w:val="TAC"/>
            </w:pPr>
            <w:r w:rsidRPr="00034446">
              <w:t>-</w:t>
            </w:r>
          </w:p>
        </w:tc>
        <w:tc>
          <w:tcPr>
            <w:tcW w:w="850" w:type="dxa"/>
            <w:shd w:val="clear" w:color="auto" w:fill="auto"/>
          </w:tcPr>
          <w:p w14:paraId="36221BD3" w14:textId="77777777" w:rsidR="00B8451C" w:rsidRPr="00034446" w:rsidRDefault="00B8451C" w:rsidP="00BE602C">
            <w:pPr>
              <w:pStyle w:val="TAC"/>
            </w:pPr>
            <w:r w:rsidRPr="00034446">
              <w:t>-</w:t>
            </w:r>
          </w:p>
        </w:tc>
      </w:tr>
      <w:tr w:rsidR="00B8451C" w:rsidRPr="00034446" w14:paraId="5F6344BE" w14:textId="77777777">
        <w:tc>
          <w:tcPr>
            <w:tcW w:w="534" w:type="dxa"/>
            <w:shd w:val="clear" w:color="auto" w:fill="auto"/>
          </w:tcPr>
          <w:p w14:paraId="683D9966" w14:textId="77777777" w:rsidR="00B8451C" w:rsidRPr="00034446" w:rsidRDefault="00B8451C" w:rsidP="00BE602C">
            <w:pPr>
              <w:pStyle w:val="TAC"/>
              <w:rPr>
                <w:lang w:eastAsia="zh-CN"/>
              </w:rPr>
            </w:pPr>
            <w:r w:rsidRPr="00034446">
              <w:rPr>
                <w:lang w:eastAsia="zh-CN"/>
              </w:rPr>
              <w:t>5</w:t>
            </w:r>
          </w:p>
        </w:tc>
        <w:tc>
          <w:tcPr>
            <w:tcW w:w="3968" w:type="dxa"/>
            <w:shd w:val="clear" w:color="auto" w:fill="auto"/>
          </w:tcPr>
          <w:p w14:paraId="1E32D68B" w14:textId="77777777" w:rsidR="00B8451C" w:rsidRPr="00034446" w:rsidRDefault="00B8451C" w:rsidP="00BE602C">
            <w:pPr>
              <w:pStyle w:val="TAL"/>
            </w:pPr>
            <w:r w:rsidRPr="00034446">
              <w:t xml:space="preserve">The SS changes the power level for Cell 1 and Cell 5 according to the row "T1" in table </w:t>
            </w:r>
            <w:r w:rsidRPr="00034446">
              <w:rPr>
                <w:lang w:eastAsia="zh-CN"/>
              </w:rPr>
              <w:t>13</w:t>
            </w:r>
            <w:r w:rsidRPr="00034446">
              <w:t>.4.2.1.</w:t>
            </w:r>
            <w:r w:rsidRPr="00034446">
              <w:rPr>
                <w:lang w:eastAsia="zh-CN"/>
              </w:rPr>
              <w:t>3</w:t>
            </w:r>
            <w:r w:rsidRPr="00034446">
              <w:t>.</w:t>
            </w:r>
            <w:r w:rsidRPr="00034446">
              <w:rPr>
                <w:lang w:eastAsia="zh-CN"/>
              </w:rPr>
              <w:t>2</w:t>
            </w:r>
            <w:r w:rsidRPr="00034446">
              <w:t>-1</w:t>
            </w:r>
          </w:p>
        </w:tc>
        <w:tc>
          <w:tcPr>
            <w:tcW w:w="708" w:type="dxa"/>
            <w:shd w:val="clear" w:color="auto" w:fill="auto"/>
          </w:tcPr>
          <w:p w14:paraId="1F5D48F9" w14:textId="77777777" w:rsidR="00B8451C" w:rsidRPr="00034446" w:rsidRDefault="00B8451C" w:rsidP="00BE602C">
            <w:pPr>
              <w:pStyle w:val="TAC"/>
            </w:pPr>
            <w:r w:rsidRPr="00034446">
              <w:rPr>
                <w:lang w:eastAsia="zh-CN"/>
              </w:rPr>
              <w:t>-</w:t>
            </w:r>
          </w:p>
        </w:tc>
        <w:tc>
          <w:tcPr>
            <w:tcW w:w="2976" w:type="dxa"/>
            <w:shd w:val="clear" w:color="auto" w:fill="auto"/>
          </w:tcPr>
          <w:p w14:paraId="58C52DF4" w14:textId="77777777" w:rsidR="00B8451C" w:rsidRPr="00034446" w:rsidRDefault="00B8451C" w:rsidP="00BE602C">
            <w:pPr>
              <w:pStyle w:val="TAL"/>
            </w:pPr>
            <w:r w:rsidRPr="00034446">
              <w:rPr>
                <w:lang w:eastAsia="zh-CN"/>
              </w:rPr>
              <w:t>-</w:t>
            </w:r>
          </w:p>
        </w:tc>
        <w:tc>
          <w:tcPr>
            <w:tcW w:w="567" w:type="dxa"/>
            <w:shd w:val="clear" w:color="auto" w:fill="auto"/>
          </w:tcPr>
          <w:p w14:paraId="1F80DE02" w14:textId="77777777" w:rsidR="00B8451C" w:rsidRPr="00034446" w:rsidRDefault="00B8451C" w:rsidP="00BE602C">
            <w:pPr>
              <w:pStyle w:val="TAC"/>
              <w:rPr>
                <w:lang w:eastAsia="zh-CN"/>
              </w:rPr>
            </w:pPr>
            <w:r w:rsidRPr="00034446">
              <w:rPr>
                <w:lang w:eastAsia="zh-CN"/>
              </w:rPr>
              <w:t>-</w:t>
            </w:r>
          </w:p>
        </w:tc>
        <w:tc>
          <w:tcPr>
            <w:tcW w:w="850" w:type="dxa"/>
            <w:shd w:val="clear" w:color="auto" w:fill="auto"/>
          </w:tcPr>
          <w:p w14:paraId="2DD1A993" w14:textId="77777777" w:rsidR="00B8451C" w:rsidRPr="00034446" w:rsidRDefault="00B8451C" w:rsidP="00BE602C">
            <w:pPr>
              <w:pStyle w:val="TAC"/>
              <w:rPr>
                <w:lang w:eastAsia="zh-CN"/>
              </w:rPr>
            </w:pPr>
            <w:r w:rsidRPr="00034446">
              <w:rPr>
                <w:lang w:eastAsia="zh-CN"/>
              </w:rPr>
              <w:t>-</w:t>
            </w:r>
          </w:p>
        </w:tc>
      </w:tr>
      <w:tr w:rsidR="00B8451C" w:rsidRPr="00034446" w14:paraId="06296767" w14:textId="77777777">
        <w:tc>
          <w:tcPr>
            <w:tcW w:w="534" w:type="dxa"/>
            <w:shd w:val="clear" w:color="auto" w:fill="auto"/>
          </w:tcPr>
          <w:p w14:paraId="7E510CC7" w14:textId="77777777" w:rsidR="00B8451C" w:rsidRPr="00034446" w:rsidRDefault="00B8451C" w:rsidP="00BE602C">
            <w:pPr>
              <w:pStyle w:val="TAC"/>
              <w:rPr>
                <w:lang w:eastAsia="zh-CN"/>
              </w:rPr>
            </w:pPr>
            <w:r w:rsidRPr="00034446">
              <w:rPr>
                <w:lang w:eastAsia="zh-CN"/>
              </w:rPr>
              <w:t>6</w:t>
            </w:r>
          </w:p>
        </w:tc>
        <w:tc>
          <w:tcPr>
            <w:tcW w:w="3968" w:type="dxa"/>
            <w:shd w:val="clear" w:color="auto" w:fill="auto"/>
          </w:tcPr>
          <w:p w14:paraId="066433BE" w14:textId="77777777" w:rsidR="00B8451C" w:rsidRPr="00034446" w:rsidRDefault="00B8451C" w:rsidP="00BE602C">
            <w:pPr>
              <w:pStyle w:val="TAL"/>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8" w:type="dxa"/>
            <w:shd w:val="clear" w:color="auto" w:fill="auto"/>
          </w:tcPr>
          <w:p w14:paraId="4D21C6D5" w14:textId="77777777" w:rsidR="00B8451C" w:rsidRPr="00034446" w:rsidRDefault="00B8451C" w:rsidP="00BE602C">
            <w:pPr>
              <w:pStyle w:val="TAC"/>
              <w:rPr>
                <w:lang w:eastAsia="zh-CN"/>
              </w:rPr>
            </w:pPr>
            <w:r w:rsidRPr="00034446">
              <w:t>--&gt;</w:t>
            </w:r>
          </w:p>
        </w:tc>
        <w:tc>
          <w:tcPr>
            <w:tcW w:w="2976" w:type="dxa"/>
            <w:shd w:val="clear" w:color="auto" w:fill="auto"/>
          </w:tcPr>
          <w:p w14:paraId="23D5A5CF" w14:textId="77777777" w:rsidR="00B8451C" w:rsidRPr="00034446" w:rsidRDefault="00B8451C" w:rsidP="00BE602C">
            <w:pPr>
              <w:pStyle w:val="TAL"/>
              <w:rPr>
                <w:i/>
                <w:iCs/>
                <w:lang w:eastAsia="zh-CN"/>
              </w:rPr>
            </w:pPr>
            <w:r w:rsidRPr="00034446">
              <w:rPr>
                <w:i/>
                <w:iCs/>
              </w:rPr>
              <w:t>MeasurementReport</w:t>
            </w:r>
          </w:p>
        </w:tc>
        <w:tc>
          <w:tcPr>
            <w:tcW w:w="567" w:type="dxa"/>
            <w:shd w:val="clear" w:color="auto" w:fill="auto"/>
          </w:tcPr>
          <w:p w14:paraId="5646B42A" w14:textId="77777777" w:rsidR="00B8451C" w:rsidRPr="00034446" w:rsidRDefault="00B8451C" w:rsidP="00BE602C">
            <w:pPr>
              <w:pStyle w:val="TAC"/>
              <w:rPr>
                <w:lang w:eastAsia="zh-CN"/>
              </w:rPr>
            </w:pPr>
            <w:r w:rsidRPr="00034446">
              <w:rPr>
                <w:lang w:eastAsia="zh-CN"/>
              </w:rPr>
              <w:t>-</w:t>
            </w:r>
          </w:p>
        </w:tc>
        <w:tc>
          <w:tcPr>
            <w:tcW w:w="850" w:type="dxa"/>
            <w:shd w:val="clear" w:color="auto" w:fill="auto"/>
          </w:tcPr>
          <w:p w14:paraId="717A9169" w14:textId="77777777" w:rsidR="00B8451C" w:rsidRPr="00034446" w:rsidRDefault="00B8451C" w:rsidP="00BE602C">
            <w:pPr>
              <w:pStyle w:val="TAC"/>
              <w:rPr>
                <w:lang w:eastAsia="zh-CN"/>
              </w:rPr>
            </w:pPr>
            <w:r w:rsidRPr="00034446">
              <w:rPr>
                <w:lang w:eastAsia="zh-CN"/>
              </w:rPr>
              <w:t>-</w:t>
            </w:r>
          </w:p>
        </w:tc>
      </w:tr>
      <w:tr w:rsidR="005F620B" w:rsidRPr="00034446" w14:paraId="6BD578DC" w14:textId="77777777">
        <w:tc>
          <w:tcPr>
            <w:tcW w:w="534" w:type="dxa"/>
            <w:shd w:val="clear" w:color="auto" w:fill="auto"/>
          </w:tcPr>
          <w:p w14:paraId="7D709070" w14:textId="77777777" w:rsidR="005F620B" w:rsidRPr="00034446" w:rsidRDefault="005F620B" w:rsidP="00511F71">
            <w:pPr>
              <w:pStyle w:val="TAC"/>
              <w:rPr>
                <w:lang w:eastAsia="zh-CN"/>
              </w:rPr>
            </w:pPr>
            <w:r w:rsidRPr="00034446">
              <w:t>6A</w:t>
            </w:r>
          </w:p>
        </w:tc>
        <w:tc>
          <w:tcPr>
            <w:tcW w:w="3968" w:type="dxa"/>
            <w:shd w:val="clear" w:color="auto" w:fill="auto"/>
          </w:tcPr>
          <w:p w14:paraId="62621777" w14:textId="77777777" w:rsidR="005F620B" w:rsidRPr="00034446" w:rsidRDefault="005F620B"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8" w:type="dxa"/>
            <w:shd w:val="clear" w:color="auto" w:fill="auto"/>
          </w:tcPr>
          <w:p w14:paraId="682B16F4" w14:textId="77777777" w:rsidR="005F620B" w:rsidRPr="00034446" w:rsidRDefault="005F620B" w:rsidP="00511F71">
            <w:pPr>
              <w:pStyle w:val="TAC"/>
            </w:pPr>
            <w:r w:rsidRPr="00034446">
              <w:t>&lt;--</w:t>
            </w:r>
          </w:p>
        </w:tc>
        <w:tc>
          <w:tcPr>
            <w:tcW w:w="2976" w:type="dxa"/>
            <w:shd w:val="clear" w:color="auto" w:fill="auto"/>
          </w:tcPr>
          <w:p w14:paraId="581C8FF7" w14:textId="77777777" w:rsidR="005F620B" w:rsidRPr="00034446" w:rsidRDefault="005F620B" w:rsidP="00511F71">
            <w:pPr>
              <w:pStyle w:val="TAL"/>
              <w:rPr>
                <w:i/>
              </w:rPr>
            </w:pPr>
            <w:r w:rsidRPr="00034446">
              <w:rPr>
                <w:rFonts w:eastAsia="MS Gothic"/>
                <w:i/>
              </w:rPr>
              <w:t>UECapabilityEnquiry</w:t>
            </w:r>
          </w:p>
        </w:tc>
        <w:tc>
          <w:tcPr>
            <w:tcW w:w="567" w:type="dxa"/>
            <w:shd w:val="clear" w:color="auto" w:fill="auto"/>
          </w:tcPr>
          <w:p w14:paraId="5ACBE433" w14:textId="77777777" w:rsidR="005F620B" w:rsidRPr="00034446" w:rsidRDefault="005F620B" w:rsidP="00511F71">
            <w:pPr>
              <w:pStyle w:val="TAC"/>
              <w:rPr>
                <w:lang w:eastAsia="zh-CN"/>
              </w:rPr>
            </w:pPr>
            <w:r w:rsidRPr="00034446">
              <w:t>-</w:t>
            </w:r>
          </w:p>
        </w:tc>
        <w:tc>
          <w:tcPr>
            <w:tcW w:w="850" w:type="dxa"/>
            <w:shd w:val="clear" w:color="auto" w:fill="auto"/>
          </w:tcPr>
          <w:p w14:paraId="5AFE60D4" w14:textId="77777777" w:rsidR="005F620B" w:rsidRPr="00034446" w:rsidRDefault="005F620B" w:rsidP="00511F71">
            <w:pPr>
              <w:pStyle w:val="TAC"/>
              <w:rPr>
                <w:lang w:eastAsia="zh-CN"/>
              </w:rPr>
            </w:pPr>
            <w:r w:rsidRPr="00034446">
              <w:t>-</w:t>
            </w:r>
          </w:p>
        </w:tc>
      </w:tr>
      <w:tr w:rsidR="005F620B" w:rsidRPr="00034446" w14:paraId="2303478C" w14:textId="77777777">
        <w:tc>
          <w:tcPr>
            <w:tcW w:w="534" w:type="dxa"/>
            <w:shd w:val="clear" w:color="auto" w:fill="auto"/>
          </w:tcPr>
          <w:p w14:paraId="778A7393" w14:textId="77777777" w:rsidR="005F620B" w:rsidRPr="00034446" w:rsidRDefault="005F620B" w:rsidP="00511F71">
            <w:pPr>
              <w:pStyle w:val="TAC"/>
              <w:rPr>
                <w:lang w:eastAsia="zh-CN"/>
              </w:rPr>
            </w:pPr>
            <w:r w:rsidRPr="00034446">
              <w:t>6B</w:t>
            </w:r>
          </w:p>
        </w:tc>
        <w:tc>
          <w:tcPr>
            <w:tcW w:w="3968" w:type="dxa"/>
            <w:shd w:val="clear" w:color="auto" w:fill="auto"/>
          </w:tcPr>
          <w:p w14:paraId="1580BEB9" w14:textId="77777777" w:rsidR="005F620B" w:rsidRPr="00034446" w:rsidRDefault="005F620B" w:rsidP="00511F71">
            <w:pPr>
              <w:pStyle w:val="TAL"/>
              <w:rPr>
                <w:rFonts w:eastAsia="MS Gothic"/>
              </w:rPr>
            </w:pPr>
            <w:r w:rsidRPr="00034446">
              <w:rPr>
                <w:rFonts w:eastAsia="MS Gothic"/>
              </w:rPr>
              <w:t>The UE transmit</w:t>
            </w:r>
            <w:r w:rsidR="00060C44"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07217D7A" w14:textId="77777777" w:rsidR="005F620B" w:rsidRPr="00034446" w:rsidRDefault="005F620B" w:rsidP="00060C44">
            <w:pPr>
              <w:pStyle w:val="TAL"/>
            </w:pPr>
            <w:r w:rsidRPr="00034446">
              <w:rPr>
                <w:rFonts w:eastAsia="MS Gothic"/>
              </w:rPr>
              <w:t>NOTE: The start-PS values received, should be used to configure ciphering on cell 5.</w:t>
            </w:r>
          </w:p>
        </w:tc>
        <w:tc>
          <w:tcPr>
            <w:tcW w:w="708" w:type="dxa"/>
            <w:shd w:val="clear" w:color="auto" w:fill="auto"/>
          </w:tcPr>
          <w:p w14:paraId="2AD762A0" w14:textId="77777777" w:rsidR="005F620B" w:rsidRPr="00034446" w:rsidRDefault="005F620B" w:rsidP="00511F71">
            <w:pPr>
              <w:pStyle w:val="TAC"/>
            </w:pPr>
            <w:r w:rsidRPr="00034446">
              <w:t>--&gt;</w:t>
            </w:r>
          </w:p>
        </w:tc>
        <w:tc>
          <w:tcPr>
            <w:tcW w:w="2976" w:type="dxa"/>
            <w:shd w:val="clear" w:color="auto" w:fill="auto"/>
          </w:tcPr>
          <w:p w14:paraId="23EF5B89" w14:textId="77777777" w:rsidR="005F620B" w:rsidRPr="00034446" w:rsidRDefault="005F620B" w:rsidP="00511F71">
            <w:pPr>
              <w:pStyle w:val="TAL"/>
              <w:rPr>
                <w:i/>
              </w:rPr>
            </w:pPr>
            <w:r w:rsidRPr="00034446">
              <w:rPr>
                <w:rFonts w:eastAsia="MS Gothic"/>
                <w:i/>
              </w:rPr>
              <w:t>UECapabilityInformation</w:t>
            </w:r>
          </w:p>
        </w:tc>
        <w:tc>
          <w:tcPr>
            <w:tcW w:w="567" w:type="dxa"/>
            <w:shd w:val="clear" w:color="auto" w:fill="auto"/>
          </w:tcPr>
          <w:p w14:paraId="30974E38" w14:textId="77777777" w:rsidR="005F620B" w:rsidRPr="00034446" w:rsidRDefault="005F620B" w:rsidP="00511F71">
            <w:pPr>
              <w:pStyle w:val="TAC"/>
              <w:rPr>
                <w:lang w:eastAsia="zh-CN"/>
              </w:rPr>
            </w:pPr>
            <w:r w:rsidRPr="00034446">
              <w:t>-</w:t>
            </w:r>
          </w:p>
        </w:tc>
        <w:tc>
          <w:tcPr>
            <w:tcW w:w="850" w:type="dxa"/>
            <w:shd w:val="clear" w:color="auto" w:fill="auto"/>
          </w:tcPr>
          <w:p w14:paraId="37A07DB5" w14:textId="77777777" w:rsidR="005F620B" w:rsidRPr="00034446" w:rsidRDefault="005F620B" w:rsidP="00511F71">
            <w:pPr>
              <w:pStyle w:val="TAC"/>
              <w:rPr>
                <w:lang w:eastAsia="zh-CN"/>
              </w:rPr>
            </w:pPr>
            <w:r w:rsidRPr="00034446">
              <w:t>-</w:t>
            </w:r>
          </w:p>
        </w:tc>
      </w:tr>
      <w:tr w:rsidR="00B8451C" w:rsidRPr="00034446" w14:paraId="0F8952A3" w14:textId="77777777">
        <w:tc>
          <w:tcPr>
            <w:tcW w:w="534" w:type="dxa"/>
            <w:shd w:val="clear" w:color="auto" w:fill="auto"/>
          </w:tcPr>
          <w:p w14:paraId="4FDC8194" w14:textId="77777777" w:rsidR="00B8451C" w:rsidRPr="00034446" w:rsidRDefault="00B8451C" w:rsidP="00BE602C">
            <w:pPr>
              <w:pStyle w:val="TAC"/>
              <w:rPr>
                <w:lang w:eastAsia="zh-CN"/>
              </w:rPr>
            </w:pPr>
            <w:r w:rsidRPr="00034446">
              <w:rPr>
                <w:lang w:eastAsia="zh-CN"/>
              </w:rPr>
              <w:t>7</w:t>
            </w:r>
          </w:p>
        </w:tc>
        <w:tc>
          <w:tcPr>
            <w:tcW w:w="3968" w:type="dxa"/>
            <w:shd w:val="clear" w:color="auto" w:fill="auto"/>
          </w:tcPr>
          <w:p w14:paraId="5963DBB0" w14:textId="77777777" w:rsidR="00B8451C" w:rsidRPr="00034446" w:rsidRDefault="00B8451C" w:rsidP="00BE602C">
            <w:pPr>
              <w:pStyle w:val="TAL"/>
              <w:rPr>
                <w:lang w:eastAsia="zh-CN"/>
              </w:rPr>
            </w:pPr>
            <w:r w:rsidRPr="00034446">
              <w:t xml:space="preserve">The SS transmits an </w:t>
            </w:r>
            <w:r w:rsidRPr="00034446">
              <w:rPr>
                <w:i/>
              </w:rPr>
              <w:t xml:space="preserve">MobilityFromEUTRACommand </w:t>
            </w:r>
            <w:r w:rsidRPr="00034446">
              <w:t xml:space="preserve">message on Cell 1 to order the UE to perform inter system handover to Cell </w:t>
            </w:r>
            <w:r w:rsidRPr="00034446">
              <w:rPr>
                <w:lang w:eastAsia="zh-CN"/>
              </w:rPr>
              <w:t>5</w:t>
            </w:r>
            <w:r w:rsidRPr="00034446">
              <w:t>.</w:t>
            </w:r>
          </w:p>
        </w:tc>
        <w:tc>
          <w:tcPr>
            <w:tcW w:w="708" w:type="dxa"/>
            <w:shd w:val="clear" w:color="auto" w:fill="auto"/>
          </w:tcPr>
          <w:p w14:paraId="66EFCF5E" w14:textId="77777777" w:rsidR="00B8451C" w:rsidRPr="00034446" w:rsidRDefault="00B8451C" w:rsidP="00BE602C">
            <w:pPr>
              <w:pStyle w:val="TAC"/>
              <w:rPr>
                <w:lang w:eastAsia="zh-CN"/>
              </w:rPr>
            </w:pPr>
            <w:r w:rsidRPr="00034446">
              <w:t>&lt;--</w:t>
            </w:r>
          </w:p>
        </w:tc>
        <w:tc>
          <w:tcPr>
            <w:tcW w:w="2976" w:type="dxa"/>
            <w:shd w:val="clear" w:color="auto" w:fill="auto"/>
          </w:tcPr>
          <w:p w14:paraId="18F34096" w14:textId="77777777" w:rsidR="00B8451C" w:rsidRPr="00034446" w:rsidRDefault="00B8451C" w:rsidP="00BE602C">
            <w:pPr>
              <w:pStyle w:val="TAL"/>
              <w:rPr>
                <w:i/>
                <w:iCs/>
                <w:lang w:eastAsia="zh-CN"/>
              </w:rPr>
            </w:pPr>
            <w:r w:rsidRPr="00034446">
              <w:rPr>
                <w:i/>
              </w:rPr>
              <w:t>MobilityFromEUTRACommand</w:t>
            </w:r>
          </w:p>
        </w:tc>
        <w:tc>
          <w:tcPr>
            <w:tcW w:w="567" w:type="dxa"/>
            <w:shd w:val="clear" w:color="auto" w:fill="auto"/>
          </w:tcPr>
          <w:p w14:paraId="47018280" w14:textId="77777777" w:rsidR="00B8451C" w:rsidRPr="00034446" w:rsidRDefault="00B8451C" w:rsidP="00BE602C">
            <w:pPr>
              <w:pStyle w:val="TAC"/>
              <w:rPr>
                <w:lang w:eastAsia="zh-CN"/>
              </w:rPr>
            </w:pPr>
            <w:r w:rsidRPr="00034446">
              <w:rPr>
                <w:lang w:eastAsia="zh-CN"/>
              </w:rPr>
              <w:t>-</w:t>
            </w:r>
          </w:p>
        </w:tc>
        <w:tc>
          <w:tcPr>
            <w:tcW w:w="850" w:type="dxa"/>
            <w:shd w:val="clear" w:color="auto" w:fill="auto"/>
          </w:tcPr>
          <w:p w14:paraId="1FF83155" w14:textId="77777777" w:rsidR="00B8451C" w:rsidRPr="00034446" w:rsidRDefault="00B8451C" w:rsidP="00BE602C">
            <w:pPr>
              <w:pStyle w:val="TAC"/>
              <w:rPr>
                <w:lang w:eastAsia="zh-CN"/>
              </w:rPr>
            </w:pPr>
            <w:r w:rsidRPr="00034446">
              <w:rPr>
                <w:lang w:eastAsia="zh-CN"/>
              </w:rPr>
              <w:t>-</w:t>
            </w:r>
          </w:p>
        </w:tc>
      </w:tr>
      <w:tr w:rsidR="00B8451C" w:rsidRPr="00034446" w14:paraId="00052109" w14:textId="77777777">
        <w:tc>
          <w:tcPr>
            <w:tcW w:w="534" w:type="dxa"/>
            <w:shd w:val="clear" w:color="auto" w:fill="auto"/>
          </w:tcPr>
          <w:p w14:paraId="2233F901" w14:textId="77777777" w:rsidR="00B8451C" w:rsidRPr="00034446" w:rsidRDefault="00B8451C" w:rsidP="00BE602C">
            <w:pPr>
              <w:pStyle w:val="TAC"/>
              <w:rPr>
                <w:lang w:eastAsia="zh-CN"/>
              </w:rPr>
            </w:pPr>
            <w:r w:rsidRPr="00034446">
              <w:rPr>
                <w:lang w:eastAsia="zh-CN"/>
              </w:rPr>
              <w:t>8</w:t>
            </w:r>
          </w:p>
        </w:tc>
        <w:tc>
          <w:tcPr>
            <w:tcW w:w="3968" w:type="dxa"/>
            <w:shd w:val="clear" w:color="auto" w:fill="auto"/>
          </w:tcPr>
          <w:p w14:paraId="3EE46146" w14:textId="77777777" w:rsidR="00B8451C" w:rsidRPr="00034446" w:rsidRDefault="00B8451C" w:rsidP="00BE602C">
            <w:pPr>
              <w:pStyle w:val="TAL"/>
            </w:pPr>
            <w:r w:rsidRPr="00034446">
              <w:rPr>
                <w:lang w:eastAsia="zh-CN"/>
              </w:rPr>
              <w:t>T</w:t>
            </w:r>
            <w:r w:rsidRPr="00034446">
              <w:t>he UE transmit</w:t>
            </w:r>
            <w:r w:rsidR="00757936" w:rsidRPr="00034446">
              <w:t>s</w:t>
            </w:r>
            <w:r w:rsidRPr="00034446">
              <w:t xml:space="preserve"> a HANDOVER TO UTRAN COMPLETE message on Cell </w:t>
            </w:r>
            <w:r w:rsidRPr="00034446">
              <w:rPr>
                <w:lang w:eastAsia="zh-CN"/>
              </w:rPr>
              <w:t xml:space="preserve">5 </w:t>
            </w:r>
            <w:r w:rsidRPr="00034446">
              <w:t>to confirm the successful completion of the inter system handover</w:t>
            </w:r>
            <w:r w:rsidRPr="00034446">
              <w:rPr>
                <w:lang w:eastAsia="zh-CN"/>
              </w:rPr>
              <w:t>.</w:t>
            </w:r>
          </w:p>
        </w:tc>
        <w:tc>
          <w:tcPr>
            <w:tcW w:w="708" w:type="dxa"/>
            <w:shd w:val="clear" w:color="auto" w:fill="auto"/>
          </w:tcPr>
          <w:p w14:paraId="5A747FF6" w14:textId="77777777" w:rsidR="00B8451C" w:rsidRPr="00034446" w:rsidRDefault="00B8451C" w:rsidP="00BE602C">
            <w:pPr>
              <w:pStyle w:val="TAC"/>
            </w:pPr>
            <w:r w:rsidRPr="00034446">
              <w:t>--&gt;</w:t>
            </w:r>
          </w:p>
        </w:tc>
        <w:tc>
          <w:tcPr>
            <w:tcW w:w="2976" w:type="dxa"/>
            <w:shd w:val="clear" w:color="auto" w:fill="auto"/>
          </w:tcPr>
          <w:p w14:paraId="425DEFC9" w14:textId="77777777" w:rsidR="00B8451C" w:rsidRPr="00034446" w:rsidRDefault="00B8451C" w:rsidP="00BE602C">
            <w:pPr>
              <w:pStyle w:val="TAL"/>
            </w:pPr>
            <w:r w:rsidRPr="00034446">
              <w:t>HANDOVER TO UTRAN COMPLETE</w:t>
            </w:r>
          </w:p>
        </w:tc>
        <w:tc>
          <w:tcPr>
            <w:tcW w:w="567" w:type="dxa"/>
            <w:shd w:val="clear" w:color="auto" w:fill="auto"/>
          </w:tcPr>
          <w:p w14:paraId="28C4CFAE" w14:textId="77777777" w:rsidR="00B8451C" w:rsidRPr="00034446" w:rsidRDefault="00B8451C" w:rsidP="00BE602C">
            <w:pPr>
              <w:pStyle w:val="TAC"/>
            </w:pPr>
            <w:r w:rsidRPr="00034446">
              <w:t>-</w:t>
            </w:r>
          </w:p>
        </w:tc>
        <w:tc>
          <w:tcPr>
            <w:tcW w:w="850" w:type="dxa"/>
            <w:shd w:val="clear" w:color="auto" w:fill="auto"/>
          </w:tcPr>
          <w:p w14:paraId="21602200" w14:textId="77777777" w:rsidR="00B8451C" w:rsidRPr="00034446" w:rsidRDefault="00B8451C" w:rsidP="00BE602C">
            <w:pPr>
              <w:pStyle w:val="TAC"/>
            </w:pPr>
            <w:r w:rsidRPr="00034446">
              <w:t>-</w:t>
            </w:r>
          </w:p>
        </w:tc>
      </w:tr>
      <w:tr w:rsidR="00345DDE" w:rsidRPr="00034446" w14:paraId="7698E8E7" w14:textId="77777777">
        <w:tc>
          <w:tcPr>
            <w:tcW w:w="534" w:type="dxa"/>
            <w:shd w:val="clear" w:color="auto" w:fill="auto"/>
          </w:tcPr>
          <w:p w14:paraId="5FD1113D" w14:textId="77777777" w:rsidR="00345DDE" w:rsidRPr="00034446" w:rsidRDefault="00345DDE" w:rsidP="000433E7">
            <w:pPr>
              <w:pStyle w:val="TAC"/>
              <w:rPr>
                <w:lang w:eastAsia="zh-CN"/>
              </w:rPr>
            </w:pPr>
            <w:r w:rsidRPr="00034446">
              <w:rPr>
                <w:lang w:eastAsia="zh-CN"/>
              </w:rPr>
              <w:t>-</w:t>
            </w:r>
          </w:p>
        </w:tc>
        <w:tc>
          <w:tcPr>
            <w:tcW w:w="3968" w:type="dxa"/>
            <w:shd w:val="clear" w:color="auto" w:fill="auto"/>
          </w:tcPr>
          <w:p w14:paraId="728F2920" w14:textId="77777777" w:rsidR="00345DDE" w:rsidRPr="00034446" w:rsidRDefault="00345DDE" w:rsidP="000433E7">
            <w:pPr>
              <w:pStyle w:val="TAL"/>
            </w:pPr>
            <w:r w:rsidRPr="00034446">
              <w:t xml:space="preserve">EXCEPTION: The behaviour in table </w:t>
            </w:r>
            <w:r w:rsidRPr="00034446">
              <w:rPr>
                <w:lang w:eastAsia="zh-CN"/>
              </w:rPr>
              <w:t>13.4.2.1.3.2</w:t>
            </w:r>
            <w:r w:rsidRPr="00034446">
              <w:t xml:space="preserve">-3 may occur in parallel with steps 8A-8D. </w:t>
            </w:r>
          </w:p>
        </w:tc>
        <w:tc>
          <w:tcPr>
            <w:tcW w:w="708" w:type="dxa"/>
            <w:shd w:val="clear" w:color="auto" w:fill="auto"/>
          </w:tcPr>
          <w:p w14:paraId="7929A1C3" w14:textId="77777777" w:rsidR="00345DDE" w:rsidRPr="00034446" w:rsidRDefault="00345DDE" w:rsidP="000433E7">
            <w:pPr>
              <w:pStyle w:val="TAC"/>
            </w:pPr>
            <w:r w:rsidRPr="00034446">
              <w:t>-</w:t>
            </w:r>
          </w:p>
        </w:tc>
        <w:tc>
          <w:tcPr>
            <w:tcW w:w="2976" w:type="dxa"/>
            <w:shd w:val="clear" w:color="auto" w:fill="auto"/>
          </w:tcPr>
          <w:p w14:paraId="4D2FC0D5" w14:textId="77777777" w:rsidR="00345DDE" w:rsidRPr="00034446" w:rsidRDefault="00345DDE" w:rsidP="000433E7">
            <w:pPr>
              <w:pStyle w:val="TAL"/>
            </w:pPr>
            <w:r w:rsidRPr="00034446">
              <w:t>-</w:t>
            </w:r>
          </w:p>
        </w:tc>
        <w:tc>
          <w:tcPr>
            <w:tcW w:w="567" w:type="dxa"/>
            <w:shd w:val="clear" w:color="auto" w:fill="auto"/>
          </w:tcPr>
          <w:p w14:paraId="3C05831F" w14:textId="77777777" w:rsidR="00345DDE" w:rsidRPr="00034446" w:rsidRDefault="00345DDE" w:rsidP="000433E7">
            <w:pPr>
              <w:pStyle w:val="TAC"/>
            </w:pPr>
            <w:r w:rsidRPr="00034446">
              <w:t>-</w:t>
            </w:r>
          </w:p>
        </w:tc>
        <w:tc>
          <w:tcPr>
            <w:tcW w:w="850" w:type="dxa"/>
            <w:shd w:val="clear" w:color="auto" w:fill="auto"/>
          </w:tcPr>
          <w:p w14:paraId="3A840AA3" w14:textId="77777777" w:rsidR="00345DDE" w:rsidRPr="00034446" w:rsidRDefault="00345DDE" w:rsidP="000433E7">
            <w:pPr>
              <w:pStyle w:val="TAC"/>
            </w:pPr>
            <w:r w:rsidRPr="00034446">
              <w:t>-</w:t>
            </w:r>
          </w:p>
        </w:tc>
      </w:tr>
      <w:tr w:rsidR="00345DDE" w:rsidRPr="00034446" w14:paraId="0FFD5AA3" w14:textId="77777777">
        <w:tc>
          <w:tcPr>
            <w:tcW w:w="534" w:type="dxa"/>
            <w:shd w:val="clear" w:color="auto" w:fill="auto"/>
          </w:tcPr>
          <w:p w14:paraId="632BD004" w14:textId="77777777" w:rsidR="00345DDE" w:rsidRPr="00034446" w:rsidRDefault="00345DDE" w:rsidP="000433E7">
            <w:pPr>
              <w:pStyle w:val="TAC"/>
              <w:rPr>
                <w:lang w:eastAsia="zh-CN"/>
              </w:rPr>
            </w:pPr>
            <w:r w:rsidRPr="00034446">
              <w:rPr>
                <w:lang w:eastAsia="zh-CN"/>
              </w:rPr>
              <w:t>8A</w:t>
            </w:r>
          </w:p>
        </w:tc>
        <w:tc>
          <w:tcPr>
            <w:tcW w:w="3968" w:type="dxa"/>
            <w:shd w:val="clear" w:color="auto" w:fill="auto"/>
          </w:tcPr>
          <w:p w14:paraId="22D80B16" w14:textId="77777777" w:rsidR="00345DDE" w:rsidRPr="00034446" w:rsidRDefault="00345DDE" w:rsidP="000433E7">
            <w:pPr>
              <w:pStyle w:val="TAL"/>
            </w:pPr>
            <w:r w:rsidRPr="00034446">
              <w:t>The SS transmits a SECURITY MODE COMMAND message on Cell 5 in order to activate integrity protection.</w:t>
            </w:r>
          </w:p>
          <w:p w14:paraId="552E1878" w14:textId="77777777" w:rsidR="00345DDE" w:rsidRPr="00034446" w:rsidRDefault="00345DDE" w:rsidP="000433E7">
            <w:pPr>
              <w:pStyle w:val="TAL"/>
            </w:pPr>
            <w:r w:rsidRPr="00034446">
              <w:t>Note: Ciphering has already been activated in steps 7/8</w:t>
            </w:r>
          </w:p>
        </w:tc>
        <w:tc>
          <w:tcPr>
            <w:tcW w:w="708" w:type="dxa"/>
            <w:shd w:val="clear" w:color="auto" w:fill="auto"/>
          </w:tcPr>
          <w:p w14:paraId="646D8663" w14:textId="77777777" w:rsidR="00345DDE" w:rsidRPr="00034446" w:rsidRDefault="00345DDE" w:rsidP="000433E7">
            <w:pPr>
              <w:pStyle w:val="TAC"/>
            </w:pPr>
            <w:r w:rsidRPr="00034446">
              <w:t>&lt;--</w:t>
            </w:r>
          </w:p>
        </w:tc>
        <w:tc>
          <w:tcPr>
            <w:tcW w:w="2976" w:type="dxa"/>
            <w:shd w:val="clear" w:color="auto" w:fill="auto"/>
          </w:tcPr>
          <w:p w14:paraId="58C97927" w14:textId="77777777" w:rsidR="00345DDE" w:rsidRPr="00034446" w:rsidRDefault="00345DDE" w:rsidP="000433E7">
            <w:pPr>
              <w:pStyle w:val="TAL"/>
            </w:pPr>
            <w:r w:rsidRPr="00034446">
              <w:t>SECURITY MODE COMMAND</w:t>
            </w:r>
          </w:p>
        </w:tc>
        <w:tc>
          <w:tcPr>
            <w:tcW w:w="567" w:type="dxa"/>
            <w:shd w:val="clear" w:color="auto" w:fill="auto"/>
          </w:tcPr>
          <w:p w14:paraId="4439AA4E" w14:textId="77777777" w:rsidR="00345DDE" w:rsidRPr="00034446" w:rsidRDefault="00345DDE" w:rsidP="000433E7">
            <w:pPr>
              <w:pStyle w:val="TAC"/>
            </w:pPr>
            <w:r w:rsidRPr="00034446">
              <w:t>-</w:t>
            </w:r>
          </w:p>
        </w:tc>
        <w:tc>
          <w:tcPr>
            <w:tcW w:w="850" w:type="dxa"/>
            <w:shd w:val="clear" w:color="auto" w:fill="auto"/>
          </w:tcPr>
          <w:p w14:paraId="734743B5" w14:textId="77777777" w:rsidR="00345DDE" w:rsidRPr="00034446" w:rsidRDefault="00345DDE" w:rsidP="000433E7">
            <w:pPr>
              <w:pStyle w:val="TAC"/>
            </w:pPr>
            <w:r w:rsidRPr="00034446">
              <w:t>-</w:t>
            </w:r>
          </w:p>
        </w:tc>
      </w:tr>
      <w:tr w:rsidR="00345DDE" w:rsidRPr="00034446" w14:paraId="3EDFF5BA" w14:textId="77777777">
        <w:tc>
          <w:tcPr>
            <w:tcW w:w="534" w:type="dxa"/>
            <w:shd w:val="clear" w:color="auto" w:fill="auto"/>
          </w:tcPr>
          <w:p w14:paraId="058AD7A4" w14:textId="77777777" w:rsidR="00345DDE" w:rsidRPr="00034446" w:rsidRDefault="00345DDE" w:rsidP="000433E7">
            <w:pPr>
              <w:pStyle w:val="TAC"/>
              <w:rPr>
                <w:lang w:eastAsia="zh-CN"/>
              </w:rPr>
            </w:pPr>
            <w:r w:rsidRPr="00034446">
              <w:rPr>
                <w:lang w:eastAsia="zh-CN"/>
              </w:rPr>
              <w:t>8B</w:t>
            </w:r>
          </w:p>
        </w:tc>
        <w:tc>
          <w:tcPr>
            <w:tcW w:w="3968" w:type="dxa"/>
            <w:shd w:val="clear" w:color="auto" w:fill="auto"/>
          </w:tcPr>
          <w:p w14:paraId="3A7F5970" w14:textId="77777777" w:rsidR="00345DDE" w:rsidRPr="00034446" w:rsidRDefault="00345DDE" w:rsidP="000433E7">
            <w:pPr>
              <w:pStyle w:val="TAL"/>
            </w:pPr>
            <w:r w:rsidRPr="00034446">
              <w:t>The UE transmits a SECURITY MODE COMPLETE message on Cell 5.</w:t>
            </w:r>
          </w:p>
        </w:tc>
        <w:tc>
          <w:tcPr>
            <w:tcW w:w="708" w:type="dxa"/>
            <w:shd w:val="clear" w:color="auto" w:fill="auto"/>
          </w:tcPr>
          <w:p w14:paraId="4296F3A1" w14:textId="77777777" w:rsidR="00345DDE" w:rsidRPr="00034446" w:rsidRDefault="00345DDE" w:rsidP="000433E7">
            <w:pPr>
              <w:pStyle w:val="TAC"/>
            </w:pPr>
            <w:r w:rsidRPr="00034446">
              <w:t>--&gt;</w:t>
            </w:r>
          </w:p>
        </w:tc>
        <w:tc>
          <w:tcPr>
            <w:tcW w:w="2976" w:type="dxa"/>
            <w:shd w:val="clear" w:color="auto" w:fill="auto"/>
          </w:tcPr>
          <w:p w14:paraId="340D4E71" w14:textId="77777777" w:rsidR="00345DDE" w:rsidRPr="00034446" w:rsidRDefault="00345DDE" w:rsidP="000433E7">
            <w:pPr>
              <w:pStyle w:val="TAL"/>
            </w:pPr>
            <w:r w:rsidRPr="00034446">
              <w:t>SECURITY MODE COMPLETE</w:t>
            </w:r>
          </w:p>
        </w:tc>
        <w:tc>
          <w:tcPr>
            <w:tcW w:w="567" w:type="dxa"/>
            <w:shd w:val="clear" w:color="auto" w:fill="auto"/>
          </w:tcPr>
          <w:p w14:paraId="7D870E8D" w14:textId="77777777" w:rsidR="00345DDE" w:rsidRPr="00034446" w:rsidRDefault="00345DDE" w:rsidP="000433E7">
            <w:pPr>
              <w:pStyle w:val="TAC"/>
            </w:pPr>
            <w:r w:rsidRPr="00034446">
              <w:t>-</w:t>
            </w:r>
          </w:p>
        </w:tc>
        <w:tc>
          <w:tcPr>
            <w:tcW w:w="850" w:type="dxa"/>
            <w:shd w:val="clear" w:color="auto" w:fill="auto"/>
          </w:tcPr>
          <w:p w14:paraId="41463EB1" w14:textId="77777777" w:rsidR="00345DDE" w:rsidRPr="00034446" w:rsidRDefault="00345DDE" w:rsidP="000433E7">
            <w:pPr>
              <w:pStyle w:val="TAC"/>
            </w:pPr>
            <w:r w:rsidRPr="00034446">
              <w:t>-</w:t>
            </w:r>
          </w:p>
        </w:tc>
      </w:tr>
      <w:tr w:rsidR="00345DDE" w:rsidRPr="00034446" w14:paraId="1DB83596" w14:textId="77777777">
        <w:tc>
          <w:tcPr>
            <w:tcW w:w="534" w:type="dxa"/>
            <w:shd w:val="clear" w:color="auto" w:fill="auto"/>
          </w:tcPr>
          <w:p w14:paraId="30E2A9DA" w14:textId="77777777" w:rsidR="00345DDE" w:rsidRPr="00034446" w:rsidRDefault="00345DDE" w:rsidP="000433E7">
            <w:pPr>
              <w:pStyle w:val="TAC"/>
              <w:rPr>
                <w:lang w:eastAsia="zh-CN"/>
              </w:rPr>
            </w:pPr>
            <w:r w:rsidRPr="00034446">
              <w:rPr>
                <w:lang w:eastAsia="zh-CN"/>
              </w:rPr>
              <w:t>8C</w:t>
            </w:r>
          </w:p>
        </w:tc>
        <w:tc>
          <w:tcPr>
            <w:tcW w:w="3968" w:type="dxa"/>
            <w:shd w:val="clear" w:color="auto" w:fill="auto"/>
          </w:tcPr>
          <w:p w14:paraId="029ADC67" w14:textId="77777777" w:rsidR="00345DDE" w:rsidRPr="00034446" w:rsidRDefault="00345DDE" w:rsidP="000433E7">
            <w:pPr>
              <w:pStyle w:val="TAL"/>
            </w:pPr>
            <w:r w:rsidRPr="00034446">
              <w:t>The SS transmits a UTRAN MOBILITY INFORMATION message to notify CN information on Cell 5.</w:t>
            </w:r>
          </w:p>
        </w:tc>
        <w:tc>
          <w:tcPr>
            <w:tcW w:w="708" w:type="dxa"/>
            <w:shd w:val="clear" w:color="auto" w:fill="auto"/>
          </w:tcPr>
          <w:p w14:paraId="0A06047B" w14:textId="77777777" w:rsidR="00345DDE" w:rsidRPr="00034446" w:rsidRDefault="00345DDE" w:rsidP="000433E7">
            <w:pPr>
              <w:pStyle w:val="TAC"/>
            </w:pPr>
            <w:r w:rsidRPr="00034446">
              <w:t>&lt;--</w:t>
            </w:r>
          </w:p>
        </w:tc>
        <w:tc>
          <w:tcPr>
            <w:tcW w:w="2976" w:type="dxa"/>
            <w:shd w:val="clear" w:color="auto" w:fill="auto"/>
          </w:tcPr>
          <w:p w14:paraId="23E6AAD8" w14:textId="77777777" w:rsidR="00345DDE" w:rsidRPr="00034446" w:rsidRDefault="00345DDE" w:rsidP="000433E7">
            <w:pPr>
              <w:pStyle w:val="TAL"/>
            </w:pPr>
            <w:r w:rsidRPr="00034446">
              <w:t>UTRAN MOBILITY INFORMATION</w:t>
            </w:r>
          </w:p>
        </w:tc>
        <w:tc>
          <w:tcPr>
            <w:tcW w:w="567" w:type="dxa"/>
            <w:shd w:val="clear" w:color="auto" w:fill="auto"/>
          </w:tcPr>
          <w:p w14:paraId="6334E7DD" w14:textId="77777777" w:rsidR="00345DDE" w:rsidRPr="00034446" w:rsidRDefault="00345DDE" w:rsidP="000433E7">
            <w:pPr>
              <w:pStyle w:val="TAC"/>
            </w:pPr>
            <w:r w:rsidRPr="00034446">
              <w:t>-</w:t>
            </w:r>
          </w:p>
        </w:tc>
        <w:tc>
          <w:tcPr>
            <w:tcW w:w="850" w:type="dxa"/>
            <w:shd w:val="clear" w:color="auto" w:fill="auto"/>
          </w:tcPr>
          <w:p w14:paraId="7FAFFE35" w14:textId="77777777" w:rsidR="00345DDE" w:rsidRPr="00034446" w:rsidRDefault="00345DDE" w:rsidP="000433E7">
            <w:pPr>
              <w:pStyle w:val="TAC"/>
            </w:pPr>
            <w:r w:rsidRPr="00034446">
              <w:t>-</w:t>
            </w:r>
          </w:p>
        </w:tc>
      </w:tr>
      <w:tr w:rsidR="00345DDE" w:rsidRPr="00034446" w14:paraId="3C4B723C" w14:textId="77777777">
        <w:tc>
          <w:tcPr>
            <w:tcW w:w="534" w:type="dxa"/>
            <w:shd w:val="clear" w:color="auto" w:fill="auto"/>
          </w:tcPr>
          <w:p w14:paraId="3EEC788F" w14:textId="77777777" w:rsidR="00345DDE" w:rsidRPr="00034446" w:rsidRDefault="00345DDE" w:rsidP="000433E7">
            <w:pPr>
              <w:pStyle w:val="TAC"/>
              <w:rPr>
                <w:lang w:eastAsia="zh-CN"/>
              </w:rPr>
            </w:pPr>
            <w:r w:rsidRPr="00034446">
              <w:rPr>
                <w:lang w:eastAsia="zh-CN"/>
              </w:rPr>
              <w:t>8D</w:t>
            </w:r>
          </w:p>
        </w:tc>
        <w:tc>
          <w:tcPr>
            <w:tcW w:w="3968" w:type="dxa"/>
            <w:shd w:val="clear" w:color="auto" w:fill="auto"/>
          </w:tcPr>
          <w:p w14:paraId="10D9E137" w14:textId="77777777" w:rsidR="00345DDE" w:rsidRPr="00034446" w:rsidRDefault="00345DDE" w:rsidP="000433E7">
            <w:pPr>
              <w:pStyle w:val="TAL"/>
            </w:pPr>
            <w:r w:rsidRPr="00034446">
              <w:t>The UE transmits an UTRAN MOBILITY INFORMATION CONFIRM message on Cell 5.</w:t>
            </w:r>
          </w:p>
        </w:tc>
        <w:tc>
          <w:tcPr>
            <w:tcW w:w="708" w:type="dxa"/>
            <w:shd w:val="clear" w:color="auto" w:fill="auto"/>
          </w:tcPr>
          <w:p w14:paraId="11A1B79A" w14:textId="77777777" w:rsidR="00345DDE" w:rsidRPr="00034446" w:rsidRDefault="00345DDE" w:rsidP="000433E7">
            <w:pPr>
              <w:pStyle w:val="TAC"/>
            </w:pPr>
            <w:r w:rsidRPr="00034446">
              <w:t>--&gt;</w:t>
            </w:r>
          </w:p>
        </w:tc>
        <w:tc>
          <w:tcPr>
            <w:tcW w:w="2976" w:type="dxa"/>
            <w:shd w:val="clear" w:color="auto" w:fill="auto"/>
          </w:tcPr>
          <w:p w14:paraId="040D4067" w14:textId="77777777" w:rsidR="00345DDE" w:rsidRPr="00034446" w:rsidRDefault="00345DDE" w:rsidP="000433E7">
            <w:pPr>
              <w:pStyle w:val="TAL"/>
            </w:pPr>
            <w:r w:rsidRPr="00034446">
              <w:t>UTRAN MOBILITY INFORMATION CONFIRM</w:t>
            </w:r>
          </w:p>
        </w:tc>
        <w:tc>
          <w:tcPr>
            <w:tcW w:w="567" w:type="dxa"/>
            <w:shd w:val="clear" w:color="auto" w:fill="auto"/>
          </w:tcPr>
          <w:p w14:paraId="0B6C5E67" w14:textId="77777777" w:rsidR="00345DDE" w:rsidRPr="00034446" w:rsidRDefault="00345DDE" w:rsidP="000433E7">
            <w:pPr>
              <w:pStyle w:val="TAC"/>
            </w:pPr>
            <w:r w:rsidRPr="00034446">
              <w:t>-</w:t>
            </w:r>
          </w:p>
        </w:tc>
        <w:tc>
          <w:tcPr>
            <w:tcW w:w="850" w:type="dxa"/>
            <w:shd w:val="clear" w:color="auto" w:fill="auto"/>
          </w:tcPr>
          <w:p w14:paraId="576E449F" w14:textId="77777777" w:rsidR="00345DDE" w:rsidRPr="00034446" w:rsidRDefault="00345DDE" w:rsidP="000433E7">
            <w:pPr>
              <w:pStyle w:val="TAC"/>
            </w:pPr>
            <w:r w:rsidRPr="00034446">
              <w:t>-</w:t>
            </w:r>
          </w:p>
        </w:tc>
      </w:tr>
      <w:tr w:rsidR="00B8451C" w:rsidRPr="00034446" w14:paraId="0C1C13DD" w14:textId="77777777">
        <w:tc>
          <w:tcPr>
            <w:tcW w:w="534" w:type="dxa"/>
            <w:shd w:val="clear" w:color="auto" w:fill="auto"/>
          </w:tcPr>
          <w:p w14:paraId="356A45E8" w14:textId="77777777" w:rsidR="00B8451C" w:rsidRPr="00034446" w:rsidRDefault="00B8451C" w:rsidP="00BE602C">
            <w:pPr>
              <w:pStyle w:val="TAC"/>
              <w:rPr>
                <w:lang w:eastAsia="zh-CN"/>
              </w:rPr>
            </w:pPr>
            <w:r w:rsidRPr="00034446">
              <w:rPr>
                <w:lang w:eastAsia="zh-CN"/>
              </w:rPr>
              <w:t>9</w:t>
            </w:r>
            <w:r w:rsidR="00A01580" w:rsidRPr="00034446">
              <w:rPr>
                <w:lang w:eastAsia="zh-CN"/>
              </w:rPr>
              <w:t>-11</w:t>
            </w:r>
          </w:p>
        </w:tc>
        <w:tc>
          <w:tcPr>
            <w:tcW w:w="3968" w:type="dxa"/>
            <w:shd w:val="clear" w:color="auto" w:fill="auto"/>
          </w:tcPr>
          <w:p w14:paraId="4908B484" w14:textId="77777777" w:rsidR="00B8451C" w:rsidRPr="00034446" w:rsidRDefault="00A01580" w:rsidP="00BE602C">
            <w:pPr>
              <w:pStyle w:val="TAL"/>
            </w:pPr>
            <w:r w:rsidRPr="00034446">
              <w:t>Void</w:t>
            </w:r>
          </w:p>
        </w:tc>
        <w:tc>
          <w:tcPr>
            <w:tcW w:w="708" w:type="dxa"/>
            <w:shd w:val="clear" w:color="auto" w:fill="auto"/>
          </w:tcPr>
          <w:p w14:paraId="6E02009F" w14:textId="77777777" w:rsidR="00B8451C" w:rsidRPr="00034446" w:rsidRDefault="00B8451C" w:rsidP="00BE602C">
            <w:pPr>
              <w:pStyle w:val="TAC"/>
              <w:rPr>
                <w:lang w:eastAsia="zh-CN"/>
              </w:rPr>
            </w:pPr>
            <w:r w:rsidRPr="00034446">
              <w:t>-</w:t>
            </w:r>
          </w:p>
        </w:tc>
        <w:tc>
          <w:tcPr>
            <w:tcW w:w="2976" w:type="dxa"/>
            <w:shd w:val="clear" w:color="auto" w:fill="auto"/>
          </w:tcPr>
          <w:p w14:paraId="5DDEB757" w14:textId="77777777" w:rsidR="00B8451C" w:rsidRPr="00034446" w:rsidRDefault="00B8451C" w:rsidP="00BE602C">
            <w:pPr>
              <w:pStyle w:val="TAL"/>
              <w:rPr>
                <w:i/>
                <w:lang w:eastAsia="zh-CN"/>
              </w:rPr>
            </w:pPr>
            <w:r w:rsidRPr="00034446">
              <w:t>-</w:t>
            </w:r>
          </w:p>
        </w:tc>
        <w:tc>
          <w:tcPr>
            <w:tcW w:w="567" w:type="dxa"/>
            <w:shd w:val="clear" w:color="auto" w:fill="auto"/>
          </w:tcPr>
          <w:p w14:paraId="442C6DE1" w14:textId="77777777" w:rsidR="00B8451C" w:rsidRPr="00034446" w:rsidRDefault="00B8451C" w:rsidP="00BE602C">
            <w:pPr>
              <w:pStyle w:val="TAC"/>
              <w:rPr>
                <w:lang w:eastAsia="zh-CN"/>
              </w:rPr>
            </w:pPr>
            <w:r w:rsidRPr="00034446">
              <w:t>-</w:t>
            </w:r>
          </w:p>
        </w:tc>
        <w:tc>
          <w:tcPr>
            <w:tcW w:w="850" w:type="dxa"/>
            <w:shd w:val="clear" w:color="auto" w:fill="auto"/>
          </w:tcPr>
          <w:p w14:paraId="77803271" w14:textId="77777777" w:rsidR="00B8451C" w:rsidRPr="00034446" w:rsidRDefault="00B8451C" w:rsidP="00BE602C">
            <w:pPr>
              <w:pStyle w:val="TAC"/>
              <w:rPr>
                <w:lang w:eastAsia="zh-CN"/>
              </w:rPr>
            </w:pPr>
            <w:r w:rsidRPr="00034446">
              <w:t>-</w:t>
            </w:r>
          </w:p>
        </w:tc>
      </w:tr>
      <w:tr w:rsidR="00345DDE" w:rsidRPr="00034446" w14:paraId="6C356C6D" w14:textId="77777777">
        <w:tc>
          <w:tcPr>
            <w:tcW w:w="534" w:type="dxa"/>
            <w:shd w:val="clear" w:color="auto" w:fill="auto"/>
          </w:tcPr>
          <w:p w14:paraId="2C32ADAC" w14:textId="77777777" w:rsidR="00345DDE" w:rsidRPr="00034446" w:rsidRDefault="00345DDE" w:rsidP="000433E7">
            <w:pPr>
              <w:pStyle w:val="TAC"/>
              <w:rPr>
                <w:lang w:eastAsia="zh-CN"/>
              </w:rPr>
            </w:pPr>
            <w:r w:rsidRPr="00034446">
              <w:rPr>
                <w:lang w:eastAsia="zh-CN"/>
              </w:rPr>
              <w:t>12</w:t>
            </w:r>
          </w:p>
        </w:tc>
        <w:tc>
          <w:tcPr>
            <w:tcW w:w="3968" w:type="dxa"/>
            <w:shd w:val="clear" w:color="auto" w:fill="auto"/>
          </w:tcPr>
          <w:p w14:paraId="2F3D75A7" w14:textId="77777777" w:rsidR="00345DDE" w:rsidRPr="00034446" w:rsidRDefault="00345DDE" w:rsidP="000433E7">
            <w:pPr>
              <w:pStyle w:val="TAL"/>
            </w:pPr>
            <w:r w:rsidRPr="00034446">
              <w:t>The SS transmits a ROUTING AREA UPDATE ACCEPT message.</w:t>
            </w:r>
          </w:p>
        </w:tc>
        <w:tc>
          <w:tcPr>
            <w:tcW w:w="708" w:type="dxa"/>
            <w:shd w:val="clear" w:color="auto" w:fill="auto"/>
          </w:tcPr>
          <w:p w14:paraId="63D75D29" w14:textId="77777777" w:rsidR="00345DDE" w:rsidRPr="00034446" w:rsidRDefault="00345DDE" w:rsidP="000433E7">
            <w:pPr>
              <w:pStyle w:val="TAC"/>
            </w:pPr>
            <w:r w:rsidRPr="00034446">
              <w:t>&lt;--</w:t>
            </w:r>
          </w:p>
        </w:tc>
        <w:tc>
          <w:tcPr>
            <w:tcW w:w="2976" w:type="dxa"/>
            <w:shd w:val="clear" w:color="auto" w:fill="auto"/>
          </w:tcPr>
          <w:p w14:paraId="581DD166" w14:textId="77777777" w:rsidR="00345DDE" w:rsidRPr="00034446" w:rsidRDefault="00345DDE" w:rsidP="000433E7">
            <w:pPr>
              <w:pStyle w:val="TAL"/>
            </w:pPr>
            <w:r w:rsidRPr="00034446">
              <w:t>ROUTING AREA UPDATE ACCEPT</w:t>
            </w:r>
          </w:p>
        </w:tc>
        <w:tc>
          <w:tcPr>
            <w:tcW w:w="567" w:type="dxa"/>
            <w:shd w:val="clear" w:color="auto" w:fill="auto"/>
          </w:tcPr>
          <w:p w14:paraId="0AF7184A" w14:textId="77777777" w:rsidR="00345DDE" w:rsidRPr="00034446" w:rsidRDefault="00345DDE" w:rsidP="000433E7">
            <w:pPr>
              <w:pStyle w:val="TAC"/>
            </w:pPr>
            <w:r w:rsidRPr="00034446">
              <w:t>-</w:t>
            </w:r>
          </w:p>
        </w:tc>
        <w:tc>
          <w:tcPr>
            <w:tcW w:w="850" w:type="dxa"/>
            <w:shd w:val="clear" w:color="auto" w:fill="auto"/>
          </w:tcPr>
          <w:p w14:paraId="446B8761" w14:textId="77777777" w:rsidR="00345DDE" w:rsidRPr="00034446" w:rsidRDefault="00345DDE" w:rsidP="000433E7">
            <w:pPr>
              <w:pStyle w:val="TAC"/>
            </w:pPr>
            <w:r w:rsidRPr="00034446">
              <w:t>-</w:t>
            </w:r>
          </w:p>
        </w:tc>
      </w:tr>
      <w:tr w:rsidR="00345DDE" w:rsidRPr="00034446" w14:paraId="01F184D1" w14:textId="77777777">
        <w:tc>
          <w:tcPr>
            <w:tcW w:w="534" w:type="dxa"/>
            <w:shd w:val="clear" w:color="auto" w:fill="auto"/>
          </w:tcPr>
          <w:p w14:paraId="588D89C8" w14:textId="77777777" w:rsidR="00345DDE" w:rsidRPr="00034446" w:rsidRDefault="00345DDE" w:rsidP="000433E7">
            <w:pPr>
              <w:pStyle w:val="TAC"/>
              <w:rPr>
                <w:lang w:eastAsia="zh-CN"/>
              </w:rPr>
            </w:pPr>
            <w:r w:rsidRPr="00034446">
              <w:rPr>
                <w:lang w:eastAsia="zh-CN"/>
              </w:rPr>
              <w:t>13</w:t>
            </w:r>
          </w:p>
        </w:tc>
        <w:tc>
          <w:tcPr>
            <w:tcW w:w="3968" w:type="dxa"/>
            <w:shd w:val="clear" w:color="auto" w:fill="auto"/>
          </w:tcPr>
          <w:p w14:paraId="48EBA4FB" w14:textId="77777777" w:rsidR="00345DDE" w:rsidRPr="00034446" w:rsidRDefault="00345DDE" w:rsidP="000433E7">
            <w:pPr>
              <w:pStyle w:val="TAL"/>
            </w:pPr>
            <w:r w:rsidRPr="00034446">
              <w:t>The UE transmits a ROUTING AREA UPDATE COMPLETE message.</w:t>
            </w:r>
          </w:p>
        </w:tc>
        <w:tc>
          <w:tcPr>
            <w:tcW w:w="708" w:type="dxa"/>
            <w:shd w:val="clear" w:color="auto" w:fill="auto"/>
          </w:tcPr>
          <w:p w14:paraId="13251D88" w14:textId="77777777" w:rsidR="00345DDE" w:rsidRPr="00034446" w:rsidRDefault="00345DDE" w:rsidP="000433E7">
            <w:pPr>
              <w:pStyle w:val="TAC"/>
            </w:pPr>
            <w:r w:rsidRPr="00034446">
              <w:t>--&gt;</w:t>
            </w:r>
          </w:p>
        </w:tc>
        <w:tc>
          <w:tcPr>
            <w:tcW w:w="2976" w:type="dxa"/>
            <w:shd w:val="clear" w:color="auto" w:fill="auto"/>
          </w:tcPr>
          <w:p w14:paraId="11EAB6E9" w14:textId="77777777" w:rsidR="00345DDE" w:rsidRPr="00034446" w:rsidRDefault="00345DDE" w:rsidP="000433E7">
            <w:pPr>
              <w:pStyle w:val="TAL"/>
            </w:pPr>
            <w:r w:rsidRPr="00034446">
              <w:t>ROUTING AREA UPDATE COMPLETE</w:t>
            </w:r>
          </w:p>
        </w:tc>
        <w:tc>
          <w:tcPr>
            <w:tcW w:w="567" w:type="dxa"/>
            <w:shd w:val="clear" w:color="auto" w:fill="auto"/>
          </w:tcPr>
          <w:p w14:paraId="7477CD93" w14:textId="77777777" w:rsidR="00345DDE" w:rsidRPr="00034446" w:rsidRDefault="00345DDE" w:rsidP="000433E7">
            <w:pPr>
              <w:pStyle w:val="TAC"/>
            </w:pPr>
            <w:r w:rsidRPr="00034446">
              <w:t>-</w:t>
            </w:r>
          </w:p>
        </w:tc>
        <w:tc>
          <w:tcPr>
            <w:tcW w:w="850" w:type="dxa"/>
            <w:shd w:val="clear" w:color="auto" w:fill="auto"/>
          </w:tcPr>
          <w:p w14:paraId="331684CD" w14:textId="77777777" w:rsidR="00345DDE" w:rsidRPr="00034446" w:rsidRDefault="00345DDE" w:rsidP="000433E7">
            <w:pPr>
              <w:pStyle w:val="TAC"/>
            </w:pPr>
            <w:r w:rsidRPr="00034446">
              <w:t>-</w:t>
            </w:r>
          </w:p>
        </w:tc>
      </w:tr>
      <w:tr w:rsidR="00B8451C" w:rsidRPr="00034446" w14:paraId="18DBA5CA" w14:textId="77777777">
        <w:tc>
          <w:tcPr>
            <w:tcW w:w="534" w:type="dxa"/>
            <w:shd w:val="clear" w:color="auto" w:fill="auto"/>
          </w:tcPr>
          <w:p w14:paraId="2980FF53" w14:textId="77777777" w:rsidR="00B8451C" w:rsidRPr="00034446" w:rsidRDefault="009B38F3" w:rsidP="00BE602C">
            <w:pPr>
              <w:pStyle w:val="TAC"/>
              <w:rPr>
                <w:lang w:eastAsia="zh-CN"/>
              </w:rPr>
            </w:pPr>
            <w:r w:rsidRPr="00034446">
              <w:rPr>
                <w:lang w:eastAsia="zh-CN"/>
              </w:rPr>
              <w:t>14</w:t>
            </w:r>
          </w:p>
        </w:tc>
        <w:tc>
          <w:tcPr>
            <w:tcW w:w="3968" w:type="dxa"/>
            <w:shd w:val="clear" w:color="auto" w:fill="auto"/>
          </w:tcPr>
          <w:p w14:paraId="54CFCBE0" w14:textId="77777777" w:rsidR="00B8451C" w:rsidRPr="00034446" w:rsidRDefault="00B8451C" w:rsidP="00BE602C">
            <w:pPr>
              <w:pStyle w:val="TAL"/>
            </w:pPr>
            <w:r w:rsidRPr="00034446">
              <w:t>The SS transmits one IP packet to the UE on the DRB associated with the RAB context</w:t>
            </w:r>
            <w:r w:rsidRPr="00034446">
              <w:rPr>
                <w:lang w:eastAsia="zh-CN"/>
              </w:rPr>
              <w:t xml:space="preserve"> on Cell 5</w:t>
            </w:r>
            <w:r w:rsidRPr="00034446">
              <w:t>.</w:t>
            </w:r>
          </w:p>
        </w:tc>
        <w:tc>
          <w:tcPr>
            <w:tcW w:w="708" w:type="dxa"/>
            <w:shd w:val="clear" w:color="auto" w:fill="auto"/>
          </w:tcPr>
          <w:p w14:paraId="42CD2E1C" w14:textId="77777777" w:rsidR="00B8451C" w:rsidRPr="00034446" w:rsidRDefault="00B8451C" w:rsidP="00BE602C">
            <w:pPr>
              <w:pStyle w:val="TAC"/>
              <w:rPr>
                <w:lang w:eastAsia="zh-CN"/>
              </w:rPr>
            </w:pPr>
            <w:r w:rsidRPr="00034446">
              <w:t>&lt;--</w:t>
            </w:r>
          </w:p>
        </w:tc>
        <w:tc>
          <w:tcPr>
            <w:tcW w:w="2976" w:type="dxa"/>
            <w:shd w:val="clear" w:color="auto" w:fill="auto"/>
          </w:tcPr>
          <w:p w14:paraId="546ECAED" w14:textId="77777777" w:rsidR="00B8451C" w:rsidRPr="00034446" w:rsidRDefault="00B8451C" w:rsidP="00BE602C">
            <w:pPr>
              <w:pStyle w:val="TAL"/>
              <w:rPr>
                <w:i/>
                <w:lang w:eastAsia="zh-CN"/>
              </w:rPr>
            </w:pPr>
            <w:r w:rsidRPr="00034446">
              <w:t>IP packet</w:t>
            </w:r>
            <w:r w:rsidRPr="00034446" w:rsidDel="005E4C40">
              <w:t xml:space="preserve"> </w:t>
            </w:r>
          </w:p>
        </w:tc>
        <w:tc>
          <w:tcPr>
            <w:tcW w:w="567" w:type="dxa"/>
            <w:shd w:val="clear" w:color="auto" w:fill="auto"/>
          </w:tcPr>
          <w:p w14:paraId="396BCF5F" w14:textId="77777777" w:rsidR="00B8451C" w:rsidRPr="00034446" w:rsidRDefault="00B8451C" w:rsidP="00BE602C">
            <w:pPr>
              <w:pStyle w:val="TAC"/>
              <w:rPr>
                <w:lang w:eastAsia="zh-CN"/>
              </w:rPr>
            </w:pPr>
            <w:r w:rsidRPr="00034446">
              <w:t>-</w:t>
            </w:r>
          </w:p>
        </w:tc>
        <w:tc>
          <w:tcPr>
            <w:tcW w:w="850" w:type="dxa"/>
            <w:shd w:val="clear" w:color="auto" w:fill="auto"/>
          </w:tcPr>
          <w:p w14:paraId="77FF5137" w14:textId="77777777" w:rsidR="00B8451C" w:rsidRPr="00034446" w:rsidRDefault="00B8451C" w:rsidP="00BE602C">
            <w:pPr>
              <w:pStyle w:val="TAC"/>
              <w:rPr>
                <w:lang w:eastAsia="zh-CN"/>
              </w:rPr>
            </w:pPr>
            <w:r w:rsidRPr="00034446">
              <w:t>-</w:t>
            </w:r>
          </w:p>
        </w:tc>
      </w:tr>
      <w:tr w:rsidR="00B8451C" w:rsidRPr="00034446" w14:paraId="2AF4D6F4" w14:textId="77777777">
        <w:tc>
          <w:tcPr>
            <w:tcW w:w="534" w:type="dxa"/>
            <w:shd w:val="clear" w:color="auto" w:fill="auto"/>
          </w:tcPr>
          <w:p w14:paraId="3D740522" w14:textId="77777777" w:rsidR="00B8451C" w:rsidRPr="00034446" w:rsidRDefault="009B38F3" w:rsidP="00BE602C">
            <w:pPr>
              <w:pStyle w:val="TAC"/>
              <w:rPr>
                <w:lang w:eastAsia="zh-CN"/>
              </w:rPr>
            </w:pPr>
            <w:r w:rsidRPr="00034446">
              <w:rPr>
                <w:lang w:eastAsia="zh-CN"/>
              </w:rPr>
              <w:t>15</w:t>
            </w:r>
          </w:p>
        </w:tc>
        <w:tc>
          <w:tcPr>
            <w:tcW w:w="3968" w:type="dxa"/>
            <w:shd w:val="clear" w:color="auto" w:fill="auto"/>
          </w:tcPr>
          <w:p w14:paraId="26F5BF85" w14:textId="77777777" w:rsidR="00B8451C" w:rsidRPr="00034446" w:rsidRDefault="00B8451C" w:rsidP="00BE602C">
            <w:pPr>
              <w:pStyle w:val="TAL"/>
              <w:rPr>
                <w:lang w:eastAsia="zh-CN"/>
              </w:rPr>
            </w:pPr>
            <w:r w:rsidRPr="00034446">
              <w:t>Check: Does the UE loop back the</w:t>
            </w:r>
            <w:r w:rsidRPr="00034446">
              <w:rPr>
                <w:lang w:eastAsia="zh-CN"/>
              </w:rPr>
              <w:t xml:space="preserve"> IP packet </w:t>
            </w:r>
            <w:r w:rsidRPr="00034446">
              <w:t>on the DRB associated with the RAB context</w:t>
            </w:r>
            <w:r w:rsidRPr="00034446">
              <w:rPr>
                <w:lang w:eastAsia="zh-CN"/>
              </w:rPr>
              <w:t xml:space="preserve"> on Cell 5</w:t>
            </w:r>
            <w:r w:rsidRPr="00034446">
              <w:t>?</w:t>
            </w:r>
          </w:p>
        </w:tc>
        <w:tc>
          <w:tcPr>
            <w:tcW w:w="708" w:type="dxa"/>
            <w:shd w:val="clear" w:color="auto" w:fill="auto"/>
          </w:tcPr>
          <w:p w14:paraId="3CC126CF" w14:textId="77777777" w:rsidR="00B8451C" w:rsidRPr="00034446" w:rsidRDefault="00B8451C" w:rsidP="00BE602C">
            <w:pPr>
              <w:pStyle w:val="TAC"/>
              <w:rPr>
                <w:lang w:eastAsia="zh-CN"/>
              </w:rPr>
            </w:pPr>
            <w:r w:rsidRPr="00034446">
              <w:rPr>
                <w:lang w:eastAsia="zh-CN"/>
              </w:rPr>
              <w:t>--&gt;</w:t>
            </w:r>
          </w:p>
        </w:tc>
        <w:tc>
          <w:tcPr>
            <w:tcW w:w="2976" w:type="dxa"/>
            <w:shd w:val="clear" w:color="auto" w:fill="auto"/>
          </w:tcPr>
          <w:p w14:paraId="58FAB6B4" w14:textId="77777777" w:rsidR="00B8451C" w:rsidRPr="00034446" w:rsidRDefault="00B8451C" w:rsidP="00BE602C">
            <w:pPr>
              <w:pStyle w:val="TAL"/>
              <w:rPr>
                <w:lang w:eastAsia="zh-CN"/>
              </w:rPr>
            </w:pPr>
            <w:r w:rsidRPr="00034446">
              <w:rPr>
                <w:lang w:eastAsia="zh-CN"/>
              </w:rPr>
              <w:t>IP packet</w:t>
            </w:r>
          </w:p>
        </w:tc>
        <w:tc>
          <w:tcPr>
            <w:tcW w:w="567" w:type="dxa"/>
            <w:shd w:val="clear" w:color="auto" w:fill="auto"/>
          </w:tcPr>
          <w:p w14:paraId="253FF9A0" w14:textId="77777777" w:rsidR="00B8451C" w:rsidRPr="00034446" w:rsidRDefault="00B8451C" w:rsidP="00BE602C">
            <w:pPr>
              <w:pStyle w:val="TAC"/>
              <w:rPr>
                <w:lang w:eastAsia="zh-CN"/>
              </w:rPr>
            </w:pPr>
            <w:r w:rsidRPr="00034446">
              <w:rPr>
                <w:lang w:eastAsia="zh-CN"/>
              </w:rPr>
              <w:t>3,4</w:t>
            </w:r>
          </w:p>
        </w:tc>
        <w:tc>
          <w:tcPr>
            <w:tcW w:w="850" w:type="dxa"/>
            <w:shd w:val="clear" w:color="auto" w:fill="auto"/>
          </w:tcPr>
          <w:p w14:paraId="225827A0" w14:textId="77777777" w:rsidR="00B8451C" w:rsidRPr="00034446" w:rsidRDefault="00B8451C" w:rsidP="00BE602C">
            <w:pPr>
              <w:pStyle w:val="TAC"/>
              <w:rPr>
                <w:lang w:eastAsia="zh-CN"/>
              </w:rPr>
            </w:pPr>
            <w:r w:rsidRPr="00034446">
              <w:rPr>
                <w:lang w:eastAsia="zh-CN"/>
              </w:rPr>
              <w:t>P</w:t>
            </w:r>
          </w:p>
        </w:tc>
      </w:tr>
    </w:tbl>
    <w:p w14:paraId="0DE72077" w14:textId="77777777" w:rsidR="00345DDE" w:rsidRPr="00034446" w:rsidRDefault="00345DDE" w:rsidP="00345DDE">
      <w:pPr>
        <w:rPr>
          <w:snapToGrid w:val="0"/>
          <w:lang w:eastAsia="zh-CN"/>
        </w:rPr>
      </w:pPr>
    </w:p>
    <w:p w14:paraId="76D53631" w14:textId="77777777" w:rsidR="00345DDE" w:rsidRPr="00034446" w:rsidRDefault="00345DDE" w:rsidP="00345DDE">
      <w:pPr>
        <w:pStyle w:val="TH"/>
      </w:pPr>
      <w:r w:rsidRPr="00034446">
        <w:t xml:space="preserve">Table: </w:t>
      </w:r>
      <w:r w:rsidRPr="00034446">
        <w:rPr>
          <w:lang w:eastAsia="zh-CN"/>
        </w:rPr>
        <w:t>13.4.2.1.3.2</w:t>
      </w:r>
      <w:r w:rsidRPr="00034446">
        <w:t>-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45DDE" w:rsidRPr="00034446" w14:paraId="632B968E" w14:textId="77777777">
        <w:tc>
          <w:tcPr>
            <w:tcW w:w="534" w:type="dxa"/>
            <w:tcBorders>
              <w:bottom w:val="nil"/>
            </w:tcBorders>
            <w:shd w:val="clear" w:color="auto" w:fill="auto"/>
          </w:tcPr>
          <w:p w14:paraId="6C8CE225" w14:textId="77777777" w:rsidR="00345DDE" w:rsidRPr="00034446" w:rsidRDefault="00345DDE" w:rsidP="000433E7">
            <w:pPr>
              <w:pStyle w:val="TAH"/>
            </w:pPr>
            <w:r w:rsidRPr="00034446">
              <w:t>St</w:t>
            </w:r>
          </w:p>
        </w:tc>
        <w:tc>
          <w:tcPr>
            <w:tcW w:w="3968" w:type="dxa"/>
            <w:shd w:val="clear" w:color="auto" w:fill="auto"/>
          </w:tcPr>
          <w:p w14:paraId="73CC9874" w14:textId="77777777" w:rsidR="00345DDE" w:rsidRPr="00034446" w:rsidRDefault="00345DDE" w:rsidP="000433E7">
            <w:pPr>
              <w:pStyle w:val="TAH"/>
            </w:pPr>
            <w:r w:rsidRPr="00034446">
              <w:t>Procedure</w:t>
            </w:r>
          </w:p>
        </w:tc>
        <w:tc>
          <w:tcPr>
            <w:tcW w:w="3684" w:type="dxa"/>
            <w:gridSpan w:val="2"/>
            <w:shd w:val="clear" w:color="auto" w:fill="auto"/>
          </w:tcPr>
          <w:p w14:paraId="0B019374" w14:textId="77777777" w:rsidR="00345DDE" w:rsidRPr="00034446" w:rsidRDefault="00345DDE" w:rsidP="000433E7">
            <w:pPr>
              <w:pStyle w:val="TAH"/>
            </w:pPr>
            <w:r w:rsidRPr="00034446">
              <w:t>Message Sequence</w:t>
            </w:r>
          </w:p>
        </w:tc>
        <w:tc>
          <w:tcPr>
            <w:tcW w:w="567" w:type="dxa"/>
            <w:tcBorders>
              <w:bottom w:val="nil"/>
            </w:tcBorders>
            <w:shd w:val="clear" w:color="auto" w:fill="auto"/>
          </w:tcPr>
          <w:p w14:paraId="56827F9D" w14:textId="77777777" w:rsidR="00345DDE" w:rsidRPr="00034446" w:rsidRDefault="00345DDE" w:rsidP="000433E7">
            <w:pPr>
              <w:pStyle w:val="TAH"/>
            </w:pPr>
            <w:r w:rsidRPr="00034446">
              <w:t>TP</w:t>
            </w:r>
          </w:p>
        </w:tc>
        <w:tc>
          <w:tcPr>
            <w:tcW w:w="850" w:type="dxa"/>
            <w:tcBorders>
              <w:bottom w:val="nil"/>
            </w:tcBorders>
            <w:shd w:val="clear" w:color="auto" w:fill="auto"/>
          </w:tcPr>
          <w:p w14:paraId="676685E5" w14:textId="77777777" w:rsidR="00345DDE" w:rsidRPr="00034446" w:rsidRDefault="00345DDE" w:rsidP="000433E7">
            <w:pPr>
              <w:pStyle w:val="TAH"/>
            </w:pPr>
            <w:r w:rsidRPr="00034446">
              <w:t>Verdict</w:t>
            </w:r>
          </w:p>
        </w:tc>
      </w:tr>
      <w:tr w:rsidR="00345DDE" w:rsidRPr="00034446" w14:paraId="060D9140" w14:textId="77777777">
        <w:tc>
          <w:tcPr>
            <w:tcW w:w="534" w:type="dxa"/>
            <w:tcBorders>
              <w:top w:val="nil"/>
            </w:tcBorders>
            <w:shd w:val="clear" w:color="auto" w:fill="auto"/>
          </w:tcPr>
          <w:p w14:paraId="1A3BA2CD" w14:textId="77777777" w:rsidR="00345DDE" w:rsidRPr="00034446" w:rsidRDefault="00345DDE" w:rsidP="000433E7">
            <w:pPr>
              <w:pStyle w:val="TAH"/>
            </w:pPr>
          </w:p>
        </w:tc>
        <w:tc>
          <w:tcPr>
            <w:tcW w:w="3968" w:type="dxa"/>
            <w:shd w:val="clear" w:color="auto" w:fill="auto"/>
          </w:tcPr>
          <w:p w14:paraId="7CE14472" w14:textId="77777777" w:rsidR="00345DDE" w:rsidRPr="00034446" w:rsidRDefault="00345DDE" w:rsidP="000433E7">
            <w:pPr>
              <w:pStyle w:val="TAH"/>
            </w:pPr>
          </w:p>
        </w:tc>
        <w:tc>
          <w:tcPr>
            <w:tcW w:w="708" w:type="dxa"/>
            <w:shd w:val="clear" w:color="auto" w:fill="auto"/>
          </w:tcPr>
          <w:p w14:paraId="690BCF89" w14:textId="77777777" w:rsidR="00345DDE" w:rsidRPr="00034446" w:rsidRDefault="00345DDE" w:rsidP="000433E7">
            <w:pPr>
              <w:pStyle w:val="TAH"/>
            </w:pPr>
            <w:r w:rsidRPr="00034446">
              <w:t>U - S</w:t>
            </w:r>
          </w:p>
        </w:tc>
        <w:tc>
          <w:tcPr>
            <w:tcW w:w="2976" w:type="dxa"/>
            <w:shd w:val="clear" w:color="auto" w:fill="auto"/>
          </w:tcPr>
          <w:p w14:paraId="05259A02" w14:textId="77777777" w:rsidR="00345DDE" w:rsidRPr="00034446" w:rsidRDefault="00345DDE" w:rsidP="000433E7">
            <w:pPr>
              <w:pStyle w:val="TAH"/>
            </w:pPr>
            <w:r w:rsidRPr="00034446">
              <w:t>Message</w:t>
            </w:r>
          </w:p>
        </w:tc>
        <w:tc>
          <w:tcPr>
            <w:tcW w:w="567" w:type="dxa"/>
            <w:tcBorders>
              <w:top w:val="nil"/>
            </w:tcBorders>
            <w:shd w:val="clear" w:color="auto" w:fill="auto"/>
          </w:tcPr>
          <w:p w14:paraId="0E91ED09" w14:textId="77777777" w:rsidR="00345DDE" w:rsidRPr="00034446" w:rsidRDefault="00345DDE" w:rsidP="000433E7">
            <w:pPr>
              <w:pStyle w:val="TAH"/>
            </w:pPr>
          </w:p>
        </w:tc>
        <w:tc>
          <w:tcPr>
            <w:tcW w:w="850" w:type="dxa"/>
            <w:tcBorders>
              <w:top w:val="nil"/>
            </w:tcBorders>
            <w:shd w:val="clear" w:color="auto" w:fill="auto"/>
          </w:tcPr>
          <w:p w14:paraId="0F3F2F7D" w14:textId="77777777" w:rsidR="00345DDE" w:rsidRPr="00034446" w:rsidRDefault="00345DDE" w:rsidP="000433E7">
            <w:pPr>
              <w:pStyle w:val="TAH"/>
            </w:pPr>
          </w:p>
        </w:tc>
      </w:tr>
      <w:tr w:rsidR="00345DDE" w:rsidRPr="00034446" w14:paraId="6C2E5B43" w14:textId="77777777">
        <w:tc>
          <w:tcPr>
            <w:tcW w:w="534" w:type="dxa"/>
            <w:shd w:val="clear" w:color="auto" w:fill="auto"/>
          </w:tcPr>
          <w:p w14:paraId="5189F8A0" w14:textId="77777777" w:rsidR="00345DDE" w:rsidRPr="00034446" w:rsidRDefault="00345DDE" w:rsidP="000433E7">
            <w:pPr>
              <w:pStyle w:val="TAC"/>
            </w:pPr>
            <w:r w:rsidRPr="00034446">
              <w:t>1</w:t>
            </w:r>
          </w:p>
        </w:tc>
        <w:tc>
          <w:tcPr>
            <w:tcW w:w="3968" w:type="dxa"/>
            <w:shd w:val="clear" w:color="auto" w:fill="auto"/>
          </w:tcPr>
          <w:p w14:paraId="3513EAB1" w14:textId="77777777" w:rsidR="00345DDE" w:rsidRPr="00034446" w:rsidRDefault="00345DDE" w:rsidP="000433E7">
            <w:pPr>
              <w:pStyle w:val="TAL"/>
            </w:pPr>
            <w:r w:rsidRPr="00034446">
              <w:t>UE transmits a ROUTING AREA UPDATE REQUEST message.</w:t>
            </w:r>
          </w:p>
        </w:tc>
        <w:tc>
          <w:tcPr>
            <w:tcW w:w="708" w:type="dxa"/>
            <w:shd w:val="clear" w:color="auto" w:fill="auto"/>
          </w:tcPr>
          <w:p w14:paraId="581F569A" w14:textId="77777777" w:rsidR="00345DDE" w:rsidRPr="00034446" w:rsidRDefault="00345DDE" w:rsidP="000433E7">
            <w:pPr>
              <w:pStyle w:val="TAC"/>
            </w:pPr>
            <w:r w:rsidRPr="00034446">
              <w:t>--&gt;</w:t>
            </w:r>
          </w:p>
        </w:tc>
        <w:tc>
          <w:tcPr>
            <w:tcW w:w="2976" w:type="dxa"/>
            <w:shd w:val="clear" w:color="auto" w:fill="auto"/>
          </w:tcPr>
          <w:p w14:paraId="454A24AB" w14:textId="77777777" w:rsidR="00345DDE" w:rsidRPr="00034446" w:rsidRDefault="00345DDE" w:rsidP="000433E7">
            <w:pPr>
              <w:pStyle w:val="TAL"/>
            </w:pPr>
            <w:r w:rsidRPr="00034446">
              <w:t>ROUTING AREA UPDATE REQUEST</w:t>
            </w:r>
          </w:p>
        </w:tc>
        <w:tc>
          <w:tcPr>
            <w:tcW w:w="567" w:type="dxa"/>
            <w:shd w:val="clear" w:color="auto" w:fill="auto"/>
          </w:tcPr>
          <w:p w14:paraId="486D7BFA" w14:textId="77777777" w:rsidR="00345DDE" w:rsidRPr="00034446" w:rsidRDefault="00345DDE" w:rsidP="000433E7">
            <w:pPr>
              <w:pStyle w:val="TAC"/>
            </w:pPr>
            <w:r w:rsidRPr="00034446">
              <w:t>-</w:t>
            </w:r>
          </w:p>
        </w:tc>
        <w:tc>
          <w:tcPr>
            <w:tcW w:w="850" w:type="dxa"/>
            <w:shd w:val="clear" w:color="auto" w:fill="auto"/>
          </w:tcPr>
          <w:p w14:paraId="2B3A0714" w14:textId="77777777" w:rsidR="00345DDE" w:rsidRPr="00034446" w:rsidRDefault="00345DDE" w:rsidP="000433E7">
            <w:pPr>
              <w:pStyle w:val="TAC"/>
            </w:pPr>
            <w:r w:rsidRPr="00034446">
              <w:t>-</w:t>
            </w:r>
          </w:p>
        </w:tc>
      </w:tr>
    </w:tbl>
    <w:p w14:paraId="497000BE" w14:textId="77777777" w:rsidR="00B8451C" w:rsidRPr="00034446" w:rsidRDefault="00B8451C" w:rsidP="00B8451C">
      <w:pPr>
        <w:rPr>
          <w:snapToGrid w:val="0"/>
          <w:lang w:eastAsia="zh-CN"/>
        </w:rPr>
      </w:pPr>
    </w:p>
    <w:p w14:paraId="68D945F9" w14:textId="77777777" w:rsidR="00B8451C" w:rsidRPr="00034446" w:rsidRDefault="00B8451C" w:rsidP="00B8451C">
      <w:pPr>
        <w:pStyle w:val="H6"/>
        <w:ind w:left="1984" w:hangingChars="992" w:hanging="1984"/>
        <w:rPr>
          <w:snapToGrid w:val="0"/>
          <w:lang w:eastAsia="zh-CN"/>
        </w:rPr>
      </w:pPr>
      <w:r w:rsidRPr="00034446">
        <w:rPr>
          <w:snapToGrid w:val="0"/>
          <w:lang w:eastAsia="zh-CN"/>
        </w:rPr>
        <w:t>13.4.2.1.3.3</w:t>
      </w:r>
      <w:r w:rsidRPr="00034446">
        <w:rPr>
          <w:snapToGrid w:val="0"/>
          <w:lang w:eastAsia="zh-CN"/>
        </w:rPr>
        <w:tab/>
      </w:r>
      <w:r w:rsidRPr="00034446">
        <w:rPr>
          <w:snapToGrid w:val="0"/>
        </w:rPr>
        <w:t>Specific message contents</w:t>
      </w:r>
    </w:p>
    <w:p w14:paraId="725E5033" w14:textId="77777777" w:rsidR="0050047D" w:rsidRPr="00034446" w:rsidRDefault="0050047D" w:rsidP="0050047D">
      <w:pPr>
        <w:pStyle w:val="TH"/>
      </w:pPr>
      <w:r w:rsidRPr="00034446">
        <w:t>Table 13.4.2.1.3.3-0: Conditions for specific message contents</w:t>
      </w:r>
      <w:r w:rsidRPr="00034446">
        <w:br/>
        <w:t>in Table 13.4.2.1.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382A0C87" w14:textId="77777777" w:rsidTr="003F4210">
        <w:tc>
          <w:tcPr>
            <w:tcW w:w="1908" w:type="dxa"/>
          </w:tcPr>
          <w:p w14:paraId="2737A033" w14:textId="77777777" w:rsidR="0050047D" w:rsidRPr="00034446" w:rsidRDefault="0050047D" w:rsidP="003F4210">
            <w:pPr>
              <w:pStyle w:val="TAH"/>
            </w:pPr>
            <w:r w:rsidRPr="00034446">
              <w:t>Condition</w:t>
            </w:r>
          </w:p>
        </w:tc>
        <w:tc>
          <w:tcPr>
            <w:tcW w:w="7731" w:type="dxa"/>
          </w:tcPr>
          <w:p w14:paraId="1C099F1E" w14:textId="77777777" w:rsidR="0050047D" w:rsidRPr="00034446" w:rsidRDefault="0050047D" w:rsidP="003F4210">
            <w:pPr>
              <w:pStyle w:val="TAH"/>
            </w:pPr>
            <w:r w:rsidRPr="00034446">
              <w:t>Explanation</w:t>
            </w:r>
          </w:p>
        </w:tc>
      </w:tr>
      <w:tr w:rsidR="0050047D" w:rsidRPr="00034446" w14:paraId="6FEED521" w14:textId="77777777" w:rsidTr="003F4210">
        <w:tc>
          <w:tcPr>
            <w:tcW w:w="1908" w:type="dxa"/>
          </w:tcPr>
          <w:p w14:paraId="402F6D96" w14:textId="77777777" w:rsidR="0050047D" w:rsidRPr="00034446" w:rsidRDefault="0050047D" w:rsidP="003F4210">
            <w:pPr>
              <w:pStyle w:val="TAL"/>
            </w:pPr>
            <w:r w:rsidRPr="00034446">
              <w:t>Band &gt; 64</w:t>
            </w:r>
          </w:p>
        </w:tc>
        <w:tc>
          <w:tcPr>
            <w:tcW w:w="7731" w:type="dxa"/>
          </w:tcPr>
          <w:p w14:paraId="768BE576" w14:textId="77777777" w:rsidR="0050047D" w:rsidRPr="00034446" w:rsidRDefault="0050047D" w:rsidP="003F4210">
            <w:pPr>
              <w:pStyle w:val="TAL"/>
            </w:pPr>
            <w:r w:rsidRPr="00034446">
              <w:t>If band &gt; 64 is selected</w:t>
            </w:r>
          </w:p>
        </w:tc>
      </w:tr>
    </w:tbl>
    <w:p w14:paraId="3873372B" w14:textId="77777777" w:rsidR="0050047D" w:rsidRPr="00034446" w:rsidRDefault="0050047D" w:rsidP="0050047D"/>
    <w:p w14:paraId="371840EB" w14:textId="77777777" w:rsidR="00B8451C" w:rsidRPr="00034446" w:rsidRDefault="00B8451C" w:rsidP="00B8451C">
      <w:pPr>
        <w:pStyle w:val="TH"/>
      </w:pPr>
      <w:r w:rsidRPr="00034446">
        <w:t xml:space="preserve">Table </w:t>
      </w:r>
      <w:r w:rsidRPr="00034446">
        <w:rPr>
          <w:lang w:eastAsia="zh-CN"/>
        </w:rPr>
        <w:t>13</w:t>
      </w:r>
      <w:r w:rsidRPr="00034446">
        <w:t>.4.2.1.3.3-1: ACTIVATE TEST MODE (preamb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B8451C" w:rsidRPr="00034446" w14:paraId="0398619E" w14:textId="77777777">
        <w:tc>
          <w:tcPr>
            <w:tcW w:w="9738" w:type="dxa"/>
          </w:tcPr>
          <w:p w14:paraId="387F381C" w14:textId="77777777" w:rsidR="00B8451C" w:rsidRPr="00034446" w:rsidRDefault="00B8451C" w:rsidP="00BE602C">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07E59CE7" w14:textId="77777777" w:rsidR="00B8451C" w:rsidRPr="00034446" w:rsidRDefault="00B8451C" w:rsidP="00B8451C">
      <w:pPr>
        <w:rPr>
          <w:lang w:eastAsia="zh-CN"/>
        </w:rPr>
      </w:pPr>
    </w:p>
    <w:p w14:paraId="0EC10DBB" w14:textId="77777777" w:rsidR="00B8451C" w:rsidRPr="00034446" w:rsidRDefault="00B8451C" w:rsidP="00B8451C">
      <w:pPr>
        <w:pStyle w:val="TH"/>
        <w:rPr>
          <w:lang w:eastAsia="zh-CN"/>
        </w:rPr>
      </w:pPr>
      <w:r w:rsidRPr="00034446">
        <w:t>Table 13.4.2.1.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3</w:t>
      </w:r>
      <w:r w:rsidRPr="00034446">
        <w:t>, Table 13.4</w:t>
      </w:r>
      <w:r w:rsidRPr="00034446">
        <w:rPr>
          <w:lang w:eastAsia="zh-CN"/>
        </w:rPr>
        <w:t>.2</w:t>
      </w:r>
      <w:r w:rsidRPr="00034446">
        <w:t>.1.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B8451C" w:rsidRPr="00034446" w14:paraId="55C03E57" w14:textId="77777777">
        <w:tc>
          <w:tcPr>
            <w:tcW w:w="9635" w:type="dxa"/>
          </w:tcPr>
          <w:p w14:paraId="1F38812C" w14:textId="77777777" w:rsidR="00B8451C" w:rsidRPr="00034446" w:rsidRDefault="00B8451C" w:rsidP="00BE602C">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4B2462C7" w14:textId="77777777" w:rsidR="00B8451C" w:rsidRPr="00034446" w:rsidRDefault="00B8451C" w:rsidP="00B8451C"/>
    <w:p w14:paraId="4DEE3798" w14:textId="77777777" w:rsidR="00B8451C" w:rsidRPr="00034446" w:rsidRDefault="00B8451C" w:rsidP="00B8451C">
      <w:pPr>
        <w:pStyle w:val="TH"/>
        <w:rPr>
          <w:lang w:eastAsia="zh-CN"/>
        </w:rPr>
      </w:pPr>
      <w:r w:rsidRPr="00034446">
        <w:t>Table 13.4.2.1.3.3-</w:t>
      </w:r>
      <w:r w:rsidRPr="00034446">
        <w:rPr>
          <w:lang w:eastAsia="zh-CN"/>
        </w:rPr>
        <w:t>3</w:t>
      </w:r>
      <w:r w:rsidRPr="00034446">
        <w:t xml:space="preserve">: </w:t>
      </w:r>
      <w:r w:rsidRPr="00034446">
        <w:rPr>
          <w:i/>
        </w:rPr>
        <w:t>MeasConfig</w:t>
      </w:r>
      <w:r w:rsidRPr="00034446">
        <w:t xml:space="preserve"> (step </w:t>
      </w:r>
      <w:r w:rsidRPr="00034446">
        <w:rPr>
          <w:lang w:eastAsia="zh-CN"/>
        </w:rPr>
        <w:t>3</w:t>
      </w:r>
      <w:r w:rsidRPr="00034446">
        <w:t>, Table 13.4</w:t>
      </w:r>
      <w:r w:rsidRPr="00034446">
        <w:rPr>
          <w:lang w:eastAsia="zh-CN"/>
        </w:rPr>
        <w:t>.2</w:t>
      </w:r>
      <w:r w:rsidRPr="00034446">
        <w:t>.1.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8451C" w:rsidRPr="00034446" w14:paraId="5BB278C7" w14:textId="77777777">
        <w:tc>
          <w:tcPr>
            <w:tcW w:w="9637" w:type="dxa"/>
            <w:gridSpan w:val="4"/>
            <w:shd w:val="clear" w:color="auto" w:fill="auto"/>
          </w:tcPr>
          <w:p w14:paraId="46D7B11D" w14:textId="77777777" w:rsidR="00B8451C" w:rsidRPr="00034446" w:rsidRDefault="00B8451C" w:rsidP="00BE602C">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B8451C" w:rsidRPr="00034446" w14:paraId="673F6130" w14:textId="77777777">
        <w:tc>
          <w:tcPr>
            <w:tcW w:w="4535" w:type="dxa"/>
            <w:tcBorders>
              <w:bottom w:val="single" w:sz="4" w:space="0" w:color="auto"/>
            </w:tcBorders>
            <w:shd w:val="clear" w:color="auto" w:fill="auto"/>
          </w:tcPr>
          <w:p w14:paraId="68D062ED" w14:textId="77777777" w:rsidR="00B8451C" w:rsidRPr="00034446" w:rsidRDefault="00B8451C" w:rsidP="00BE602C">
            <w:pPr>
              <w:pStyle w:val="TAH"/>
            </w:pPr>
            <w:r w:rsidRPr="00034446">
              <w:t>Information Element</w:t>
            </w:r>
          </w:p>
        </w:tc>
        <w:tc>
          <w:tcPr>
            <w:tcW w:w="2267" w:type="dxa"/>
            <w:tcBorders>
              <w:bottom w:val="single" w:sz="4" w:space="0" w:color="auto"/>
            </w:tcBorders>
            <w:shd w:val="clear" w:color="auto" w:fill="auto"/>
          </w:tcPr>
          <w:p w14:paraId="1D7008DF" w14:textId="77777777" w:rsidR="00B8451C" w:rsidRPr="00034446" w:rsidRDefault="00B8451C" w:rsidP="00BE602C">
            <w:pPr>
              <w:pStyle w:val="TAH"/>
            </w:pPr>
            <w:r w:rsidRPr="00034446">
              <w:t>Value/Remark</w:t>
            </w:r>
          </w:p>
        </w:tc>
        <w:tc>
          <w:tcPr>
            <w:tcW w:w="1700" w:type="dxa"/>
            <w:tcBorders>
              <w:bottom w:val="single" w:sz="4" w:space="0" w:color="auto"/>
            </w:tcBorders>
            <w:shd w:val="clear" w:color="auto" w:fill="auto"/>
          </w:tcPr>
          <w:p w14:paraId="6E1126A1" w14:textId="77777777" w:rsidR="00B8451C" w:rsidRPr="00034446" w:rsidRDefault="00B8451C" w:rsidP="00BE602C">
            <w:pPr>
              <w:pStyle w:val="TAH"/>
            </w:pPr>
            <w:r w:rsidRPr="00034446">
              <w:t>Comment</w:t>
            </w:r>
          </w:p>
        </w:tc>
        <w:tc>
          <w:tcPr>
            <w:tcW w:w="1135" w:type="dxa"/>
            <w:tcBorders>
              <w:bottom w:val="single" w:sz="4" w:space="0" w:color="auto"/>
            </w:tcBorders>
            <w:shd w:val="clear" w:color="auto" w:fill="auto"/>
          </w:tcPr>
          <w:p w14:paraId="2303E39A" w14:textId="77777777" w:rsidR="00B8451C" w:rsidRPr="00034446" w:rsidRDefault="00B8451C" w:rsidP="00BE602C">
            <w:pPr>
              <w:pStyle w:val="TAH"/>
            </w:pPr>
            <w:r w:rsidRPr="00034446">
              <w:t>Condition</w:t>
            </w:r>
          </w:p>
        </w:tc>
      </w:tr>
      <w:tr w:rsidR="00B8451C" w:rsidRPr="00034446" w14:paraId="77815393" w14:textId="77777777">
        <w:tc>
          <w:tcPr>
            <w:tcW w:w="4535" w:type="dxa"/>
            <w:tcBorders>
              <w:top w:val="single" w:sz="4" w:space="0" w:color="auto"/>
              <w:bottom w:val="single" w:sz="4" w:space="0" w:color="auto"/>
            </w:tcBorders>
            <w:shd w:val="clear" w:color="auto" w:fill="auto"/>
          </w:tcPr>
          <w:p w14:paraId="05804AE7" w14:textId="77777777" w:rsidR="00B8451C" w:rsidRPr="00034446" w:rsidRDefault="00B8451C" w:rsidP="00BE602C">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25C638F1" w14:textId="77777777" w:rsidR="00B8451C" w:rsidRPr="00034446" w:rsidRDefault="00B8451C" w:rsidP="00BE602C">
            <w:pPr>
              <w:pStyle w:val="TAL"/>
            </w:pPr>
          </w:p>
        </w:tc>
        <w:tc>
          <w:tcPr>
            <w:tcW w:w="1700" w:type="dxa"/>
            <w:tcBorders>
              <w:top w:val="single" w:sz="4" w:space="0" w:color="auto"/>
              <w:bottom w:val="single" w:sz="4" w:space="0" w:color="auto"/>
            </w:tcBorders>
            <w:shd w:val="clear" w:color="auto" w:fill="auto"/>
          </w:tcPr>
          <w:p w14:paraId="408331CB"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041A1416" w14:textId="77777777" w:rsidR="00B8451C" w:rsidRPr="00034446" w:rsidRDefault="00B8451C" w:rsidP="00BE602C">
            <w:pPr>
              <w:pStyle w:val="TAL"/>
            </w:pPr>
          </w:p>
        </w:tc>
      </w:tr>
      <w:tr w:rsidR="00B8451C" w:rsidRPr="00034446" w14:paraId="12520C30" w14:textId="77777777">
        <w:tc>
          <w:tcPr>
            <w:tcW w:w="4535" w:type="dxa"/>
            <w:tcBorders>
              <w:top w:val="single" w:sz="4" w:space="0" w:color="auto"/>
              <w:bottom w:val="single" w:sz="4" w:space="0" w:color="auto"/>
            </w:tcBorders>
            <w:shd w:val="clear" w:color="auto" w:fill="auto"/>
          </w:tcPr>
          <w:p w14:paraId="37702876" w14:textId="77777777" w:rsidR="00B8451C" w:rsidRPr="00034446" w:rsidRDefault="00B8451C" w:rsidP="00BE602C">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64CD0CA8" w14:textId="77777777" w:rsidR="00B8451C" w:rsidRPr="00034446" w:rsidRDefault="00345DDE" w:rsidP="00BE602C">
            <w:pPr>
              <w:pStyle w:val="TAL"/>
              <w:rPr>
                <w:lang w:eastAsia="zh-CN"/>
              </w:rPr>
            </w:pPr>
            <w:r w:rsidRPr="00034446">
              <w:rPr>
                <w:lang w:eastAsia="zh-CN"/>
              </w:rPr>
              <w:t>2</w:t>
            </w:r>
            <w:r w:rsidR="00B8451C" w:rsidRPr="00034446">
              <w:rPr>
                <w:lang w:eastAsia="zh-CN"/>
              </w:rPr>
              <w:t xml:space="preserve"> entr</w:t>
            </w:r>
            <w:r w:rsidRPr="00034446">
              <w:rPr>
                <w:lang w:eastAsia="zh-CN"/>
              </w:rPr>
              <w:t>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96B8869" w14:textId="77777777" w:rsidR="00B8451C" w:rsidRPr="00034446" w:rsidRDefault="00B8451C" w:rsidP="00BE602C">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D5CF5E5" w14:textId="77777777" w:rsidR="00B8451C" w:rsidRPr="00034446" w:rsidRDefault="00B8451C" w:rsidP="00BE602C">
            <w:pPr>
              <w:pStyle w:val="TAL"/>
            </w:pPr>
          </w:p>
        </w:tc>
      </w:tr>
      <w:tr w:rsidR="00345DDE" w:rsidRPr="00034446" w14:paraId="6F6F852C" w14:textId="77777777">
        <w:tc>
          <w:tcPr>
            <w:tcW w:w="4535" w:type="dxa"/>
            <w:tcBorders>
              <w:top w:val="single" w:sz="4" w:space="0" w:color="auto"/>
              <w:bottom w:val="single" w:sz="4" w:space="0" w:color="auto"/>
            </w:tcBorders>
            <w:shd w:val="clear" w:color="auto" w:fill="auto"/>
            <w:vAlign w:val="center"/>
          </w:tcPr>
          <w:p w14:paraId="70AA578A" w14:textId="77777777" w:rsidR="00345DDE" w:rsidRPr="00034446" w:rsidRDefault="00345DDE" w:rsidP="000433E7">
            <w:pPr>
              <w:pStyle w:val="TAL"/>
            </w:pPr>
            <w:r w:rsidRPr="00034446">
              <w:t xml:space="preserve">    measObjectId[1]</w:t>
            </w:r>
          </w:p>
        </w:tc>
        <w:tc>
          <w:tcPr>
            <w:tcW w:w="2267" w:type="dxa"/>
            <w:tcBorders>
              <w:top w:val="single" w:sz="4" w:space="0" w:color="auto"/>
              <w:bottom w:val="single" w:sz="4" w:space="0" w:color="auto"/>
            </w:tcBorders>
            <w:shd w:val="clear" w:color="auto" w:fill="auto"/>
            <w:vAlign w:val="center"/>
          </w:tcPr>
          <w:p w14:paraId="51ED3B9F" w14:textId="77777777" w:rsidR="00345DDE" w:rsidRPr="00034446" w:rsidRDefault="00345DDE" w:rsidP="000433E7">
            <w:pPr>
              <w:pStyle w:val="TAL"/>
            </w:pPr>
            <w:r w:rsidRPr="00034446">
              <w:t>IdMeasObject-f1</w:t>
            </w:r>
          </w:p>
        </w:tc>
        <w:tc>
          <w:tcPr>
            <w:tcW w:w="1700" w:type="dxa"/>
            <w:tcBorders>
              <w:top w:val="single" w:sz="4" w:space="0" w:color="auto"/>
              <w:bottom w:val="single" w:sz="4" w:space="0" w:color="auto"/>
            </w:tcBorders>
            <w:shd w:val="clear" w:color="auto" w:fill="auto"/>
          </w:tcPr>
          <w:p w14:paraId="15153195" w14:textId="77777777" w:rsidR="00345DDE" w:rsidRPr="00034446" w:rsidRDefault="00345DDE" w:rsidP="000433E7">
            <w:pPr>
              <w:pStyle w:val="TAL"/>
            </w:pPr>
            <w:r w:rsidRPr="00034446">
              <w:t>Serving frequency</w:t>
            </w:r>
          </w:p>
        </w:tc>
        <w:tc>
          <w:tcPr>
            <w:tcW w:w="1135" w:type="dxa"/>
            <w:tcBorders>
              <w:top w:val="single" w:sz="4" w:space="0" w:color="auto"/>
              <w:bottom w:val="single" w:sz="4" w:space="0" w:color="auto"/>
            </w:tcBorders>
            <w:shd w:val="clear" w:color="auto" w:fill="auto"/>
          </w:tcPr>
          <w:p w14:paraId="691BED67" w14:textId="77777777" w:rsidR="00345DDE" w:rsidRPr="00034446" w:rsidRDefault="00345DDE" w:rsidP="000433E7">
            <w:pPr>
              <w:pStyle w:val="TAL"/>
            </w:pPr>
          </w:p>
        </w:tc>
      </w:tr>
      <w:tr w:rsidR="00345DDE" w:rsidRPr="00034446" w14:paraId="28A42E82" w14:textId="77777777">
        <w:tc>
          <w:tcPr>
            <w:tcW w:w="4535" w:type="dxa"/>
            <w:tcBorders>
              <w:top w:val="single" w:sz="4" w:space="0" w:color="auto"/>
              <w:bottom w:val="single" w:sz="4" w:space="0" w:color="auto"/>
            </w:tcBorders>
            <w:shd w:val="clear" w:color="auto" w:fill="auto"/>
            <w:vAlign w:val="center"/>
          </w:tcPr>
          <w:p w14:paraId="2454D362" w14:textId="77777777" w:rsidR="00345DDE" w:rsidRPr="00034446" w:rsidRDefault="00345DDE" w:rsidP="000433E7">
            <w:pPr>
              <w:pStyle w:val="TAL"/>
            </w:pPr>
            <w:r w:rsidRPr="00034446">
              <w:t xml:space="preserve">    measObject[1]</w:t>
            </w:r>
          </w:p>
        </w:tc>
        <w:tc>
          <w:tcPr>
            <w:tcW w:w="2267" w:type="dxa"/>
            <w:tcBorders>
              <w:top w:val="single" w:sz="4" w:space="0" w:color="auto"/>
              <w:bottom w:val="single" w:sz="4" w:space="0" w:color="auto"/>
            </w:tcBorders>
            <w:shd w:val="clear" w:color="auto" w:fill="auto"/>
            <w:vAlign w:val="center"/>
          </w:tcPr>
          <w:p w14:paraId="653E2DBE" w14:textId="77777777" w:rsidR="00345DDE" w:rsidRPr="00034446" w:rsidRDefault="00345DDE" w:rsidP="000433E7">
            <w:pPr>
              <w:pStyle w:val="TAL"/>
            </w:pPr>
            <w:r w:rsidRPr="00034446">
              <w:t>MeasObjectEUTRA-GENERIC(f1)</w:t>
            </w:r>
          </w:p>
        </w:tc>
        <w:tc>
          <w:tcPr>
            <w:tcW w:w="1700" w:type="dxa"/>
            <w:tcBorders>
              <w:top w:val="single" w:sz="4" w:space="0" w:color="auto"/>
              <w:bottom w:val="single" w:sz="4" w:space="0" w:color="auto"/>
            </w:tcBorders>
            <w:shd w:val="clear" w:color="auto" w:fill="auto"/>
          </w:tcPr>
          <w:p w14:paraId="1D6DB561" w14:textId="77777777" w:rsidR="00345DDE" w:rsidRPr="00034446" w:rsidRDefault="00345DDE" w:rsidP="000433E7">
            <w:pPr>
              <w:pStyle w:val="TAL"/>
            </w:pPr>
          </w:p>
        </w:tc>
        <w:tc>
          <w:tcPr>
            <w:tcW w:w="1135" w:type="dxa"/>
            <w:tcBorders>
              <w:top w:val="single" w:sz="4" w:space="0" w:color="auto"/>
              <w:bottom w:val="single" w:sz="4" w:space="0" w:color="auto"/>
            </w:tcBorders>
            <w:shd w:val="clear" w:color="auto" w:fill="auto"/>
          </w:tcPr>
          <w:p w14:paraId="14D41E89" w14:textId="77777777" w:rsidR="00345DDE" w:rsidRPr="00034446" w:rsidRDefault="00345DDE" w:rsidP="000433E7">
            <w:pPr>
              <w:pStyle w:val="TAL"/>
            </w:pPr>
          </w:p>
        </w:tc>
      </w:tr>
      <w:tr w:rsidR="0050047D" w:rsidRPr="00034446" w14:paraId="2C3F42C5" w14:textId="77777777" w:rsidTr="003F4210">
        <w:tc>
          <w:tcPr>
            <w:tcW w:w="4535" w:type="dxa"/>
            <w:tcBorders>
              <w:top w:val="single" w:sz="4" w:space="0" w:color="auto"/>
              <w:bottom w:val="single" w:sz="4" w:space="0" w:color="auto"/>
            </w:tcBorders>
            <w:shd w:val="clear" w:color="auto" w:fill="auto"/>
          </w:tcPr>
          <w:p w14:paraId="3D9908AB" w14:textId="77777777" w:rsidR="0050047D" w:rsidRPr="00034446" w:rsidRDefault="0050047D" w:rsidP="003F4210">
            <w:pPr>
              <w:pStyle w:val="TAL"/>
            </w:pPr>
            <w:r w:rsidRPr="00034446">
              <w:t xml:space="preserve">    measObject[1]</w:t>
            </w:r>
          </w:p>
        </w:tc>
        <w:tc>
          <w:tcPr>
            <w:tcW w:w="2267" w:type="dxa"/>
            <w:tcBorders>
              <w:top w:val="single" w:sz="4" w:space="0" w:color="auto"/>
              <w:bottom w:val="single" w:sz="4" w:space="0" w:color="auto"/>
            </w:tcBorders>
            <w:shd w:val="clear" w:color="auto" w:fill="auto"/>
            <w:vAlign w:val="center"/>
          </w:tcPr>
          <w:p w14:paraId="32EE60FD" w14:textId="77777777" w:rsidR="0050047D" w:rsidRPr="00034446" w:rsidRDefault="0050047D" w:rsidP="003F4210">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7E0B8DB8" w14:textId="77777777" w:rsidR="0050047D" w:rsidRPr="00034446" w:rsidRDefault="0050047D" w:rsidP="003F4210">
            <w:pPr>
              <w:pStyle w:val="TAL"/>
            </w:pPr>
          </w:p>
        </w:tc>
        <w:tc>
          <w:tcPr>
            <w:tcW w:w="1135" w:type="dxa"/>
            <w:tcBorders>
              <w:top w:val="single" w:sz="4" w:space="0" w:color="auto"/>
              <w:bottom w:val="single" w:sz="4" w:space="0" w:color="auto"/>
            </w:tcBorders>
            <w:shd w:val="clear" w:color="auto" w:fill="auto"/>
          </w:tcPr>
          <w:p w14:paraId="1C48B472" w14:textId="77777777" w:rsidR="0050047D" w:rsidRPr="00034446" w:rsidRDefault="0050047D" w:rsidP="003F4210">
            <w:pPr>
              <w:pStyle w:val="TAL"/>
            </w:pPr>
            <w:r w:rsidRPr="00034446">
              <w:t>Band  &gt; 64</w:t>
            </w:r>
          </w:p>
        </w:tc>
      </w:tr>
      <w:tr w:rsidR="00B8451C" w:rsidRPr="00034446" w14:paraId="346C44C4" w14:textId="77777777">
        <w:tc>
          <w:tcPr>
            <w:tcW w:w="4535" w:type="dxa"/>
            <w:tcBorders>
              <w:top w:val="single" w:sz="4" w:space="0" w:color="auto"/>
              <w:bottom w:val="single" w:sz="4" w:space="0" w:color="auto"/>
            </w:tcBorders>
            <w:shd w:val="clear" w:color="auto" w:fill="auto"/>
          </w:tcPr>
          <w:p w14:paraId="11F152BD" w14:textId="77777777" w:rsidR="00B8451C" w:rsidRPr="00034446" w:rsidRDefault="00B8451C" w:rsidP="00BE602C">
            <w:pPr>
              <w:pStyle w:val="TAL"/>
            </w:pPr>
            <w:r w:rsidRPr="00034446">
              <w:t xml:space="preserve">    measObjectId[</w:t>
            </w:r>
            <w:r w:rsidR="00345DDE" w:rsidRPr="00034446">
              <w:t>2</w:t>
            </w:r>
            <w:r w:rsidRPr="00034446">
              <w:t>]</w:t>
            </w:r>
          </w:p>
        </w:tc>
        <w:tc>
          <w:tcPr>
            <w:tcW w:w="2267" w:type="dxa"/>
            <w:tcBorders>
              <w:top w:val="single" w:sz="4" w:space="0" w:color="auto"/>
              <w:bottom w:val="single" w:sz="4" w:space="0" w:color="auto"/>
            </w:tcBorders>
            <w:shd w:val="clear" w:color="auto" w:fill="auto"/>
          </w:tcPr>
          <w:p w14:paraId="71FFE7F6" w14:textId="77777777" w:rsidR="00B8451C" w:rsidRPr="00034446" w:rsidRDefault="00B8451C" w:rsidP="00BE602C">
            <w:pPr>
              <w:pStyle w:val="TAL"/>
            </w:pPr>
            <w:r w:rsidRPr="00034446">
              <w:t>IdMeasObject-f8</w:t>
            </w:r>
          </w:p>
        </w:tc>
        <w:tc>
          <w:tcPr>
            <w:tcW w:w="1700" w:type="dxa"/>
            <w:tcBorders>
              <w:top w:val="single" w:sz="4" w:space="0" w:color="auto"/>
              <w:bottom w:val="single" w:sz="4" w:space="0" w:color="auto"/>
            </w:tcBorders>
            <w:shd w:val="clear" w:color="auto" w:fill="auto"/>
          </w:tcPr>
          <w:p w14:paraId="0172B744"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28ED5896" w14:textId="77777777" w:rsidR="00B8451C" w:rsidRPr="00034446" w:rsidRDefault="00B8451C" w:rsidP="00BE602C">
            <w:pPr>
              <w:pStyle w:val="TAL"/>
            </w:pPr>
          </w:p>
        </w:tc>
      </w:tr>
      <w:tr w:rsidR="00B8451C" w:rsidRPr="00034446" w14:paraId="16689458" w14:textId="77777777">
        <w:tc>
          <w:tcPr>
            <w:tcW w:w="4535" w:type="dxa"/>
            <w:tcBorders>
              <w:top w:val="single" w:sz="4" w:space="0" w:color="auto"/>
              <w:bottom w:val="single" w:sz="4" w:space="0" w:color="auto"/>
            </w:tcBorders>
            <w:shd w:val="clear" w:color="auto" w:fill="auto"/>
          </w:tcPr>
          <w:p w14:paraId="3896E31D" w14:textId="77777777" w:rsidR="00B8451C" w:rsidRPr="00034446" w:rsidRDefault="00B8451C" w:rsidP="00BE602C">
            <w:pPr>
              <w:pStyle w:val="TAL"/>
            </w:pPr>
            <w:r w:rsidRPr="00034446">
              <w:t xml:space="preserve">    measObject[</w:t>
            </w:r>
            <w:r w:rsidR="00345DDE" w:rsidRPr="00034446">
              <w:t>2</w:t>
            </w:r>
            <w:r w:rsidRPr="00034446">
              <w:t>]</w:t>
            </w:r>
          </w:p>
        </w:tc>
        <w:tc>
          <w:tcPr>
            <w:tcW w:w="2267" w:type="dxa"/>
            <w:tcBorders>
              <w:top w:val="single" w:sz="4" w:space="0" w:color="auto"/>
              <w:bottom w:val="single" w:sz="4" w:space="0" w:color="auto"/>
            </w:tcBorders>
            <w:shd w:val="clear" w:color="auto" w:fill="auto"/>
          </w:tcPr>
          <w:p w14:paraId="0F93B1CF" w14:textId="77777777" w:rsidR="00B8451C" w:rsidRPr="00034446" w:rsidRDefault="00B8451C" w:rsidP="00BE602C">
            <w:pPr>
              <w:pStyle w:val="TAL"/>
            </w:pPr>
            <w:r w:rsidRPr="00034446">
              <w:t>MeasObjectUTRA-GENERIC(f8)</w:t>
            </w:r>
          </w:p>
        </w:tc>
        <w:tc>
          <w:tcPr>
            <w:tcW w:w="1700" w:type="dxa"/>
            <w:tcBorders>
              <w:top w:val="single" w:sz="4" w:space="0" w:color="auto"/>
              <w:bottom w:val="single" w:sz="4" w:space="0" w:color="auto"/>
            </w:tcBorders>
            <w:shd w:val="clear" w:color="auto" w:fill="auto"/>
          </w:tcPr>
          <w:p w14:paraId="3018FAF6"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49608203" w14:textId="77777777" w:rsidR="00B8451C" w:rsidRPr="00034446" w:rsidRDefault="00B8451C" w:rsidP="00BE602C">
            <w:pPr>
              <w:pStyle w:val="TAL"/>
            </w:pPr>
          </w:p>
        </w:tc>
      </w:tr>
      <w:tr w:rsidR="00B8451C" w:rsidRPr="00034446" w14:paraId="227C6F98" w14:textId="77777777">
        <w:tc>
          <w:tcPr>
            <w:tcW w:w="4535" w:type="dxa"/>
            <w:tcBorders>
              <w:top w:val="single" w:sz="4" w:space="0" w:color="auto"/>
              <w:bottom w:val="single" w:sz="4" w:space="0" w:color="auto"/>
            </w:tcBorders>
            <w:shd w:val="clear" w:color="auto" w:fill="auto"/>
          </w:tcPr>
          <w:p w14:paraId="450FB2FC" w14:textId="77777777" w:rsidR="00B8451C" w:rsidRPr="00034446" w:rsidRDefault="00B8451C" w:rsidP="00BE602C">
            <w:pPr>
              <w:pStyle w:val="TAL"/>
            </w:pPr>
            <w:r w:rsidRPr="00034446">
              <w:t xml:space="preserve">  }</w:t>
            </w:r>
          </w:p>
        </w:tc>
        <w:tc>
          <w:tcPr>
            <w:tcW w:w="2267" w:type="dxa"/>
            <w:tcBorders>
              <w:top w:val="single" w:sz="4" w:space="0" w:color="auto"/>
              <w:bottom w:val="single" w:sz="4" w:space="0" w:color="auto"/>
            </w:tcBorders>
            <w:shd w:val="clear" w:color="auto" w:fill="auto"/>
          </w:tcPr>
          <w:p w14:paraId="06523E2C" w14:textId="77777777" w:rsidR="00B8451C" w:rsidRPr="00034446" w:rsidRDefault="00B8451C" w:rsidP="00BE602C">
            <w:pPr>
              <w:pStyle w:val="TAL"/>
            </w:pPr>
          </w:p>
        </w:tc>
        <w:tc>
          <w:tcPr>
            <w:tcW w:w="1700" w:type="dxa"/>
            <w:tcBorders>
              <w:top w:val="single" w:sz="4" w:space="0" w:color="auto"/>
              <w:bottom w:val="single" w:sz="4" w:space="0" w:color="auto"/>
            </w:tcBorders>
            <w:shd w:val="clear" w:color="auto" w:fill="auto"/>
          </w:tcPr>
          <w:p w14:paraId="1C27E28C"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412AD00E" w14:textId="77777777" w:rsidR="00B8451C" w:rsidRPr="00034446" w:rsidRDefault="00B8451C" w:rsidP="00BE602C">
            <w:pPr>
              <w:pStyle w:val="TAL"/>
            </w:pPr>
          </w:p>
        </w:tc>
      </w:tr>
      <w:tr w:rsidR="00B8451C" w:rsidRPr="00034446" w14:paraId="6DCDDF8E" w14:textId="77777777">
        <w:tc>
          <w:tcPr>
            <w:tcW w:w="4535" w:type="dxa"/>
            <w:tcBorders>
              <w:top w:val="single" w:sz="4" w:space="0" w:color="auto"/>
              <w:bottom w:val="single" w:sz="4" w:space="0" w:color="auto"/>
            </w:tcBorders>
            <w:shd w:val="clear" w:color="auto" w:fill="auto"/>
          </w:tcPr>
          <w:p w14:paraId="1AD1F123" w14:textId="77777777" w:rsidR="00B8451C" w:rsidRPr="00034446" w:rsidRDefault="00B8451C" w:rsidP="00BE602C">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031C9A2B" w14:textId="77777777" w:rsidR="00B8451C" w:rsidRPr="00034446" w:rsidRDefault="00B8451C" w:rsidP="00BE602C">
            <w:pPr>
              <w:pStyle w:val="TAL"/>
            </w:pPr>
            <w:r w:rsidRPr="00034446">
              <w:t>1 entry</w:t>
            </w:r>
          </w:p>
        </w:tc>
        <w:tc>
          <w:tcPr>
            <w:tcW w:w="1700" w:type="dxa"/>
            <w:tcBorders>
              <w:top w:val="single" w:sz="4" w:space="0" w:color="auto"/>
              <w:bottom w:val="single" w:sz="4" w:space="0" w:color="auto"/>
            </w:tcBorders>
            <w:shd w:val="clear" w:color="auto" w:fill="auto"/>
          </w:tcPr>
          <w:p w14:paraId="7B531DE9"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3EAF7FFD" w14:textId="77777777" w:rsidR="00B8451C" w:rsidRPr="00034446" w:rsidRDefault="00B8451C" w:rsidP="00BE602C">
            <w:pPr>
              <w:pStyle w:val="TAL"/>
            </w:pPr>
          </w:p>
        </w:tc>
      </w:tr>
      <w:tr w:rsidR="00B8451C" w:rsidRPr="00034446" w14:paraId="312F1E25" w14:textId="77777777">
        <w:tc>
          <w:tcPr>
            <w:tcW w:w="4535" w:type="dxa"/>
            <w:tcBorders>
              <w:top w:val="single" w:sz="4" w:space="0" w:color="auto"/>
              <w:bottom w:val="single" w:sz="4" w:space="0" w:color="auto"/>
            </w:tcBorders>
            <w:shd w:val="clear" w:color="auto" w:fill="auto"/>
          </w:tcPr>
          <w:p w14:paraId="0E0631D7" w14:textId="77777777" w:rsidR="00B8451C" w:rsidRPr="00034446" w:rsidRDefault="00B8451C" w:rsidP="00BE602C">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EB2C446" w14:textId="77777777" w:rsidR="00B8451C" w:rsidRPr="00034446" w:rsidRDefault="00B8451C" w:rsidP="00BE602C">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4B2069A0"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358101CE" w14:textId="77777777" w:rsidR="00B8451C" w:rsidRPr="00034446" w:rsidRDefault="00B8451C" w:rsidP="00BE602C">
            <w:pPr>
              <w:pStyle w:val="TAL"/>
            </w:pPr>
          </w:p>
        </w:tc>
      </w:tr>
      <w:tr w:rsidR="00F84BDD" w:rsidRPr="00034446" w14:paraId="74274E3E" w14:textId="77777777">
        <w:tc>
          <w:tcPr>
            <w:tcW w:w="4535" w:type="dxa"/>
            <w:tcBorders>
              <w:top w:val="single" w:sz="4" w:space="0" w:color="auto"/>
              <w:bottom w:val="single" w:sz="4" w:space="0" w:color="auto"/>
            </w:tcBorders>
            <w:shd w:val="clear" w:color="auto" w:fill="auto"/>
          </w:tcPr>
          <w:p w14:paraId="77A430E7" w14:textId="77777777" w:rsidR="00F84BDD" w:rsidRPr="00034446" w:rsidRDefault="00F84BDD" w:rsidP="003F34E9">
            <w:pPr>
              <w:keepNext/>
              <w:keepLines/>
              <w:spacing w:after="0"/>
              <w:rPr>
                <w:rFonts w:ascii="Arial" w:hAnsi="Arial"/>
                <w:sz w:val="18"/>
              </w:rPr>
            </w:pPr>
            <w:r w:rsidRPr="00034446">
              <w:rPr>
                <w:rFonts w:ascii="Arial" w:hAnsi="Arial"/>
                <w:sz w:val="18"/>
              </w:rPr>
              <w:t xml:space="preserve">    reportConfig[1]</w:t>
            </w:r>
          </w:p>
        </w:tc>
        <w:tc>
          <w:tcPr>
            <w:tcW w:w="2267" w:type="dxa"/>
            <w:tcBorders>
              <w:top w:val="single" w:sz="4" w:space="0" w:color="auto"/>
              <w:bottom w:val="single" w:sz="4" w:space="0" w:color="auto"/>
            </w:tcBorders>
            <w:shd w:val="clear" w:color="auto" w:fill="auto"/>
          </w:tcPr>
          <w:p w14:paraId="70F50859" w14:textId="77777777" w:rsidR="00F84BDD" w:rsidRPr="00034446" w:rsidRDefault="00F84BDD" w:rsidP="003F34E9">
            <w:pPr>
              <w:keepNext/>
              <w:keepLines/>
              <w:spacing w:after="0"/>
              <w:rPr>
                <w:rFonts w:ascii="Arial" w:hAnsi="Arial"/>
                <w:sz w:val="18"/>
              </w:rPr>
            </w:pPr>
            <w:r w:rsidRPr="00034446">
              <w:rPr>
                <w:rFonts w:ascii="Arial" w:hAnsi="Arial"/>
                <w:sz w:val="18"/>
              </w:rPr>
              <w:t>ReportConfigInterRAT-B2-UTRA (-90, -</w:t>
            </w:r>
            <w:r w:rsidRPr="00034446">
              <w:rPr>
                <w:rFonts w:ascii="Arial" w:hAnsi="Arial"/>
                <w:sz w:val="18"/>
                <w:lang w:eastAsia="zh-CN"/>
              </w:rPr>
              <w:t>78</w:t>
            </w:r>
            <w:r w:rsidRPr="00034446">
              <w:rPr>
                <w:rFonts w:ascii="Arial" w:hAnsi="Arial"/>
                <w:sz w:val="18"/>
              </w:rPr>
              <w:t>)</w:t>
            </w:r>
          </w:p>
        </w:tc>
        <w:tc>
          <w:tcPr>
            <w:tcW w:w="1700" w:type="dxa"/>
            <w:tcBorders>
              <w:top w:val="single" w:sz="4" w:space="0" w:color="auto"/>
              <w:bottom w:val="single" w:sz="4" w:space="0" w:color="auto"/>
            </w:tcBorders>
            <w:shd w:val="clear" w:color="auto" w:fill="auto"/>
          </w:tcPr>
          <w:p w14:paraId="034E370C" w14:textId="77777777" w:rsidR="00F84BDD" w:rsidRPr="00034446" w:rsidRDefault="00F84BDD" w:rsidP="003F34E9">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AA26C72" w14:textId="77777777" w:rsidR="00F84BDD" w:rsidRPr="00034446" w:rsidRDefault="00F84BDD" w:rsidP="003F34E9">
            <w:pPr>
              <w:keepNext/>
              <w:keepLines/>
              <w:spacing w:after="0"/>
              <w:rPr>
                <w:rFonts w:ascii="Arial" w:hAnsi="Arial"/>
                <w:sz w:val="18"/>
              </w:rPr>
            </w:pPr>
          </w:p>
        </w:tc>
      </w:tr>
      <w:tr w:rsidR="00B8451C" w:rsidRPr="00034446" w14:paraId="15FF0FC6" w14:textId="77777777">
        <w:tc>
          <w:tcPr>
            <w:tcW w:w="4535" w:type="dxa"/>
            <w:tcBorders>
              <w:top w:val="single" w:sz="4" w:space="0" w:color="auto"/>
              <w:bottom w:val="single" w:sz="4" w:space="0" w:color="auto"/>
            </w:tcBorders>
            <w:shd w:val="clear" w:color="auto" w:fill="auto"/>
          </w:tcPr>
          <w:p w14:paraId="22F1A8E5" w14:textId="77777777" w:rsidR="00B8451C" w:rsidRPr="00034446" w:rsidRDefault="00B8451C" w:rsidP="00BE602C">
            <w:pPr>
              <w:pStyle w:val="TAL"/>
            </w:pPr>
            <w:r w:rsidRPr="00034446">
              <w:t xml:space="preserve">  }</w:t>
            </w:r>
          </w:p>
        </w:tc>
        <w:tc>
          <w:tcPr>
            <w:tcW w:w="2267" w:type="dxa"/>
            <w:tcBorders>
              <w:top w:val="single" w:sz="4" w:space="0" w:color="auto"/>
              <w:bottom w:val="single" w:sz="4" w:space="0" w:color="auto"/>
            </w:tcBorders>
            <w:shd w:val="clear" w:color="auto" w:fill="auto"/>
          </w:tcPr>
          <w:p w14:paraId="2BE92326" w14:textId="77777777" w:rsidR="00B8451C" w:rsidRPr="00034446" w:rsidRDefault="00B8451C" w:rsidP="00BE602C">
            <w:pPr>
              <w:pStyle w:val="TAL"/>
            </w:pPr>
          </w:p>
        </w:tc>
        <w:tc>
          <w:tcPr>
            <w:tcW w:w="1700" w:type="dxa"/>
            <w:tcBorders>
              <w:top w:val="single" w:sz="4" w:space="0" w:color="auto"/>
              <w:bottom w:val="single" w:sz="4" w:space="0" w:color="auto"/>
            </w:tcBorders>
            <w:shd w:val="clear" w:color="auto" w:fill="auto"/>
          </w:tcPr>
          <w:p w14:paraId="29F626FF"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6342D555" w14:textId="77777777" w:rsidR="00B8451C" w:rsidRPr="00034446" w:rsidRDefault="00B8451C" w:rsidP="00BE602C">
            <w:pPr>
              <w:pStyle w:val="TAL"/>
            </w:pPr>
          </w:p>
        </w:tc>
      </w:tr>
      <w:tr w:rsidR="00B8451C" w:rsidRPr="00034446" w14:paraId="34292319" w14:textId="77777777">
        <w:tc>
          <w:tcPr>
            <w:tcW w:w="4535" w:type="dxa"/>
            <w:tcBorders>
              <w:top w:val="single" w:sz="4" w:space="0" w:color="auto"/>
              <w:bottom w:val="single" w:sz="4" w:space="0" w:color="auto"/>
            </w:tcBorders>
            <w:shd w:val="clear" w:color="auto" w:fill="auto"/>
          </w:tcPr>
          <w:p w14:paraId="750CD600" w14:textId="77777777" w:rsidR="00B8451C" w:rsidRPr="00034446" w:rsidRDefault="00B8451C" w:rsidP="00BE602C">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087AAB40" w14:textId="77777777" w:rsidR="00B8451C" w:rsidRPr="00034446" w:rsidRDefault="00B8451C" w:rsidP="00BE602C">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6508636E"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0DDB611C" w14:textId="77777777" w:rsidR="00B8451C" w:rsidRPr="00034446" w:rsidRDefault="00B8451C" w:rsidP="00BE602C">
            <w:pPr>
              <w:pStyle w:val="TAL"/>
            </w:pPr>
          </w:p>
        </w:tc>
      </w:tr>
      <w:tr w:rsidR="00B8451C" w:rsidRPr="00034446" w14:paraId="421C8220" w14:textId="77777777">
        <w:tc>
          <w:tcPr>
            <w:tcW w:w="4535" w:type="dxa"/>
            <w:tcBorders>
              <w:top w:val="single" w:sz="4" w:space="0" w:color="auto"/>
              <w:bottom w:val="single" w:sz="4" w:space="0" w:color="auto"/>
            </w:tcBorders>
            <w:shd w:val="clear" w:color="auto" w:fill="auto"/>
          </w:tcPr>
          <w:p w14:paraId="29344B34" w14:textId="77777777" w:rsidR="00B8451C" w:rsidRPr="00034446" w:rsidRDefault="00B8451C" w:rsidP="00BE602C">
            <w:pPr>
              <w:pStyle w:val="TAL"/>
            </w:pPr>
            <w:r w:rsidRPr="00034446">
              <w:t xml:space="preserve">    measId[1]</w:t>
            </w:r>
          </w:p>
        </w:tc>
        <w:tc>
          <w:tcPr>
            <w:tcW w:w="2267" w:type="dxa"/>
            <w:tcBorders>
              <w:top w:val="single" w:sz="4" w:space="0" w:color="auto"/>
              <w:bottom w:val="single" w:sz="4" w:space="0" w:color="auto"/>
            </w:tcBorders>
            <w:shd w:val="clear" w:color="auto" w:fill="auto"/>
          </w:tcPr>
          <w:p w14:paraId="5635CA8D" w14:textId="77777777" w:rsidR="00B8451C" w:rsidRPr="00034446" w:rsidRDefault="00B8451C" w:rsidP="00BE602C">
            <w:pPr>
              <w:pStyle w:val="TAL"/>
            </w:pPr>
            <w:r w:rsidRPr="00034446">
              <w:t>1</w:t>
            </w:r>
          </w:p>
        </w:tc>
        <w:tc>
          <w:tcPr>
            <w:tcW w:w="1700" w:type="dxa"/>
            <w:tcBorders>
              <w:top w:val="single" w:sz="4" w:space="0" w:color="auto"/>
              <w:bottom w:val="single" w:sz="4" w:space="0" w:color="auto"/>
            </w:tcBorders>
            <w:shd w:val="clear" w:color="auto" w:fill="auto"/>
          </w:tcPr>
          <w:p w14:paraId="68A87A0F"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225F6E70" w14:textId="77777777" w:rsidR="00B8451C" w:rsidRPr="00034446" w:rsidRDefault="00B8451C" w:rsidP="00BE602C">
            <w:pPr>
              <w:pStyle w:val="TAL"/>
            </w:pPr>
          </w:p>
        </w:tc>
      </w:tr>
      <w:tr w:rsidR="00B8451C" w:rsidRPr="00034446" w14:paraId="752D08D4" w14:textId="77777777">
        <w:tc>
          <w:tcPr>
            <w:tcW w:w="4535" w:type="dxa"/>
            <w:tcBorders>
              <w:top w:val="single" w:sz="4" w:space="0" w:color="auto"/>
              <w:bottom w:val="single" w:sz="4" w:space="0" w:color="auto"/>
            </w:tcBorders>
            <w:shd w:val="clear" w:color="auto" w:fill="auto"/>
          </w:tcPr>
          <w:p w14:paraId="5AB8CB62" w14:textId="77777777" w:rsidR="00B8451C" w:rsidRPr="00034446" w:rsidRDefault="00B8451C" w:rsidP="00BE602C">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E5F4C8F" w14:textId="77777777" w:rsidR="00B8451C" w:rsidRPr="00034446" w:rsidRDefault="00B8451C" w:rsidP="00BE602C">
            <w:pPr>
              <w:pStyle w:val="TAL"/>
            </w:pPr>
            <w:r w:rsidRPr="00034446">
              <w:t>IdMeasObject-f8</w:t>
            </w:r>
          </w:p>
        </w:tc>
        <w:tc>
          <w:tcPr>
            <w:tcW w:w="1700" w:type="dxa"/>
            <w:tcBorders>
              <w:top w:val="single" w:sz="4" w:space="0" w:color="auto"/>
              <w:bottom w:val="single" w:sz="4" w:space="0" w:color="auto"/>
            </w:tcBorders>
            <w:shd w:val="clear" w:color="auto" w:fill="auto"/>
          </w:tcPr>
          <w:p w14:paraId="2909019D"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598F9AA8" w14:textId="77777777" w:rsidR="00B8451C" w:rsidRPr="00034446" w:rsidRDefault="00B8451C" w:rsidP="00BE602C">
            <w:pPr>
              <w:pStyle w:val="TAL"/>
            </w:pPr>
          </w:p>
        </w:tc>
      </w:tr>
      <w:tr w:rsidR="00B8451C" w:rsidRPr="00034446" w14:paraId="65B61ABA" w14:textId="77777777">
        <w:tc>
          <w:tcPr>
            <w:tcW w:w="4535" w:type="dxa"/>
            <w:tcBorders>
              <w:top w:val="single" w:sz="4" w:space="0" w:color="auto"/>
              <w:bottom w:val="single" w:sz="4" w:space="0" w:color="auto"/>
            </w:tcBorders>
            <w:shd w:val="clear" w:color="auto" w:fill="auto"/>
          </w:tcPr>
          <w:p w14:paraId="5BB89923" w14:textId="77777777" w:rsidR="00B8451C" w:rsidRPr="00034446" w:rsidRDefault="00B8451C" w:rsidP="00BE602C">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3D7B1C0" w14:textId="77777777" w:rsidR="00B8451C" w:rsidRPr="00034446" w:rsidRDefault="00B8451C" w:rsidP="00BE602C">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14CAEB05" w14:textId="77777777" w:rsidR="00B8451C" w:rsidRPr="00034446" w:rsidRDefault="00B8451C" w:rsidP="00BE602C">
            <w:pPr>
              <w:pStyle w:val="TAL"/>
            </w:pPr>
          </w:p>
        </w:tc>
        <w:tc>
          <w:tcPr>
            <w:tcW w:w="1135" w:type="dxa"/>
            <w:tcBorders>
              <w:top w:val="single" w:sz="4" w:space="0" w:color="auto"/>
              <w:bottom w:val="single" w:sz="4" w:space="0" w:color="auto"/>
            </w:tcBorders>
            <w:shd w:val="clear" w:color="auto" w:fill="auto"/>
          </w:tcPr>
          <w:p w14:paraId="47A6D13E" w14:textId="77777777" w:rsidR="00B8451C" w:rsidRPr="00034446" w:rsidRDefault="00B8451C" w:rsidP="00BE602C">
            <w:pPr>
              <w:pStyle w:val="TAL"/>
            </w:pPr>
          </w:p>
        </w:tc>
      </w:tr>
      <w:tr w:rsidR="00B8451C" w:rsidRPr="00034446" w14:paraId="7FCEFF67"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62C3E4B" w14:textId="77777777" w:rsidR="00B8451C" w:rsidRPr="00034446" w:rsidRDefault="00B8451C" w:rsidP="00BE602C">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A5E8C3A" w14:textId="77777777" w:rsidR="00B8451C" w:rsidRPr="00034446" w:rsidRDefault="00B8451C" w:rsidP="00BE602C">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83663C3" w14:textId="77777777" w:rsidR="00B8451C" w:rsidRPr="00034446" w:rsidRDefault="00B8451C" w:rsidP="00BE602C">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9E0FC0" w14:textId="77777777" w:rsidR="00B8451C" w:rsidRPr="00034446" w:rsidRDefault="00B8451C" w:rsidP="00BE602C">
            <w:pPr>
              <w:pStyle w:val="TAL"/>
            </w:pPr>
          </w:p>
        </w:tc>
      </w:tr>
      <w:tr w:rsidR="00725CF3" w:rsidRPr="00034446" w14:paraId="5BAEC727"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3291DA3" w14:textId="77777777" w:rsidR="00725CF3" w:rsidRPr="00034446" w:rsidRDefault="00725CF3" w:rsidP="000433E7">
            <w:pPr>
              <w:pStyle w:val="TAL"/>
            </w:pPr>
            <w:r w:rsidRPr="00034446">
              <w:t xml:space="preserve">  quantityConfig SEQUENCE { </w:t>
            </w:r>
          </w:p>
        </w:tc>
        <w:tc>
          <w:tcPr>
            <w:tcW w:w="2267" w:type="dxa"/>
            <w:tcBorders>
              <w:top w:val="single" w:sz="4" w:space="0" w:color="auto"/>
              <w:left w:val="single" w:sz="4" w:space="0" w:color="auto"/>
              <w:bottom w:val="single" w:sz="4" w:space="0" w:color="auto"/>
              <w:right w:val="single" w:sz="4" w:space="0" w:color="auto"/>
            </w:tcBorders>
          </w:tcPr>
          <w:p w14:paraId="1B62BC93" w14:textId="77777777" w:rsidR="00725CF3" w:rsidRPr="00034446" w:rsidRDefault="00725CF3" w:rsidP="000433E7">
            <w:pPr>
              <w:pStyle w:val="TAL"/>
            </w:pPr>
          </w:p>
        </w:tc>
        <w:tc>
          <w:tcPr>
            <w:tcW w:w="1700" w:type="dxa"/>
            <w:tcBorders>
              <w:top w:val="single" w:sz="4" w:space="0" w:color="auto"/>
              <w:left w:val="single" w:sz="4" w:space="0" w:color="auto"/>
              <w:bottom w:val="single" w:sz="4" w:space="0" w:color="auto"/>
              <w:right w:val="single" w:sz="4" w:space="0" w:color="auto"/>
            </w:tcBorders>
          </w:tcPr>
          <w:p w14:paraId="35E91C62"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4AF2B24B" w14:textId="77777777" w:rsidR="00725CF3" w:rsidRPr="00034446" w:rsidRDefault="00725CF3" w:rsidP="000433E7">
            <w:pPr>
              <w:pStyle w:val="TAL"/>
            </w:pPr>
          </w:p>
        </w:tc>
      </w:tr>
      <w:tr w:rsidR="00725CF3" w:rsidRPr="00034446" w14:paraId="4F4009CB"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B1B1030" w14:textId="77777777" w:rsidR="00725CF3" w:rsidRPr="00034446" w:rsidRDefault="00725CF3" w:rsidP="000433E7">
            <w:pPr>
              <w:pStyle w:val="TAL"/>
            </w:pPr>
            <w:r w:rsidRPr="00034446">
              <w:t xml:space="preserve">    quantityConfigUTRA SEQUENCE {</w:t>
            </w:r>
          </w:p>
        </w:tc>
        <w:tc>
          <w:tcPr>
            <w:tcW w:w="2267" w:type="dxa"/>
            <w:tcBorders>
              <w:top w:val="single" w:sz="4" w:space="0" w:color="auto"/>
              <w:left w:val="single" w:sz="4" w:space="0" w:color="auto"/>
              <w:bottom w:val="single" w:sz="4" w:space="0" w:color="auto"/>
              <w:right w:val="single" w:sz="4" w:space="0" w:color="auto"/>
            </w:tcBorders>
          </w:tcPr>
          <w:p w14:paraId="3848E64B" w14:textId="77777777" w:rsidR="00725CF3" w:rsidRPr="00034446" w:rsidRDefault="00725CF3" w:rsidP="000433E7">
            <w:pPr>
              <w:pStyle w:val="TAL"/>
            </w:pPr>
          </w:p>
        </w:tc>
        <w:tc>
          <w:tcPr>
            <w:tcW w:w="1700" w:type="dxa"/>
            <w:tcBorders>
              <w:top w:val="single" w:sz="4" w:space="0" w:color="auto"/>
              <w:left w:val="single" w:sz="4" w:space="0" w:color="auto"/>
              <w:bottom w:val="single" w:sz="4" w:space="0" w:color="auto"/>
              <w:right w:val="single" w:sz="4" w:space="0" w:color="auto"/>
            </w:tcBorders>
          </w:tcPr>
          <w:p w14:paraId="5FB79174"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2053F08D" w14:textId="77777777" w:rsidR="00725CF3" w:rsidRPr="00034446" w:rsidRDefault="00725CF3" w:rsidP="000433E7">
            <w:pPr>
              <w:pStyle w:val="TAL"/>
            </w:pPr>
          </w:p>
        </w:tc>
      </w:tr>
      <w:tr w:rsidR="00725CF3" w:rsidRPr="00034446" w14:paraId="1EE7885C"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6C48FE7" w14:textId="77777777" w:rsidR="00725CF3" w:rsidRPr="00034446" w:rsidRDefault="00725CF3" w:rsidP="000433E7">
            <w:pPr>
              <w:pStyle w:val="TAL"/>
            </w:pPr>
            <w:r w:rsidRPr="00034446">
              <w:rPr>
                <w:lang w:eastAsia="zh-CN"/>
              </w:rPr>
              <w:t xml:space="preserve">  </w:t>
            </w:r>
            <w:r w:rsidRPr="00034446">
              <w:t xml:space="preserve">    </w:t>
            </w:r>
            <w:r w:rsidRPr="00034446">
              <w:rPr>
                <w:lang w:eastAsia="zh-CN"/>
              </w:rPr>
              <w:t>measQuantityUTRA-FDD</w:t>
            </w:r>
          </w:p>
        </w:tc>
        <w:tc>
          <w:tcPr>
            <w:tcW w:w="2267" w:type="dxa"/>
            <w:tcBorders>
              <w:top w:val="single" w:sz="4" w:space="0" w:color="auto"/>
              <w:left w:val="single" w:sz="4" w:space="0" w:color="auto"/>
              <w:bottom w:val="single" w:sz="4" w:space="0" w:color="auto"/>
              <w:right w:val="single" w:sz="4" w:space="0" w:color="auto"/>
            </w:tcBorders>
          </w:tcPr>
          <w:p w14:paraId="1DD184FC" w14:textId="77777777" w:rsidR="00725CF3" w:rsidRPr="00034446" w:rsidRDefault="00725CF3" w:rsidP="000433E7">
            <w:pPr>
              <w:pStyle w:val="TAL"/>
            </w:pPr>
            <w:r w:rsidRPr="00034446">
              <w:rPr>
                <w:lang w:eastAsia="zh-CN"/>
              </w:rPr>
              <w:t>cpich-RSCP</w:t>
            </w:r>
          </w:p>
        </w:tc>
        <w:tc>
          <w:tcPr>
            <w:tcW w:w="1700" w:type="dxa"/>
            <w:tcBorders>
              <w:top w:val="single" w:sz="4" w:space="0" w:color="auto"/>
              <w:left w:val="single" w:sz="4" w:space="0" w:color="auto"/>
              <w:bottom w:val="single" w:sz="4" w:space="0" w:color="auto"/>
              <w:right w:val="single" w:sz="4" w:space="0" w:color="auto"/>
            </w:tcBorders>
          </w:tcPr>
          <w:p w14:paraId="09E778E3"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10155EEE" w14:textId="77777777" w:rsidR="00725CF3" w:rsidRPr="00034446" w:rsidRDefault="00725CF3" w:rsidP="000433E7">
            <w:pPr>
              <w:pStyle w:val="TAL"/>
            </w:pPr>
            <w:r w:rsidRPr="00034446">
              <w:t>UTRA-FDD</w:t>
            </w:r>
          </w:p>
        </w:tc>
      </w:tr>
      <w:tr w:rsidR="00725CF3" w:rsidRPr="00034446" w14:paraId="4B46C5AC"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366F83B" w14:textId="77777777" w:rsidR="00725CF3" w:rsidRPr="00034446" w:rsidRDefault="00725CF3" w:rsidP="000433E7">
            <w:pPr>
              <w:pStyle w:val="TAL"/>
            </w:pPr>
            <w:r w:rsidRPr="00034446">
              <w:rPr>
                <w:lang w:eastAsia="zh-CN"/>
              </w:rPr>
              <w:t xml:space="preserve">  </w:t>
            </w:r>
            <w:r w:rsidRPr="00034446">
              <w:t xml:space="preserve">    </w:t>
            </w:r>
            <w:r w:rsidRPr="00034446">
              <w:rPr>
                <w:lang w:eastAsia="zh-CN"/>
              </w:rPr>
              <w:t>measQuantityUTRA-TDD</w:t>
            </w:r>
          </w:p>
        </w:tc>
        <w:tc>
          <w:tcPr>
            <w:tcW w:w="2267" w:type="dxa"/>
            <w:tcBorders>
              <w:top w:val="single" w:sz="4" w:space="0" w:color="auto"/>
              <w:left w:val="single" w:sz="4" w:space="0" w:color="auto"/>
              <w:bottom w:val="single" w:sz="4" w:space="0" w:color="auto"/>
              <w:right w:val="single" w:sz="4" w:space="0" w:color="auto"/>
            </w:tcBorders>
          </w:tcPr>
          <w:p w14:paraId="104DBBDD" w14:textId="77777777" w:rsidR="00725CF3" w:rsidRPr="00034446" w:rsidRDefault="00725CF3" w:rsidP="000433E7">
            <w:pPr>
              <w:pStyle w:val="TAL"/>
            </w:pPr>
            <w:r w:rsidRPr="00034446">
              <w:rPr>
                <w:lang w:eastAsia="zh-CN"/>
              </w:rPr>
              <w:t>pccpch-RSCP</w:t>
            </w:r>
          </w:p>
        </w:tc>
        <w:tc>
          <w:tcPr>
            <w:tcW w:w="1700" w:type="dxa"/>
            <w:tcBorders>
              <w:top w:val="single" w:sz="4" w:space="0" w:color="auto"/>
              <w:left w:val="single" w:sz="4" w:space="0" w:color="auto"/>
              <w:bottom w:val="single" w:sz="4" w:space="0" w:color="auto"/>
              <w:right w:val="single" w:sz="4" w:space="0" w:color="auto"/>
            </w:tcBorders>
          </w:tcPr>
          <w:p w14:paraId="112CCB41"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7E7E3867" w14:textId="77777777" w:rsidR="00725CF3" w:rsidRPr="00034446" w:rsidRDefault="00725CF3" w:rsidP="000433E7">
            <w:pPr>
              <w:pStyle w:val="TAL"/>
            </w:pPr>
            <w:r w:rsidRPr="00034446">
              <w:t>UTRA-TDD</w:t>
            </w:r>
          </w:p>
        </w:tc>
      </w:tr>
      <w:tr w:rsidR="00725CF3" w:rsidRPr="00034446" w14:paraId="41CB9301"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51A33DE" w14:textId="77777777" w:rsidR="00725CF3" w:rsidRPr="00034446" w:rsidRDefault="00725CF3" w:rsidP="000433E7">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944CA6E" w14:textId="77777777" w:rsidR="00725CF3" w:rsidRPr="00034446" w:rsidRDefault="00725CF3" w:rsidP="000433E7">
            <w:pPr>
              <w:pStyle w:val="TAL"/>
            </w:pPr>
          </w:p>
        </w:tc>
        <w:tc>
          <w:tcPr>
            <w:tcW w:w="1700" w:type="dxa"/>
            <w:tcBorders>
              <w:top w:val="single" w:sz="4" w:space="0" w:color="auto"/>
              <w:left w:val="single" w:sz="4" w:space="0" w:color="auto"/>
              <w:bottom w:val="single" w:sz="4" w:space="0" w:color="auto"/>
              <w:right w:val="single" w:sz="4" w:space="0" w:color="auto"/>
            </w:tcBorders>
          </w:tcPr>
          <w:p w14:paraId="2F169E53"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11C4B11E" w14:textId="77777777" w:rsidR="00725CF3" w:rsidRPr="00034446" w:rsidRDefault="00725CF3" w:rsidP="000433E7">
            <w:pPr>
              <w:pStyle w:val="TAL"/>
            </w:pPr>
          </w:p>
        </w:tc>
      </w:tr>
      <w:tr w:rsidR="00725CF3" w:rsidRPr="00034446" w14:paraId="4433E8D4"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9D375AA" w14:textId="77777777" w:rsidR="00725CF3" w:rsidRPr="00034446" w:rsidRDefault="00725CF3" w:rsidP="000433E7">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055CE9B" w14:textId="77777777" w:rsidR="00725CF3" w:rsidRPr="00034446" w:rsidRDefault="00725CF3" w:rsidP="000433E7">
            <w:pPr>
              <w:pStyle w:val="TAL"/>
            </w:pPr>
          </w:p>
        </w:tc>
        <w:tc>
          <w:tcPr>
            <w:tcW w:w="1700" w:type="dxa"/>
            <w:tcBorders>
              <w:top w:val="single" w:sz="4" w:space="0" w:color="auto"/>
              <w:left w:val="single" w:sz="4" w:space="0" w:color="auto"/>
              <w:bottom w:val="single" w:sz="4" w:space="0" w:color="auto"/>
              <w:right w:val="single" w:sz="4" w:space="0" w:color="auto"/>
            </w:tcBorders>
          </w:tcPr>
          <w:p w14:paraId="76E3CD99" w14:textId="77777777" w:rsidR="00725CF3" w:rsidRPr="00034446" w:rsidRDefault="00725CF3" w:rsidP="000433E7">
            <w:pPr>
              <w:pStyle w:val="TAL"/>
            </w:pPr>
          </w:p>
        </w:tc>
        <w:tc>
          <w:tcPr>
            <w:tcW w:w="1135" w:type="dxa"/>
            <w:tcBorders>
              <w:top w:val="single" w:sz="4" w:space="0" w:color="auto"/>
              <w:left w:val="single" w:sz="4" w:space="0" w:color="auto"/>
              <w:bottom w:val="single" w:sz="4" w:space="0" w:color="auto"/>
            </w:tcBorders>
          </w:tcPr>
          <w:p w14:paraId="1C5356C1" w14:textId="77777777" w:rsidR="00725CF3" w:rsidRPr="00034446" w:rsidRDefault="00725CF3" w:rsidP="000433E7">
            <w:pPr>
              <w:pStyle w:val="TAL"/>
            </w:pPr>
          </w:p>
        </w:tc>
      </w:tr>
      <w:tr w:rsidR="0050047D" w:rsidRPr="00034446" w14:paraId="77A831C3"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677E822"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tcPr>
          <w:p w14:paraId="11110F09"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tcPr>
          <w:p w14:paraId="567A85F7"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35722953" w14:textId="77777777" w:rsidR="0050047D" w:rsidRPr="00034446" w:rsidRDefault="0050047D" w:rsidP="003F4210">
            <w:pPr>
              <w:pStyle w:val="TAL"/>
            </w:pPr>
            <w:r w:rsidRPr="00034446">
              <w:t>Band &gt; 64</w:t>
            </w:r>
          </w:p>
        </w:tc>
      </w:tr>
      <w:tr w:rsidR="0050047D" w:rsidRPr="00034446" w14:paraId="0F49F9E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0A89F32A" w14:textId="77777777" w:rsidR="0050047D" w:rsidRPr="00034446" w:rsidRDefault="0050047D"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tcPr>
          <w:p w14:paraId="69424655"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tcPr>
          <w:p w14:paraId="2E910DEF"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0DD0689D" w14:textId="77777777" w:rsidR="0050047D" w:rsidRPr="00034446" w:rsidRDefault="0050047D" w:rsidP="003F4210">
            <w:pPr>
              <w:pStyle w:val="TAL"/>
            </w:pPr>
          </w:p>
        </w:tc>
      </w:tr>
      <w:tr w:rsidR="0050047D" w:rsidRPr="00034446" w14:paraId="50D26E0A"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24049C23"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tcPr>
          <w:p w14:paraId="5FE6AB4D"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2F4698D8"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42625136" w14:textId="77777777" w:rsidR="0050047D" w:rsidRPr="00034446" w:rsidRDefault="0050047D" w:rsidP="003F4210">
            <w:pPr>
              <w:pStyle w:val="TAL"/>
            </w:pPr>
          </w:p>
        </w:tc>
      </w:tr>
      <w:tr w:rsidR="0050047D" w:rsidRPr="00034446" w14:paraId="6917AFD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3D46547"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63E20FE"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tcPr>
          <w:p w14:paraId="4884A60F"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23E37BF8" w14:textId="77777777" w:rsidR="0050047D" w:rsidRPr="00034446" w:rsidRDefault="0050047D" w:rsidP="003F4210">
            <w:pPr>
              <w:pStyle w:val="TAL"/>
            </w:pPr>
          </w:p>
        </w:tc>
      </w:tr>
      <w:tr w:rsidR="0050047D" w:rsidRPr="00034446" w14:paraId="44C5691A"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CC271CC" w14:textId="77777777" w:rsidR="0050047D" w:rsidRPr="00034446" w:rsidRDefault="0050047D" w:rsidP="003F4210">
            <w:pPr>
              <w:pStyle w:val="TAL"/>
            </w:pPr>
            <w:r w:rsidRPr="00034446">
              <w:t>    measObjectEUTRA-v9e0[2] SEQUENCE {}</w:t>
            </w:r>
          </w:p>
        </w:tc>
        <w:tc>
          <w:tcPr>
            <w:tcW w:w="2267" w:type="dxa"/>
            <w:tcBorders>
              <w:top w:val="single" w:sz="4" w:space="0" w:color="auto"/>
              <w:left w:val="single" w:sz="4" w:space="0" w:color="auto"/>
              <w:bottom w:val="single" w:sz="4" w:space="0" w:color="auto"/>
              <w:right w:val="single" w:sz="4" w:space="0" w:color="auto"/>
            </w:tcBorders>
          </w:tcPr>
          <w:p w14:paraId="5A94880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tcPr>
          <w:p w14:paraId="0F3299F5"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23490EB1" w14:textId="77777777" w:rsidR="0050047D" w:rsidRPr="00034446" w:rsidRDefault="0050047D" w:rsidP="003F4210">
            <w:pPr>
              <w:pStyle w:val="TAL"/>
            </w:pPr>
          </w:p>
        </w:tc>
      </w:tr>
      <w:tr w:rsidR="0050047D" w:rsidRPr="00034446" w14:paraId="45E3619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645DEB40"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216EA2B"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tcPr>
          <w:p w14:paraId="4422270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tcBorders>
          </w:tcPr>
          <w:p w14:paraId="6D3FDBE2" w14:textId="77777777" w:rsidR="0050047D" w:rsidRPr="00034446" w:rsidRDefault="0050047D" w:rsidP="003F4210">
            <w:pPr>
              <w:pStyle w:val="TAL"/>
            </w:pPr>
          </w:p>
        </w:tc>
      </w:tr>
      <w:tr w:rsidR="00B8451C" w:rsidRPr="00034446" w14:paraId="1684600E"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F24AF42" w14:textId="77777777" w:rsidR="00B8451C" w:rsidRPr="00034446" w:rsidRDefault="00B8451C" w:rsidP="00BE602C">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7D644E0A" w14:textId="77777777" w:rsidR="00B8451C" w:rsidRPr="00034446" w:rsidRDefault="00B8451C" w:rsidP="00BE602C">
            <w:pPr>
              <w:pStyle w:val="TAL"/>
            </w:pPr>
          </w:p>
        </w:tc>
        <w:tc>
          <w:tcPr>
            <w:tcW w:w="1700" w:type="dxa"/>
            <w:tcBorders>
              <w:top w:val="single" w:sz="4" w:space="0" w:color="auto"/>
              <w:left w:val="single" w:sz="4" w:space="0" w:color="auto"/>
              <w:bottom w:val="single" w:sz="4" w:space="0" w:color="auto"/>
              <w:right w:val="single" w:sz="4" w:space="0" w:color="auto"/>
            </w:tcBorders>
          </w:tcPr>
          <w:p w14:paraId="0C12D863" w14:textId="77777777" w:rsidR="00B8451C" w:rsidRPr="00034446" w:rsidRDefault="00B8451C" w:rsidP="00BE602C">
            <w:pPr>
              <w:pStyle w:val="TAL"/>
            </w:pPr>
          </w:p>
        </w:tc>
        <w:tc>
          <w:tcPr>
            <w:tcW w:w="1135" w:type="dxa"/>
            <w:tcBorders>
              <w:top w:val="single" w:sz="4" w:space="0" w:color="auto"/>
              <w:left w:val="single" w:sz="4" w:space="0" w:color="auto"/>
              <w:bottom w:val="single" w:sz="4" w:space="0" w:color="auto"/>
            </w:tcBorders>
          </w:tcPr>
          <w:p w14:paraId="4A040017" w14:textId="77777777" w:rsidR="00B8451C" w:rsidRPr="00034446" w:rsidRDefault="00B8451C" w:rsidP="00BE602C">
            <w:pPr>
              <w:pStyle w:val="TAL"/>
            </w:pPr>
          </w:p>
        </w:tc>
      </w:tr>
    </w:tbl>
    <w:p w14:paraId="6F65A990" w14:textId="77777777" w:rsidR="00B8451C" w:rsidRPr="00034446" w:rsidRDefault="00B8451C" w:rsidP="00B8451C">
      <w:pPr>
        <w:rPr>
          <w:lang w:eastAsia="zh-CN"/>
        </w:rPr>
      </w:pPr>
    </w:p>
    <w:p w14:paraId="2A26E729" w14:textId="77777777" w:rsidR="00B8451C" w:rsidRPr="00034446" w:rsidRDefault="00B8451C" w:rsidP="00B8451C">
      <w:pPr>
        <w:pStyle w:val="TH"/>
        <w:rPr>
          <w:lang w:eastAsia="zh-CN"/>
        </w:rPr>
      </w:pPr>
      <w:r w:rsidRPr="00034446">
        <w:t>Table 13.4.2.1.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6</w:t>
      </w:r>
      <w:r w:rsidRPr="00034446">
        <w:t>, Table 13.4</w:t>
      </w:r>
      <w:r w:rsidRPr="00034446">
        <w:rPr>
          <w:lang w:eastAsia="zh-CN"/>
        </w:rPr>
        <w:t>.2</w:t>
      </w:r>
      <w:r w:rsidRPr="00034446">
        <w:t>.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8451C" w:rsidRPr="00034446" w14:paraId="68C3520B" w14:textId="77777777">
        <w:tc>
          <w:tcPr>
            <w:tcW w:w="9635" w:type="dxa"/>
            <w:gridSpan w:val="4"/>
          </w:tcPr>
          <w:p w14:paraId="317ECE76" w14:textId="77777777" w:rsidR="00B8451C" w:rsidRPr="00034446" w:rsidRDefault="00B8451C" w:rsidP="00BE602C">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B8451C" w:rsidRPr="00034446" w14:paraId="5C4B6362" w14:textId="77777777">
        <w:tc>
          <w:tcPr>
            <w:tcW w:w="4535" w:type="dxa"/>
          </w:tcPr>
          <w:p w14:paraId="282F4D49" w14:textId="77777777" w:rsidR="00B8451C" w:rsidRPr="00034446" w:rsidRDefault="00B8451C" w:rsidP="00BE602C">
            <w:pPr>
              <w:pStyle w:val="TAH"/>
            </w:pPr>
            <w:r w:rsidRPr="00034446">
              <w:t>Information Element</w:t>
            </w:r>
          </w:p>
        </w:tc>
        <w:tc>
          <w:tcPr>
            <w:tcW w:w="2267" w:type="dxa"/>
          </w:tcPr>
          <w:p w14:paraId="39B4A277" w14:textId="77777777" w:rsidR="00B8451C" w:rsidRPr="00034446" w:rsidRDefault="00B8451C" w:rsidP="00BE602C">
            <w:pPr>
              <w:pStyle w:val="TAH"/>
            </w:pPr>
            <w:r w:rsidRPr="00034446">
              <w:t>Value/remark</w:t>
            </w:r>
          </w:p>
        </w:tc>
        <w:tc>
          <w:tcPr>
            <w:tcW w:w="1700" w:type="dxa"/>
          </w:tcPr>
          <w:p w14:paraId="61C98ADE" w14:textId="77777777" w:rsidR="00B8451C" w:rsidRPr="00034446" w:rsidRDefault="00B8451C" w:rsidP="00BE602C">
            <w:pPr>
              <w:pStyle w:val="TAH"/>
            </w:pPr>
            <w:r w:rsidRPr="00034446">
              <w:t>Comment</w:t>
            </w:r>
          </w:p>
        </w:tc>
        <w:tc>
          <w:tcPr>
            <w:tcW w:w="1133" w:type="dxa"/>
          </w:tcPr>
          <w:p w14:paraId="0BE1461C" w14:textId="77777777" w:rsidR="00B8451C" w:rsidRPr="00034446" w:rsidRDefault="00B8451C" w:rsidP="00BE602C">
            <w:pPr>
              <w:pStyle w:val="TAH"/>
            </w:pPr>
            <w:r w:rsidRPr="00034446">
              <w:t>Condition</w:t>
            </w:r>
          </w:p>
        </w:tc>
      </w:tr>
      <w:tr w:rsidR="00B8451C" w:rsidRPr="00034446" w14:paraId="053D301E" w14:textId="77777777">
        <w:tc>
          <w:tcPr>
            <w:tcW w:w="4535" w:type="dxa"/>
          </w:tcPr>
          <w:p w14:paraId="53307DD1" w14:textId="77777777" w:rsidR="00B8451C" w:rsidRPr="00034446" w:rsidRDefault="00B8451C" w:rsidP="00BE602C">
            <w:pPr>
              <w:pStyle w:val="TAL"/>
            </w:pPr>
            <w:r w:rsidRPr="00034446">
              <w:t>MeasurementReport ::= SEQUENCE {</w:t>
            </w:r>
          </w:p>
        </w:tc>
        <w:tc>
          <w:tcPr>
            <w:tcW w:w="2267" w:type="dxa"/>
          </w:tcPr>
          <w:p w14:paraId="0657A541" w14:textId="77777777" w:rsidR="00B8451C" w:rsidRPr="00034446" w:rsidRDefault="00B8451C" w:rsidP="00BE602C">
            <w:pPr>
              <w:pStyle w:val="TAL"/>
            </w:pPr>
          </w:p>
        </w:tc>
        <w:tc>
          <w:tcPr>
            <w:tcW w:w="1700" w:type="dxa"/>
          </w:tcPr>
          <w:p w14:paraId="6B6B586C" w14:textId="77777777" w:rsidR="00B8451C" w:rsidRPr="00034446" w:rsidRDefault="00B8451C" w:rsidP="00BE602C">
            <w:pPr>
              <w:pStyle w:val="TAL"/>
            </w:pPr>
          </w:p>
        </w:tc>
        <w:tc>
          <w:tcPr>
            <w:tcW w:w="1133" w:type="dxa"/>
          </w:tcPr>
          <w:p w14:paraId="102C0EB7" w14:textId="77777777" w:rsidR="00B8451C" w:rsidRPr="00034446" w:rsidRDefault="00B8451C" w:rsidP="00BE602C">
            <w:pPr>
              <w:pStyle w:val="TAL"/>
            </w:pPr>
          </w:p>
        </w:tc>
      </w:tr>
      <w:tr w:rsidR="00B8451C" w:rsidRPr="00034446" w14:paraId="7D04721E" w14:textId="77777777">
        <w:tc>
          <w:tcPr>
            <w:tcW w:w="4535" w:type="dxa"/>
          </w:tcPr>
          <w:p w14:paraId="176B93C4" w14:textId="77777777" w:rsidR="00B8451C" w:rsidRPr="00034446" w:rsidRDefault="00B8451C" w:rsidP="00BE602C">
            <w:pPr>
              <w:pStyle w:val="TAL"/>
            </w:pPr>
            <w:r w:rsidRPr="00034446">
              <w:t xml:space="preserve">  criticalExtensions CHOICE {</w:t>
            </w:r>
          </w:p>
        </w:tc>
        <w:tc>
          <w:tcPr>
            <w:tcW w:w="2267" w:type="dxa"/>
          </w:tcPr>
          <w:p w14:paraId="151087C5" w14:textId="77777777" w:rsidR="00B8451C" w:rsidRPr="00034446" w:rsidRDefault="00B8451C" w:rsidP="00BE602C">
            <w:pPr>
              <w:pStyle w:val="TAL"/>
            </w:pPr>
          </w:p>
        </w:tc>
        <w:tc>
          <w:tcPr>
            <w:tcW w:w="1700" w:type="dxa"/>
          </w:tcPr>
          <w:p w14:paraId="36354192" w14:textId="77777777" w:rsidR="00B8451C" w:rsidRPr="00034446" w:rsidRDefault="00B8451C" w:rsidP="00BE602C">
            <w:pPr>
              <w:pStyle w:val="TAL"/>
            </w:pPr>
          </w:p>
        </w:tc>
        <w:tc>
          <w:tcPr>
            <w:tcW w:w="1133" w:type="dxa"/>
          </w:tcPr>
          <w:p w14:paraId="34214FF0" w14:textId="77777777" w:rsidR="00B8451C" w:rsidRPr="00034446" w:rsidRDefault="00B8451C" w:rsidP="00BE602C">
            <w:pPr>
              <w:pStyle w:val="TAL"/>
            </w:pPr>
          </w:p>
        </w:tc>
      </w:tr>
      <w:tr w:rsidR="00B8451C" w:rsidRPr="00034446" w14:paraId="5B152D0C" w14:textId="77777777">
        <w:tc>
          <w:tcPr>
            <w:tcW w:w="4535" w:type="dxa"/>
          </w:tcPr>
          <w:p w14:paraId="2E9AD120" w14:textId="77777777" w:rsidR="00B8451C" w:rsidRPr="00034446" w:rsidRDefault="00B8451C" w:rsidP="00BE602C">
            <w:pPr>
              <w:pStyle w:val="TAL"/>
            </w:pPr>
            <w:r w:rsidRPr="00034446">
              <w:t xml:space="preserve">    c1 CHOICE{</w:t>
            </w:r>
          </w:p>
        </w:tc>
        <w:tc>
          <w:tcPr>
            <w:tcW w:w="2267" w:type="dxa"/>
          </w:tcPr>
          <w:p w14:paraId="04558595" w14:textId="77777777" w:rsidR="00B8451C" w:rsidRPr="00034446" w:rsidRDefault="00B8451C" w:rsidP="00BE602C">
            <w:pPr>
              <w:pStyle w:val="TAL"/>
            </w:pPr>
          </w:p>
        </w:tc>
        <w:tc>
          <w:tcPr>
            <w:tcW w:w="1700" w:type="dxa"/>
          </w:tcPr>
          <w:p w14:paraId="5FF24725" w14:textId="77777777" w:rsidR="00B8451C" w:rsidRPr="00034446" w:rsidRDefault="00B8451C" w:rsidP="00BE602C">
            <w:pPr>
              <w:pStyle w:val="TAL"/>
            </w:pPr>
          </w:p>
        </w:tc>
        <w:tc>
          <w:tcPr>
            <w:tcW w:w="1133" w:type="dxa"/>
          </w:tcPr>
          <w:p w14:paraId="6CA0421C" w14:textId="77777777" w:rsidR="00B8451C" w:rsidRPr="00034446" w:rsidRDefault="00B8451C" w:rsidP="00BE602C">
            <w:pPr>
              <w:pStyle w:val="TAL"/>
            </w:pPr>
          </w:p>
        </w:tc>
      </w:tr>
      <w:tr w:rsidR="00B8451C" w:rsidRPr="00034446" w14:paraId="5164E409" w14:textId="77777777">
        <w:tc>
          <w:tcPr>
            <w:tcW w:w="4535" w:type="dxa"/>
          </w:tcPr>
          <w:p w14:paraId="566E0F62" w14:textId="77777777" w:rsidR="00B8451C" w:rsidRPr="00034446" w:rsidRDefault="00B8451C" w:rsidP="00BE602C">
            <w:pPr>
              <w:pStyle w:val="TAL"/>
            </w:pPr>
            <w:r w:rsidRPr="00034446">
              <w:t xml:space="preserve">      measurementReport-r8 SEQUENCE {</w:t>
            </w:r>
          </w:p>
        </w:tc>
        <w:tc>
          <w:tcPr>
            <w:tcW w:w="2267" w:type="dxa"/>
          </w:tcPr>
          <w:p w14:paraId="5750FD44" w14:textId="77777777" w:rsidR="00B8451C" w:rsidRPr="00034446" w:rsidRDefault="00B8451C" w:rsidP="00BE602C">
            <w:pPr>
              <w:pStyle w:val="TAL"/>
            </w:pPr>
          </w:p>
        </w:tc>
        <w:tc>
          <w:tcPr>
            <w:tcW w:w="1700" w:type="dxa"/>
          </w:tcPr>
          <w:p w14:paraId="5910EB4D" w14:textId="77777777" w:rsidR="00B8451C" w:rsidRPr="00034446" w:rsidRDefault="00B8451C" w:rsidP="00BE602C">
            <w:pPr>
              <w:pStyle w:val="TAL"/>
            </w:pPr>
          </w:p>
        </w:tc>
        <w:tc>
          <w:tcPr>
            <w:tcW w:w="1133" w:type="dxa"/>
          </w:tcPr>
          <w:p w14:paraId="791FBB64" w14:textId="77777777" w:rsidR="00B8451C" w:rsidRPr="00034446" w:rsidRDefault="00B8451C" w:rsidP="00BE602C">
            <w:pPr>
              <w:pStyle w:val="TAL"/>
            </w:pPr>
          </w:p>
        </w:tc>
      </w:tr>
      <w:tr w:rsidR="00B8451C" w:rsidRPr="00034446" w14:paraId="31E096A3" w14:textId="77777777">
        <w:tc>
          <w:tcPr>
            <w:tcW w:w="4535" w:type="dxa"/>
          </w:tcPr>
          <w:p w14:paraId="268D1F16" w14:textId="77777777" w:rsidR="00B8451C" w:rsidRPr="00034446" w:rsidRDefault="00B8451C" w:rsidP="00BE602C">
            <w:pPr>
              <w:pStyle w:val="TAL"/>
            </w:pPr>
            <w:r w:rsidRPr="00034446">
              <w:t xml:space="preserve">        measResults SEQUENCE {</w:t>
            </w:r>
          </w:p>
        </w:tc>
        <w:tc>
          <w:tcPr>
            <w:tcW w:w="2267" w:type="dxa"/>
          </w:tcPr>
          <w:p w14:paraId="0EEE6576" w14:textId="77777777" w:rsidR="00B8451C" w:rsidRPr="00034446" w:rsidRDefault="00B8451C" w:rsidP="00BE602C">
            <w:pPr>
              <w:pStyle w:val="TAL"/>
            </w:pPr>
          </w:p>
        </w:tc>
        <w:tc>
          <w:tcPr>
            <w:tcW w:w="1700" w:type="dxa"/>
          </w:tcPr>
          <w:p w14:paraId="6AB72ADE" w14:textId="77777777" w:rsidR="00B8451C" w:rsidRPr="00034446" w:rsidRDefault="00B8451C" w:rsidP="00BE602C">
            <w:pPr>
              <w:pStyle w:val="TAL"/>
            </w:pPr>
          </w:p>
        </w:tc>
        <w:tc>
          <w:tcPr>
            <w:tcW w:w="1133" w:type="dxa"/>
          </w:tcPr>
          <w:p w14:paraId="0FF48009" w14:textId="77777777" w:rsidR="00B8451C" w:rsidRPr="00034446" w:rsidRDefault="00B8451C" w:rsidP="00BE602C">
            <w:pPr>
              <w:pStyle w:val="TAL"/>
            </w:pPr>
          </w:p>
        </w:tc>
      </w:tr>
      <w:tr w:rsidR="00B8451C" w:rsidRPr="00034446" w14:paraId="6F27057A" w14:textId="77777777">
        <w:tc>
          <w:tcPr>
            <w:tcW w:w="4535" w:type="dxa"/>
          </w:tcPr>
          <w:p w14:paraId="0FFFBBFE" w14:textId="77777777" w:rsidR="00B8451C" w:rsidRPr="00034446" w:rsidRDefault="00B8451C" w:rsidP="00BE602C">
            <w:pPr>
              <w:pStyle w:val="TAL"/>
            </w:pPr>
            <w:r w:rsidRPr="00034446">
              <w:t xml:space="preserve">          measId</w:t>
            </w:r>
          </w:p>
        </w:tc>
        <w:tc>
          <w:tcPr>
            <w:tcW w:w="2267" w:type="dxa"/>
          </w:tcPr>
          <w:p w14:paraId="60DBAB68" w14:textId="77777777" w:rsidR="00B8451C" w:rsidRPr="00034446" w:rsidRDefault="00B8451C" w:rsidP="00BE602C">
            <w:pPr>
              <w:pStyle w:val="TAL"/>
            </w:pPr>
            <w:r w:rsidRPr="00034446">
              <w:t>1</w:t>
            </w:r>
          </w:p>
        </w:tc>
        <w:tc>
          <w:tcPr>
            <w:tcW w:w="1700" w:type="dxa"/>
          </w:tcPr>
          <w:p w14:paraId="664B8E18" w14:textId="77777777" w:rsidR="00B8451C" w:rsidRPr="00034446" w:rsidRDefault="00B8451C" w:rsidP="00BE602C">
            <w:pPr>
              <w:pStyle w:val="TAL"/>
            </w:pPr>
          </w:p>
        </w:tc>
        <w:tc>
          <w:tcPr>
            <w:tcW w:w="1133" w:type="dxa"/>
          </w:tcPr>
          <w:p w14:paraId="7B971C56" w14:textId="77777777" w:rsidR="00B8451C" w:rsidRPr="00034446" w:rsidRDefault="00B8451C" w:rsidP="00BE602C">
            <w:pPr>
              <w:pStyle w:val="TAL"/>
            </w:pPr>
          </w:p>
        </w:tc>
      </w:tr>
      <w:tr w:rsidR="00B8451C" w:rsidRPr="00034446" w14:paraId="58C635ED" w14:textId="77777777">
        <w:tc>
          <w:tcPr>
            <w:tcW w:w="4535" w:type="dxa"/>
          </w:tcPr>
          <w:p w14:paraId="470A0B70" w14:textId="77777777" w:rsidR="00B8451C" w:rsidRPr="00034446" w:rsidRDefault="00B8451C" w:rsidP="00BE602C">
            <w:pPr>
              <w:pStyle w:val="TAL"/>
            </w:pPr>
            <w:r w:rsidRPr="00034446">
              <w:t xml:space="preserve">          measResultServCell SEQUENCE {</w:t>
            </w:r>
          </w:p>
        </w:tc>
        <w:tc>
          <w:tcPr>
            <w:tcW w:w="2267" w:type="dxa"/>
          </w:tcPr>
          <w:p w14:paraId="676593BD" w14:textId="77777777" w:rsidR="00B8451C" w:rsidRPr="00034446" w:rsidRDefault="00B8451C" w:rsidP="00BE602C">
            <w:pPr>
              <w:pStyle w:val="TAL"/>
            </w:pPr>
          </w:p>
        </w:tc>
        <w:tc>
          <w:tcPr>
            <w:tcW w:w="1700" w:type="dxa"/>
          </w:tcPr>
          <w:p w14:paraId="3EE1A183" w14:textId="77777777" w:rsidR="00B8451C" w:rsidRPr="00034446" w:rsidRDefault="00B8451C" w:rsidP="00BE602C">
            <w:pPr>
              <w:pStyle w:val="TAL"/>
            </w:pPr>
          </w:p>
        </w:tc>
        <w:tc>
          <w:tcPr>
            <w:tcW w:w="1133" w:type="dxa"/>
          </w:tcPr>
          <w:p w14:paraId="70FDEEFC" w14:textId="77777777" w:rsidR="00B8451C" w:rsidRPr="00034446" w:rsidRDefault="00B8451C" w:rsidP="00BE602C">
            <w:pPr>
              <w:pStyle w:val="TAL"/>
            </w:pPr>
          </w:p>
        </w:tc>
      </w:tr>
      <w:tr w:rsidR="00B8451C" w:rsidRPr="00034446" w14:paraId="33691787" w14:textId="77777777">
        <w:tc>
          <w:tcPr>
            <w:tcW w:w="4535" w:type="dxa"/>
          </w:tcPr>
          <w:p w14:paraId="470FB304" w14:textId="77777777" w:rsidR="00B8451C" w:rsidRPr="00034446" w:rsidRDefault="00B8451C" w:rsidP="00BE602C">
            <w:pPr>
              <w:pStyle w:val="TAL"/>
            </w:pPr>
            <w:r w:rsidRPr="00034446">
              <w:t xml:space="preserve">            rsrpResult</w:t>
            </w:r>
          </w:p>
        </w:tc>
        <w:tc>
          <w:tcPr>
            <w:tcW w:w="2267" w:type="dxa"/>
          </w:tcPr>
          <w:p w14:paraId="40538C33" w14:textId="77777777" w:rsidR="00B8451C" w:rsidRPr="00034446" w:rsidRDefault="00B8451C" w:rsidP="00BE602C">
            <w:pPr>
              <w:pStyle w:val="TAL"/>
            </w:pPr>
            <w:r w:rsidRPr="00034446">
              <w:t>(0..97)</w:t>
            </w:r>
          </w:p>
        </w:tc>
        <w:tc>
          <w:tcPr>
            <w:tcW w:w="1700" w:type="dxa"/>
          </w:tcPr>
          <w:p w14:paraId="60366202" w14:textId="77777777" w:rsidR="00B8451C" w:rsidRPr="00034446" w:rsidRDefault="00B8451C" w:rsidP="00BE602C">
            <w:pPr>
              <w:pStyle w:val="TAL"/>
            </w:pPr>
          </w:p>
        </w:tc>
        <w:tc>
          <w:tcPr>
            <w:tcW w:w="1133" w:type="dxa"/>
          </w:tcPr>
          <w:p w14:paraId="215ACCA2" w14:textId="77777777" w:rsidR="00B8451C" w:rsidRPr="00034446" w:rsidRDefault="00B8451C" w:rsidP="00BE602C">
            <w:pPr>
              <w:pStyle w:val="TAL"/>
            </w:pPr>
          </w:p>
        </w:tc>
      </w:tr>
      <w:tr w:rsidR="00B8451C" w:rsidRPr="00034446" w14:paraId="29877F5A" w14:textId="77777777">
        <w:tc>
          <w:tcPr>
            <w:tcW w:w="4535" w:type="dxa"/>
          </w:tcPr>
          <w:p w14:paraId="61B8641E" w14:textId="77777777" w:rsidR="00B8451C" w:rsidRPr="00034446" w:rsidRDefault="00B8451C" w:rsidP="00BE602C">
            <w:pPr>
              <w:pStyle w:val="TAL"/>
            </w:pPr>
            <w:r w:rsidRPr="00034446">
              <w:t xml:space="preserve">            rsrqResult</w:t>
            </w:r>
          </w:p>
        </w:tc>
        <w:tc>
          <w:tcPr>
            <w:tcW w:w="2267" w:type="dxa"/>
          </w:tcPr>
          <w:p w14:paraId="79E5B713" w14:textId="77777777" w:rsidR="00B8451C" w:rsidRPr="00034446" w:rsidRDefault="00B8451C" w:rsidP="00BE602C">
            <w:pPr>
              <w:pStyle w:val="TAL"/>
            </w:pPr>
            <w:r w:rsidRPr="00034446">
              <w:t>(0..34)</w:t>
            </w:r>
          </w:p>
        </w:tc>
        <w:tc>
          <w:tcPr>
            <w:tcW w:w="1700" w:type="dxa"/>
          </w:tcPr>
          <w:p w14:paraId="7CAD4E7B" w14:textId="77777777" w:rsidR="00B8451C" w:rsidRPr="00034446" w:rsidRDefault="00B8451C" w:rsidP="00BE602C">
            <w:pPr>
              <w:pStyle w:val="TAL"/>
            </w:pPr>
          </w:p>
        </w:tc>
        <w:tc>
          <w:tcPr>
            <w:tcW w:w="1133" w:type="dxa"/>
          </w:tcPr>
          <w:p w14:paraId="1FA8CB2F" w14:textId="77777777" w:rsidR="00B8451C" w:rsidRPr="00034446" w:rsidRDefault="00B8451C" w:rsidP="00BE602C">
            <w:pPr>
              <w:pStyle w:val="TAL"/>
            </w:pPr>
          </w:p>
        </w:tc>
      </w:tr>
      <w:tr w:rsidR="00B8451C" w:rsidRPr="00034446" w14:paraId="3C6B024B" w14:textId="77777777">
        <w:tc>
          <w:tcPr>
            <w:tcW w:w="4535" w:type="dxa"/>
          </w:tcPr>
          <w:p w14:paraId="4E2D58CA" w14:textId="77777777" w:rsidR="00B8451C" w:rsidRPr="00034446" w:rsidRDefault="00B8451C" w:rsidP="00BE602C">
            <w:pPr>
              <w:pStyle w:val="TAL"/>
            </w:pPr>
            <w:r w:rsidRPr="00034446">
              <w:t xml:space="preserve">          }</w:t>
            </w:r>
          </w:p>
        </w:tc>
        <w:tc>
          <w:tcPr>
            <w:tcW w:w="2267" w:type="dxa"/>
          </w:tcPr>
          <w:p w14:paraId="3CB426F5" w14:textId="77777777" w:rsidR="00B8451C" w:rsidRPr="00034446" w:rsidRDefault="00B8451C" w:rsidP="00BE602C">
            <w:pPr>
              <w:pStyle w:val="TAL"/>
            </w:pPr>
          </w:p>
        </w:tc>
        <w:tc>
          <w:tcPr>
            <w:tcW w:w="1700" w:type="dxa"/>
          </w:tcPr>
          <w:p w14:paraId="66475C38" w14:textId="77777777" w:rsidR="00B8451C" w:rsidRPr="00034446" w:rsidRDefault="00B8451C" w:rsidP="00BE602C">
            <w:pPr>
              <w:pStyle w:val="TAL"/>
            </w:pPr>
          </w:p>
        </w:tc>
        <w:tc>
          <w:tcPr>
            <w:tcW w:w="1133" w:type="dxa"/>
          </w:tcPr>
          <w:p w14:paraId="5AA9BAAA" w14:textId="77777777" w:rsidR="00B8451C" w:rsidRPr="00034446" w:rsidRDefault="00B8451C" w:rsidP="00BE602C">
            <w:pPr>
              <w:pStyle w:val="TAL"/>
            </w:pPr>
          </w:p>
        </w:tc>
      </w:tr>
      <w:tr w:rsidR="00B8451C" w:rsidRPr="00034446" w14:paraId="04EDD8B1" w14:textId="77777777">
        <w:tc>
          <w:tcPr>
            <w:tcW w:w="4535" w:type="dxa"/>
          </w:tcPr>
          <w:p w14:paraId="7043DEB8" w14:textId="77777777" w:rsidR="00B8451C" w:rsidRPr="00034446" w:rsidRDefault="00B8451C" w:rsidP="00BE602C">
            <w:pPr>
              <w:pStyle w:val="TAL"/>
            </w:pPr>
            <w:r w:rsidRPr="00034446">
              <w:t xml:space="preserve">          measResultNeighCells CHOICE {</w:t>
            </w:r>
          </w:p>
        </w:tc>
        <w:tc>
          <w:tcPr>
            <w:tcW w:w="2267" w:type="dxa"/>
          </w:tcPr>
          <w:p w14:paraId="76C43320" w14:textId="77777777" w:rsidR="00B8451C" w:rsidRPr="00034446" w:rsidRDefault="00B8451C" w:rsidP="00BE602C">
            <w:pPr>
              <w:pStyle w:val="TAL"/>
            </w:pPr>
          </w:p>
        </w:tc>
        <w:tc>
          <w:tcPr>
            <w:tcW w:w="1700" w:type="dxa"/>
          </w:tcPr>
          <w:p w14:paraId="5FEA3D3F" w14:textId="77777777" w:rsidR="00B8451C" w:rsidRPr="00034446" w:rsidRDefault="00B8451C" w:rsidP="00BE602C">
            <w:pPr>
              <w:pStyle w:val="TAL"/>
            </w:pPr>
          </w:p>
        </w:tc>
        <w:tc>
          <w:tcPr>
            <w:tcW w:w="1133" w:type="dxa"/>
          </w:tcPr>
          <w:p w14:paraId="383C8602" w14:textId="77777777" w:rsidR="00B8451C" w:rsidRPr="00034446" w:rsidRDefault="00B8451C" w:rsidP="00BE602C">
            <w:pPr>
              <w:pStyle w:val="TAL"/>
            </w:pPr>
          </w:p>
        </w:tc>
      </w:tr>
      <w:tr w:rsidR="00B8451C" w:rsidRPr="00034446" w14:paraId="6F2A9B3F" w14:textId="77777777">
        <w:tc>
          <w:tcPr>
            <w:tcW w:w="4535" w:type="dxa"/>
          </w:tcPr>
          <w:p w14:paraId="339EA93C" w14:textId="77777777" w:rsidR="00B8451C" w:rsidRPr="00034446" w:rsidRDefault="00B8451C" w:rsidP="00BE602C">
            <w:pPr>
              <w:pStyle w:val="TAL"/>
            </w:pPr>
            <w:r w:rsidRPr="00034446">
              <w:t xml:space="preserve">            measResultListUTRA SEQUENCE (SIZE (1..maxCellReport)) OF SEQUENCE {</w:t>
            </w:r>
          </w:p>
        </w:tc>
        <w:tc>
          <w:tcPr>
            <w:tcW w:w="2267" w:type="dxa"/>
          </w:tcPr>
          <w:p w14:paraId="68CF3FB5" w14:textId="77777777" w:rsidR="00B8451C" w:rsidRPr="00034446" w:rsidRDefault="00B8451C" w:rsidP="00BE602C">
            <w:pPr>
              <w:pStyle w:val="TAL"/>
            </w:pPr>
            <w:r w:rsidRPr="00034446">
              <w:t>1 entry</w:t>
            </w:r>
          </w:p>
        </w:tc>
        <w:tc>
          <w:tcPr>
            <w:tcW w:w="1700" w:type="dxa"/>
          </w:tcPr>
          <w:p w14:paraId="71CBE595" w14:textId="77777777" w:rsidR="00B8451C" w:rsidRPr="00034446" w:rsidRDefault="00B8451C" w:rsidP="00BE602C">
            <w:pPr>
              <w:pStyle w:val="TAL"/>
            </w:pPr>
          </w:p>
        </w:tc>
        <w:tc>
          <w:tcPr>
            <w:tcW w:w="1133" w:type="dxa"/>
          </w:tcPr>
          <w:p w14:paraId="3633755F" w14:textId="77777777" w:rsidR="00B8451C" w:rsidRPr="00034446" w:rsidRDefault="00B8451C" w:rsidP="00BE602C">
            <w:pPr>
              <w:pStyle w:val="TAL"/>
            </w:pPr>
          </w:p>
        </w:tc>
      </w:tr>
      <w:tr w:rsidR="00B8451C" w:rsidRPr="00034446" w14:paraId="037A62F2" w14:textId="77777777">
        <w:tc>
          <w:tcPr>
            <w:tcW w:w="4535" w:type="dxa"/>
          </w:tcPr>
          <w:p w14:paraId="5092A2A4" w14:textId="77777777" w:rsidR="00B8451C" w:rsidRPr="00034446" w:rsidRDefault="00B8451C" w:rsidP="00BE602C">
            <w:pPr>
              <w:pStyle w:val="TAL"/>
            </w:pPr>
            <w:r w:rsidRPr="00034446">
              <w:t xml:space="preserve">              physCellId[1]</w:t>
            </w:r>
          </w:p>
        </w:tc>
        <w:tc>
          <w:tcPr>
            <w:tcW w:w="2267" w:type="dxa"/>
          </w:tcPr>
          <w:p w14:paraId="24765701" w14:textId="77777777" w:rsidR="00B8451C" w:rsidRPr="00034446" w:rsidRDefault="00B8451C" w:rsidP="00BE602C">
            <w:pPr>
              <w:pStyle w:val="TAL"/>
            </w:pPr>
            <w:r w:rsidRPr="00034446">
              <w:t>PhysicalCellIdentity of Cell 5</w:t>
            </w:r>
          </w:p>
        </w:tc>
        <w:tc>
          <w:tcPr>
            <w:tcW w:w="1700" w:type="dxa"/>
          </w:tcPr>
          <w:p w14:paraId="6AF48AA4" w14:textId="77777777" w:rsidR="00B8451C" w:rsidRPr="00034446" w:rsidRDefault="00B8451C" w:rsidP="00BE602C">
            <w:pPr>
              <w:pStyle w:val="TAL"/>
            </w:pPr>
          </w:p>
        </w:tc>
        <w:tc>
          <w:tcPr>
            <w:tcW w:w="1133" w:type="dxa"/>
          </w:tcPr>
          <w:p w14:paraId="4277A825" w14:textId="77777777" w:rsidR="00B8451C" w:rsidRPr="00034446" w:rsidRDefault="00B8451C" w:rsidP="00BE602C">
            <w:pPr>
              <w:pStyle w:val="TAL"/>
            </w:pPr>
          </w:p>
        </w:tc>
      </w:tr>
      <w:tr w:rsidR="00B8451C" w:rsidRPr="00034446" w14:paraId="05C9AF51" w14:textId="77777777">
        <w:tc>
          <w:tcPr>
            <w:tcW w:w="4535" w:type="dxa"/>
          </w:tcPr>
          <w:p w14:paraId="093286AE" w14:textId="77777777" w:rsidR="00B8451C" w:rsidRPr="00034446" w:rsidRDefault="00B8451C" w:rsidP="00BE602C">
            <w:pPr>
              <w:pStyle w:val="TAL"/>
            </w:pPr>
            <w:r w:rsidRPr="00034446">
              <w:t xml:space="preserve">              cgi-Info[1]</w:t>
            </w:r>
          </w:p>
        </w:tc>
        <w:tc>
          <w:tcPr>
            <w:tcW w:w="2267" w:type="dxa"/>
          </w:tcPr>
          <w:p w14:paraId="72656D7E" w14:textId="77777777" w:rsidR="00B8451C" w:rsidRPr="00034446" w:rsidRDefault="00B8451C" w:rsidP="00BE602C">
            <w:pPr>
              <w:pStyle w:val="TAL"/>
            </w:pPr>
            <w:r w:rsidRPr="00034446">
              <w:t>Not present</w:t>
            </w:r>
          </w:p>
        </w:tc>
        <w:tc>
          <w:tcPr>
            <w:tcW w:w="1700" w:type="dxa"/>
          </w:tcPr>
          <w:p w14:paraId="38266207" w14:textId="77777777" w:rsidR="00B8451C" w:rsidRPr="00034446" w:rsidRDefault="00B8451C" w:rsidP="00BE602C">
            <w:pPr>
              <w:pStyle w:val="TAL"/>
            </w:pPr>
          </w:p>
        </w:tc>
        <w:tc>
          <w:tcPr>
            <w:tcW w:w="1133" w:type="dxa"/>
          </w:tcPr>
          <w:p w14:paraId="338B65B5" w14:textId="77777777" w:rsidR="00B8451C" w:rsidRPr="00034446" w:rsidRDefault="00B8451C" w:rsidP="00BE602C">
            <w:pPr>
              <w:pStyle w:val="TAL"/>
            </w:pPr>
          </w:p>
        </w:tc>
      </w:tr>
      <w:tr w:rsidR="00B8451C" w:rsidRPr="00034446" w14:paraId="2ED0FAD5" w14:textId="77777777">
        <w:tc>
          <w:tcPr>
            <w:tcW w:w="4535" w:type="dxa"/>
          </w:tcPr>
          <w:p w14:paraId="255772BF" w14:textId="77777777" w:rsidR="00B8451C" w:rsidRPr="00034446" w:rsidRDefault="00B8451C" w:rsidP="00BE602C">
            <w:pPr>
              <w:pStyle w:val="TAL"/>
            </w:pPr>
            <w:r w:rsidRPr="00034446">
              <w:t xml:space="preserve">              measResult[1] SEQUENCE {</w:t>
            </w:r>
          </w:p>
        </w:tc>
        <w:tc>
          <w:tcPr>
            <w:tcW w:w="2267" w:type="dxa"/>
          </w:tcPr>
          <w:p w14:paraId="26D9C555" w14:textId="77777777" w:rsidR="00B8451C" w:rsidRPr="00034446" w:rsidRDefault="00B8451C" w:rsidP="00BE602C">
            <w:pPr>
              <w:pStyle w:val="TAL"/>
            </w:pPr>
          </w:p>
        </w:tc>
        <w:tc>
          <w:tcPr>
            <w:tcW w:w="1700" w:type="dxa"/>
          </w:tcPr>
          <w:p w14:paraId="0B740D59" w14:textId="77777777" w:rsidR="00B8451C" w:rsidRPr="00034446" w:rsidRDefault="00B8451C" w:rsidP="00BE602C">
            <w:pPr>
              <w:pStyle w:val="TAL"/>
            </w:pPr>
          </w:p>
        </w:tc>
        <w:tc>
          <w:tcPr>
            <w:tcW w:w="1133" w:type="dxa"/>
          </w:tcPr>
          <w:p w14:paraId="7E30BD09" w14:textId="77777777" w:rsidR="00B8451C" w:rsidRPr="00034446" w:rsidRDefault="00B8451C" w:rsidP="00BE602C">
            <w:pPr>
              <w:pStyle w:val="TAL"/>
            </w:pPr>
          </w:p>
        </w:tc>
      </w:tr>
      <w:tr w:rsidR="00B8451C" w:rsidRPr="00034446" w14:paraId="47CC49F0" w14:textId="77777777">
        <w:tc>
          <w:tcPr>
            <w:tcW w:w="4535" w:type="dxa"/>
          </w:tcPr>
          <w:p w14:paraId="22337AE6" w14:textId="77777777" w:rsidR="00B8451C" w:rsidRPr="00034446" w:rsidRDefault="00B8451C" w:rsidP="00BE602C">
            <w:pPr>
              <w:pStyle w:val="TAL"/>
            </w:pPr>
            <w:r w:rsidRPr="00034446">
              <w:t xml:space="preserve">                utra-RSCP</w:t>
            </w:r>
          </w:p>
        </w:tc>
        <w:tc>
          <w:tcPr>
            <w:tcW w:w="2267" w:type="dxa"/>
          </w:tcPr>
          <w:p w14:paraId="2BFE81E7" w14:textId="77777777" w:rsidR="00B8451C" w:rsidRPr="00034446" w:rsidRDefault="00B8451C" w:rsidP="00BE602C">
            <w:pPr>
              <w:pStyle w:val="TAL"/>
            </w:pPr>
            <w:r w:rsidRPr="00034446">
              <w:t>(-5..91)</w:t>
            </w:r>
          </w:p>
        </w:tc>
        <w:tc>
          <w:tcPr>
            <w:tcW w:w="1700" w:type="dxa"/>
          </w:tcPr>
          <w:p w14:paraId="5DCA452C" w14:textId="77777777" w:rsidR="00B8451C" w:rsidRPr="00034446" w:rsidRDefault="00B8451C" w:rsidP="00BE602C">
            <w:pPr>
              <w:pStyle w:val="TAL"/>
            </w:pPr>
          </w:p>
        </w:tc>
        <w:tc>
          <w:tcPr>
            <w:tcW w:w="1133" w:type="dxa"/>
          </w:tcPr>
          <w:p w14:paraId="33CC830D" w14:textId="77777777" w:rsidR="00B8451C" w:rsidRPr="00034446" w:rsidRDefault="00B8451C" w:rsidP="00BE602C">
            <w:pPr>
              <w:pStyle w:val="TAL"/>
            </w:pPr>
          </w:p>
        </w:tc>
      </w:tr>
      <w:tr w:rsidR="00B8451C" w:rsidRPr="00034446" w14:paraId="7566F79C" w14:textId="77777777">
        <w:tc>
          <w:tcPr>
            <w:tcW w:w="4535" w:type="dxa"/>
          </w:tcPr>
          <w:p w14:paraId="033D4938" w14:textId="77777777" w:rsidR="00B8451C" w:rsidRPr="00034446" w:rsidRDefault="00B8451C" w:rsidP="00BE602C">
            <w:pPr>
              <w:pStyle w:val="TAL"/>
            </w:pPr>
            <w:r w:rsidRPr="00034446">
              <w:t xml:space="preserve">              }</w:t>
            </w:r>
          </w:p>
        </w:tc>
        <w:tc>
          <w:tcPr>
            <w:tcW w:w="2267" w:type="dxa"/>
          </w:tcPr>
          <w:p w14:paraId="612E9254" w14:textId="77777777" w:rsidR="00B8451C" w:rsidRPr="00034446" w:rsidRDefault="00B8451C" w:rsidP="00BE602C">
            <w:pPr>
              <w:pStyle w:val="TAL"/>
            </w:pPr>
          </w:p>
        </w:tc>
        <w:tc>
          <w:tcPr>
            <w:tcW w:w="1700" w:type="dxa"/>
          </w:tcPr>
          <w:p w14:paraId="52B08811" w14:textId="77777777" w:rsidR="00B8451C" w:rsidRPr="00034446" w:rsidRDefault="00B8451C" w:rsidP="00BE602C">
            <w:pPr>
              <w:pStyle w:val="TAL"/>
            </w:pPr>
          </w:p>
        </w:tc>
        <w:tc>
          <w:tcPr>
            <w:tcW w:w="1133" w:type="dxa"/>
          </w:tcPr>
          <w:p w14:paraId="5960E611" w14:textId="77777777" w:rsidR="00B8451C" w:rsidRPr="00034446" w:rsidRDefault="00B8451C" w:rsidP="00BE602C">
            <w:pPr>
              <w:pStyle w:val="TAL"/>
            </w:pPr>
          </w:p>
        </w:tc>
      </w:tr>
      <w:tr w:rsidR="00B8451C" w:rsidRPr="00034446" w14:paraId="215BF8B3" w14:textId="77777777">
        <w:tc>
          <w:tcPr>
            <w:tcW w:w="4535" w:type="dxa"/>
          </w:tcPr>
          <w:p w14:paraId="0A3608EC" w14:textId="77777777" w:rsidR="00B8451C" w:rsidRPr="00034446" w:rsidRDefault="00B8451C" w:rsidP="00BE602C">
            <w:pPr>
              <w:pStyle w:val="TAL"/>
            </w:pPr>
            <w:r w:rsidRPr="00034446">
              <w:t xml:space="preserve">            }</w:t>
            </w:r>
          </w:p>
        </w:tc>
        <w:tc>
          <w:tcPr>
            <w:tcW w:w="2267" w:type="dxa"/>
          </w:tcPr>
          <w:p w14:paraId="5600F2EA" w14:textId="77777777" w:rsidR="00B8451C" w:rsidRPr="00034446" w:rsidRDefault="00B8451C" w:rsidP="00BE602C">
            <w:pPr>
              <w:pStyle w:val="TAL"/>
            </w:pPr>
          </w:p>
        </w:tc>
        <w:tc>
          <w:tcPr>
            <w:tcW w:w="1700" w:type="dxa"/>
          </w:tcPr>
          <w:p w14:paraId="7D73E926" w14:textId="77777777" w:rsidR="00B8451C" w:rsidRPr="00034446" w:rsidRDefault="00B8451C" w:rsidP="00BE602C">
            <w:pPr>
              <w:pStyle w:val="TAL"/>
            </w:pPr>
          </w:p>
        </w:tc>
        <w:tc>
          <w:tcPr>
            <w:tcW w:w="1133" w:type="dxa"/>
          </w:tcPr>
          <w:p w14:paraId="62C45774" w14:textId="77777777" w:rsidR="00B8451C" w:rsidRPr="00034446" w:rsidRDefault="00B8451C" w:rsidP="00BE602C">
            <w:pPr>
              <w:pStyle w:val="TAL"/>
            </w:pPr>
          </w:p>
        </w:tc>
      </w:tr>
      <w:tr w:rsidR="00B8451C" w:rsidRPr="00034446" w14:paraId="4EA3AB17" w14:textId="77777777">
        <w:tc>
          <w:tcPr>
            <w:tcW w:w="4535" w:type="dxa"/>
          </w:tcPr>
          <w:p w14:paraId="6060B2A8" w14:textId="77777777" w:rsidR="00B8451C" w:rsidRPr="00034446" w:rsidRDefault="00B8451C" w:rsidP="00BE602C">
            <w:pPr>
              <w:pStyle w:val="TAL"/>
            </w:pPr>
            <w:r w:rsidRPr="00034446">
              <w:t xml:space="preserve">          }</w:t>
            </w:r>
          </w:p>
        </w:tc>
        <w:tc>
          <w:tcPr>
            <w:tcW w:w="2267" w:type="dxa"/>
          </w:tcPr>
          <w:p w14:paraId="78B2C9BE" w14:textId="77777777" w:rsidR="00B8451C" w:rsidRPr="00034446" w:rsidRDefault="00B8451C" w:rsidP="00BE602C">
            <w:pPr>
              <w:pStyle w:val="TAL"/>
            </w:pPr>
          </w:p>
        </w:tc>
        <w:tc>
          <w:tcPr>
            <w:tcW w:w="1700" w:type="dxa"/>
          </w:tcPr>
          <w:p w14:paraId="7DF281BE" w14:textId="77777777" w:rsidR="00B8451C" w:rsidRPr="00034446" w:rsidRDefault="00B8451C" w:rsidP="00BE602C">
            <w:pPr>
              <w:pStyle w:val="TAL"/>
            </w:pPr>
          </w:p>
        </w:tc>
        <w:tc>
          <w:tcPr>
            <w:tcW w:w="1133" w:type="dxa"/>
          </w:tcPr>
          <w:p w14:paraId="5B6862D0" w14:textId="77777777" w:rsidR="00B8451C" w:rsidRPr="00034446" w:rsidRDefault="00B8451C" w:rsidP="00BE602C">
            <w:pPr>
              <w:pStyle w:val="TAL"/>
            </w:pPr>
          </w:p>
        </w:tc>
      </w:tr>
      <w:tr w:rsidR="00B8451C" w:rsidRPr="00034446" w14:paraId="5F7F5AA7" w14:textId="77777777">
        <w:tc>
          <w:tcPr>
            <w:tcW w:w="4535" w:type="dxa"/>
          </w:tcPr>
          <w:p w14:paraId="77E76FE9" w14:textId="77777777" w:rsidR="00B8451C" w:rsidRPr="00034446" w:rsidRDefault="00B8451C" w:rsidP="00BE602C">
            <w:pPr>
              <w:pStyle w:val="TAL"/>
            </w:pPr>
            <w:r w:rsidRPr="00034446">
              <w:t xml:space="preserve">        }</w:t>
            </w:r>
          </w:p>
        </w:tc>
        <w:tc>
          <w:tcPr>
            <w:tcW w:w="2267" w:type="dxa"/>
          </w:tcPr>
          <w:p w14:paraId="04BD46B1" w14:textId="77777777" w:rsidR="00B8451C" w:rsidRPr="00034446" w:rsidRDefault="00B8451C" w:rsidP="00BE602C">
            <w:pPr>
              <w:pStyle w:val="TAL"/>
            </w:pPr>
          </w:p>
        </w:tc>
        <w:tc>
          <w:tcPr>
            <w:tcW w:w="1700" w:type="dxa"/>
          </w:tcPr>
          <w:p w14:paraId="6C4DB051" w14:textId="77777777" w:rsidR="00B8451C" w:rsidRPr="00034446" w:rsidRDefault="00B8451C" w:rsidP="00BE602C">
            <w:pPr>
              <w:pStyle w:val="TAL"/>
            </w:pPr>
          </w:p>
        </w:tc>
        <w:tc>
          <w:tcPr>
            <w:tcW w:w="1133" w:type="dxa"/>
          </w:tcPr>
          <w:p w14:paraId="7B720038" w14:textId="77777777" w:rsidR="00B8451C" w:rsidRPr="00034446" w:rsidRDefault="00B8451C" w:rsidP="00BE602C">
            <w:pPr>
              <w:pStyle w:val="TAL"/>
            </w:pPr>
          </w:p>
        </w:tc>
      </w:tr>
      <w:tr w:rsidR="00B8451C" w:rsidRPr="00034446" w14:paraId="69313255" w14:textId="77777777">
        <w:tc>
          <w:tcPr>
            <w:tcW w:w="4535" w:type="dxa"/>
          </w:tcPr>
          <w:p w14:paraId="33C5B1AE" w14:textId="77777777" w:rsidR="00B8451C" w:rsidRPr="00034446" w:rsidRDefault="00B8451C" w:rsidP="00BE602C">
            <w:pPr>
              <w:pStyle w:val="TAL"/>
            </w:pPr>
            <w:r w:rsidRPr="00034446">
              <w:t xml:space="preserve">      }</w:t>
            </w:r>
          </w:p>
        </w:tc>
        <w:tc>
          <w:tcPr>
            <w:tcW w:w="2267" w:type="dxa"/>
          </w:tcPr>
          <w:p w14:paraId="423E2119" w14:textId="77777777" w:rsidR="00B8451C" w:rsidRPr="00034446" w:rsidRDefault="00B8451C" w:rsidP="00BE602C">
            <w:pPr>
              <w:pStyle w:val="TAL"/>
            </w:pPr>
          </w:p>
        </w:tc>
        <w:tc>
          <w:tcPr>
            <w:tcW w:w="1700" w:type="dxa"/>
          </w:tcPr>
          <w:p w14:paraId="6488A175" w14:textId="77777777" w:rsidR="00B8451C" w:rsidRPr="00034446" w:rsidRDefault="00B8451C" w:rsidP="00BE602C">
            <w:pPr>
              <w:pStyle w:val="TAL"/>
            </w:pPr>
          </w:p>
        </w:tc>
        <w:tc>
          <w:tcPr>
            <w:tcW w:w="1133" w:type="dxa"/>
          </w:tcPr>
          <w:p w14:paraId="68A6FC7D" w14:textId="77777777" w:rsidR="00B8451C" w:rsidRPr="00034446" w:rsidRDefault="00B8451C" w:rsidP="00BE602C">
            <w:pPr>
              <w:pStyle w:val="TAL"/>
            </w:pPr>
          </w:p>
        </w:tc>
      </w:tr>
      <w:tr w:rsidR="00B8451C" w:rsidRPr="00034446" w14:paraId="28D653ED" w14:textId="77777777">
        <w:tc>
          <w:tcPr>
            <w:tcW w:w="4535" w:type="dxa"/>
          </w:tcPr>
          <w:p w14:paraId="1F64C870" w14:textId="77777777" w:rsidR="00B8451C" w:rsidRPr="00034446" w:rsidRDefault="00B8451C" w:rsidP="00BE602C">
            <w:pPr>
              <w:pStyle w:val="TAL"/>
            </w:pPr>
            <w:r w:rsidRPr="00034446">
              <w:t xml:space="preserve">    }</w:t>
            </w:r>
          </w:p>
        </w:tc>
        <w:tc>
          <w:tcPr>
            <w:tcW w:w="2267" w:type="dxa"/>
          </w:tcPr>
          <w:p w14:paraId="786A3731" w14:textId="77777777" w:rsidR="00B8451C" w:rsidRPr="00034446" w:rsidRDefault="00B8451C" w:rsidP="00BE602C">
            <w:pPr>
              <w:pStyle w:val="TAL"/>
            </w:pPr>
          </w:p>
        </w:tc>
        <w:tc>
          <w:tcPr>
            <w:tcW w:w="1700" w:type="dxa"/>
          </w:tcPr>
          <w:p w14:paraId="1DD45015" w14:textId="77777777" w:rsidR="00B8451C" w:rsidRPr="00034446" w:rsidRDefault="00B8451C" w:rsidP="00BE602C">
            <w:pPr>
              <w:pStyle w:val="TAL"/>
            </w:pPr>
          </w:p>
        </w:tc>
        <w:tc>
          <w:tcPr>
            <w:tcW w:w="1133" w:type="dxa"/>
          </w:tcPr>
          <w:p w14:paraId="75110413" w14:textId="77777777" w:rsidR="00B8451C" w:rsidRPr="00034446" w:rsidRDefault="00B8451C" w:rsidP="00BE602C">
            <w:pPr>
              <w:pStyle w:val="TAL"/>
            </w:pPr>
          </w:p>
        </w:tc>
      </w:tr>
      <w:tr w:rsidR="00B8451C" w:rsidRPr="00034446" w14:paraId="1956A23A" w14:textId="77777777">
        <w:tc>
          <w:tcPr>
            <w:tcW w:w="4535" w:type="dxa"/>
          </w:tcPr>
          <w:p w14:paraId="415E6ADD" w14:textId="77777777" w:rsidR="00B8451C" w:rsidRPr="00034446" w:rsidRDefault="00B8451C" w:rsidP="00BE602C">
            <w:pPr>
              <w:pStyle w:val="TAL"/>
            </w:pPr>
            <w:r w:rsidRPr="00034446">
              <w:t xml:space="preserve">  }</w:t>
            </w:r>
          </w:p>
        </w:tc>
        <w:tc>
          <w:tcPr>
            <w:tcW w:w="2267" w:type="dxa"/>
          </w:tcPr>
          <w:p w14:paraId="5E3669DD" w14:textId="77777777" w:rsidR="00B8451C" w:rsidRPr="00034446" w:rsidRDefault="00B8451C" w:rsidP="00BE602C">
            <w:pPr>
              <w:pStyle w:val="TAL"/>
            </w:pPr>
          </w:p>
        </w:tc>
        <w:tc>
          <w:tcPr>
            <w:tcW w:w="1700" w:type="dxa"/>
          </w:tcPr>
          <w:p w14:paraId="68882B5C" w14:textId="77777777" w:rsidR="00B8451C" w:rsidRPr="00034446" w:rsidRDefault="00B8451C" w:rsidP="00BE602C">
            <w:pPr>
              <w:pStyle w:val="TAL"/>
            </w:pPr>
          </w:p>
        </w:tc>
        <w:tc>
          <w:tcPr>
            <w:tcW w:w="1133" w:type="dxa"/>
          </w:tcPr>
          <w:p w14:paraId="4AF44DB9" w14:textId="77777777" w:rsidR="00B8451C" w:rsidRPr="00034446" w:rsidRDefault="00B8451C" w:rsidP="00BE602C">
            <w:pPr>
              <w:pStyle w:val="TAL"/>
            </w:pPr>
          </w:p>
        </w:tc>
      </w:tr>
      <w:tr w:rsidR="00B8451C" w:rsidRPr="00034446" w14:paraId="53B9C86B" w14:textId="77777777">
        <w:tc>
          <w:tcPr>
            <w:tcW w:w="4535" w:type="dxa"/>
          </w:tcPr>
          <w:p w14:paraId="2B9A53C1" w14:textId="77777777" w:rsidR="00B8451C" w:rsidRPr="00034446" w:rsidRDefault="00B8451C" w:rsidP="00BE602C">
            <w:pPr>
              <w:pStyle w:val="TAL"/>
            </w:pPr>
            <w:r w:rsidRPr="00034446">
              <w:t>}</w:t>
            </w:r>
          </w:p>
        </w:tc>
        <w:tc>
          <w:tcPr>
            <w:tcW w:w="2267" w:type="dxa"/>
          </w:tcPr>
          <w:p w14:paraId="5A8BCDEE" w14:textId="77777777" w:rsidR="00B8451C" w:rsidRPr="00034446" w:rsidRDefault="00B8451C" w:rsidP="00BE602C">
            <w:pPr>
              <w:pStyle w:val="TAL"/>
            </w:pPr>
          </w:p>
        </w:tc>
        <w:tc>
          <w:tcPr>
            <w:tcW w:w="1700" w:type="dxa"/>
          </w:tcPr>
          <w:p w14:paraId="406813DB" w14:textId="77777777" w:rsidR="00B8451C" w:rsidRPr="00034446" w:rsidRDefault="00B8451C" w:rsidP="00BE602C">
            <w:pPr>
              <w:pStyle w:val="TAL"/>
            </w:pPr>
          </w:p>
        </w:tc>
        <w:tc>
          <w:tcPr>
            <w:tcW w:w="1133" w:type="dxa"/>
          </w:tcPr>
          <w:p w14:paraId="73CE7DB7" w14:textId="77777777" w:rsidR="00B8451C" w:rsidRPr="00034446" w:rsidRDefault="00B8451C" w:rsidP="00BE602C">
            <w:pPr>
              <w:pStyle w:val="TAL"/>
            </w:pPr>
          </w:p>
        </w:tc>
      </w:tr>
    </w:tbl>
    <w:p w14:paraId="194AA34A" w14:textId="77777777" w:rsidR="00B8451C" w:rsidRPr="00034446" w:rsidRDefault="00B8451C" w:rsidP="00B8451C">
      <w:pPr>
        <w:rPr>
          <w:lang w:eastAsia="zh-CN"/>
        </w:rPr>
      </w:pPr>
    </w:p>
    <w:p w14:paraId="5F670F5E" w14:textId="77777777" w:rsidR="00B8451C" w:rsidRPr="00034446" w:rsidRDefault="00B8451C" w:rsidP="00B8451C">
      <w:pPr>
        <w:pStyle w:val="TH"/>
        <w:rPr>
          <w:lang w:eastAsia="zh-CN"/>
        </w:rPr>
      </w:pPr>
      <w:r w:rsidRPr="00034446">
        <w:t>Table 13.4.2.1.3.3-</w:t>
      </w:r>
      <w:r w:rsidRPr="00034446">
        <w:rPr>
          <w:lang w:eastAsia="zh-CN"/>
        </w:rPr>
        <w:t>5</w:t>
      </w:r>
      <w:r w:rsidRPr="00034446">
        <w:t xml:space="preserve">: </w:t>
      </w:r>
      <w:r w:rsidRPr="00034446">
        <w:rPr>
          <w:i/>
        </w:rPr>
        <w:t>MobilityFromEUTRACommand</w:t>
      </w:r>
      <w:r w:rsidRPr="00034446">
        <w:t xml:space="preserve"> (step </w:t>
      </w:r>
      <w:r w:rsidRPr="00034446">
        <w:rPr>
          <w:lang w:eastAsia="zh-CN"/>
        </w:rPr>
        <w:t>7</w:t>
      </w:r>
      <w:r w:rsidRPr="00034446">
        <w:t>, Table 13.4</w:t>
      </w:r>
      <w:r w:rsidRPr="00034446">
        <w:rPr>
          <w:lang w:eastAsia="zh-CN"/>
        </w:rPr>
        <w:t>.2</w:t>
      </w:r>
      <w:r w:rsidRPr="00034446">
        <w:t>.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40"/>
        <w:gridCol w:w="1133"/>
      </w:tblGrid>
      <w:tr w:rsidR="00B8451C" w:rsidRPr="00034446" w14:paraId="26C8E3AA" w14:textId="77777777">
        <w:trPr>
          <w:cantSplit/>
        </w:trPr>
        <w:tc>
          <w:tcPr>
            <w:tcW w:w="9635" w:type="dxa"/>
            <w:gridSpan w:val="4"/>
          </w:tcPr>
          <w:p w14:paraId="0FC57FEA" w14:textId="77777777" w:rsidR="00B8451C" w:rsidRPr="00034446" w:rsidRDefault="00B8451C" w:rsidP="00BE602C">
            <w:pPr>
              <w:pStyle w:val="TAL"/>
            </w:pPr>
            <w:r w:rsidRPr="00034446">
              <w:t>Derivation Path: 36.508 table 4.6.1-6</w:t>
            </w:r>
          </w:p>
        </w:tc>
      </w:tr>
      <w:tr w:rsidR="00B8451C" w:rsidRPr="00034446" w14:paraId="3541FE93" w14:textId="77777777">
        <w:tc>
          <w:tcPr>
            <w:tcW w:w="4535" w:type="dxa"/>
          </w:tcPr>
          <w:p w14:paraId="03D2B851" w14:textId="77777777" w:rsidR="00B8451C" w:rsidRPr="00034446" w:rsidRDefault="00B8451C" w:rsidP="00BE602C">
            <w:pPr>
              <w:pStyle w:val="TAH"/>
            </w:pPr>
            <w:r w:rsidRPr="00034446">
              <w:t>Information Element</w:t>
            </w:r>
          </w:p>
        </w:tc>
        <w:tc>
          <w:tcPr>
            <w:tcW w:w="2227" w:type="dxa"/>
          </w:tcPr>
          <w:p w14:paraId="45F5C0CF" w14:textId="77777777" w:rsidR="00B8451C" w:rsidRPr="00034446" w:rsidRDefault="00B8451C" w:rsidP="00BE602C">
            <w:pPr>
              <w:pStyle w:val="TAH"/>
            </w:pPr>
            <w:r w:rsidRPr="00034446">
              <w:t>Value/remark</w:t>
            </w:r>
          </w:p>
        </w:tc>
        <w:tc>
          <w:tcPr>
            <w:tcW w:w="1740" w:type="dxa"/>
          </w:tcPr>
          <w:p w14:paraId="7FF2A6AD" w14:textId="77777777" w:rsidR="00B8451C" w:rsidRPr="00034446" w:rsidRDefault="00B8451C" w:rsidP="00BE602C">
            <w:pPr>
              <w:pStyle w:val="TAH"/>
            </w:pPr>
            <w:r w:rsidRPr="00034446">
              <w:t>Comment</w:t>
            </w:r>
          </w:p>
        </w:tc>
        <w:tc>
          <w:tcPr>
            <w:tcW w:w="1133" w:type="dxa"/>
          </w:tcPr>
          <w:p w14:paraId="1AF1471E" w14:textId="77777777" w:rsidR="00B8451C" w:rsidRPr="00034446" w:rsidRDefault="00B8451C" w:rsidP="00BE602C">
            <w:pPr>
              <w:pStyle w:val="TAH"/>
            </w:pPr>
            <w:r w:rsidRPr="00034446">
              <w:t>Condition</w:t>
            </w:r>
          </w:p>
        </w:tc>
      </w:tr>
      <w:tr w:rsidR="00B8451C" w:rsidRPr="00034446" w14:paraId="3F2A3575" w14:textId="77777777">
        <w:tc>
          <w:tcPr>
            <w:tcW w:w="4535" w:type="dxa"/>
          </w:tcPr>
          <w:p w14:paraId="3FD01B7A" w14:textId="77777777" w:rsidR="00B8451C" w:rsidRPr="00034446" w:rsidRDefault="00B8451C" w:rsidP="00BE602C">
            <w:pPr>
              <w:pStyle w:val="TAL"/>
            </w:pPr>
            <w:r w:rsidRPr="00034446">
              <w:t>MobilityFromEUTRACommand ::= SEQUENCE {</w:t>
            </w:r>
          </w:p>
        </w:tc>
        <w:tc>
          <w:tcPr>
            <w:tcW w:w="2267" w:type="dxa"/>
          </w:tcPr>
          <w:p w14:paraId="2DBAFB80" w14:textId="77777777" w:rsidR="00B8451C" w:rsidRPr="00034446" w:rsidRDefault="00B8451C" w:rsidP="00BE602C">
            <w:pPr>
              <w:pStyle w:val="TAL"/>
            </w:pPr>
          </w:p>
        </w:tc>
        <w:tc>
          <w:tcPr>
            <w:tcW w:w="1700" w:type="dxa"/>
          </w:tcPr>
          <w:p w14:paraId="794F31B7" w14:textId="77777777" w:rsidR="00B8451C" w:rsidRPr="00034446" w:rsidRDefault="00B8451C" w:rsidP="00BE602C">
            <w:pPr>
              <w:pStyle w:val="TAL"/>
            </w:pPr>
          </w:p>
        </w:tc>
        <w:tc>
          <w:tcPr>
            <w:tcW w:w="1133" w:type="dxa"/>
          </w:tcPr>
          <w:p w14:paraId="6E333FF9" w14:textId="77777777" w:rsidR="00B8451C" w:rsidRPr="00034446" w:rsidRDefault="00B8451C" w:rsidP="00BE602C">
            <w:pPr>
              <w:pStyle w:val="TAL"/>
            </w:pPr>
          </w:p>
        </w:tc>
      </w:tr>
      <w:tr w:rsidR="00B8451C" w:rsidRPr="00034446" w14:paraId="2B730196" w14:textId="77777777">
        <w:tc>
          <w:tcPr>
            <w:tcW w:w="4535" w:type="dxa"/>
          </w:tcPr>
          <w:p w14:paraId="5151A909" w14:textId="77777777" w:rsidR="00B8451C" w:rsidRPr="00034446" w:rsidRDefault="00B8451C" w:rsidP="00BE602C">
            <w:pPr>
              <w:pStyle w:val="TAL"/>
            </w:pPr>
            <w:r w:rsidRPr="00034446">
              <w:t xml:space="preserve">  criticalExtensions CHOICE {</w:t>
            </w:r>
          </w:p>
        </w:tc>
        <w:tc>
          <w:tcPr>
            <w:tcW w:w="2267" w:type="dxa"/>
          </w:tcPr>
          <w:p w14:paraId="44CEAED0" w14:textId="77777777" w:rsidR="00B8451C" w:rsidRPr="00034446" w:rsidRDefault="00B8451C" w:rsidP="00BE602C">
            <w:pPr>
              <w:pStyle w:val="TAL"/>
            </w:pPr>
          </w:p>
        </w:tc>
        <w:tc>
          <w:tcPr>
            <w:tcW w:w="1700" w:type="dxa"/>
          </w:tcPr>
          <w:p w14:paraId="481534A8" w14:textId="77777777" w:rsidR="00B8451C" w:rsidRPr="00034446" w:rsidRDefault="00B8451C" w:rsidP="00BE602C">
            <w:pPr>
              <w:pStyle w:val="TAL"/>
            </w:pPr>
          </w:p>
        </w:tc>
        <w:tc>
          <w:tcPr>
            <w:tcW w:w="1133" w:type="dxa"/>
          </w:tcPr>
          <w:p w14:paraId="7091FBBA" w14:textId="77777777" w:rsidR="00B8451C" w:rsidRPr="00034446" w:rsidRDefault="00B8451C" w:rsidP="00BE602C">
            <w:pPr>
              <w:pStyle w:val="TAL"/>
            </w:pPr>
          </w:p>
        </w:tc>
      </w:tr>
      <w:tr w:rsidR="00B8451C" w:rsidRPr="00034446" w14:paraId="033095CD" w14:textId="77777777">
        <w:tc>
          <w:tcPr>
            <w:tcW w:w="4535" w:type="dxa"/>
          </w:tcPr>
          <w:p w14:paraId="7610AA6F" w14:textId="77777777" w:rsidR="00B8451C" w:rsidRPr="00034446" w:rsidRDefault="00B8451C" w:rsidP="00BE602C">
            <w:pPr>
              <w:pStyle w:val="TAL"/>
            </w:pPr>
            <w:r w:rsidRPr="00034446">
              <w:t xml:space="preserve">    c1 CHOICE{</w:t>
            </w:r>
          </w:p>
        </w:tc>
        <w:tc>
          <w:tcPr>
            <w:tcW w:w="2267" w:type="dxa"/>
          </w:tcPr>
          <w:p w14:paraId="78676772" w14:textId="77777777" w:rsidR="00B8451C" w:rsidRPr="00034446" w:rsidRDefault="00B8451C" w:rsidP="00BE602C">
            <w:pPr>
              <w:pStyle w:val="TAL"/>
            </w:pPr>
          </w:p>
        </w:tc>
        <w:tc>
          <w:tcPr>
            <w:tcW w:w="1700" w:type="dxa"/>
          </w:tcPr>
          <w:p w14:paraId="31F87BD2" w14:textId="77777777" w:rsidR="00B8451C" w:rsidRPr="00034446" w:rsidRDefault="00B8451C" w:rsidP="00BE602C">
            <w:pPr>
              <w:pStyle w:val="TAL"/>
            </w:pPr>
          </w:p>
        </w:tc>
        <w:tc>
          <w:tcPr>
            <w:tcW w:w="1133" w:type="dxa"/>
          </w:tcPr>
          <w:p w14:paraId="24B3076D" w14:textId="77777777" w:rsidR="00B8451C" w:rsidRPr="00034446" w:rsidRDefault="00B8451C" w:rsidP="00BE602C">
            <w:pPr>
              <w:pStyle w:val="TAL"/>
            </w:pPr>
          </w:p>
        </w:tc>
      </w:tr>
      <w:tr w:rsidR="00B8451C" w:rsidRPr="00034446" w14:paraId="23E747A4" w14:textId="77777777">
        <w:tc>
          <w:tcPr>
            <w:tcW w:w="4535" w:type="dxa"/>
          </w:tcPr>
          <w:p w14:paraId="79EF8B99" w14:textId="77777777" w:rsidR="00B8451C" w:rsidRPr="00034446" w:rsidRDefault="00B8451C" w:rsidP="00BE602C">
            <w:pPr>
              <w:pStyle w:val="TAL"/>
            </w:pPr>
            <w:r w:rsidRPr="00034446">
              <w:t xml:space="preserve">      mobilityFromEUTRACommand-r8 SEQUENCE {</w:t>
            </w:r>
          </w:p>
        </w:tc>
        <w:tc>
          <w:tcPr>
            <w:tcW w:w="2267" w:type="dxa"/>
          </w:tcPr>
          <w:p w14:paraId="75CB5A47" w14:textId="77777777" w:rsidR="00B8451C" w:rsidRPr="00034446" w:rsidRDefault="00B8451C" w:rsidP="00BE602C">
            <w:pPr>
              <w:pStyle w:val="TAL"/>
            </w:pPr>
          </w:p>
        </w:tc>
        <w:tc>
          <w:tcPr>
            <w:tcW w:w="1700" w:type="dxa"/>
          </w:tcPr>
          <w:p w14:paraId="155343B7" w14:textId="77777777" w:rsidR="00B8451C" w:rsidRPr="00034446" w:rsidRDefault="00B8451C" w:rsidP="00BE602C">
            <w:pPr>
              <w:pStyle w:val="TAL"/>
            </w:pPr>
          </w:p>
        </w:tc>
        <w:tc>
          <w:tcPr>
            <w:tcW w:w="1133" w:type="dxa"/>
          </w:tcPr>
          <w:p w14:paraId="365988F1" w14:textId="77777777" w:rsidR="00B8451C" w:rsidRPr="00034446" w:rsidRDefault="00B8451C" w:rsidP="00BE602C">
            <w:pPr>
              <w:pStyle w:val="TAL"/>
            </w:pPr>
          </w:p>
        </w:tc>
      </w:tr>
      <w:tr w:rsidR="00B8451C" w:rsidRPr="00034446" w14:paraId="17F3DB3E" w14:textId="77777777">
        <w:tc>
          <w:tcPr>
            <w:tcW w:w="4535" w:type="dxa"/>
          </w:tcPr>
          <w:p w14:paraId="7AB419FE" w14:textId="77777777" w:rsidR="00B8451C" w:rsidRPr="00034446" w:rsidRDefault="00B8451C" w:rsidP="00BE602C">
            <w:pPr>
              <w:pStyle w:val="TAL"/>
            </w:pPr>
            <w:r w:rsidRPr="00034446">
              <w:t xml:space="preserve">        purpose CHOICE {</w:t>
            </w:r>
          </w:p>
        </w:tc>
        <w:tc>
          <w:tcPr>
            <w:tcW w:w="2267" w:type="dxa"/>
          </w:tcPr>
          <w:p w14:paraId="6A56270C" w14:textId="77777777" w:rsidR="00B8451C" w:rsidRPr="00034446" w:rsidRDefault="00B8451C" w:rsidP="00BE602C">
            <w:pPr>
              <w:pStyle w:val="TAL"/>
            </w:pPr>
          </w:p>
        </w:tc>
        <w:tc>
          <w:tcPr>
            <w:tcW w:w="1700" w:type="dxa"/>
          </w:tcPr>
          <w:p w14:paraId="0624E848" w14:textId="77777777" w:rsidR="00B8451C" w:rsidRPr="00034446" w:rsidRDefault="00B8451C" w:rsidP="00BE602C">
            <w:pPr>
              <w:pStyle w:val="TAL"/>
            </w:pPr>
          </w:p>
        </w:tc>
        <w:tc>
          <w:tcPr>
            <w:tcW w:w="1133" w:type="dxa"/>
          </w:tcPr>
          <w:p w14:paraId="50EFBB5E" w14:textId="77777777" w:rsidR="00B8451C" w:rsidRPr="00034446" w:rsidRDefault="00B8451C" w:rsidP="00BE602C">
            <w:pPr>
              <w:pStyle w:val="TAL"/>
            </w:pPr>
          </w:p>
        </w:tc>
      </w:tr>
      <w:tr w:rsidR="00B8451C" w:rsidRPr="00034446" w14:paraId="4C9ACBFD" w14:textId="77777777">
        <w:tc>
          <w:tcPr>
            <w:tcW w:w="4535" w:type="dxa"/>
          </w:tcPr>
          <w:p w14:paraId="012EA80D" w14:textId="77777777" w:rsidR="00B8451C" w:rsidRPr="00034446" w:rsidRDefault="00B8451C" w:rsidP="00BE602C">
            <w:pPr>
              <w:pStyle w:val="TAL"/>
            </w:pPr>
            <w:r w:rsidRPr="00034446">
              <w:t xml:space="preserve">          handover SEQUENCE {</w:t>
            </w:r>
          </w:p>
        </w:tc>
        <w:tc>
          <w:tcPr>
            <w:tcW w:w="2267" w:type="dxa"/>
          </w:tcPr>
          <w:p w14:paraId="75F1BBFB" w14:textId="77777777" w:rsidR="00B8451C" w:rsidRPr="00034446" w:rsidRDefault="00B8451C" w:rsidP="00BE602C">
            <w:pPr>
              <w:pStyle w:val="TAL"/>
            </w:pPr>
          </w:p>
        </w:tc>
        <w:tc>
          <w:tcPr>
            <w:tcW w:w="1700" w:type="dxa"/>
          </w:tcPr>
          <w:p w14:paraId="55C59467" w14:textId="77777777" w:rsidR="00B8451C" w:rsidRPr="00034446" w:rsidRDefault="00B8451C" w:rsidP="00BE602C">
            <w:pPr>
              <w:pStyle w:val="TAL"/>
            </w:pPr>
          </w:p>
        </w:tc>
        <w:tc>
          <w:tcPr>
            <w:tcW w:w="1133" w:type="dxa"/>
          </w:tcPr>
          <w:p w14:paraId="17DB2157" w14:textId="77777777" w:rsidR="00B8451C" w:rsidRPr="00034446" w:rsidRDefault="00B8451C" w:rsidP="00BE602C">
            <w:pPr>
              <w:pStyle w:val="TAL"/>
            </w:pPr>
          </w:p>
        </w:tc>
      </w:tr>
      <w:tr w:rsidR="00B8451C" w:rsidRPr="00034446" w14:paraId="50001D16" w14:textId="77777777">
        <w:tc>
          <w:tcPr>
            <w:tcW w:w="4535" w:type="dxa"/>
            <w:shd w:val="clear" w:color="auto" w:fill="auto"/>
          </w:tcPr>
          <w:p w14:paraId="69908A64" w14:textId="77777777" w:rsidR="00B8451C" w:rsidRPr="00034446" w:rsidRDefault="00B8451C" w:rsidP="00BE602C">
            <w:pPr>
              <w:pStyle w:val="TAL"/>
            </w:pPr>
            <w:r w:rsidRPr="00034446">
              <w:t xml:space="preserve">            targetRAT-Type</w:t>
            </w:r>
          </w:p>
        </w:tc>
        <w:tc>
          <w:tcPr>
            <w:tcW w:w="2267" w:type="dxa"/>
            <w:shd w:val="clear" w:color="auto" w:fill="auto"/>
          </w:tcPr>
          <w:p w14:paraId="691A043A" w14:textId="77777777" w:rsidR="00B8451C" w:rsidRPr="00034446" w:rsidRDefault="00B8451C" w:rsidP="00BE602C">
            <w:pPr>
              <w:pStyle w:val="TAL"/>
            </w:pPr>
            <w:r w:rsidRPr="00034446">
              <w:t>utra</w:t>
            </w:r>
          </w:p>
        </w:tc>
        <w:tc>
          <w:tcPr>
            <w:tcW w:w="1700" w:type="dxa"/>
            <w:shd w:val="clear" w:color="auto" w:fill="auto"/>
          </w:tcPr>
          <w:p w14:paraId="26212679" w14:textId="77777777" w:rsidR="00B8451C" w:rsidRPr="00034446" w:rsidRDefault="00B8451C" w:rsidP="00BE602C">
            <w:pPr>
              <w:pStyle w:val="TAL"/>
            </w:pPr>
          </w:p>
        </w:tc>
        <w:tc>
          <w:tcPr>
            <w:tcW w:w="1133" w:type="dxa"/>
            <w:shd w:val="clear" w:color="auto" w:fill="auto"/>
          </w:tcPr>
          <w:p w14:paraId="60CDBE08" w14:textId="77777777" w:rsidR="00B8451C" w:rsidRPr="00034446" w:rsidRDefault="00B8451C" w:rsidP="00BE602C">
            <w:pPr>
              <w:pStyle w:val="TAL"/>
            </w:pPr>
          </w:p>
        </w:tc>
      </w:tr>
      <w:tr w:rsidR="00B8451C" w:rsidRPr="00034446" w14:paraId="3F23A4EB" w14:textId="77777777">
        <w:tc>
          <w:tcPr>
            <w:tcW w:w="4535" w:type="dxa"/>
            <w:shd w:val="clear" w:color="auto" w:fill="auto"/>
          </w:tcPr>
          <w:p w14:paraId="2F68A937" w14:textId="77777777" w:rsidR="00B8451C" w:rsidRPr="00034446" w:rsidRDefault="00B8451C" w:rsidP="00BE602C">
            <w:pPr>
              <w:pStyle w:val="TAL"/>
            </w:pPr>
            <w:r w:rsidRPr="00034446">
              <w:t xml:space="preserve">            targetRAT-MessageContainer</w:t>
            </w:r>
          </w:p>
        </w:tc>
        <w:tc>
          <w:tcPr>
            <w:tcW w:w="2267" w:type="dxa"/>
            <w:shd w:val="clear" w:color="auto" w:fill="auto"/>
          </w:tcPr>
          <w:p w14:paraId="5D305CC0" w14:textId="77777777" w:rsidR="00B8451C" w:rsidRPr="00034446" w:rsidRDefault="00B8451C" w:rsidP="00BE602C">
            <w:pPr>
              <w:pStyle w:val="TAL"/>
            </w:pPr>
            <w:r w:rsidRPr="00034446">
              <w:t>HANDOVER TO UTRAN COMMAND</w:t>
            </w:r>
          </w:p>
        </w:tc>
        <w:tc>
          <w:tcPr>
            <w:tcW w:w="1700" w:type="dxa"/>
            <w:shd w:val="clear" w:color="auto" w:fill="auto"/>
          </w:tcPr>
          <w:p w14:paraId="23630D50" w14:textId="77777777" w:rsidR="00B8451C" w:rsidRPr="00034446" w:rsidRDefault="00B8451C" w:rsidP="00BE602C">
            <w:pPr>
              <w:pStyle w:val="TAL"/>
            </w:pPr>
          </w:p>
        </w:tc>
        <w:tc>
          <w:tcPr>
            <w:tcW w:w="1133" w:type="dxa"/>
            <w:shd w:val="clear" w:color="auto" w:fill="auto"/>
          </w:tcPr>
          <w:p w14:paraId="2A028E8E" w14:textId="77777777" w:rsidR="00B8451C" w:rsidRPr="00034446" w:rsidRDefault="00B8451C" w:rsidP="00BE602C">
            <w:pPr>
              <w:pStyle w:val="TAL"/>
            </w:pPr>
          </w:p>
        </w:tc>
      </w:tr>
      <w:tr w:rsidR="00B8451C" w:rsidRPr="00034446" w14:paraId="0A8C4307" w14:textId="77777777">
        <w:tc>
          <w:tcPr>
            <w:tcW w:w="4535" w:type="dxa"/>
            <w:shd w:val="clear" w:color="auto" w:fill="auto"/>
          </w:tcPr>
          <w:p w14:paraId="557AA236" w14:textId="77777777" w:rsidR="00B8451C" w:rsidRPr="00034446" w:rsidRDefault="00B8451C" w:rsidP="00BE602C">
            <w:pPr>
              <w:pStyle w:val="TAL"/>
            </w:pPr>
            <w:r w:rsidRPr="00034446">
              <w:t xml:space="preserve">            </w:t>
            </w:r>
            <w:r w:rsidR="00284797" w:rsidRPr="00034446">
              <w:t>N</w:t>
            </w:r>
            <w:r w:rsidRPr="00034446">
              <w:t>as-SecurityParamFromEUTRA</w:t>
            </w:r>
          </w:p>
        </w:tc>
        <w:tc>
          <w:tcPr>
            <w:tcW w:w="2267" w:type="dxa"/>
            <w:shd w:val="clear" w:color="auto" w:fill="auto"/>
          </w:tcPr>
          <w:p w14:paraId="5CADDF76" w14:textId="77777777" w:rsidR="00B8451C" w:rsidRPr="00034446" w:rsidRDefault="00B8451C" w:rsidP="00BE602C">
            <w:pPr>
              <w:pStyle w:val="TAL"/>
            </w:pPr>
            <w:r w:rsidRPr="00034446">
              <w:t>The 4 least significant bits of the NAS downlink COUNT value</w:t>
            </w:r>
          </w:p>
        </w:tc>
        <w:tc>
          <w:tcPr>
            <w:tcW w:w="1700" w:type="dxa"/>
            <w:shd w:val="clear" w:color="auto" w:fill="auto"/>
          </w:tcPr>
          <w:p w14:paraId="156296A6" w14:textId="77777777" w:rsidR="00B8451C" w:rsidRPr="00034446" w:rsidRDefault="00B8451C" w:rsidP="00BE602C">
            <w:pPr>
              <w:pStyle w:val="TAL"/>
            </w:pPr>
          </w:p>
        </w:tc>
        <w:tc>
          <w:tcPr>
            <w:tcW w:w="1133" w:type="dxa"/>
            <w:shd w:val="clear" w:color="auto" w:fill="auto"/>
          </w:tcPr>
          <w:p w14:paraId="023A1D8C" w14:textId="77777777" w:rsidR="00B8451C" w:rsidRPr="00034446" w:rsidRDefault="00B8451C" w:rsidP="00BE602C">
            <w:pPr>
              <w:pStyle w:val="TAL"/>
            </w:pPr>
          </w:p>
        </w:tc>
      </w:tr>
      <w:tr w:rsidR="00B8451C" w:rsidRPr="00034446" w14:paraId="2553598B" w14:textId="77777777">
        <w:tc>
          <w:tcPr>
            <w:tcW w:w="4535" w:type="dxa"/>
            <w:shd w:val="clear" w:color="auto" w:fill="auto"/>
          </w:tcPr>
          <w:p w14:paraId="41F41BBE" w14:textId="77777777" w:rsidR="00B8451C" w:rsidRPr="00034446" w:rsidRDefault="00B8451C" w:rsidP="00BE602C">
            <w:pPr>
              <w:pStyle w:val="TAL"/>
            </w:pPr>
            <w:r w:rsidRPr="00034446">
              <w:t xml:space="preserve">            systemInformation</w:t>
            </w:r>
          </w:p>
        </w:tc>
        <w:tc>
          <w:tcPr>
            <w:tcW w:w="2267" w:type="dxa"/>
            <w:shd w:val="clear" w:color="auto" w:fill="auto"/>
          </w:tcPr>
          <w:p w14:paraId="4CD91B55" w14:textId="77777777" w:rsidR="00B8451C" w:rsidRPr="00034446" w:rsidRDefault="00B8451C" w:rsidP="00BE602C">
            <w:pPr>
              <w:pStyle w:val="TAL"/>
            </w:pPr>
            <w:r w:rsidRPr="00034446">
              <w:t>Not present</w:t>
            </w:r>
          </w:p>
        </w:tc>
        <w:tc>
          <w:tcPr>
            <w:tcW w:w="1700" w:type="dxa"/>
            <w:shd w:val="clear" w:color="auto" w:fill="auto"/>
          </w:tcPr>
          <w:p w14:paraId="3FFA7C32" w14:textId="77777777" w:rsidR="00B8451C" w:rsidRPr="00034446" w:rsidRDefault="00B8451C" w:rsidP="00BE602C">
            <w:pPr>
              <w:pStyle w:val="TAL"/>
            </w:pPr>
          </w:p>
        </w:tc>
        <w:tc>
          <w:tcPr>
            <w:tcW w:w="1133" w:type="dxa"/>
            <w:shd w:val="clear" w:color="auto" w:fill="auto"/>
          </w:tcPr>
          <w:p w14:paraId="077B6EB9" w14:textId="77777777" w:rsidR="00B8451C" w:rsidRPr="00034446" w:rsidRDefault="00B8451C" w:rsidP="00BE602C">
            <w:pPr>
              <w:pStyle w:val="TAL"/>
            </w:pPr>
          </w:p>
        </w:tc>
      </w:tr>
      <w:tr w:rsidR="00B8451C" w:rsidRPr="00034446" w14:paraId="293CF26F" w14:textId="77777777">
        <w:tc>
          <w:tcPr>
            <w:tcW w:w="4535" w:type="dxa"/>
            <w:shd w:val="clear" w:color="auto" w:fill="auto"/>
          </w:tcPr>
          <w:p w14:paraId="099EF507" w14:textId="77777777" w:rsidR="00B8451C" w:rsidRPr="00034446" w:rsidRDefault="00B8451C" w:rsidP="00BE602C">
            <w:pPr>
              <w:pStyle w:val="TAL"/>
            </w:pPr>
            <w:r w:rsidRPr="00034446">
              <w:t xml:space="preserve">          }</w:t>
            </w:r>
          </w:p>
        </w:tc>
        <w:tc>
          <w:tcPr>
            <w:tcW w:w="2267" w:type="dxa"/>
            <w:shd w:val="clear" w:color="auto" w:fill="auto"/>
          </w:tcPr>
          <w:p w14:paraId="322AC49E" w14:textId="77777777" w:rsidR="00B8451C" w:rsidRPr="00034446" w:rsidRDefault="00B8451C" w:rsidP="00BE602C">
            <w:pPr>
              <w:pStyle w:val="TAL"/>
            </w:pPr>
          </w:p>
        </w:tc>
        <w:tc>
          <w:tcPr>
            <w:tcW w:w="1700" w:type="dxa"/>
            <w:shd w:val="clear" w:color="auto" w:fill="auto"/>
          </w:tcPr>
          <w:p w14:paraId="2DC5A848" w14:textId="77777777" w:rsidR="00B8451C" w:rsidRPr="00034446" w:rsidRDefault="00B8451C" w:rsidP="00BE602C">
            <w:pPr>
              <w:pStyle w:val="TAL"/>
            </w:pPr>
          </w:p>
        </w:tc>
        <w:tc>
          <w:tcPr>
            <w:tcW w:w="1133" w:type="dxa"/>
            <w:shd w:val="clear" w:color="auto" w:fill="auto"/>
          </w:tcPr>
          <w:p w14:paraId="12D5A58E" w14:textId="77777777" w:rsidR="00B8451C" w:rsidRPr="00034446" w:rsidRDefault="00B8451C" w:rsidP="00BE602C">
            <w:pPr>
              <w:pStyle w:val="TAL"/>
            </w:pPr>
          </w:p>
        </w:tc>
      </w:tr>
      <w:tr w:rsidR="00B8451C" w:rsidRPr="00034446" w14:paraId="54F276DD" w14:textId="77777777">
        <w:tc>
          <w:tcPr>
            <w:tcW w:w="4535" w:type="dxa"/>
          </w:tcPr>
          <w:p w14:paraId="222D487E" w14:textId="77777777" w:rsidR="00B8451C" w:rsidRPr="00034446" w:rsidRDefault="00B8451C" w:rsidP="00BE602C">
            <w:pPr>
              <w:pStyle w:val="TAL"/>
            </w:pPr>
            <w:r w:rsidRPr="00034446">
              <w:t xml:space="preserve">        }</w:t>
            </w:r>
          </w:p>
        </w:tc>
        <w:tc>
          <w:tcPr>
            <w:tcW w:w="2267" w:type="dxa"/>
          </w:tcPr>
          <w:p w14:paraId="3E42DE25" w14:textId="77777777" w:rsidR="00B8451C" w:rsidRPr="00034446" w:rsidRDefault="00B8451C" w:rsidP="00BE602C">
            <w:pPr>
              <w:pStyle w:val="TAL"/>
            </w:pPr>
          </w:p>
        </w:tc>
        <w:tc>
          <w:tcPr>
            <w:tcW w:w="1700" w:type="dxa"/>
          </w:tcPr>
          <w:p w14:paraId="2650F926" w14:textId="77777777" w:rsidR="00B8451C" w:rsidRPr="00034446" w:rsidRDefault="00B8451C" w:rsidP="00BE602C">
            <w:pPr>
              <w:pStyle w:val="TAL"/>
            </w:pPr>
          </w:p>
        </w:tc>
        <w:tc>
          <w:tcPr>
            <w:tcW w:w="1133" w:type="dxa"/>
          </w:tcPr>
          <w:p w14:paraId="0B72FA21" w14:textId="77777777" w:rsidR="00B8451C" w:rsidRPr="00034446" w:rsidRDefault="00B8451C" w:rsidP="00BE602C">
            <w:pPr>
              <w:pStyle w:val="TAL"/>
            </w:pPr>
          </w:p>
        </w:tc>
      </w:tr>
      <w:tr w:rsidR="00B8451C" w:rsidRPr="00034446" w14:paraId="268644D0" w14:textId="77777777">
        <w:tc>
          <w:tcPr>
            <w:tcW w:w="4535" w:type="dxa"/>
          </w:tcPr>
          <w:p w14:paraId="74C6E2EF" w14:textId="77777777" w:rsidR="00B8451C" w:rsidRPr="00034446" w:rsidRDefault="00B8451C" w:rsidP="00BE602C">
            <w:pPr>
              <w:pStyle w:val="TAL"/>
            </w:pPr>
            <w:r w:rsidRPr="00034446">
              <w:t xml:space="preserve">      }</w:t>
            </w:r>
          </w:p>
        </w:tc>
        <w:tc>
          <w:tcPr>
            <w:tcW w:w="2267" w:type="dxa"/>
          </w:tcPr>
          <w:p w14:paraId="0CFCE530" w14:textId="77777777" w:rsidR="00B8451C" w:rsidRPr="00034446" w:rsidRDefault="00B8451C" w:rsidP="00BE602C">
            <w:pPr>
              <w:pStyle w:val="TAL"/>
            </w:pPr>
          </w:p>
        </w:tc>
        <w:tc>
          <w:tcPr>
            <w:tcW w:w="1700" w:type="dxa"/>
          </w:tcPr>
          <w:p w14:paraId="5CF10760" w14:textId="77777777" w:rsidR="00B8451C" w:rsidRPr="00034446" w:rsidRDefault="00B8451C" w:rsidP="00BE602C">
            <w:pPr>
              <w:pStyle w:val="TAL"/>
            </w:pPr>
          </w:p>
        </w:tc>
        <w:tc>
          <w:tcPr>
            <w:tcW w:w="1133" w:type="dxa"/>
          </w:tcPr>
          <w:p w14:paraId="25B4DCC5" w14:textId="77777777" w:rsidR="00B8451C" w:rsidRPr="00034446" w:rsidRDefault="00B8451C" w:rsidP="00BE602C">
            <w:pPr>
              <w:pStyle w:val="TAL"/>
            </w:pPr>
          </w:p>
        </w:tc>
      </w:tr>
      <w:tr w:rsidR="00B8451C" w:rsidRPr="00034446" w14:paraId="6C992484" w14:textId="77777777">
        <w:tc>
          <w:tcPr>
            <w:tcW w:w="4535" w:type="dxa"/>
          </w:tcPr>
          <w:p w14:paraId="080AB1D6" w14:textId="77777777" w:rsidR="00B8451C" w:rsidRPr="00034446" w:rsidRDefault="00B8451C" w:rsidP="00BE602C">
            <w:pPr>
              <w:pStyle w:val="TAL"/>
            </w:pPr>
            <w:r w:rsidRPr="00034446">
              <w:t xml:space="preserve">    }</w:t>
            </w:r>
          </w:p>
        </w:tc>
        <w:tc>
          <w:tcPr>
            <w:tcW w:w="2267" w:type="dxa"/>
          </w:tcPr>
          <w:p w14:paraId="1D552327" w14:textId="77777777" w:rsidR="00B8451C" w:rsidRPr="00034446" w:rsidRDefault="00B8451C" w:rsidP="00BE602C">
            <w:pPr>
              <w:pStyle w:val="TAL"/>
            </w:pPr>
          </w:p>
        </w:tc>
        <w:tc>
          <w:tcPr>
            <w:tcW w:w="1700" w:type="dxa"/>
          </w:tcPr>
          <w:p w14:paraId="663262C9" w14:textId="77777777" w:rsidR="00B8451C" w:rsidRPr="00034446" w:rsidRDefault="00B8451C" w:rsidP="00BE602C">
            <w:pPr>
              <w:pStyle w:val="TAL"/>
            </w:pPr>
          </w:p>
        </w:tc>
        <w:tc>
          <w:tcPr>
            <w:tcW w:w="1133" w:type="dxa"/>
          </w:tcPr>
          <w:p w14:paraId="3604AE22" w14:textId="77777777" w:rsidR="00B8451C" w:rsidRPr="00034446" w:rsidRDefault="00B8451C" w:rsidP="00BE602C">
            <w:pPr>
              <w:pStyle w:val="TAL"/>
            </w:pPr>
          </w:p>
        </w:tc>
      </w:tr>
      <w:tr w:rsidR="00B8451C" w:rsidRPr="00034446" w14:paraId="4AB1BF28" w14:textId="77777777">
        <w:tc>
          <w:tcPr>
            <w:tcW w:w="4535" w:type="dxa"/>
          </w:tcPr>
          <w:p w14:paraId="4A1AD7CF" w14:textId="77777777" w:rsidR="00B8451C" w:rsidRPr="00034446" w:rsidRDefault="00B8451C" w:rsidP="00BE602C">
            <w:pPr>
              <w:pStyle w:val="TAL"/>
            </w:pPr>
            <w:r w:rsidRPr="00034446">
              <w:t xml:space="preserve">  }</w:t>
            </w:r>
          </w:p>
        </w:tc>
        <w:tc>
          <w:tcPr>
            <w:tcW w:w="2267" w:type="dxa"/>
          </w:tcPr>
          <w:p w14:paraId="02D603C8" w14:textId="77777777" w:rsidR="00B8451C" w:rsidRPr="00034446" w:rsidRDefault="00B8451C" w:rsidP="00BE602C">
            <w:pPr>
              <w:pStyle w:val="TAL"/>
            </w:pPr>
          </w:p>
        </w:tc>
        <w:tc>
          <w:tcPr>
            <w:tcW w:w="1700" w:type="dxa"/>
          </w:tcPr>
          <w:p w14:paraId="675BD27D" w14:textId="77777777" w:rsidR="00B8451C" w:rsidRPr="00034446" w:rsidRDefault="00B8451C" w:rsidP="00BE602C">
            <w:pPr>
              <w:pStyle w:val="TAL"/>
            </w:pPr>
          </w:p>
        </w:tc>
        <w:tc>
          <w:tcPr>
            <w:tcW w:w="1133" w:type="dxa"/>
          </w:tcPr>
          <w:p w14:paraId="48A70684" w14:textId="77777777" w:rsidR="00B8451C" w:rsidRPr="00034446" w:rsidRDefault="00B8451C" w:rsidP="00BE602C">
            <w:pPr>
              <w:pStyle w:val="TAL"/>
            </w:pPr>
          </w:p>
        </w:tc>
      </w:tr>
      <w:tr w:rsidR="00B8451C" w:rsidRPr="00034446" w14:paraId="16DE62B6" w14:textId="77777777">
        <w:tc>
          <w:tcPr>
            <w:tcW w:w="4535" w:type="dxa"/>
          </w:tcPr>
          <w:p w14:paraId="1FFF4D21" w14:textId="77777777" w:rsidR="00B8451C" w:rsidRPr="00034446" w:rsidRDefault="00B8451C" w:rsidP="00BE602C">
            <w:pPr>
              <w:pStyle w:val="TAL"/>
            </w:pPr>
            <w:r w:rsidRPr="00034446">
              <w:t>}</w:t>
            </w:r>
          </w:p>
        </w:tc>
        <w:tc>
          <w:tcPr>
            <w:tcW w:w="2267" w:type="dxa"/>
          </w:tcPr>
          <w:p w14:paraId="203EBE89" w14:textId="77777777" w:rsidR="00B8451C" w:rsidRPr="00034446" w:rsidRDefault="00B8451C" w:rsidP="00BE602C">
            <w:pPr>
              <w:pStyle w:val="TAL"/>
            </w:pPr>
          </w:p>
        </w:tc>
        <w:tc>
          <w:tcPr>
            <w:tcW w:w="1700" w:type="dxa"/>
          </w:tcPr>
          <w:p w14:paraId="2220558E" w14:textId="77777777" w:rsidR="00B8451C" w:rsidRPr="00034446" w:rsidRDefault="00B8451C" w:rsidP="00BE602C">
            <w:pPr>
              <w:pStyle w:val="TAL"/>
            </w:pPr>
          </w:p>
        </w:tc>
        <w:tc>
          <w:tcPr>
            <w:tcW w:w="1133" w:type="dxa"/>
          </w:tcPr>
          <w:p w14:paraId="4D7EDC83" w14:textId="77777777" w:rsidR="00B8451C" w:rsidRPr="00034446" w:rsidRDefault="00B8451C" w:rsidP="00BE602C">
            <w:pPr>
              <w:pStyle w:val="TAL"/>
            </w:pPr>
          </w:p>
        </w:tc>
      </w:tr>
    </w:tbl>
    <w:p w14:paraId="6C7DA0C7" w14:textId="77777777" w:rsidR="00B8451C" w:rsidRPr="00034446" w:rsidRDefault="00B8451C" w:rsidP="00B8451C">
      <w:pPr>
        <w:rPr>
          <w:lang w:eastAsia="zh-CN"/>
        </w:rPr>
      </w:pPr>
    </w:p>
    <w:p w14:paraId="2A8DE922" w14:textId="77777777" w:rsidR="00B8451C" w:rsidRPr="00034446" w:rsidRDefault="00B8451C" w:rsidP="00B8451C">
      <w:pPr>
        <w:pStyle w:val="TH"/>
      </w:pPr>
      <w:r w:rsidRPr="00034446">
        <w:t>Table 13.4.2.1.3.3-6: HANDOVER TO UTRAN COMMAND</w:t>
      </w:r>
      <w:r w:rsidRPr="00034446">
        <w:rPr>
          <w:i/>
        </w:rPr>
        <w:t xml:space="preserve"> </w:t>
      </w:r>
      <w:r w:rsidRPr="00034446">
        <w:t>(Table 13.4.2.1.3.3-</w:t>
      </w:r>
      <w:r w:rsidRPr="00034446">
        <w:rPr>
          <w:lang w:eastAsia="zh-CN"/>
        </w:rPr>
        <w:t>5</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35"/>
      </w:tblGrid>
      <w:tr w:rsidR="00B8451C" w:rsidRPr="00034446" w14:paraId="1AB4C100" w14:textId="77777777">
        <w:tc>
          <w:tcPr>
            <w:tcW w:w="9635" w:type="dxa"/>
            <w:shd w:val="clear" w:color="auto" w:fill="auto"/>
          </w:tcPr>
          <w:p w14:paraId="21357420" w14:textId="77777777" w:rsidR="00B8451C" w:rsidRPr="00034446" w:rsidRDefault="00B8451C" w:rsidP="00BE602C">
            <w:pPr>
              <w:pStyle w:val="TAL"/>
            </w:pPr>
            <w:r w:rsidRPr="00034446">
              <w:t>Derivation Path: 36.508 table 4.7B.1-1, condition UTRA PS RB</w:t>
            </w:r>
          </w:p>
        </w:tc>
      </w:tr>
    </w:tbl>
    <w:p w14:paraId="235CDA85" w14:textId="77777777" w:rsidR="005F620B" w:rsidRPr="00034446" w:rsidRDefault="005F620B" w:rsidP="005F620B">
      <w:pPr>
        <w:rPr>
          <w:lang w:eastAsia="zh-CN"/>
        </w:rPr>
      </w:pPr>
    </w:p>
    <w:p w14:paraId="3C37D8AA" w14:textId="77777777" w:rsidR="005F620B" w:rsidRPr="00034446" w:rsidRDefault="005F620B" w:rsidP="005F620B">
      <w:pPr>
        <w:pStyle w:val="TH"/>
        <w:ind w:left="284"/>
      </w:pPr>
      <w:r w:rsidRPr="00034446">
        <w:t>Table 13.4.2.1.3.3-7: UECapabilityEnquiry (step 6A, Table 13.4.2.1.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F620B" w:rsidRPr="00034446" w14:paraId="505C9927" w14:textId="77777777">
        <w:tc>
          <w:tcPr>
            <w:tcW w:w="9637" w:type="dxa"/>
            <w:gridSpan w:val="4"/>
            <w:shd w:val="clear" w:color="auto" w:fill="auto"/>
          </w:tcPr>
          <w:p w14:paraId="457FBC03" w14:textId="77777777" w:rsidR="005F620B" w:rsidRPr="00034446" w:rsidRDefault="005F620B" w:rsidP="00511F71">
            <w:pPr>
              <w:pStyle w:val="TAL"/>
            </w:pPr>
            <w:r w:rsidRPr="00034446">
              <w:t>Derivation path: 36.508 clause 4.6.1 table 4.6.1-22</w:t>
            </w:r>
          </w:p>
        </w:tc>
      </w:tr>
      <w:tr w:rsidR="005F620B" w:rsidRPr="00034446" w14:paraId="7C5B1A35" w14:textId="77777777">
        <w:tc>
          <w:tcPr>
            <w:tcW w:w="4535" w:type="dxa"/>
            <w:tcBorders>
              <w:bottom w:val="single" w:sz="4" w:space="0" w:color="auto"/>
            </w:tcBorders>
            <w:shd w:val="clear" w:color="auto" w:fill="auto"/>
          </w:tcPr>
          <w:p w14:paraId="0B6C53C0" w14:textId="77777777" w:rsidR="005F620B" w:rsidRPr="00034446" w:rsidRDefault="005F620B" w:rsidP="00511F71">
            <w:pPr>
              <w:pStyle w:val="TAH"/>
            </w:pPr>
            <w:r w:rsidRPr="00034446">
              <w:t>Information Element</w:t>
            </w:r>
          </w:p>
        </w:tc>
        <w:tc>
          <w:tcPr>
            <w:tcW w:w="2267" w:type="dxa"/>
            <w:tcBorders>
              <w:bottom w:val="single" w:sz="4" w:space="0" w:color="auto"/>
            </w:tcBorders>
            <w:shd w:val="clear" w:color="auto" w:fill="auto"/>
          </w:tcPr>
          <w:p w14:paraId="55D59369" w14:textId="77777777" w:rsidR="005F620B" w:rsidRPr="00034446" w:rsidRDefault="005F620B" w:rsidP="00511F71">
            <w:pPr>
              <w:pStyle w:val="TAH"/>
            </w:pPr>
            <w:r w:rsidRPr="00034446">
              <w:t>Value/Remark</w:t>
            </w:r>
          </w:p>
        </w:tc>
        <w:tc>
          <w:tcPr>
            <w:tcW w:w="1700" w:type="dxa"/>
            <w:tcBorders>
              <w:bottom w:val="single" w:sz="4" w:space="0" w:color="auto"/>
            </w:tcBorders>
            <w:shd w:val="clear" w:color="auto" w:fill="auto"/>
          </w:tcPr>
          <w:p w14:paraId="7D8518DA" w14:textId="77777777" w:rsidR="005F620B" w:rsidRPr="00034446" w:rsidRDefault="005F620B" w:rsidP="00511F71">
            <w:pPr>
              <w:pStyle w:val="TAH"/>
            </w:pPr>
            <w:r w:rsidRPr="00034446">
              <w:t>Comment</w:t>
            </w:r>
          </w:p>
        </w:tc>
        <w:tc>
          <w:tcPr>
            <w:tcW w:w="1135" w:type="dxa"/>
            <w:tcBorders>
              <w:bottom w:val="single" w:sz="4" w:space="0" w:color="auto"/>
            </w:tcBorders>
            <w:shd w:val="clear" w:color="auto" w:fill="auto"/>
          </w:tcPr>
          <w:p w14:paraId="7617711B" w14:textId="77777777" w:rsidR="005F620B" w:rsidRPr="00034446" w:rsidRDefault="005F620B" w:rsidP="00511F71">
            <w:pPr>
              <w:pStyle w:val="TAH"/>
            </w:pPr>
            <w:r w:rsidRPr="00034446">
              <w:t>Condition</w:t>
            </w:r>
          </w:p>
        </w:tc>
      </w:tr>
      <w:tr w:rsidR="005F620B" w:rsidRPr="00034446" w14:paraId="376BA6DC" w14:textId="77777777">
        <w:tc>
          <w:tcPr>
            <w:tcW w:w="4535" w:type="dxa"/>
            <w:tcBorders>
              <w:top w:val="single" w:sz="4" w:space="0" w:color="auto"/>
              <w:bottom w:val="single" w:sz="4" w:space="0" w:color="auto"/>
            </w:tcBorders>
            <w:shd w:val="clear" w:color="auto" w:fill="auto"/>
          </w:tcPr>
          <w:p w14:paraId="4E0957C4" w14:textId="77777777" w:rsidR="005F620B" w:rsidRPr="00034446" w:rsidRDefault="005F620B"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5778E56D"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54065DAA"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13441F26" w14:textId="77777777" w:rsidR="005F620B" w:rsidRPr="00034446" w:rsidRDefault="005F620B" w:rsidP="00511F71">
            <w:pPr>
              <w:pStyle w:val="TAL"/>
            </w:pPr>
          </w:p>
        </w:tc>
      </w:tr>
      <w:tr w:rsidR="005F620B" w:rsidRPr="00034446" w14:paraId="04F4A871" w14:textId="77777777">
        <w:tc>
          <w:tcPr>
            <w:tcW w:w="4535" w:type="dxa"/>
            <w:tcBorders>
              <w:top w:val="single" w:sz="4" w:space="0" w:color="auto"/>
              <w:bottom w:val="single" w:sz="4" w:space="0" w:color="auto"/>
            </w:tcBorders>
            <w:shd w:val="clear" w:color="auto" w:fill="auto"/>
          </w:tcPr>
          <w:p w14:paraId="37ED0649" w14:textId="77777777" w:rsidR="005F620B" w:rsidRPr="00034446" w:rsidRDefault="005F620B"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1B16F97C"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5B6DD127"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1EFDAD78" w14:textId="77777777" w:rsidR="005F620B" w:rsidRPr="00034446" w:rsidRDefault="005F620B" w:rsidP="00511F71">
            <w:pPr>
              <w:pStyle w:val="TAL"/>
            </w:pPr>
          </w:p>
        </w:tc>
      </w:tr>
      <w:tr w:rsidR="005F620B" w:rsidRPr="00034446" w14:paraId="42780D40" w14:textId="77777777">
        <w:tc>
          <w:tcPr>
            <w:tcW w:w="4535" w:type="dxa"/>
            <w:tcBorders>
              <w:top w:val="single" w:sz="4" w:space="0" w:color="auto"/>
              <w:bottom w:val="single" w:sz="4" w:space="0" w:color="auto"/>
            </w:tcBorders>
            <w:shd w:val="clear" w:color="auto" w:fill="auto"/>
          </w:tcPr>
          <w:p w14:paraId="38EEB458" w14:textId="77777777" w:rsidR="005F620B" w:rsidRPr="00034446" w:rsidRDefault="005F620B"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38895DC6"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08DF4B8D"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796212CC" w14:textId="77777777" w:rsidR="005F620B" w:rsidRPr="00034446" w:rsidRDefault="005F620B" w:rsidP="00511F71">
            <w:pPr>
              <w:pStyle w:val="TAL"/>
            </w:pPr>
          </w:p>
        </w:tc>
      </w:tr>
      <w:tr w:rsidR="005F620B" w:rsidRPr="00034446" w14:paraId="5EB0119C" w14:textId="77777777">
        <w:tc>
          <w:tcPr>
            <w:tcW w:w="4535" w:type="dxa"/>
            <w:tcBorders>
              <w:top w:val="single" w:sz="4" w:space="0" w:color="auto"/>
              <w:bottom w:val="single" w:sz="4" w:space="0" w:color="auto"/>
            </w:tcBorders>
            <w:shd w:val="clear" w:color="auto" w:fill="auto"/>
          </w:tcPr>
          <w:p w14:paraId="12A134E2" w14:textId="77777777" w:rsidR="005F620B" w:rsidRPr="00034446" w:rsidRDefault="005F620B"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4D767367"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54362430"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3C172340" w14:textId="77777777" w:rsidR="005F620B" w:rsidRPr="00034446" w:rsidRDefault="005F620B" w:rsidP="00511F71">
            <w:pPr>
              <w:pStyle w:val="TAL"/>
            </w:pPr>
          </w:p>
        </w:tc>
      </w:tr>
      <w:tr w:rsidR="005F620B" w:rsidRPr="00034446" w14:paraId="22AD8E5E" w14:textId="77777777">
        <w:tc>
          <w:tcPr>
            <w:tcW w:w="4535" w:type="dxa"/>
            <w:tcBorders>
              <w:top w:val="single" w:sz="4" w:space="0" w:color="auto"/>
              <w:bottom w:val="single" w:sz="4" w:space="0" w:color="auto"/>
            </w:tcBorders>
            <w:shd w:val="clear" w:color="auto" w:fill="auto"/>
          </w:tcPr>
          <w:p w14:paraId="23A072D4" w14:textId="77777777" w:rsidR="005F620B" w:rsidRPr="00034446" w:rsidRDefault="005F620B"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5D61EABB" w14:textId="77777777" w:rsidR="005F620B" w:rsidRPr="00034446" w:rsidRDefault="005F620B" w:rsidP="00511F71">
            <w:pPr>
              <w:pStyle w:val="TAL"/>
            </w:pPr>
            <w:r w:rsidRPr="00034446">
              <w:t>2 entry</w:t>
            </w:r>
          </w:p>
        </w:tc>
        <w:tc>
          <w:tcPr>
            <w:tcW w:w="1700" w:type="dxa"/>
            <w:tcBorders>
              <w:top w:val="single" w:sz="4" w:space="0" w:color="auto"/>
              <w:bottom w:val="single" w:sz="4" w:space="0" w:color="auto"/>
            </w:tcBorders>
            <w:shd w:val="clear" w:color="auto" w:fill="auto"/>
          </w:tcPr>
          <w:p w14:paraId="1076FF39"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4029E7C7" w14:textId="77777777" w:rsidR="005F620B" w:rsidRPr="00034446" w:rsidRDefault="005F620B" w:rsidP="00511F71">
            <w:pPr>
              <w:pStyle w:val="TAL"/>
            </w:pPr>
          </w:p>
        </w:tc>
      </w:tr>
      <w:tr w:rsidR="005F620B" w:rsidRPr="00034446" w14:paraId="376D436E" w14:textId="77777777">
        <w:tc>
          <w:tcPr>
            <w:tcW w:w="4535" w:type="dxa"/>
            <w:tcBorders>
              <w:top w:val="single" w:sz="4" w:space="0" w:color="auto"/>
              <w:bottom w:val="single" w:sz="4" w:space="0" w:color="auto"/>
            </w:tcBorders>
            <w:shd w:val="clear" w:color="auto" w:fill="auto"/>
          </w:tcPr>
          <w:p w14:paraId="773B7427" w14:textId="77777777" w:rsidR="005F620B" w:rsidRPr="00034446" w:rsidRDefault="005F620B"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3EE3EB5D" w14:textId="77777777" w:rsidR="005F620B" w:rsidRPr="00034446" w:rsidRDefault="005F620B" w:rsidP="00511F71">
            <w:pPr>
              <w:pStyle w:val="TAL"/>
            </w:pPr>
            <w:r w:rsidRPr="00034446">
              <w:t>Eutra</w:t>
            </w:r>
          </w:p>
        </w:tc>
        <w:tc>
          <w:tcPr>
            <w:tcW w:w="1700" w:type="dxa"/>
            <w:tcBorders>
              <w:top w:val="single" w:sz="4" w:space="0" w:color="auto"/>
              <w:bottom w:val="single" w:sz="4" w:space="0" w:color="auto"/>
            </w:tcBorders>
            <w:shd w:val="clear" w:color="auto" w:fill="auto"/>
          </w:tcPr>
          <w:p w14:paraId="48C9178A"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6598F148" w14:textId="77777777" w:rsidR="005F620B" w:rsidRPr="00034446" w:rsidRDefault="005F620B" w:rsidP="00511F71">
            <w:pPr>
              <w:pStyle w:val="TAL"/>
            </w:pPr>
          </w:p>
        </w:tc>
      </w:tr>
      <w:tr w:rsidR="005F620B" w:rsidRPr="00034446" w14:paraId="6A4D29D3" w14:textId="77777777">
        <w:tc>
          <w:tcPr>
            <w:tcW w:w="4535" w:type="dxa"/>
            <w:tcBorders>
              <w:top w:val="single" w:sz="4" w:space="0" w:color="auto"/>
              <w:bottom w:val="single" w:sz="4" w:space="0" w:color="auto"/>
            </w:tcBorders>
            <w:shd w:val="clear" w:color="auto" w:fill="auto"/>
          </w:tcPr>
          <w:p w14:paraId="75C0987E" w14:textId="77777777" w:rsidR="005F620B" w:rsidRPr="00034446" w:rsidRDefault="005F620B"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78A70930" w14:textId="77777777" w:rsidR="005F620B" w:rsidRPr="00034446" w:rsidRDefault="005F620B" w:rsidP="00511F71">
            <w:pPr>
              <w:pStyle w:val="TAL"/>
            </w:pPr>
            <w:r w:rsidRPr="00034446">
              <w:t>Utra</w:t>
            </w:r>
          </w:p>
        </w:tc>
        <w:tc>
          <w:tcPr>
            <w:tcW w:w="1700" w:type="dxa"/>
            <w:tcBorders>
              <w:top w:val="single" w:sz="4" w:space="0" w:color="auto"/>
              <w:bottom w:val="single" w:sz="4" w:space="0" w:color="auto"/>
            </w:tcBorders>
            <w:shd w:val="clear" w:color="auto" w:fill="auto"/>
          </w:tcPr>
          <w:p w14:paraId="3B187A89"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3521BC9A" w14:textId="77777777" w:rsidR="005F620B" w:rsidRPr="00034446" w:rsidRDefault="005F620B" w:rsidP="00511F71">
            <w:pPr>
              <w:pStyle w:val="TAL"/>
            </w:pPr>
          </w:p>
        </w:tc>
      </w:tr>
      <w:tr w:rsidR="005F620B" w:rsidRPr="00034446" w14:paraId="0FD26505" w14:textId="77777777">
        <w:tc>
          <w:tcPr>
            <w:tcW w:w="4535" w:type="dxa"/>
            <w:tcBorders>
              <w:top w:val="single" w:sz="4" w:space="0" w:color="auto"/>
              <w:bottom w:val="single" w:sz="4" w:space="0" w:color="auto"/>
            </w:tcBorders>
            <w:shd w:val="clear" w:color="auto" w:fill="auto"/>
          </w:tcPr>
          <w:p w14:paraId="2D4A613D" w14:textId="77777777" w:rsidR="005F620B" w:rsidRPr="00034446" w:rsidRDefault="005F620B"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198135FB"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0D00A957"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6D6D2932" w14:textId="77777777" w:rsidR="005F620B" w:rsidRPr="00034446" w:rsidRDefault="005F620B" w:rsidP="00511F71">
            <w:pPr>
              <w:pStyle w:val="TAL"/>
            </w:pPr>
          </w:p>
        </w:tc>
      </w:tr>
      <w:tr w:rsidR="005F620B" w:rsidRPr="00034446" w14:paraId="2B699257" w14:textId="77777777">
        <w:tc>
          <w:tcPr>
            <w:tcW w:w="4535" w:type="dxa"/>
            <w:tcBorders>
              <w:top w:val="single" w:sz="4" w:space="0" w:color="auto"/>
              <w:bottom w:val="single" w:sz="4" w:space="0" w:color="auto"/>
            </w:tcBorders>
            <w:shd w:val="clear" w:color="auto" w:fill="auto"/>
          </w:tcPr>
          <w:p w14:paraId="157A1C0E" w14:textId="77777777" w:rsidR="005F620B" w:rsidRPr="00034446" w:rsidRDefault="005F620B"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0892F126"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0839EACB"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30F112C3" w14:textId="77777777" w:rsidR="005F620B" w:rsidRPr="00034446" w:rsidRDefault="005F620B" w:rsidP="00511F71">
            <w:pPr>
              <w:pStyle w:val="TAL"/>
            </w:pPr>
          </w:p>
        </w:tc>
      </w:tr>
      <w:tr w:rsidR="005F620B" w:rsidRPr="00034446" w14:paraId="4255B900" w14:textId="77777777">
        <w:tc>
          <w:tcPr>
            <w:tcW w:w="4535" w:type="dxa"/>
            <w:tcBorders>
              <w:top w:val="single" w:sz="4" w:space="0" w:color="auto"/>
              <w:bottom w:val="single" w:sz="4" w:space="0" w:color="auto"/>
            </w:tcBorders>
            <w:shd w:val="clear" w:color="auto" w:fill="auto"/>
          </w:tcPr>
          <w:p w14:paraId="0C1FE2BC" w14:textId="77777777" w:rsidR="005F620B" w:rsidRPr="00034446" w:rsidRDefault="005F620B"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3E49F294"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35EBFF05"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39A321D5" w14:textId="77777777" w:rsidR="005F620B" w:rsidRPr="00034446" w:rsidRDefault="005F620B" w:rsidP="00511F71">
            <w:pPr>
              <w:pStyle w:val="TAL"/>
            </w:pPr>
          </w:p>
        </w:tc>
      </w:tr>
      <w:tr w:rsidR="005F620B" w:rsidRPr="00034446" w14:paraId="0EDC9124" w14:textId="77777777">
        <w:tc>
          <w:tcPr>
            <w:tcW w:w="4535" w:type="dxa"/>
            <w:tcBorders>
              <w:top w:val="single" w:sz="4" w:space="0" w:color="auto"/>
              <w:bottom w:val="single" w:sz="4" w:space="0" w:color="auto"/>
            </w:tcBorders>
            <w:shd w:val="clear" w:color="auto" w:fill="auto"/>
          </w:tcPr>
          <w:p w14:paraId="6DA71FEC" w14:textId="77777777" w:rsidR="005F620B" w:rsidRPr="00034446" w:rsidRDefault="005F620B"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3F80824B" w14:textId="77777777" w:rsidR="005F620B" w:rsidRPr="00034446" w:rsidRDefault="005F620B" w:rsidP="00511F71">
            <w:pPr>
              <w:pStyle w:val="TAL"/>
            </w:pPr>
          </w:p>
        </w:tc>
        <w:tc>
          <w:tcPr>
            <w:tcW w:w="1700" w:type="dxa"/>
            <w:tcBorders>
              <w:top w:val="single" w:sz="4" w:space="0" w:color="auto"/>
              <w:bottom w:val="single" w:sz="4" w:space="0" w:color="auto"/>
            </w:tcBorders>
            <w:shd w:val="clear" w:color="auto" w:fill="auto"/>
          </w:tcPr>
          <w:p w14:paraId="40133DE7" w14:textId="77777777" w:rsidR="005F620B" w:rsidRPr="00034446" w:rsidRDefault="005F620B" w:rsidP="00511F71">
            <w:pPr>
              <w:pStyle w:val="TAL"/>
            </w:pPr>
          </w:p>
        </w:tc>
        <w:tc>
          <w:tcPr>
            <w:tcW w:w="1135" w:type="dxa"/>
            <w:tcBorders>
              <w:top w:val="single" w:sz="4" w:space="0" w:color="auto"/>
              <w:bottom w:val="single" w:sz="4" w:space="0" w:color="auto"/>
            </w:tcBorders>
            <w:shd w:val="clear" w:color="auto" w:fill="auto"/>
          </w:tcPr>
          <w:p w14:paraId="3D3AABC6" w14:textId="77777777" w:rsidR="005F620B" w:rsidRPr="00034446" w:rsidRDefault="005F620B" w:rsidP="00511F71">
            <w:pPr>
              <w:pStyle w:val="TAL"/>
            </w:pPr>
          </w:p>
        </w:tc>
      </w:tr>
      <w:tr w:rsidR="005F620B" w:rsidRPr="00034446" w14:paraId="12DEB1E6" w14:textId="77777777">
        <w:tc>
          <w:tcPr>
            <w:tcW w:w="4535" w:type="dxa"/>
            <w:tcBorders>
              <w:top w:val="single" w:sz="4" w:space="0" w:color="auto"/>
            </w:tcBorders>
            <w:shd w:val="clear" w:color="auto" w:fill="auto"/>
          </w:tcPr>
          <w:p w14:paraId="3EB8CD1F" w14:textId="77777777" w:rsidR="005F620B" w:rsidRPr="00034446" w:rsidRDefault="005F620B" w:rsidP="00511F71">
            <w:pPr>
              <w:pStyle w:val="TAL"/>
            </w:pPr>
            <w:r w:rsidRPr="00034446">
              <w:t>}</w:t>
            </w:r>
          </w:p>
        </w:tc>
        <w:tc>
          <w:tcPr>
            <w:tcW w:w="2267" w:type="dxa"/>
            <w:tcBorders>
              <w:top w:val="single" w:sz="4" w:space="0" w:color="auto"/>
            </w:tcBorders>
            <w:shd w:val="clear" w:color="auto" w:fill="auto"/>
          </w:tcPr>
          <w:p w14:paraId="52A1FD32" w14:textId="77777777" w:rsidR="005F620B" w:rsidRPr="00034446" w:rsidRDefault="005F620B" w:rsidP="00511F71">
            <w:pPr>
              <w:pStyle w:val="TAL"/>
            </w:pPr>
          </w:p>
        </w:tc>
        <w:tc>
          <w:tcPr>
            <w:tcW w:w="1700" w:type="dxa"/>
            <w:tcBorders>
              <w:top w:val="single" w:sz="4" w:space="0" w:color="auto"/>
            </w:tcBorders>
            <w:shd w:val="clear" w:color="auto" w:fill="auto"/>
          </w:tcPr>
          <w:p w14:paraId="2B7B4653" w14:textId="77777777" w:rsidR="005F620B" w:rsidRPr="00034446" w:rsidRDefault="005F620B" w:rsidP="00511F71">
            <w:pPr>
              <w:pStyle w:val="TAL"/>
            </w:pPr>
          </w:p>
        </w:tc>
        <w:tc>
          <w:tcPr>
            <w:tcW w:w="1135" w:type="dxa"/>
            <w:tcBorders>
              <w:top w:val="single" w:sz="4" w:space="0" w:color="auto"/>
            </w:tcBorders>
            <w:shd w:val="clear" w:color="auto" w:fill="auto"/>
          </w:tcPr>
          <w:p w14:paraId="3345ABDB" w14:textId="77777777" w:rsidR="005F620B" w:rsidRPr="00034446" w:rsidRDefault="005F620B" w:rsidP="00511F71">
            <w:pPr>
              <w:pStyle w:val="TAL"/>
            </w:pPr>
          </w:p>
        </w:tc>
      </w:tr>
    </w:tbl>
    <w:p w14:paraId="045B8705" w14:textId="77777777" w:rsidR="006E2B10" w:rsidRPr="00034446" w:rsidRDefault="006E2B10" w:rsidP="006E2B10">
      <w:pPr>
        <w:rPr>
          <w:lang w:eastAsia="zh-CN"/>
        </w:rPr>
      </w:pPr>
    </w:p>
    <w:p w14:paraId="465782B6" w14:textId="77777777" w:rsidR="006E2B10" w:rsidRPr="00034446" w:rsidRDefault="006E2B10" w:rsidP="006E2B10">
      <w:pPr>
        <w:pStyle w:val="TH"/>
        <w:rPr>
          <w:lang w:eastAsia="zh-CN"/>
        </w:rPr>
      </w:pPr>
      <w:r w:rsidRPr="00034446">
        <w:t>Table 13.4.2.1.3.3-</w:t>
      </w:r>
      <w:r w:rsidR="00A01580" w:rsidRPr="00034446">
        <w:t>8</w:t>
      </w:r>
      <w:r w:rsidRPr="00034446">
        <w:t>: MeasObjectUTRA-GENERIC(f8) (Table 13.4.2.1.3.3-</w:t>
      </w:r>
      <w:r w:rsidRPr="00034446">
        <w:rPr>
          <w:lang w:eastAsia="zh-CN"/>
        </w:rPr>
        <w:t>3</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40"/>
        <w:gridCol w:w="1133"/>
      </w:tblGrid>
      <w:tr w:rsidR="006E2B10" w:rsidRPr="00034446" w14:paraId="43F37C4F" w14:textId="77777777">
        <w:trPr>
          <w:cantSplit/>
        </w:trPr>
        <w:tc>
          <w:tcPr>
            <w:tcW w:w="9635" w:type="dxa"/>
            <w:gridSpan w:val="4"/>
          </w:tcPr>
          <w:p w14:paraId="263E6D4A" w14:textId="77777777" w:rsidR="006E2B10" w:rsidRPr="00034446" w:rsidRDefault="006E2B10" w:rsidP="000433E7">
            <w:pPr>
              <w:pStyle w:val="TAL"/>
            </w:pPr>
            <w:r w:rsidRPr="00034446">
              <w:t>Derivation path: 36.508 table 4.6.</w:t>
            </w:r>
            <w:r w:rsidRPr="00034446">
              <w:rPr>
                <w:lang w:eastAsia="zh-CN"/>
              </w:rPr>
              <w:t>6</w:t>
            </w:r>
            <w:r w:rsidRPr="00034446">
              <w:t>-</w:t>
            </w:r>
            <w:r w:rsidRPr="00034446">
              <w:rPr>
                <w:lang w:eastAsia="zh-CN"/>
              </w:rPr>
              <w:t xml:space="preserve">3 </w:t>
            </w:r>
            <w:r w:rsidRPr="00034446">
              <w:t>MeasObjectUTRA-GENERIC(f8)</w:t>
            </w:r>
          </w:p>
        </w:tc>
      </w:tr>
      <w:tr w:rsidR="006E2B10" w:rsidRPr="00034446" w14:paraId="70C05CCD" w14:textId="77777777">
        <w:tc>
          <w:tcPr>
            <w:tcW w:w="4535" w:type="dxa"/>
          </w:tcPr>
          <w:p w14:paraId="6EF4C707" w14:textId="77777777" w:rsidR="006E2B10" w:rsidRPr="00034446" w:rsidRDefault="006E2B10" w:rsidP="000433E7">
            <w:pPr>
              <w:pStyle w:val="TAH"/>
            </w:pPr>
            <w:r w:rsidRPr="00034446">
              <w:t>Information Element</w:t>
            </w:r>
          </w:p>
        </w:tc>
        <w:tc>
          <w:tcPr>
            <w:tcW w:w="2227" w:type="dxa"/>
          </w:tcPr>
          <w:p w14:paraId="3F8439B3" w14:textId="77777777" w:rsidR="006E2B10" w:rsidRPr="00034446" w:rsidRDefault="006E2B10" w:rsidP="000433E7">
            <w:pPr>
              <w:pStyle w:val="TAH"/>
            </w:pPr>
            <w:r w:rsidRPr="00034446">
              <w:t>Value/remark</w:t>
            </w:r>
          </w:p>
        </w:tc>
        <w:tc>
          <w:tcPr>
            <w:tcW w:w="1740" w:type="dxa"/>
          </w:tcPr>
          <w:p w14:paraId="4EA66011" w14:textId="77777777" w:rsidR="006E2B10" w:rsidRPr="00034446" w:rsidRDefault="006E2B10" w:rsidP="000433E7">
            <w:pPr>
              <w:pStyle w:val="TAH"/>
            </w:pPr>
            <w:r w:rsidRPr="00034446">
              <w:t>Comment</w:t>
            </w:r>
          </w:p>
        </w:tc>
        <w:tc>
          <w:tcPr>
            <w:tcW w:w="1133" w:type="dxa"/>
          </w:tcPr>
          <w:p w14:paraId="5FC0566C" w14:textId="77777777" w:rsidR="006E2B10" w:rsidRPr="00034446" w:rsidRDefault="006E2B10" w:rsidP="000433E7">
            <w:pPr>
              <w:pStyle w:val="TAH"/>
            </w:pPr>
            <w:r w:rsidRPr="00034446">
              <w:t>Condition</w:t>
            </w:r>
          </w:p>
        </w:tc>
      </w:tr>
      <w:tr w:rsidR="006E2B10" w:rsidRPr="00034446" w14:paraId="1951808A" w14:textId="77777777">
        <w:tc>
          <w:tcPr>
            <w:tcW w:w="4535" w:type="dxa"/>
          </w:tcPr>
          <w:p w14:paraId="1EB51012" w14:textId="77777777" w:rsidR="006E2B10" w:rsidRPr="00034446" w:rsidRDefault="006E2B10" w:rsidP="000433E7">
            <w:pPr>
              <w:pStyle w:val="TAL"/>
            </w:pPr>
            <w:r w:rsidRPr="00034446">
              <w:t>cellsToAddModList CHOICE {</w:t>
            </w:r>
          </w:p>
        </w:tc>
        <w:tc>
          <w:tcPr>
            <w:tcW w:w="2267" w:type="dxa"/>
          </w:tcPr>
          <w:p w14:paraId="23365616" w14:textId="77777777" w:rsidR="006E2B10" w:rsidRPr="00034446" w:rsidRDefault="006E2B10" w:rsidP="000433E7">
            <w:pPr>
              <w:pStyle w:val="TAL"/>
            </w:pPr>
          </w:p>
        </w:tc>
        <w:tc>
          <w:tcPr>
            <w:tcW w:w="1700" w:type="dxa"/>
          </w:tcPr>
          <w:p w14:paraId="769151C5" w14:textId="77777777" w:rsidR="006E2B10" w:rsidRPr="00034446" w:rsidRDefault="006E2B10" w:rsidP="000433E7">
            <w:pPr>
              <w:pStyle w:val="TAL"/>
            </w:pPr>
          </w:p>
        </w:tc>
        <w:tc>
          <w:tcPr>
            <w:tcW w:w="1133" w:type="dxa"/>
          </w:tcPr>
          <w:p w14:paraId="3FFAF338" w14:textId="77777777" w:rsidR="006E2B10" w:rsidRPr="00034446" w:rsidRDefault="006E2B10" w:rsidP="000433E7">
            <w:pPr>
              <w:pStyle w:val="TAL"/>
            </w:pPr>
          </w:p>
        </w:tc>
      </w:tr>
      <w:tr w:rsidR="006E2B10" w:rsidRPr="00034446" w14:paraId="17D65110" w14:textId="77777777">
        <w:tc>
          <w:tcPr>
            <w:tcW w:w="4535" w:type="dxa"/>
          </w:tcPr>
          <w:p w14:paraId="66BCF5C3" w14:textId="77777777" w:rsidR="006E2B10" w:rsidRPr="00034446" w:rsidRDefault="006E2B10" w:rsidP="000433E7">
            <w:pPr>
              <w:pStyle w:val="TAL"/>
            </w:pPr>
            <w:r w:rsidRPr="00034446">
              <w:t xml:space="preserve">    cellsToAddModListUTRA-FDD ::= SEQUENCE (SIZE (1.. maxCellMeas)) OF SEQUENCE {</w:t>
            </w:r>
          </w:p>
        </w:tc>
        <w:tc>
          <w:tcPr>
            <w:tcW w:w="2267" w:type="dxa"/>
          </w:tcPr>
          <w:p w14:paraId="7A2D2C8D" w14:textId="77777777" w:rsidR="006E2B10" w:rsidRPr="00034446" w:rsidRDefault="006E2B10" w:rsidP="000433E7">
            <w:pPr>
              <w:pStyle w:val="TAL"/>
            </w:pPr>
          </w:p>
        </w:tc>
        <w:tc>
          <w:tcPr>
            <w:tcW w:w="1700" w:type="dxa"/>
          </w:tcPr>
          <w:p w14:paraId="321320F3" w14:textId="77777777" w:rsidR="006E2B10" w:rsidRPr="00034446" w:rsidRDefault="006E2B10" w:rsidP="000433E7">
            <w:pPr>
              <w:pStyle w:val="TAL"/>
            </w:pPr>
          </w:p>
        </w:tc>
        <w:tc>
          <w:tcPr>
            <w:tcW w:w="1133" w:type="dxa"/>
          </w:tcPr>
          <w:p w14:paraId="22E3CA58" w14:textId="77777777" w:rsidR="006E2B10" w:rsidRPr="00034446" w:rsidRDefault="006E2B10" w:rsidP="000433E7">
            <w:pPr>
              <w:pStyle w:val="TAL"/>
            </w:pPr>
            <w:r w:rsidRPr="00034446">
              <w:t>UTRA-FDD</w:t>
            </w:r>
          </w:p>
        </w:tc>
      </w:tr>
      <w:tr w:rsidR="006E2B10" w:rsidRPr="00034446" w14:paraId="45207A0B" w14:textId="77777777">
        <w:tc>
          <w:tcPr>
            <w:tcW w:w="4535" w:type="dxa"/>
          </w:tcPr>
          <w:p w14:paraId="13F0840B" w14:textId="77777777" w:rsidR="006E2B10" w:rsidRPr="00034446" w:rsidRDefault="006E2B10" w:rsidP="000433E7">
            <w:pPr>
              <w:pStyle w:val="TAL"/>
            </w:pPr>
            <w:r w:rsidRPr="00034446">
              <w:t xml:space="preserve">      cellIndex [1]</w:t>
            </w:r>
          </w:p>
        </w:tc>
        <w:tc>
          <w:tcPr>
            <w:tcW w:w="2267" w:type="dxa"/>
          </w:tcPr>
          <w:p w14:paraId="0D065A70" w14:textId="77777777" w:rsidR="006E2B10" w:rsidRPr="00034446" w:rsidRDefault="006E2B10" w:rsidP="000433E7">
            <w:pPr>
              <w:pStyle w:val="TAL"/>
            </w:pPr>
            <w:r w:rsidRPr="00034446">
              <w:rPr>
                <w:lang w:eastAsia="zh-CN"/>
              </w:rPr>
              <w:t>1</w:t>
            </w:r>
          </w:p>
        </w:tc>
        <w:tc>
          <w:tcPr>
            <w:tcW w:w="1700" w:type="dxa"/>
          </w:tcPr>
          <w:p w14:paraId="47C83641" w14:textId="77777777" w:rsidR="006E2B10" w:rsidRPr="00034446" w:rsidRDefault="006E2B10" w:rsidP="000433E7">
            <w:pPr>
              <w:pStyle w:val="TAL"/>
            </w:pPr>
          </w:p>
        </w:tc>
        <w:tc>
          <w:tcPr>
            <w:tcW w:w="1133" w:type="dxa"/>
          </w:tcPr>
          <w:p w14:paraId="66D644F6" w14:textId="77777777" w:rsidR="006E2B10" w:rsidRPr="00034446" w:rsidRDefault="006E2B10" w:rsidP="000433E7">
            <w:pPr>
              <w:pStyle w:val="TAL"/>
            </w:pPr>
          </w:p>
        </w:tc>
      </w:tr>
      <w:tr w:rsidR="006E2B10" w:rsidRPr="00034446" w14:paraId="7D37E08B" w14:textId="77777777">
        <w:tc>
          <w:tcPr>
            <w:tcW w:w="4535" w:type="dxa"/>
          </w:tcPr>
          <w:p w14:paraId="09F6C853" w14:textId="77777777" w:rsidR="006E2B10" w:rsidRPr="00034446" w:rsidRDefault="006E2B10" w:rsidP="000433E7">
            <w:pPr>
              <w:pStyle w:val="TAL"/>
            </w:pPr>
            <w:r w:rsidRPr="00034446">
              <w:t xml:space="preserve">      physCellId [1]</w:t>
            </w:r>
          </w:p>
        </w:tc>
        <w:tc>
          <w:tcPr>
            <w:tcW w:w="2267" w:type="dxa"/>
          </w:tcPr>
          <w:p w14:paraId="5B6FC0D6" w14:textId="77777777" w:rsidR="006E2B10" w:rsidRPr="00034446" w:rsidRDefault="006E2B10" w:rsidP="000433E7">
            <w:pPr>
              <w:pStyle w:val="TAL"/>
            </w:pPr>
            <w:r w:rsidRPr="00034446">
              <w:rPr>
                <w:lang w:eastAsia="zh-CN"/>
              </w:rPr>
              <w:t>physicalCellIdentity – Cell 5</w:t>
            </w:r>
          </w:p>
        </w:tc>
        <w:tc>
          <w:tcPr>
            <w:tcW w:w="1700" w:type="dxa"/>
          </w:tcPr>
          <w:p w14:paraId="6945C3C8" w14:textId="77777777" w:rsidR="006E2B10" w:rsidRPr="00034446" w:rsidRDefault="006E2B10" w:rsidP="000433E7">
            <w:pPr>
              <w:pStyle w:val="TAL"/>
            </w:pPr>
          </w:p>
        </w:tc>
        <w:tc>
          <w:tcPr>
            <w:tcW w:w="1133" w:type="dxa"/>
          </w:tcPr>
          <w:p w14:paraId="3474BB08" w14:textId="77777777" w:rsidR="006E2B10" w:rsidRPr="00034446" w:rsidRDefault="006E2B10" w:rsidP="000433E7">
            <w:pPr>
              <w:pStyle w:val="TAL"/>
            </w:pPr>
          </w:p>
        </w:tc>
      </w:tr>
      <w:tr w:rsidR="006E2B10" w:rsidRPr="00034446" w14:paraId="5C2DB9FE" w14:textId="77777777">
        <w:tc>
          <w:tcPr>
            <w:tcW w:w="4535" w:type="dxa"/>
          </w:tcPr>
          <w:p w14:paraId="63AE2F01" w14:textId="77777777" w:rsidR="006E2B10" w:rsidRPr="00034446" w:rsidRDefault="006E2B10" w:rsidP="000433E7">
            <w:pPr>
              <w:pStyle w:val="TAL"/>
            </w:pPr>
            <w:r w:rsidRPr="00034446">
              <w:t xml:space="preserve">    }</w:t>
            </w:r>
          </w:p>
        </w:tc>
        <w:tc>
          <w:tcPr>
            <w:tcW w:w="2267" w:type="dxa"/>
          </w:tcPr>
          <w:p w14:paraId="2C4E129B" w14:textId="77777777" w:rsidR="006E2B10" w:rsidRPr="00034446" w:rsidRDefault="006E2B10" w:rsidP="000433E7">
            <w:pPr>
              <w:pStyle w:val="TAL"/>
            </w:pPr>
          </w:p>
        </w:tc>
        <w:tc>
          <w:tcPr>
            <w:tcW w:w="1700" w:type="dxa"/>
          </w:tcPr>
          <w:p w14:paraId="4A2C8499" w14:textId="77777777" w:rsidR="006E2B10" w:rsidRPr="00034446" w:rsidRDefault="006E2B10" w:rsidP="000433E7">
            <w:pPr>
              <w:pStyle w:val="TAL"/>
            </w:pPr>
          </w:p>
        </w:tc>
        <w:tc>
          <w:tcPr>
            <w:tcW w:w="1133" w:type="dxa"/>
          </w:tcPr>
          <w:p w14:paraId="28E7B594" w14:textId="77777777" w:rsidR="006E2B10" w:rsidRPr="00034446" w:rsidRDefault="006E2B10" w:rsidP="000433E7">
            <w:pPr>
              <w:pStyle w:val="TAL"/>
            </w:pPr>
          </w:p>
        </w:tc>
      </w:tr>
      <w:tr w:rsidR="006E2B10" w:rsidRPr="00034446" w14:paraId="618589BF" w14:textId="77777777">
        <w:tc>
          <w:tcPr>
            <w:tcW w:w="4535" w:type="dxa"/>
          </w:tcPr>
          <w:p w14:paraId="61452D33" w14:textId="77777777" w:rsidR="006E2B10" w:rsidRPr="00034446" w:rsidRDefault="006E2B10" w:rsidP="000433E7">
            <w:pPr>
              <w:pStyle w:val="TAL"/>
            </w:pPr>
            <w:r w:rsidRPr="00034446">
              <w:t xml:space="preserve">    cellsToAddModListUTRA-TDD ::= SEQUENCE (SIZE (1..maxMeasId)) OF SEQUENCE {</w:t>
            </w:r>
          </w:p>
        </w:tc>
        <w:tc>
          <w:tcPr>
            <w:tcW w:w="2267" w:type="dxa"/>
          </w:tcPr>
          <w:p w14:paraId="35E3D4E5" w14:textId="77777777" w:rsidR="006E2B10" w:rsidRPr="00034446" w:rsidRDefault="006E2B10" w:rsidP="000433E7">
            <w:pPr>
              <w:pStyle w:val="TAL"/>
            </w:pPr>
          </w:p>
        </w:tc>
        <w:tc>
          <w:tcPr>
            <w:tcW w:w="1700" w:type="dxa"/>
          </w:tcPr>
          <w:p w14:paraId="006B2718" w14:textId="77777777" w:rsidR="006E2B10" w:rsidRPr="00034446" w:rsidRDefault="006E2B10" w:rsidP="000433E7">
            <w:pPr>
              <w:pStyle w:val="TAL"/>
            </w:pPr>
          </w:p>
        </w:tc>
        <w:tc>
          <w:tcPr>
            <w:tcW w:w="1133" w:type="dxa"/>
          </w:tcPr>
          <w:p w14:paraId="29C7654A" w14:textId="77777777" w:rsidR="006E2B10" w:rsidRPr="00034446" w:rsidRDefault="006E2B10" w:rsidP="000433E7">
            <w:pPr>
              <w:pStyle w:val="TAL"/>
            </w:pPr>
            <w:r w:rsidRPr="00034446">
              <w:t>UTRA-TDD</w:t>
            </w:r>
          </w:p>
        </w:tc>
      </w:tr>
      <w:tr w:rsidR="006E2B10" w:rsidRPr="00034446" w14:paraId="658EC21F" w14:textId="77777777">
        <w:tc>
          <w:tcPr>
            <w:tcW w:w="4535" w:type="dxa"/>
            <w:shd w:val="clear" w:color="auto" w:fill="auto"/>
          </w:tcPr>
          <w:p w14:paraId="5B023CC3" w14:textId="77777777" w:rsidR="006E2B10" w:rsidRPr="00034446" w:rsidRDefault="006E2B10" w:rsidP="000433E7">
            <w:pPr>
              <w:pStyle w:val="TAL"/>
            </w:pPr>
            <w:r w:rsidRPr="00034446">
              <w:t xml:space="preserve">      cellIndex [1]</w:t>
            </w:r>
          </w:p>
        </w:tc>
        <w:tc>
          <w:tcPr>
            <w:tcW w:w="2267" w:type="dxa"/>
            <w:shd w:val="clear" w:color="auto" w:fill="auto"/>
          </w:tcPr>
          <w:p w14:paraId="7FE1FB39" w14:textId="77777777" w:rsidR="006E2B10" w:rsidRPr="00034446" w:rsidRDefault="006E2B10" w:rsidP="000433E7">
            <w:pPr>
              <w:pStyle w:val="TAL"/>
            </w:pPr>
            <w:r w:rsidRPr="00034446">
              <w:rPr>
                <w:lang w:eastAsia="zh-CN"/>
              </w:rPr>
              <w:t>1</w:t>
            </w:r>
          </w:p>
        </w:tc>
        <w:tc>
          <w:tcPr>
            <w:tcW w:w="1700" w:type="dxa"/>
            <w:shd w:val="clear" w:color="auto" w:fill="auto"/>
          </w:tcPr>
          <w:p w14:paraId="1B6FB99D" w14:textId="77777777" w:rsidR="006E2B10" w:rsidRPr="00034446" w:rsidRDefault="006E2B10" w:rsidP="000433E7">
            <w:pPr>
              <w:pStyle w:val="TAL"/>
            </w:pPr>
          </w:p>
        </w:tc>
        <w:tc>
          <w:tcPr>
            <w:tcW w:w="1133" w:type="dxa"/>
            <w:shd w:val="clear" w:color="auto" w:fill="auto"/>
          </w:tcPr>
          <w:p w14:paraId="283071E9" w14:textId="77777777" w:rsidR="006E2B10" w:rsidRPr="00034446" w:rsidRDefault="006E2B10" w:rsidP="000433E7">
            <w:pPr>
              <w:pStyle w:val="TAL"/>
            </w:pPr>
          </w:p>
        </w:tc>
      </w:tr>
      <w:tr w:rsidR="006E2B10" w:rsidRPr="00034446" w14:paraId="28D240DB" w14:textId="77777777">
        <w:tc>
          <w:tcPr>
            <w:tcW w:w="4535" w:type="dxa"/>
            <w:shd w:val="clear" w:color="auto" w:fill="auto"/>
          </w:tcPr>
          <w:p w14:paraId="30BA0E3B" w14:textId="77777777" w:rsidR="006E2B10" w:rsidRPr="00034446" w:rsidRDefault="006E2B10" w:rsidP="000433E7">
            <w:pPr>
              <w:pStyle w:val="TAL"/>
            </w:pPr>
            <w:r w:rsidRPr="00034446">
              <w:t xml:space="preserve">      physCellId [1]</w:t>
            </w:r>
          </w:p>
        </w:tc>
        <w:tc>
          <w:tcPr>
            <w:tcW w:w="2267" w:type="dxa"/>
            <w:shd w:val="clear" w:color="auto" w:fill="auto"/>
          </w:tcPr>
          <w:p w14:paraId="6CC0C7A5" w14:textId="77777777" w:rsidR="006E2B10" w:rsidRPr="00034446" w:rsidRDefault="006E2B10" w:rsidP="000433E7">
            <w:pPr>
              <w:pStyle w:val="TAL"/>
            </w:pPr>
            <w:r w:rsidRPr="00034446">
              <w:rPr>
                <w:lang w:eastAsia="zh-CN"/>
              </w:rPr>
              <w:t>physicalCellIdentity – Cell 5</w:t>
            </w:r>
          </w:p>
        </w:tc>
        <w:tc>
          <w:tcPr>
            <w:tcW w:w="1700" w:type="dxa"/>
            <w:shd w:val="clear" w:color="auto" w:fill="auto"/>
          </w:tcPr>
          <w:p w14:paraId="3AB7F975" w14:textId="77777777" w:rsidR="006E2B10" w:rsidRPr="00034446" w:rsidRDefault="006E2B10" w:rsidP="000433E7">
            <w:pPr>
              <w:pStyle w:val="TAL"/>
            </w:pPr>
          </w:p>
        </w:tc>
        <w:tc>
          <w:tcPr>
            <w:tcW w:w="1133" w:type="dxa"/>
            <w:shd w:val="clear" w:color="auto" w:fill="auto"/>
          </w:tcPr>
          <w:p w14:paraId="3EE9C25D" w14:textId="77777777" w:rsidR="006E2B10" w:rsidRPr="00034446" w:rsidRDefault="006E2B10" w:rsidP="000433E7">
            <w:pPr>
              <w:pStyle w:val="TAL"/>
            </w:pPr>
          </w:p>
        </w:tc>
      </w:tr>
      <w:tr w:rsidR="006E2B10" w:rsidRPr="00034446" w14:paraId="31A66498" w14:textId="77777777">
        <w:tc>
          <w:tcPr>
            <w:tcW w:w="4535" w:type="dxa"/>
            <w:shd w:val="clear" w:color="auto" w:fill="auto"/>
          </w:tcPr>
          <w:p w14:paraId="250EC795" w14:textId="77777777" w:rsidR="006E2B10" w:rsidRPr="00034446" w:rsidRDefault="006E2B10" w:rsidP="000433E7">
            <w:pPr>
              <w:pStyle w:val="TAL"/>
            </w:pPr>
            <w:r w:rsidRPr="00034446">
              <w:t xml:space="preserve">    }</w:t>
            </w:r>
          </w:p>
        </w:tc>
        <w:tc>
          <w:tcPr>
            <w:tcW w:w="2267" w:type="dxa"/>
            <w:shd w:val="clear" w:color="auto" w:fill="auto"/>
          </w:tcPr>
          <w:p w14:paraId="430B778B" w14:textId="77777777" w:rsidR="006E2B10" w:rsidRPr="00034446" w:rsidRDefault="006E2B10" w:rsidP="000433E7">
            <w:pPr>
              <w:pStyle w:val="TAL"/>
            </w:pPr>
          </w:p>
        </w:tc>
        <w:tc>
          <w:tcPr>
            <w:tcW w:w="1700" w:type="dxa"/>
            <w:shd w:val="clear" w:color="auto" w:fill="auto"/>
          </w:tcPr>
          <w:p w14:paraId="29F5F639" w14:textId="77777777" w:rsidR="006E2B10" w:rsidRPr="00034446" w:rsidRDefault="006E2B10" w:rsidP="000433E7">
            <w:pPr>
              <w:pStyle w:val="TAL"/>
            </w:pPr>
          </w:p>
        </w:tc>
        <w:tc>
          <w:tcPr>
            <w:tcW w:w="1133" w:type="dxa"/>
            <w:shd w:val="clear" w:color="auto" w:fill="auto"/>
          </w:tcPr>
          <w:p w14:paraId="5BF3C3AB" w14:textId="77777777" w:rsidR="006E2B10" w:rsidRPr="00034446" w:rsidRDefault="006E2B10" w:rsidP="000433E7">
            <w:pPr>
              <w:pStyle w:val="TAL"/>
            </w:pPr>
          </w:p>
        </w:tc>
      </w:tr>
      <w:tr w:rsidR="006E2B10" w:rsidRPr="00034446" w14:paraId="0DA60A3D" w14:textId="77777777">
        <w:tc>
          <w:tcPr>
            <w:tcW w:w="4535" w:type="dxa"/>
            <w:shd w:val="clear" w:color="auto" w:fill="auto"/>
          </w:tcPr>
          <w:p w14:paraId="576DDD28" w14:textId="77777777" w:rsidR="006E2B10" w:rsidRPr="00034446" w:rsidRDefault="006E2B10" w:rsidP="000433E7">
            <w:pPr>
              <w:pStyle w:val="TAL"/>
            </w:pPr>
            <w:r w:rsidRPr="00034446">
              <w:t xml:space="preserve">  }</w:t>
            </w:r>
          </w:p>
        </w:tc>
        <w:tc>
          <w:tcPr>
            <w:tcW w:w="2267" w:type="dxa"/>
            <w:shd w:val="clear" w:color="auto" w:fill="auto"/>
          </w:tcPr>
          <w:p w14:paraId="2CCA1B61" w14:textId="77777777" w:rsidR="006E2B10" w:rsidRPr="00034446" w:rsidRDefault="006E2B10" w:rsidP="000433E7">
            <w:pPr>
              <w:pStyle w:val="TAL"/>
            </w:pPr>
          </w:p>
        </w:tc>
        <w:tc>
          <w:tcPr>
            <w:tcW w:w="1700" w:type="dxa"/>
            <w:shd w:val="clear" w:color="auto" w:fill="auto"/>
          </w:tcPr>
          <w:p w14:paraId="60891587" w14:textId="77777777" w:rsidR="006E2B10" w:rsidRPr="00034446" w:rsidRDefault="006E2B10" w:rsidP="000433E7">
            <w:pPr>
              <w:pStyle w:val="TAL"/>
            </w:pPr>
          </w:p>
        </w:tc>
        <w:tc>
          <w:tcPr>
            <w:tcW w:w="1133" w:type="dxa"/>
            <w:shd w:val="clear" w:color="auto" w:fill="auto"/>
          </w:tcPr>
          <w:p w14:paraId="060BCC37" w14:textId="77777777" w:rsidR="006E2B10" w:rsidRPr="00034446" w:rsidRDefault="006E2B10" w:rsidP="000433E7">
            <w:pPr>
              <w:pStyle w:val="TAL"/>
            </w:pPr>
          </w:p>
        </w:tc>
      </w:tr>
    </w:tbl>
    <w:p w14:paraId="35E378BD" w14:textId="77777777" w:rsidR="006E2B10" w:rsidRPr="00034446" w:rsidRDefault="006E2B10" w:rsidP="006E2B10">
      <w:pPr>
        <w:rPr>
          <w:lang w:eastAsia="zh-CN"/>
        </w:rPr>
      </w:pPr>
    </w:p>
    <w:p w14:paraId="729BB570" w14:textId="77777777" w:rsidR="006E2B10" w:rsidRPr="00034446" w:rsidRDefault="006E2B10" w:rsidP="006E2B10">
      <w:pPr>
        <w:pStyle w:val="TH"/>
      </w:pPr>
      <w:r w:rsidRPr="00034446">
        <w:t>Table 13.4.2.1.3.3-</w:t>
      </w:r>
      <w:r w:rsidR="00A01580" w:rsidRPr="00034446">
        <w:rPr>
          <w:lang w:eastAsia="zh-CN"/>
        </w:rPr>
        <w:t>9</w:t>
      </w:r>
      <w:r w:rsidRPr="00034446">
        <w:t>: UTRAN MOBILITY INFORMATION</w:t>
      </w:r>
      <w:r w:rsidRPr="00034446">
        <w:rPr>
          <w:i/>
        </w:rPr>
        <w:t xml:space="preserve"> </w:t>
      </w:r>
      <w:r w:rsidRPr="00034446">
        <w:t>(step 8C, Table 13.4</w:t>
      </w:r>
      <w:r w:rsidRPr="00034446">
        <w:rPr>
          <w:lang w:eastAsia="zh-CN"/>
        </w:rPr>
        <w:t>.2</w:t>
      </w:r>
      <w:r w:rsidRPr="00034446">
        <w:t>.1.3.2-2)</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788"/>
        <w:gridCol w:w="4863"/>
      </w:tblGrid>
      <w:tr w:rsidR="006E2B10" w:rsidRPr="00034446" w14:paraId="586B316D" w14:textId="77777777">
        <w:trPr>
          <w:tblHeader/>
          <w:jc w:val="center"/>
        </w:trPr>
        <w:tc>
          <w:tcPr>
            <w:tcW w:w="9651" w:type="dxa"/>
            <w:gridSpan w:val="2"/>
            <w:tcBorders>
              <w:top w:val="single" w:sz="6" w:space="0" w:color="auto"/>
              <w:left w:val="single" w:sz="6" w:space="0" w:color="auto"/>
              <w:bottom w:val="single" w:sz="6" w:space="0" w:color="auto"/>
              <w:right w:val="single" w:sz="6" w:space="0" w:color="auto"/>
            </w:tcBorders>
          </w:tcPr>
          <w:p w14:paraId="5A8C6E2A" w14:textId="77777777" w:rsidR="006E2B10" w:rsidRPr="00034446" w:rsidRDefault="006E2B10" w:rsidP="000433E7">
            <w:pPr>
              <w:pStyle w:val="TAH"/>
              <w:keepNext w:val="0"/>
              <w:keepLines w:val="0"/>
              <w:jc w:val="left"/>
              <w:rPr>
                <w:b w:val="0"/>
                <w:bCs/>
              </w:rPr>
            </w:pPr>
            <w:r w:rsidRPr="00034446">
              <w:rPr>
                <w:b w:val="0"/>
                <w:bCs/>
              </w:rPr>
              <w:t>Derivation Path: 34.108 clause 9.1.1 (UTRAN MOBILITY INFORMATION message)</w:t>
            </w:r>
          </w:p>
        </w:tc>
      </w:tr>
      <w:tr w:rsidR="006E2B10" w:rsidRPr="00034446" w14:paraId="15E0A784" w14:textId="77777777">
        <w:trPr>
          <w:tblHeader/>
          <w:jc w:val="center"/>
        </w:trPr>
        <w:tc>
          <w:tcPr>
            <w:tcW w:w="4788" w:type="dxa"/>
            <w:tcBorders>
              <w:top w:val="single" w:sz="6" w:space="0" w:color="auto"/>
              <w:left w:val="single" w:sz="6" w:space="0" w:color="auto"/>
              <w:bottom w:val="single" w:sz="6" w:space="0" w:color="auto"/>
              <w:right w:val="single" w:sz="6" w:space="0" w:color="auto"/>
            </w:tcBorders>
          </w:tcPr>
          <w:p w14:paraId="2353F938" w14:textId="77777777" w:rsidR="006E2B10" w:rsidRPr="00034446" w:rsidRDefault="006E2B10" w:rsidP="000433E7">
            <w:pPr>
              <w:pStyle w:val="TAH"/>
              <w:keepNext w:val="0"/>
              <w:keepLines w:val="0"/>
            </w:pPr>
            <w:r w:rsidRPr="00034446">
              <w:t>Information Element</w:t>
            </w:r>
          </w:p>
        </w:tc>
        <w:tc>
          <w:tcPr>
            <w:tcW w:w="4863" w:type="dxa"/>
            <w:tcBorders>
              <w:top w:val="single" w:sz="6" w:space="0" w:color="auto"/>
              <w:left w:val="single" w:sz="6" w:space="0" w:color="auto"/>
              <w:bottom w:val="single" w:sz="6" w:space="0" w:color="auto"/>
              <w:right w:val="single" w:sz="6" w:space="0" w:color="auto"/>
            </w:tcBorders>
          </w:tcPr>
          <w:p w14:paraId="678C8BEB" w14:textId="77777777" w:rsidR="006E2B10" w:rsidRPr="00034446" w:rsidRDefault="006E2B10" w:rsidP="000433E7">
            <w:pPr>
              <w:pStyle w:val="TAH"/>
              <w:keepNext w:val="0"/>
              <w:keepLines w:val="0"/>
            </w:pPr>
            <w:r w:rsidRPr="00034446">
              <w:t>Value/remark</w:t>
            </w:r>
          </w:p>
        </w:tc>
      </w:tr>
      <w:tr w:rsidR="006E2B10" w:rsidRPr="00034446" w14:paraId="1A71ABB8" w14:textId="77777777">
        <w:trPr>
          <w:jc w:val="center"/>
        </w:trPr>
        <w:tc>
          <w:tcPr>
            <w:tcW w:w="4788" w:type="dxa"/>
          </w:tcPr>
          <w:p w14:paraId="66873111" w14:textId="77777777" w:rsidR="006E2B10" w:rsidRPr="00034446" w:rsidRDefault="006E2B10" w:rsidP="000433E7">
            <w:pPr>
              <w:pStyle w:val="TAL"/>
              <w:keepNext w:val="0"/>
              <w:keepLines w:val="0"/>
            </w:pPr>
            <w:r w:rsidRPr="00034446">
              <w:t>CN information info</w:t>
            </w:r>
          </w:p>
        </w:tc>
        <w:tc>
          <w:tcPr>
            <w:tcW w:w="4863" w:type="dxa"/>
          </w:tcPr>
          <w:p w14:paraId="6B724944" w14:textId="77777777" w:rsidR="006E2B10" w:rsidRPr="00034446" w:rsidRDefault="006E2B10" w:rsidP="000433E7">
            <w:pPr>
              <w:pStyle w:val="TAL"/>
              <w:keepNext w:val="0"/>
              <w:keepLines w:val="0"/>
            </w:pPr>
          </w:p>
        </w:tc>
      </w:tr>
      <w:tr w:rsidR="006E2B10" w:rsidRPr="00034446" w14:paraId="2C76D773" w14:textId="77777777">
        <w:trPr>
          <w:jc w:val="center"/>
        </w:trPr>
        <w:tc>
          <w:tcPr>
            <w:tcW w:w="4788" w:type="dxa"/>
          </w:tcPr>
          <w:p w14:paraId="15D5689F" w14:textId="77777777" w:rsidR="006E2B10" w:rsidRPr="00034446" w:rsidRDefault="006E2B10" w:rsidP="000433E7">
            <w:pPr>
              <w:pStyle w:val="TAL"/>
              <w:keepNext w:val="0"/>
              <w:keepLines w:val="0"/>
            </w:pPr>
            <w:r w:rsidRPr="00034446">
              <w:t xml:space="preserve">  - PLMN identity</w:t>
            </w:r>
          </w:p>
        </w:tc>
        <w:tc>
          <w:tcPr>
            <w:tcW w:w="4863" w:type="dxa"/>
          </w:tcPr>
          <w:p w14:paraId="371B46C5" w14:textId="77777777" w:rsidR="006E2B10" w:rsidRPr="00034446" w:rsidRDefault="006E2B10" w:rsidP="000433E7">
            <w:pPr>
              <w:pStyle w:val="TAL"/>
              <w:keepNext w:val="0"/>
              <w:keepLines w:val="0"/>
            </w:pPr>
          </w:p>
        </w:tc>
      </w:tr>
      <w:tr w:rsidR="006E2B10" w:rsidRPr="00034446" w14:paraId="6BA279CD" w14:textId="77777777">
        <w:trPr>
          <w:jc w:val="center"/>
        </w:trPr>
        <w:tc>
          <w:tcPr>
            <w:tcW w:w="4788" w:type="dxa"/>
          </w:tcPr>
          <w:p w14:paraId="66340F1F" w14:textId="77777777" w:rsidR="006E2B10" w:rsidRPr="00034446" w:rsidRDefault="006E2B10" w:rsidP="000433E7">
            <w:pPr>
              <w:pStyle w:val="TAL"/>
              <w:keepNext w:val="0"/>
              <w:keepLines w:val="0"/>
            </w:pPr>
            <w:r w:rsidRPr="00034446">
              <w:t xml:space="preserve">    - MCC</w:t>
            </w:r>
          </w:p>
        </w:tc>
        <w:tc>
          <w:tcPr>
            <w:tcW w:w="4863" w:type="dxa"/>
          </w:tcPr>
          <w:p w14:paraId="763508E0" w14:textId="77777777" w:rsidR="006E2B10" w:rsidRPr="00034446" w:rsidRDefault="006E2B10" w:rsidP="000433E7">
            <w:pPr>
              <w:pStyle w:val="TAL"/>
              <w:keepNext w:val="0"/>
              <w:keepLines w:val="0"/>
            </w:pPr>
            <w:r w:rsidRPr="00034446">
              <w:t>001</w:t>
            </w:r>
          </w:p>
        </w:tc>
      </w:tr>
      <w:tr w:rsidR="006E2B10" w:rsidRPr="00034446" w14:paraId="6AC5DFC0" w14:textId="77777777">
        <w:trPr>
          <w:jc w:val="center"/>
        </w:trPr>
        <w:tc>
          <w:tcPr>
            <w:tcW w:w="4788" w:type="dxa"/>
          </w:tcPr>
          <w:p w14:paraId="53279433" w14:textId="77777777" w:rsidR="006E2B10" w:rsidRPr="00034446" w:rsidRDefault="006E2B10" w:rsidP="000433E7">
            <w:pPr>
              <w:pStyle w:val="TAL"/>
              <w:keepNext w:val="0"/>
              <w:keepLines w:val="0"/>
            </w:pPr>
            <w:r w:rsidRPr="00034446">
              <w:t xml:space="preserve">    - MNC</w:t>
            </w:r>
          </w:p>
        </w:tc>
        <w:tc>
          <w:tcPr>
            <w:tcW w:w="4863" w:type="dxa"/>
          </w:tcPr>
          <w:p w14:paraId="306D4391" w14:textId="77777777" w:rsidR="006E2B10" w:rsidRPr="00034446" w:rsidRDefault="006E2B10" w:rsidP="000433E7">
            <w:pPr>
              <w:pStyle w:val="TAL"/>
              <w:keepNext w:val="0"/>
              <w:keepLines w:val="0"/>
            </w:pPr>
            <w:r w:rsidRPr="00034446">
              <w:t>01</w:t>
            </w:r>
          </w:p>
        </w:tc>
      </w:tr>
      <w:tr w:rsidR="006E2B10" w:rsidRPr="00034446" w14:paraId="540BA537" w14:textId="77777777">
        <w:trPr>
          <w:jc w:val="center"/>
        </w:trPr>
        <w:tc>
          <w:tcPr>
            <w:tcW w:w="4788" w:type="dxa"/>
          </w:tcPr>
          <w:p w14:paraId="4425ACEE" w14:textId="77777777" w:rsidR="006E2B10" w:rsidRPr="00034446" w:rsidRDefault="006E2B10" w:rsidP="000433E7">
            <w:pPr>
              <w:pStyle w:val="TAL"/>
              <w:keepNext w:val="0"/>
              <w:keepLines w:val="0"/>
            </w:pPr>
            <w:r w:rsidRPr="00034446">
              <w:t xml:space="preserve">  - CN common GSM-MAP NAS system information</w:t>
            </w:r>
          </w:p>
        </w:tc>
        <w:tc>
          <w:tcPr>
            <w:tcW w:w="4863" w:type="dxa"/>
          </w:tcPr>
          <w:p w14:paraId="7467FAC1" w14:textId="77777777" w:rsidR="006E2B10" w:rsidRPr="00034446" w:rsidRDefault="006E2B10" w:rsidP="000433E7">
            <w:pPr>
              <w:pStyle w:val="TAL"/>
              <w:keepNext w:val="0"/>
              <w:keepLines w:val="0"/>
            </w:pPr>
            <w:r w:rsidRPr="00034446">
              <w:t>00 01H</w:t>
            </w:r>
          </w:p>
        </w:tc>
      </w:tr>
      <w:tr w:rsidR="006E2B10" w:rsidRPr="00034446" w14:paraId="7EFD4740" w14:textId="77777777">
        <w:trPr>
          <w:jc w:val="center"/>
        </w:trPr>
        <w:tc>
          <w:tcPr>
            <w:tcW w:w="4788" w:type="dxa"/>
          </w:tcPr>
          <w:p w14:paraId="5DCE066C" w14:textId="77777777" w:rsidR="006E2B10" w:rsidRPr="00034446" w:rsidRDefault="006E2B10" w:rsidP="000433E7">
            <w:pPr>
              <w:pStyle w:val="TAL"/>
              <w:keepNext w:val="0"/>
              <w:keepLines w:val="0"/>
            </w:pPr>
            <w:r w:rsidRPr="00034446">
              <w:t xml:space="preserve">  - CN domain information list full</w:t>
            </w:r>
          </w:p>
        </w:tc>
        <w:tc>
          <w:tcPr>
            <w:tcW w:w="4863" w:type="dxa"/>
          </w:tcPr>
          <w:p w14:paraId="43D93619" w14:textId="77777777" w:rsidR="006E2B10" w:rsidRPr="00034446" w:rsidRDefault="006E2B10" w:rsidP="000433E7">
            <w:pPr>
              <w:pStyle w:val="TAL"/>
              <w:keepNext w:val="0"/>
              <w:keepLines w:val="0"/>
            </w:pPr>
          </w:p>
        </w:tc>
      </w:tr>
      <w:tr w:rsidR="006E2B10" w:rsidRPr="00034446" w14:paraId="4787FA6A" w14:textId="77777777">
        <w:trPr>
          <w:jc w:val="center"/>
        </w:trPr>
        <w:tc>
          <w:tcPr>
            <w:tcW w:w="4788" w:type="dxa"/>
          </w:tcPr>
          <w:p w14:paraId="55A37136" w14:textId="77777777" w:rsidR="006E2B10" w:rsidRPr="00034446" w:rsidRDefault="006E2B10" w:rsidP="000433E7">
            <w:pPr>
              <w:pStyle w:val="TAL"/>
              <w:keepNext w:val="0"/>
              <w:keepLines w:val="0"/>
            </w:pPr>
            <w:r w:rsidRPr="00034446">
              <w:t xml:space="preserve">    - CN domain identity</w:t>
            </w:r>
          </w:p>
        </w:tc>
        <w:tc>
          <w:tcPr>
            <w:tcW w:w="4863" w:type="dxa"/>
          </w:tcPr>
          <w:p w14:paraId="7A3B1455" w14:textId="77777777" w:rsidR="006E2B10" w:rsidRPr="00034446" w:rsidRDefault="006E2B10" w:rsidP="000433E7">
            <w:pPr>
              <w:pStyle w:val="TAL"/>
              <w:keepNext w:val="0"/>
              <w:keepLines w:val="0"/>
            </w:pPr>
            <w:r w:rsidRPr="00034446">
              <w:t>PS</w:t>
            </w:r>
          </w:p>
        </w:tc>
      </w:tr>
      <w:tr w:rsidR="006E2B10" w:rsidRPr="00034446" w14:paraId="14019AC0" w14:textId="77777777">
        <w:trPr>
          <w:jc w:val="center"/>
        </w:trPr>
        <w:tc>
          <w:tcPr>
            <w:tcW w:w="4788" w:type="dxa"/>
          </w:tcPr>
          <w:p w14:paraId="469E7FF6" w14:textId="77777777" w:rsidR="006E2B10" w:rsidRPr="00034446" w:rsidRDefault="006E2B10" w:rsidP="000433E7">
            <w:pPr>
              <w:pStyle w:val="TAL"/>
              <w:keepNext w:val="0"/>
              <w:keepLines w:val="0"/>
            </w:pPr>
            <w:r w:rsidRPr="00034446">
              <w:t xml:space="preserve">    - CN domain specific NAS system information</w:t>
            </w:r>
          </w:p>
        </w:tc>
        <w:tc>
          <w:tcPr>
            <w:tcW w:w="4863" w:type="dxa"/>
          </w:tcPr>
          <w:p w14:paraId="499FD6D6" w14:textId="77777777" w:rsidR="006E2B10" w:rsidRPr="00034446" w:rsidRDefault="006E2B10" w:rsidP="000433E7">
            <w:pPr>
              <w:pStyle w:val="TAL"/>
              <w:keepNext w:val="0"/>
              <w:keepLines w:val="0"/>
            </w:pPr>
            <w:r w:rsidRPr="00034446">
              <w:t>01 00H</w:t>
            </w:r>
          </w:p>
        </w:tc>
      </w:tr>
      <w:tr w:rsidR="006E2B10" w:rsidRPr="00034446" w14:paraId="3B7AEB5D" w14:textId="77777777">
        <w:trPr>
          <w:jc w:val="center"/>
        </w:trPr>
        <w:tc>
          <w:tcPr>
            <w:tcW w:w="4788" w:type="dxa"/>
          </w:tcPr>
          <w:p w14:paraId="1C9A6469" w14:textId="77777777" w:rsidR="006E2B10" w:rsidRPr="00034446" w:rsidRDefault="006E2B10" w:rsidP="000433E7">
            <w:pPr>
              <w:pStyle w:val="TAL"/>
              <w:keepNext w:val="0"/>
              <w:keepLines w:val="0"/>
            </w:pPr>
            <w:r w:rsidRPr="00034446">
              <w:t xml:space="preserve">    - DRX cycle length coefficient</w:t>
            </w:r>
          </w:p>
        </w:tc>
        <w:tc>
          <w:tcPr>
            <w:tcW w:w="4863" w:type="dxa"/>
          </w:tcPr>
          <w:p w14:paraId="6A0ACD82" w14:textId="77777777" w:rsidR="006E2B10" w:rsidRPr="00034446" w:rsidRDefault="006E2B10" w:rsidP="000433E7">
            <w:pPr>
              <w:pStyle w:val="TAL"/>
              <w:keepNext w:val="0"/>
              <w:keepLines w:val="0"/>
            </w:pPr>
            <w:r w:rsidRPr="00034446">
              <w:t>7</w:t>
            </w:r>
          </w:p>
        </w:tc>
      </w:tr>
      <w:tr w:rsidR="006E2B10" w:rsidRPr="00034446" w14:paraId="1E220937" w14:textId="77777777">
        <w:trPr>
          <w:jc w:val="center"/>
        </w:trPr>
        <w:tc>
          <w:tcPr>
            <w:tcW w:w="4788" w:type="dxa"/>
          </w:tcPr>
          <w:p w14:paraId="75A42147" w14:textId="77777777" w:rsidR="006E2B10" w:rsidRPr="00034446" w:rsidRDefault="006E2B10" w:rsidP="000433E7">
            <w:pPr>
              <w:pStyle w:val="TAL"/>
              <w:keepNext w:val="0"/>
              <w:keepLines w:val="0"/>
            </w:pPr>
            <w:r w:rsidRPr="00034446">
              <w:t xml:space="preserve">    - CN domain identity</w:t>
            </w:r>
          </w:p>
        </w:tc>
        <w:tc>
          <w:tcPr>
            <w:tcW w:w="4863" w:type="dxa"/>
          </w:tcPr>
          <w:p w14:paraId="349DA079" w14:textId="77777777" w:rsidR="006E2B10" w:rsidRPr="00034446" w:rsidRDefault="006E2B10" w:rsidP="000433E7">
            <w:pPr>
              <w:pStyle w:val="TAL"/>
              <w:keepNext w:val="0"/>
              <w:keepLines w:val="0"/>
            </w:pPr>
            <w:r w:rsidRPr="00034446">
              <w:t>CS</w:t>
            </w:r>
          </w:p>
        </w:tc>
      </w:tr>
      <w:tr w:rsidR="006E2B10" w:rsidRPr="00034446" w14:paraId="59C5744C" w14:textId="77777777">
        <w:trPr>
          <w:jc w:val="center"/>
        </w:trPr>
        <w:tc>
          <w:tcPr>
            <w:tcW w:w="4788" w:type="dxa"/>
            <w:tcBorders>
              <w:bottom w:val="nil"/>
            </w:tcBorders>
          </w:tcPr>
          <w:p w14:paraId="1AC852DB" w14:textId="77777777" w:rsidR="006E2B10" w:rsidRPr="00034446" w:rsidRDefault="006E2B10" w:rsidP="000433E7">
            <w:pPr>
              <w:pStyle w:val="TAL"/>
              <w:keepNext w:val="0"/>
              <w:keepLines w:val="0"/>
            </w:pPr>
            <w:r w:rsidRPr="00034446">
              <w:t xml:space="preserve">    - CN domain specific NAS system information</w:t>
            </w:r>
          </w:p>
        </w:tc>
        <w:tc>
          <w:tcPr>
            <w:tcW w:w="4863" w:type="dxa"/>
            <w:tcBorders>
              <w:bottom w:val="nil"/>
            </w:tcBorders>
          </w:tcPr>
          <w:p w14:paraId="121F672A" w14:textId="77777777" w:rsidR="006E2B10" w:rsidRPr="00034446" w:rsidRDefault="006E2B10" w:rsidP="000433E7">
            <w:pPr>
              <w:pStyle w:val="TAL"/>
              <w:keepNext w:val="0"/>
              <w:keepLines w:val="0"/>
            </w:pPr>
            <w:r w:rsidRPr="00034446">
              <w:t>1E 01H</w:t>
            </w:r>
          </w:p>
        </w:tc>
      </w:tr>
      <w:tr w:rsidR="006E2B10" w:rsidRPr="00034446" w14:paraId="189F58DD" w14:textId="77777777">
        <w:tblPrEx>
          <w:tblBorders>
            <w:top w:val="none" w:sz="0" w:space="0" w:color="auto"/>
            <w:left w:val="none" w:sz="0" w:space="0" w:color="auto"/>
            <w:bottom w:val="none" w:sz="0" w:space="0" w:color="auto"/>
            <w:right w:val="none" w:sz="0" w:space="0" w:color="auto"/>
            <w:insideV w:val="none" w:sz="0" w:space="0" w:color="auto"/>
          </w:tblBorders>
        </w:tblPrEx>
        <w:trPr>
          <w:cantSplit/>
          <w:jc w:val="center"/>
        </w:trPr>
        <w:tc>
          <w:tcPr>
            <w:tcW w:w="4788" w:type="dxa"/>
            <w:tcBorders>
              <w:left w:val="single" w:sz="6" w:space="0" w:color="auto"/>
              <w:bottom w:val="single" w:sz="4" w:space="0" w:color="auto"/>
              <w:right w:val="single" w:sz="6" w:space="0" w:color="auto"/>
            </w:tcBorders>
          </w:tcPr>
          <w:p w14:paraId="070B70BD" w14:textId="77777777" w:rsidR="006E2B10" w:rsidRPr="00034446" w:rsidRDefault="006E2B10" w:rsidP="000433E7">
            <w:pPr>
              <w:pStyle w:val="TAL"/>
              <w:keepNext w:val="0"/>
              <w:keepLines w:val="0"/>
            </w:pPr>
            <w:r w:rsidRPr="00034446">
              <w:t xml:space="preserve">    - DRX cycle length coefficient</w:t>
            </w:r>
          </w:p>
        </w:tc>
        <w:tc>
          <w:tcPr>
            <w:tcW w:w="4863" w:type="dxa"/>
            <w:tcBorders>
              <w:left w:val="single" w:sz="6" w:space="0" w:color="auto"/>
              <w:bottom w:val="single" w:sz="4" w:space="0" w:color="auto"/>
              <w:right w:val="single" w:sz="6" w:space="0" w:color="auto"/>
            </w:tcBorders>
          </w:tcPr>
          <w:p w14:paraId="5CF0B011" w14:textId="77777777" w:rsidR="006E2B10" w:rsidRPr="00034446" w:rsidRDefault="006E2B10" w:rsidP="000433E7">
            <w:pPr>
              <w:pStyle w:val="TAL"/>
              <w:keepNext w:val="0"/>
              <w:keepLines w:val="0"/>
            </w:pPr>
            <w:r w:rsidRPr="00034446">
              <w:t>7</w:t>
            </w:r>
          </w:p>
        </w:tc>
      </w:tr>
    </w:tbl>
    <w:p w14:paraId="3420E436" w14:textId="77777777" w:rsidR="00B8451C" w:rsidRPr="00034446" w:rsidRDefault="00B8451C" w:rsidP="008F5DCF">
      <w:pPr>
        <w:rPr>
          <w:lang w:eastAsia="zh-CN"/>
        </w:rPr>
      </w:pPr>
    </w:p>
    <w:p w14:paraId="6CDFC1DB" w14:textId="77777777" w:rsidR="00C31E7F" w:rsidRPr="00034446" w:rsidRDefault="00C31E7F" w:rsidP="00C31E7F">
      <w:pPr>
        <w:pStyle w:val="Heading4"/>
        <w:rPr>
          <w:lang w:eastAsia="zh-CN"/>
        </w:rPr>
      </w:pPr>
      <w:r w:rsidRPr="00034446">
        <w:rPr>
          <w:lang w:eastAsia="zh-CN"/>
        </w:rPr>
        <w:t>13.4.2.2</w:t>
      </w:r>
      <w:r w:rsidRPr="00034446">
        <w:rPr>
          <w:lang w:eastAsia="zh-CN"/>
        </w:rPr>
        <w:tab/>
        <w:t>Inter-system mobility / E-UTRAN to GPRS packet</w:t>
      </w:r>
    </w:p>
    <w:p w14:paraId="5F1CF162" w14:textId="77777777" w:rsidR="00C31E7F" w:rsidRPr="00034446" w:rsidRDefault="00C31E7F" w:rsidP="00C31E7F">
      <w:pPr>
        <w:pStyle w:val="H6"/>
        <w:ind w:left="1984" w:hangingChars="992" w:hanging="1984"/>
        <w:rPr>
          <w:lang w:eastAsia="zh-CN"/>
        </w:rPr>
      </w:pPr>
      <w:r w:rsidRPr="00034446">
        <w:rPr>
          <w:lang w:eastAsia="zh-CN"/>
        </w:rPr>
        <w:t>13.4.2.2.1</w:t>
      </w:r>
      <w:r w:rsidRPr="00034446">
        <w:rPr>
          <w:lang w:eastAsia="zh-CN"/>
        </w:rPr>
        <w:tab/>
        <w:t>Test Purpose(TP)</w:t>
      </w:r>
    </w:p>
    <w:p w14:paraId="74651C22" w14:textId="77777777" w:rsidR="00C31E7F" w:rsidRPr="00034446" w:rsidRDefault="00C31E7F" w:rsidP="00C31E7F">
      <w:pPr>
        <w:pStyle w:val="H6"/>
        <w:rPr>
          <w:lang w:eastAsia="zh-CN"/>
        </w:rPr>
      </w:pPr>
      <w:r w:rsidRPr="00034446">
        <w:rPr>
          <w:lang w:eastAsia="zh-CN"/>
        </w:rPr>
        <w:t>(1)</w:t>
      </w:r>
    </w:p>
    <w:p w14:paraId="65F534E4" w14:textId="77777777" w:rsidR="00C31E7F" w:rsidRPr="00034446" w:rsidRDefault="00C31E7F" w:rsidP="00C31E7F">
      <w:pPr>
        <w:pStyle w:val="PL"/>
        <w:rPr>
          <w:noProof w:val="0"/>
          <w:lang w:eastAsia="zh-CN"/>
        </w:rPr>
      </w:pPr>
      <w:r w:rsidRPr="00034446">
        <w:rPr>
          <w:b/>
          <w:noProof w:val="0"/>
          <w:lang w:eastAsia="zh-CN"/>
        </w:rPr>
        <w:t>with {</w:t>
      </w:r>
      <w:r w:rsidRPr="00034446">
        <w:rPr>
          <w:noProof w:val="0"/>
        </w:rPr>
        <w:t xml:space="preserve"> UE has a default EPS bearer context</w:t>
      </w:r>
      <w:r w:rsidRPr="00034446">
        <w:rPr>
          <w:b/>
          <w:noProof w:val="0"/>
          <w:lang w:eastAsia="zh-CN"/>
        </w:rPr>
        <w:t>}</w:t>
      </w:r>
    </w:p>
    <w:p w14:paraId="0AFB0871" w14:textId="77777777" w:rsidR="00C31E7F" w:rsidRPr="00034446" w:rsidRDefault="00C31E7F" w:rsidP="00C31E7F">
      <w:pPr>
        <w:pStyle w:val="PL"/>
        <w:rPr>
          <w:b/>
          <w:noProof w:val="0"/>
          <w:lang w:eastAsia="zh-CN"/>
        </w:rPr>
      </w:pPr>
      <w:r w:rsidRPr="00034446">
        <w:rPr>
          <w:b/>
          <w:noProof w:val="0"/>
          <w:lang w:eastAsia="zh-CN"/>
        </w:rPr>
        <w:t>ensure that {</w:t>
      </w:r>
    </w:p>
    <w:p w14:paraId="5B7F82F5" w14:textId="77777777" w:rsidR="00C31E7F" w:rsidRPr="00034446" w:rsidRDefault="00C31E7F" w:rsidP="00C31E7F">
      <w:pPr>
        <w:pStyle w:val="PL"/>
        <w:ind w:firstLineChars="50" w:firstLine="80"/>
        <w:rPr>
          <w:b/>
          <w:noProof w:val="0"/>
          <w:lang w:eastAsia="zh-CN"/>
        </w:rPr>
      </w:pPr>
      <w:r w:rsidRPr="00034446">
        <w:rPr>
          <w:b/>
          <w:noProof w:val="0"/>
          <w:lang w:eastAsia="zh-CN"/>
        </w:rPr>
        <w:t>when</w:t>
      </w:r>
      <w:r w:rsidRPr="00034446">
        <w:rPr>
          <w:b/>
          <w:noProof w:val="0"/>
          <w:lang w:eastAsia="zh-CN"/>
        </w:rPr>
        <w:tab/>
        <w:t xml:space="preserve">{ </w:t>
      </w:r>
      <w:r w:rsidRPr="00034446">
        <w:rPr>
          <w:noProof w:val="0"/>
        </w:rPr>
        <w:t>UE</w:t>
      </w:r>
      <w:r w:rsidRPr="00034446">
        <w:rPr>
          <w:noProof w:val="0"/>
          <w:lang w:eastAsia="zh-CN"/>
        </w:rPr>
        <w:t xml:space="preserve"> receives downlink data on the radio bearer associated with the default EPS bearer context</w:t>
      </w:r>
      <w:r w:rsidRPr="00034446">
        <w:rPr>
          <w:b/>
          <w:noProof w:val="0"/>
          <w:lang w:eastAsia="zh-CN"/>
        </w:rPr>
        <w:t xml:space="preserve"> } </w:t>
      </w:r>
    </w:p>
    <w:p w14:paraId="45CFDBC7" w14:textId="77777777" w:rsidR="00C31E7F" w:rsidRPr="00034446" w:rsidRDefault="00C31E7F" w:rsidP="00C31E7F">
      <w:pPr>
        <w:pStyle w:val="PL"/>
        <w:rPr>
          <w:b/>
          <w:noProof w:val="0"/>
          <w:lang w:eastAsia="zh-CN"/>
        </w:rPr>
      </w:pPr>
      <w:r w:rsidRPr="00034446">
        <w:rPr>
          <w:b/>
          <w:noProof w:val="0"/>
          <w:lang w:eastAsia="zh-CN"/>
        </w:rPr>
        <w:tab/>
        <w:t>then {</w:t>
      </w:r>
      <w:r w:rsidRPr="00034446">
        <w:rPr>
          <w:noProof w:val="0"/>
          <w:lang w:eastAsia="zh-CN"/>
        </w:rPr>
        <w:t xml:space="preserve"> UE delivers the downlink data to upper layers</w:t>
      </w:r>
      <w:r w:rsidRPr="00034446">
        <w:rPr>
          <w:b/>
          <w:noProof w:val="0"/>
          <w:lang w:eastAsia="zh-CN"/>
        </w:rPr>
        <w:t xml:space="preserve"> }</w:t>
      </w:r>
    </w:p>
    <w:p w14:paraId="522F34EA" w14:textId="77777777" w:rsidR="00C31E7F" w:rsidRPr="00034446" w:rsidRDefault="00C31E7F" w:rsidP="00A01518">
      <w:pPr>
        <w:pStyle w:val="PL"/>
        <w:ind w:firstLine="160"/>
        <w:rPr>
          <w:noProof w:val="0"/>
          <w:lang w:eastAsia="zh-CN"/>
        </w:rPr>
      </w:pPr>
      <w:r w:rsidRPr="00034446">
        <w:rPr>
          <w:noProof w:val="0"/>
          <w:lang w:eastAsia="zh-CN"/>
        </w:rPr>
        <w:t>}</w:t>
      </w:r>
    </w:p>
    <w:p w14:paraId="780DC3C1" w14:textId="77777777" w:rsidR="00C31E7F" w:rsidRPr="00034446" w:rsidDel="00D20116" w:rsidRDefault="00C31E7F" w:rsidP="00A01518">
      <w:pPr>
        <w:pStyle w:val="PL"/>
        <w:ind w:firstLine="160"/>
        <w:rPr>
          <w:noProof w:val="0"/>
          <w:lang w:eastAsia="zh-CN"/>
        </w:rPr>
      </w:pPr>
    </w:p>
    <w:p w14:paraId="431BBFA5" w14:textId="77777777" w:rsidR="00C31E7F" w:rsidRPr="00034446" w:rsidRDefault="00C31E7F" w:rsidP="00C31E7F">
      <w:pPr>
        <w:pStyle w:val="H6"/>
        <w:rPr>
          <w:lang w:eastAsia="zh-CN"/>
        </w:rPr>
      </w:pPr>
      <w:r w:rsidRPr="00034446">
        <w:rPr>
          <w:lang w:eastAsia="zh-CN"/>
        </w:rPr>
        <w:t>(2)</w:t>
      </w:r>
    </w:p>
    <w:p w14:paraId="1A93F296" w14:textId="77777777" w:rsidR="00C31E7F" w:rsidRPr="00034446" w:rsidRDefault="00C31E7F" w:rsidP="00C31E7F">
      <w:pPr>
        <w:pStyle w:val="PL"/>
        <w:rPr>
          <w:noProof w:val="0"/>
          <w:lang w:eastAsia="zh-CN"/>
        </w:rPr>
      </w:pPr>
      <w:r w:rsidRPr="00034446">
        <w:rPr>
          <w:b/>
          <w:noProof w:val="0"/>
          <w:lang w:eastAsia="zh-CN"/>
        </w:rPr>
        <w:t>with {</w:t>
      </w:r>
      <w:r w:rsidRPr="00034446">
        <w:rPr>
          <w:noProof w:val="0"/>
        </w:rPr>
        <w:t xml:space="preserve"> UE has a default EPS bearer context</w:t>
      </w:r>
      <w:r w:rsidRPr="00034446">
        <w:rPr>
          <w:b/>
          <w:noProof w:val="0"/>
          <w:lang w:eastAsia="zh-CN"/>
        </w:rPr>
        <w:t xml:space="preserve"> }</w:t>
      </w:r>
    </w:p>
    <w:p w14:paraId="38CE2F92" w14:textId="77777777" w:rsidR="00C31E7F" w:rsidRPr="00034446" w:rsidRDefault="00C31E7F" w:rsidP="00C31E7F">
      <w:pPr>
        <w:pStyle w:val="PL"/>
        <w:rPr>
          <w:b/>
          <w:noProof w:val="0"/>
          <w:lang w:eastAsia="zh-CN"/>
        </w:rPr>
      </w:pPr>
      <w:r w:rsidRPr="00034446">
        <w:rPr>
          <w:b/>
          <w:noProof w:val="0"/>
          <w:lang w:eastAsia="zh-CN"/>
        </w:rPr>
        <w:t>ensure that {</w:t>
      </w:r>
    </w:p>
    <w:p w14:paraId="5903CE07"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t>when {</w:t>
      </w:r>
      <w:r w:rsidRPr="00034446">
        <w:rPr>
          <w:noProof w:val="0"/>
        </w:rPr>
        <w:t xml:space="preserve"> uplink data are submitted for transmission</w:t>
      </w:r>
      <w:r w:rsidRPr="00034446">
        <w:rPr>
          <w:b/>
          <w:noProof w:val="0"/>
          <w:lang w:eastAsia="zh-CN"/>
        </w:rPr>
        <w:t xml:space="preserve"> }</w:t>
      </w:r>
    </w:p>
    <w:p w14:paraId="0203C228"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r>
      <w:r w:rsidRPr="00034446">
        <w:rPr>
          <w:b/>
          <w:noProof w:val="0"/>
          <w:lang w:eastAsia="zh-CN"/>
        </w:rPr>
        <w:tab/>
        <w:t>then {</w:t>
      </w:r>
      <w:r w:rsidRPr="00034446">
        <w:rPr>
          <w:noProof w:val="0"/>
          <w:lang w:eastAsia="zh-CN"/>
        </w:rPr>
        <w:t xml:space="preserve"> UE transmits the uplink data on the radio bearer associated with the default EPS bearer context</w:t>
      </w:r>
      <w:r w:rsidRPr="00034446">
        <w:rPr>
          <w:b/>
          <w:noProof w:val="0"/>
          <w:lang w:eastAsia="zh-CN"/>
        </w:rPr>
        <w:t xml:space="preserve"> }</w:t>
      </w:r>
    </w:p>
    <w:p w14:paraId="653C2350" w14:textId="77777777" w:rsidR="00C31E7F" w:rsidRPr="00034446" w:rsidRDefault="00C31E7F" w:rsidP="00A01518">
      <w:pPr>
        <w:pStyle w:val="PL"/>
        <w:ind w:firstLine="160"/>
        <w:rPr>
          <w:noProof w:val="0"/>
          <w:lang w:eastAsia="zh-CN"/>
        </w:rPr>
      </w:pPr>
      <w:r w:rsidRPr="00034446">
        <w:rPr>
          <w:noProof w:val="0"/>
          <w:lang w:eastAsia="zh-CN"/>
        </w:rPr>
        <w:t>}</w:t>
      </w:r>
    </w:p>
    <w:p w14:paraId="4F23A967" w14:textId="77777777" w:rsidR="00C31E7F" w:rsidRPr="00034446" w:rsidRDefault="00C31E7F" w:rsidP="00C31E7F">
      <w:pPr>
        <w:pStyle w:val="PL"/>
        <w:rPr>
          <w:noProof w:val="0"/>
          <w:lang w:eastAsia="zh-CN"/>
        </w:rPr>
      </w:pPr>
    </w:p>
    <w:p w14:paraId="2626B022" w14:textId="77777777" w:rsidR="00C31E7F" w:rsidRPr="00034446" w:rsidRDefault="00C31E7F" w:rsidP="00C31E7F">
      <w:pPr>
        <w:pStyle w:val="H6"/>
        <w:rPr>
          <w:lang w:eastAsia="zh-CN"/>
        </w:rPr>
      </w:pPr>
      <w:r w:rsidRPr="00034446">
        <w:rPr>
          <w:lang w:eastAsia="zh-CN"/>
        </w:rPr>
        <w:t>(3)</w:t>
      </w:r>
    </w:p>
    <w:p w14:paraId="353FC86B" w14:textId="77777777" w:rsidR="00C31E7F" w:rsidRPr="00034446" w:rsidRDefault="00C31E7F" w:rsidP="00C31E7F">
      <w:pPr>
        <w:pStyle w:val="PL"/>
        <w:rPr>
          <w:noProof w:val="0"/>
          <w:lang w:eastAsia="zh-CN"/>
        </w:rPr>
      </w:pPr>
      <w:r w:rsidRPr="00034446">
        <w:rPr>
          <w:b/>
          <w:noProof w:val="0"/>
          <w:lang w:eastAsia="zh-CN"/>
        </w:rPr>
        <w:t>with {</w:t>
      </w:r>
      <w:r w:rsidRPr="00034446">
        <w:rPr>
          <w:noProof w:val="0"/>
        </w:rPr>
        <w:t xml:space="preserve"> UE has a radio access bearer context and successful completion of the inter-system handover </w:t>
      </w:r>
      <w:r w:rsidRPr="00034446">
        <w:rPr>
          <w:noProof w:val="0"/>
          <w:lang w:eastAsia="zh-CN"/>
        </w:rPr>
        <w:t>}</w:t>
      </w:r>
    </w:p>
    <w:p w14:paraId="6AF86FF5" w14:textId="77777777" w:rsidR="00C31E7F" w:rsidRPr="00034446" w:rsidRDefault="00C31E7F" w:rsidP="00C31E7F">
      <w:pPr>
        <w:pStyle w:val="PL"/>
        <w:rPr>
          <w:b/>
          <w:noProof w:val="0"/>
          <w:lang w:eastAsia="zh-CN"/>
        </w:rPr>
      </w:pPr>
      <w:r w:rsidRPr="00034446">
        <w:rPr>
          <w:b/>
          <w:noProof w:val="0"/>
          <w:lang w:eastAsia="zh-CN"/>
        </w:rPr>
        <w:t>ensure that {</w:t>
      </w:r>
    </w:p>
    <w:p w14:paraId="57EC07F5"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t>when {</w:t>
      </w:r>
      <w:r w:rsidRPr="00034446">
        <w:rPr>
          <w:noProof w:val="0"/>
        </w:rPr>
        <w:t xml:space="preserve"> UE</w:t>
      </w:r>
      <w:r w:rsidRPr="00034446">
        <w:rPr>
          <w:noProof w:val="0"/>
          <w:lang w:eastAsia="zh-CN"/>
        </w:rPr>
        <w:t xml:space="preserve"> receives downlink data on the radio bearer associated with the radio access bearer context</w:t>
      </w:r>
      <w:r w:rsidRPr="00034446">
        <w:rPr>
          <w:b/>
          <w:noProof w:val="0"/>
          <w:lang w:eastAsia="zh-CN"/>
        </w:rPr>
        <w:t xml:space="preserve"> }</w:t>
      </w:r>
    </w:p>
    <w:p w14:paraId="14FA28E2"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r>
      <w:r w:rsidRPr="00034446">
        <w:rPr>
          <w:b/>
          <w:noProof w:val="0"/>
          <w:lang w:eastAsia="zh-CN"/>
        </w:rPr>
        <w:tab/>
        <w:t>then {</w:t>
      </w:r>
      <w:r w:rsidRPr="00034446">
        <w:rPr>
          <w:noProof w:val="0"/>
          <w:lang w:eastAsia="zh-CN"/>
        </w:rPr>
        <w:t xml:space="preserve"> UE delivers the downlink data to upper layers</w:t>
      </w:r>
      <w:r w:rsidRPr="00034446">
        <w:rPr>
          <w:b/>
          <w:noProof w:val="0"/>
          <w:lang w:eastAsia="zh-CN"/>
        </w:rPr>
        <w:t xml:space="preserve"> }</w:t>
      </w:r>
    </w:p>
    <w:p w14:paraId="5BFF28A3" w14:textId="77777777" w:rsidR="00C31E7F" w:rsidRPr="00034446" w:rsidRDefault="00C31E7F" w:rsidP="00A01518">
      <w:pPr>
        <w:pStyle w:val="PL"/>
        <w:ind w:firstLine="160"/>
        <w:rPr>
          <w:noProof w:val="0"/>
          <w:lang w:eastAsia="zh-CN"/>
        </w:rPr>
      </w:pPr>
      <w:r w:rsidRPr="00034446">
        <w:rPr>
          <w:noProof w:val="0"/>
          <w:lang w:eastAsia="zh-CN"/>
        </w:rPr>
        <w:t>}</w:t>
      </w:r>
    </w:p>
    <w:p w14:paraId="66C6DA71" w14:textId="77777777" w:rsidR="00C31E7F" w:rsidRPr="00034446" w:rsidDel="00D20116" w:rsidRDefault="00C31E7F" w:rsidP="00C31E7F">
      <w:pPr>
        <w:pStyle w:val="PL"/>
        <w:rPr>
          <w:noProof w:val="0"/>
          <w:lang w:eastAsia="zh-CN"/>
        </w:rPr>
      </w:pPr>
    </w:p>
    <w:p w14:paraId="75B70A19" w14:textId="77777777" w:rsidR="00C31E7F" w:rsidRPr="00034446" w:rsidRDefault="00C31E7F" w:rsidP="00C31E7F">
      <w:pPr>
        <w:pStyle w:val="H6"/>
        <w:rPr>
          <w:lang w:eastAsia="zh-CN"/>
        </w:rPr>
      </w:pPr>
      <w:r w:rsidRPr="00034446">
        <w:rPr>
          <w:lang w:eastAsia="zh-CN"/>
        </w:rPr>
        <w:t>(4)</w:t>
      </w:r>
    </w:p>
    <w:p w14:paraId="0A0B5440" w14:textId="77777777" w:rsidR="00C31E7F" w:rsidRPr="00034446" w:rsidRDefault="00C31E7F" w:rsidP="00C31E7F">
      <w:pPr>
        <w:pStyle w:val="PL"/>
        <w:rPr>
          <w:noProof w:val="0"/>
          <w:lang w:eastAsia="zh-CN"/>
        </w:rPr>
      </w:pPr>
      <w:r w:rsidRPr="00034446">
        <w:rPr>
          <w:b/>
          <w:noProof w:val="0"/>
          <w:lang w:eastAsia="zh-CN"/>
        </w:rPr>
        <w:t>with {</w:t>
      </w:r>
      <w:r w:rsidRPr="00034446">
        <w:rPr>
          <w:noProof w:val="0"/>
        </w:rPr>
        <w:t xml:space="preserve"> UE has a radio access bearer context and successful completion of the inter-system handover </w:t>
      </w:r>
      <w:r w:rsidRPr="00034446">
        <w:rPr>
          <w:noProof w:val="0"/>
          <w:lang w:eastAsia="zh-CN"/>
        </w:rPr>
        <w:t>}</w:t>
      </w:r>
    </w:p>
    <w:p w14:paraId="6FABD5C4" w14:textId="77777777" w:rsidR="00C31E7F" w:rsidRPr="00034446" w:rsidRDefault="00C31E7F" w:rsidP="00C31E7F">
      <w:pPr>
        <w:pStyle w:val="PL"/>
        <w:rPr>
          <w:b/>
          <w:noProof w:val="0"/>
          <w:lang w:eastAsia="zh-CN"/>
        </w:rPr>
      </w:pPr>
      <w:r w:rsidRPr="00034446">
        <w:rPr>
          <w:b/>
          <w:noProof w:val="0"/>
          <w:lang w:eastAsia="zh-CN"/>
        </w:rPr>
        <w:t>ensure that {</w:t>
      </w:r>
    </w:p>
    <w:p w14:paraId="2E34BB16"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t>when {</w:t>
      </w:r>
      <w:r w:rsidRPr="00034446">
        <w:rPr>
          <w:noProof w:val="0"/>
        </w:rPr>
        <w:t xml:space="preserve"> uplink data are submitted for transmission</w:t>
      </w:r>
      <w:r w:rsidRPr="00034446">
        <w:rPr>
          <w:b/>
          <w:noProof w:val="0"/>
          <w:lang w:eastAsia="zh-CN"/>
        </w:rPr>
        <w:t xml:space="preserve"> }</w:t>
      </w:r>
    </w:p>
    <w:p w14:paraId="37FA10A3" w14:textId="77777777" w:rsidR="00C31E7F" w:rsidRPr="00034446" w:rsidRDefault="00C31E7F" w:rsidP="00C31E7F">
      <w:pPr>
        <w:pStyle w:val="PL"/>
        <w:tabs>
          <w:tab w:val="clear" w:pos="384"/>
          <w:tab w:val="left" w:pos="160"/>
        </w:tabs>
        <w:rPr>
          <w:b/>
          <w:noProof w:val="0"/>
          <w:lang w:eastAsia="zh-CN"/>
        </w:rPr>
      </w:pPr>
      <w:r w:rsidRPr="00034446">
        <w:rPr>
          <w:b/>
          <w:noProof w:val="0"/>
          <w:lang w:eastAsia="zh-CN"/>
        </w:rPr>
        <w:tab/>
      </w:r>
      <w:r w:rsidRPr="00034446">
        <w:rPr>
          <w:b/>
          <w:noProof w:val="0"/>
          <w:lang w:eastAsia="zh-CN"/>
        </w:rPr>
        <w:tab/>
        <w:t>then {</w:t>
      </w:r>
      <w:r w:rsidRPr="00034446">
        <w:rPr>
          <w:noProof w:val="0"/>
          <w:lang w:eastAsia="zh-CN"/>
        </w:rPr>
        <w:t xml:space="preserve"> UE transmits the uplink data on the radio bearer associated with the </w:t>
      </w:r>
      <w:r w:rsidRPr="00034446">
        <w:rPr>
          <w:noProof w:val="0"/>
        </w:rPr>
        <w:t xml:space="preserve">radio access </w:t>
      </w:r>
      <w:r w:rsidRPr="00034446">
        <w:rPr>
          <w:noProof w:val="0"/>
          <w:lang w:eastAsia="zh-CN"/>
        </w:rPr>
        <w:t>bearer context</w:t>
      </w:r>
      <w:r w:rsidRPr="00034446">
        <w:rPr>
          <w:b/>
          <w:noProof w:val="0"/>
          <w:lang w:eastAsia="zh-CN"/>
        </w:rPr>
        <w:t xml:space="preserve"> }</w:t>
      </w:r>
    </w:p>
    <w:p w14:paraId="0F5D084C" w14:textId="77777777" w:rsidR="00C31E7F" w:rsidRPr="00034446" w:rsidRDefault="00C31E7F" w:rsidP="00C31E7F">
      <w:pPr>
        <w:pStyle w:val="PL"/>
        <w:rPr>
          <w:noProof w:val="0"/>
          <w:lang w:eastAsia="zh-CN"/>
        </w:rPr>
      </w:pPr>
      <w:r w:rsidRPr="00034446">
        <w:rPr>
          <w:b/>
          <w:noProof w:val="0"/>
          <w:lang w:eastAsia="zh-CN"/>
        </w:rPr>
        <w:t>}</w:t>
      </w:r>
    </w:p>
    <w:p w14:paraId="7F13FF3B" w14:textId="77777777" w:rsidR="00C31E7F" w:rsidRPr="00034446" w:rsidRDefault="00C31E7F" w:rsidP="00C31E7F">
      <w:pPr>
        <w:pStyle w:val="PL"/>
        <w:rPr>
          <w:noProof w:val="0"/>
          <w:lang w:eastAsia="zh-CN"/>
        </w:rPr>
      </w:pPr>
    </w:p>
    <w:p w14:paraId="3D338068" w14:textId="77777777" w:rsidR="00C31E7F" w:rsidRPr="00034446" w:rsidRDefault="00C31E7F" w:rsidP="00C31E7F">
      <w:pPr>
        <w:pStyle w:val="H6"/>
        <w:ind w:left="1984" w:hangingChars="992" w:hanging="198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4.2</w:t>
        </w:r>
      </w:smartTag>
      <w:r w:rsidRPr="00034446">
        <w:rPr>
          <w:lang w:eastAsia="zh-CN"/>
        </w:rPr>
        <w:t>.2.2</w:t>
      </w:r>
      <w:r w:rsidRPr="00034446">
        <w:rPr>
          <w:lang w:eastAsia="zh-CN"/>
        </w:rPr>
        <w:tab/>
        <w:t xml:space="preserve">Conformance requirements </w:t>
      </w:r>
    </w:p>
    <w:p w14:paraId="7BD1E6ED" w14:textId="77777777" w:rsidR="00C31E7F" w:rsidRPr="00034446" w:rsidRDefault="00C31E7F" w:rsidP="00C31E7F">
      <w:pPr>
        <w:rPr>
          <w:lang w:eastAsia="zh-CN"/>
        </w:rPr>
      </w:pPr>
      <w:r w:rsidRPr="00034446">
        <w:rPr>
          <w:lang w:eastAsia="zh-CN"/>
        </w:rPr>
        <w:t xml:space="preserve">References: The conformance requirements covered in the current TC are those listed in TC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8.4.1</w:t>
        </w:r>
      </w:smartTag>
      <w:r w:rsidRPr="00034446">
        <w:rPr>
          <w:lang w:eastAsia="zh-CN"/>
        </w:rPr>
        <w:t>.2,plus those specified in TS 23.401, clauses 5.5.2.3.2,5.5.2.3.3.</w:t>
      </w:r>
    </w:p>
    <w:p w14:paraId="3E950770" w14:textId="77777777" w:rsidR="00C31E7F" w:rsidRPr="00034446" w:rsidRDefault="00C31E7F" w:rsidP="00C31E7F">
      <w:r w:rsidRPr="00034446">
        <w:rPr>
          <w:lang w:eastAsia="zh-CN"/>
        </w:rPr>
        <w:t xml:space="preserve">[TS 23.401,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5.5.2</w:t>
        </w:r>
      </w:smartTag>
      <w:r w:rsidRPr="00034446">
        <w:rPr>
          <w:lang w:eastAsia="zh-CN"/>
        </w:rPr>
        <w:t>.3.2]</w:t>
      </w:r>
    </w:p>
    <w:p w14:paraId="764B188B" w14:textId="77777777" w:rsidR="00C31E7F" w:rsidRPr="00034446" w:rsidRDefault="00C31E7F" w:rsidP="00C31E7F">
      <w:pPr>
        <w:pStyle w:val="TH"/>
      </w:pPr>
      <w:r w:rsidRPr="00034446">
        <w:object w:dxaOrig="9420" w:dyaOrig="5114" w14:anchorId="282A1CCE">
          <v:shape id="_x0000_i1058" type="#_x0000_t75" style="width:469pt;height:255pt" o:ole="">
            <v:imagedata r:id="rId66" o:title=""/>
          </v:shape>
          <o:OLEObject Type="Embed" ProgID="Word.Picture.8" ShapeID="_x0000_i1058" DrawAspect="Content" ObjectID="_1805274385" r:id="rId67"/>
        </w:object>
      </w:r>
    </w:p>
    <w:p w14:paraId="39F989ED" w14:textId="77777777" w:rsidR="00C31E7F" w:rsidRPr="00034446" w:rsidRDefault="00C31E7F" w:rsidP="00053910">
      <w:pPr>
        <w:pStyle w:val="TF"/>
      </w:pPr>
      <w:r w:rsidRPr="00034446">
        <w:t xml:space="preserve">Figure </w:t>
      </w:r>
      <w:smartTag w:uri="urn:schemas-microsoft-com:office:smarttags" w:element="chsdate">
        <w:smartTagPr>
          <w:attr w:name="IsROCDate" w:val="False"/>
          <w:attr w:name="IsLunarDate" w:val="False"/>
          <w:attr w:name="Day" w:val="30"/>
          <w:attr w:name="Month" w:val="12"/>
          <w:attr w:name="Year" w:val="1899"/>
        </w:smartTagPr>
        <w:r w:rsidRPr="00034446">
          <w:t>5.5.2</w:t>
        </w:r>
      </w:smartTag>
      <w:r w:rsidRPr="00034446">
        <w:t>.3.2-1: E-UTRAN to GERAN A/Gb Inter RAT HO, preparation phase</w:t>
      </w:r>
    </w:p>
    <w:p w14:paraId="352D25A3" w14:textId="77777777" w:rsidR="00C31E7F" w:rsidRPr="00034446" w:rsidRDefault="00C31E7F" w:rsidP="00C31E7F"/>
    <w:p w14:paraId="20099E35" w14:textId="77777777" w:rsidR="00C31E7F" w:rsidRPr="00034446" w:rsidRDefault="00C31E7F" w:rsidP="00C31E7F">
      <w:pPr>
        <w:pStyle w:val="B1"/>
      </w:pPr>
      <w:r w:rsidRPr="00034446">
        <w:t>1.</w:t>
      </w:r>
      <w:r w:rsidRPr="00034446">
        <w:tab/>
        <w:t>The source eNodeB decides to initiate an Inter RAT Handover to the target GERAN A/Gb mode (</w:t>
      </w:r>
      <w:smartTag w:uri="urn:schemas-microsoft-com:office:smarttags" w:element="chmetcnv">
        <w:smartTagPr>
          <w:attr w:name="TCSC" w:val="0"/>
          <w:attr w:name="NumberType" w:val="1"/>
          <w:attr w:name="Negative" w:val="False"/>
          <w:attr w:name="HasSpace" w:val="False"/>
          <w:attr w:name="SourceValue" w:val="2"/>
          <w:attr w:name="UnitName" w:val="g"/>
        </w:smartTagPr>
        <w:r w:rsidRPr="00034446">
          <w:t>2G</w:t>
        </w:r>
      </w:smartTag>
      <w:r w:rsidRPr="00034446">
        <w:t>) system. At this point both uplink and downlink user data is transmitted via the following: Bearer(s) between UE and Source eNodeB, GTP tunnel(s) between Source eNodeB, Serving GW and PDN GW.</w:t>
      </w:r>
    </w:p>
    <w:p w14:paraId="2C070F60" w14:textId="77777777" w:rsidR="00C31E7F" w:rsidRPr="00034446" w:rsidRDefault="00C31E7F" w:rsidP="00C31E7F">
      <w:pPr>
        <w:pStyle w:val="B1"/>
      </w:pPr>
      <w:r w:rsidRPr="00034446">
        <w:tab/>
        <w:t>If the UE has an ongoing emergency bearer service the source eNodeB shall not initiate PS handover to GERAN.</w:t>
      </w:r>
    </w:p>
    <w:p w14:paraId="25E5B197" w14:textId="77777777" w:rsidR="00C31E7F" w:rsidRPr="00034446" w:rsidRDefault="00C31E7F" w:rsidP="00C31E7F">
      <w:pPr>
        <w:pStyle w:val="NO"/>
      </w:pPr>
      <w:r w:rsidRPr="00034446">
        <w:t>NOTE 1:</w:t>
      </w:r>
      <w:r w:rsidRPr="00034446">
        <w:tab/>
        <w:t>The process leading to the handover decision is outside of the scope of this specification</w:t>
      </w:r>
    </w:p>
    <w:p w14:paraId="77DAADEB" w14:textId="77777777" w:rsidR="00C31E7F" w:rsidRPr="00034446" w:rsidRDefault="00C31E7F" w:rsidP="00C31E7F">
      <w:pPr>
        <w:pStyle w:val="B1"/>
      </w:pPr>
      <w:r w:rsidRPr="00034446">
        <w:t>2.</w:t>
      </w:r>
      <w:r w:rsidRPr="00034446">
        <w:tab/>
        <w:t>The source eNodeB sends a Handover Required (S1AP Cause, Target System Identifier, Source eNodeB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14:paraId="1B4EF5D4" w14:textId="77777777" w:rsidR="00C31E7F" w:rsidRPr="00034446" w:rsidRDefault="00C31E7F" w:rsidP="00C31E7F">
      <w:pPr>
        <w:pStyle w:val="B1"/>
      </w:pPr>
      <w:r w:rsidRPr="00034446">
        <w:tab/>
        <w:t>The 'Target System Identifier' IE contains the identity of the target global cell Id.</w:t>
      </w:r>
    </w:p>
    <w:p w14:paraId="3F397765" w14:textId="77777777" w:rsidR="00C31E7F" w:rsidRPr="00034446" w:rsidRDefault="00C31E7F" w:rsidP="00C31E7F">
      <w:pPr>
        <w:pStyle w:val="B1"/>
      </w:pPr>
      <w:r w:rsidRPr="00034446">
        <w:t>3.</w:t>
      </w:r>
      <w:r w:rsidRPr="00034446">
        <w:tab/>
        <w:t>The Source MME determines from the 'Target System Identifier' IE that the type of handover is IRAT Handover to GERAN A/Gb mode.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w:t>
      </w:r>
    </w:p>
    <w:p w14:paraId="1AA62C12" w14:textId="77777777" w:rsidR="00C31E7F" w:rsidRPr="00034446" w:rsidRDefault="00C31E7F" w:rsidP="00C31E7F">
      <w:pPr>
        <w:pStyle w:val="B1"/>
      </w:pPr>
      <w:r w:rsidRPr="00034446">
        <w:tab/>
        <w:t>The target SGSN maps the EPS bearers to PDP contexts 1-to-1 and maps the EPS Bearer QoS parameter values of an EPS bearer to the Release 99 QoS parameter values of a bearer context as defined in Annex E.</w:t>
      </w:r>
    </w:p>
    <w:p w14:paraId="73F561DD" w14:textId="77777777" w:rsidR="00C31E7F" w:rsidRPr="00034446" w:rsidRDefault="00C31E7F" w:rsidP="00C31E7F">
      <w:pPr>
        <w:pStyle w:val="B1"/>
      </w:pPr>
      <w:r w:rsidRPr="00034446">
        <w:tab/>
        <w:t>Prioritization of PDP Contexts is performed by the target core network node, i.e. target SGSN.</w:t>
      </w:r>
    </w:p>
    <w:p w14:paraId="27B84563" w14:textId="77777777" w:rsidR="00C31E7F" w:rsidRPr="00034446" w:rsidRDefault="00C31E7F" w:rsidP="00C31E7F">
      <w:pPr>
        <w:pStyle w:val="B1"/>
      </w:pPr>
      <w:r w:rsidRPr="00034446">
        <w:tab/>
        <w:t>If the Source MME supports IRAT Handover to GERAN A/Gb procedure it has to allocate a valid PFI during the bearer activation procedure. RAN Cause indicates the S1AP Cause as received from the source eNodeB. The Source to Target Transparent Container includes the value from the Source to Target Transparent Container received from the source eNodeB.</w:t>
      </w:r>
    </w:p>
    <w:p w14:paraId="634AA23B" w14:textId="77777777" w:rsidR="00C31E7F" w:rsidRPr="00034446" w:rsidRDefault="00C31E7F" w:rsidP="00C31E7F">
      <w:pPr>
        <w:pStyle w:val="B1"/>
      </w:pPr>
      <w:r w:rsidRPr="00034446">
        <w:tab/>
        <w:t>The MM context contains security related information, e.g. supported ciphering algorithms, as described in TS 29.274 [43]. Handling of security keys is described in TS 33.401 [41].</w:t>
      </w:r>
    </w:p>
    <w:p w14:paraId="413EA546" w14:textId="77777777" w:rsidR="00C31E7F" w:rsidRPr="00034446" w:rsidRDefault="00C31E7F" w:rsidP="00C31E7F">
      <w:pPr>
        <w:pStyle w:val="B1"/>
      </w:pPr>
      <w:r w:rsidRPr="00034446">
        <w:tab/>
        <w:t>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TS 33.401 [41].</w:t>
      </w:r>
    </w:p>
    <w:p w14:paraId="1B57413A" w14:textId="77777777" w:rsidR="00C31E7F" w:rsidRPr="00034446" w:rsidRDefault="00C31E7F" w:rsidP="00C31E7F">
      <w:pPr>
        <w:pStyle w:val="B1"/>
      </w:pPr>
      <w:r w:rsidRPr="00034446">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14:paraId="7D6E1CE4" w14:textId="77777777" w:rsidR="00C31E7F" w:rsidRPr="00034446" w:rsidRDefault="00C31E7F" w:rsidP="00C31E7F">
      <w:pPr>
        <w:pStyle w:val="B1"/>
      </w:pPr>
      <w:r w:rsidRPr="00034446">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14:paraId="04575A55" w14:textId="77777777" w:rsidR="00C31E7F" w:rsidRPr="00034446" w:rsidRDefault="00C31E7F" w:rsidP="00C31E7F">
      <w:pPr>
        <w:pStyle w:val="B1"/>
      </w:pPr>
      <w:r w:rsidRPr="00034446">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14:paraId="263119F7" w14:textId="77777777" w:rsidR="00C31E7F" w:rsidRPr="00034446" w:rsidRDefault="00C31E7F" w:rsidP="00C31E7F">
      <w:pPr>
        <w:pStyle w:val="B1"/>
      </w:pPr>
      <w:r w:rsidRPr="00034446">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14:paraId="44BDDD37" w14:textId="77777777" w:rsidR="00C31E7F" w:rsidRPr="00034446" w:rsidRDefault="00C31E7F" w:rsidP="00C31E7F">
      <w:pPr>
        <w:pStyle w:val="B1"/>
      </w:pPr>
      <w:r w:rsidRPr="00034446">
        <w:tab/>
        <w:t>The target SGSN shall determine the Maximum APN restriction based on the APN Restriction of each bearer context received in the Forward Relocation Request, and shall subsequently store the new Maximum APN restriction value.</w:t>
      </w:r>
    </w:p>
    <w:p w14:paraId="42DC6192" w14:textId="77777777" w:rsidR="00C31E7F" w:rsidRPr="00034446" w:rsidRDefault="00C31E7F" w:rsidP="00C31E7F">
      <w:pPr>
        <w:pStyle w:val="B1"/>
      </w:pPr>
      <w:r w:rsidRPr="00034446">
        <w:t>4.</w:t>
      </w:r>
      <w:r w:rsidRPr="00034446">
        <w:tab/>
        <w:t xml:space="preserve">The target SGSN determines if the Serving GW is to be relocated, e.g., due to PLMN change. If the Serving GW is to be relocated, the target SGSN selects the target Serving GW as described under clause </w:t>
      </w:r>
      <w:smartTag w:uri="urn:schemas-microsoft-com:office:smarttags" w:element="chsdate">
        <w:smartTagPr>
          <w:attr w:name="IsROCDate" w:val="False"/>
          <w:attr w:name="IsLunarDate" w:val="False"/>
          <w:attr w:name="Day" w:val="30"/>
          <w:attr w:name="Month" w:val="12"/>
          <w:attr w:name="Year" w:val="1899"/>
        </w:smartTagPr>
        <w:r w:rsidRPr="00034446">
          <w:t>4.3.8</w:t>
        </w:r>
      </w:smartTag>
      <w:r w:rsidRPr="00034446">
        <w:t>.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14:paraId="1B97E8AC" w14:textId="77777777" w:rsidR="00C31E7F" w:rsidRPr="00034446" w:rsidRDefault="00C31E7F" w:rsidP="00C31E7F">
      <w:pPr>
        <w:pStyle w:val="B1"/>
      </w:pPr>
      <w:smartTag w:uri="urn:schemas-microsoft-com:office:smarttags" w:element="chmetcnv">
        <w:smartTagPr>
          <w:attr w:name="TCSC" w:val="0"/>
          <w:attr w:name="NumberType" w:val="1"/>
          <w:attr w:name="Negative" w:val="False"/>
          <w:attr w:name="HasSpace" w:val="False"/>
          <w:attr w:name="SourceValue" w:val="4"/>
          <w:attr w:name="UnitName" w:val="a"/>
        </w:smartTagPr>
        <w:r w:rsidRPr="00034446">
          <w:t>4a</w:t>
        </w:r>
      </w:smartTag>
      <w:r w:rsidRPr="00034446">
        <w:t>.</w:t>
      </w:r>
      <w:r w:rsidRPr="00034446">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2DC5BEAA" w14:textId="77777777" w:rsidR="00C31E7F" w:rsidRPr="00034446" w:rsidRDefault="00C31E7F" w:rsidP="00C31E7F">
      <w:pPr>
        <w:pStyle w:val="B1"/>
      </w:pPr>
      <w:r w:rsidRPr="00034446">
        <w:t>5.</w:t>
      </w:r>
      <w:r w:rsidRPr="00034446">
        <w:tab/>
        <w:t>The target SGSN establishes the EPS Bearer context(s) in the indicated order. The SGSN deactivates, as provided in step 9 of the execution phase, the EPS Bearer contexts which cannot be established.</w:t>
      </w:r>
    </w:p>
    <w:p w14:paraId="163051BB" w14:textId="77777777" w:rsidR="00C31E7F" w:rsidRPr="00034446" w:rsidRDefault="00C31E7F" w:rsidP="00C31E7F">
      <w:pPr>
        <w:pStyle w:val="B1"/>
      </w:pPr>
      <w:r w:rsidRPr="00034446">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14:paraId="56BC41D5" w14:textId="77777777" w:rsidR="00C31E7F" w:rsidRPr="00034446" w:rsidRDefault="00C31E7F" w:rsidP="00C31E7F">
      <w:pPr>
        <w:pStyle w:val="B1"/>
      </w:pPr>
      <w:r w:rsidRPr="00034446">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0F366C7D" w14:textId="77777777" w:rsidR="00C31E7F" w:rsidRPr="00034446" w:rsidRDefault="00C31E7F" w:rsidP="00C31E7F">
      <w:pPr>
        <w:pStyle w:val="B1"/>
      </w:pPr>
      <w:r w:rsidRPr="00034446">
        <w:tab/>
        <w:t>The target BSS shall prepare the 'Target to Source Transparent Container' which contains a PS Handover Command including the EPC part (NAS container for Handover) and the RN part (Handover Radio Resources).</w:t>
      </w:r>
    </w:p>
    <w:p w14:paraId="35EC9E4D" w14:textId="77777777" w:rsidR="00C31E7F" w:rsidRPr="00034446" w:rsidRDefault="00C31E7F" w:rsidP="00C31E7F">
      <w:pPr>
        <w:pStyle w:val="B1"/>
      </w:pPr>
      <w:smartTag w:uri="urn:schemas-microsoft-com:office:smarttags" w:element="chmetcnv">
        <w:smartTagPr>
          <w:attr w:name="TCSC" w:val="0"/>
          <w:attr w:name="NumberType" w:val="1"/>
          <w:attr w:name="Negative" w:val="False"/>
          <w:attr w:name="HasSpace" w:val="False"/>
          <w:attr w:name="SourceValue" w:val="5"/>
          <w:attr w:name="UnitName" w:val="a"/>
        </w:smartTagPr>
        <w:r w:rsidRPr="00034446">
          <w:t>5a</w:t>
        </w:r>
      </w:smartTag>
      <w:r w:rsidRPr="00034446">
        <w:t>.</w:t>
      </w:r>
      <w:r w:rsidRPr="00034446">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14:paraId="5181ADDD" w14:textId="77777777" w:rsidR="00C31E7F" w:rsidRPr="00034446" w:rsidRDefault="00C31E7F" w:rsidP="00C31E7F">
      <w:pPr>
        <w:pStyle w:val="B1"/>
      </w:pPr>
      <w:r w:rsidRPr="00034446">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14:paraId="76F7D278" w14:textId="77777777" w:rsidR="00C31E7F" w:rsidRPr="00034446" w:rsidRDefault="00C31E7F" w:rsidP="00C31E7F">
      <w:pPr>
        <w:pStyle w:val="B1"/>
      </w:pPr>
      <w:r w:rsidRPr="00034446">
        <w:t>6.</w:t>
      </w:r>
      <w:r w:rsidRPr="00034446">
        <w:tab/>
        <w:t>If indirect forwarding and relocation of Serving GW applies the target SGSN sends a Create Indirect Data Forwarding Tunnel Request message (Target SGSN Address(es) and TEID(s) for DL data forwarding) to the Serving GW used for indirect packet forwarding.</w:t>
      </w:r>
    </w:p>
    <w:p w14:paraId="1C5247F9" w14:textId="77777777" w:rsidR="00C31E7F" w:rsidRPr="00034446" w:rsidRDefault="00C31E7F" w:rsidP="00C31E7F">
      <w:pPr>
        <w:pStyle w:val="B1"/>
      </w:pPr>
      <w:r w:rsidRPr="00034446">
        <w:tab/>
        <w:t>Indirect forwarding may be performed via a Serving GW which is different from the Serving GW used as the anchor point for the UE.</w:t>
      </w:r>
    </w:p>
    <w:p w14:paraId="1B9FD109" w14:textId="77777777" w:rsidR="00C31E7F" w:rsidRPr="00034446" w:rsidRDefault="00C31E7F" w:rsidP="00C31E7F">
      <w:pPr>
        <w:pStyle w:val="B1"/>
      </w:pPr>
      <w:smartTag w:uri="urn:schemas-microsoft-com:office:smarttags" w:element="chmetcnv">
        <w:smartTagPr>
          <w:attr w:name="TCSC" w:val="0"/>
          <w:attr w:name="NumberType" w:val="1"/>
          <w:attr w:name="Negative" w:val="False"/>
          <w:attr w:name="HasSpace" w:val="False"/>
          <w:attr w:name="SourceValue" w:val="6"/>
          <w:attr w:name="UnitName" w:val="a"/>
        </w:smartTagPr>
        <w:r w:rsidRPr="00034446">
          <w:t>6a</w:t>
        </w:r>
      </w:smartTag>
      <w:r w:rsidRPr="00034446">
        <w:t>.</w:t>
      </w:r>
      <w:r w:rsidRPr="00034446">
        <w:tab/>
        <w:t>The Serving GW returns a Create Indirect Data Forwarding Tunnel Response (Cause, Serving GW DL Address(es) and TEID(s) for data forwarding) message to the target SGSN.</w:t>
      </w:r>
    </w:p>
    <w:p w14:paraId="5D22F4E0" w14:textId="77777777" w:rsidR="00C31E7F" w:rsidRPr="00034446" w:rsidRDefault="00C31E7F" w:rsidP="00C31E7F">
      <w:pPr>
        <w:pStyle w:val="B1"/>
      </w:pPr>
      <w:r w:rsidRPr="00034446">
        <w:t>7.</w:t>
      </w:r>
      <w:r w:rsidRPr="00034446">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14:paraId="21190E78" w14:textId="77777777" w:rsidR="00C31E7F" w:rsidRPr="00034446" w:rsidRDefault="00C31E7F" w:rsidP="00C31E7F">
      <w:pPr>
        <w:pStyle w:val="B1"/>
      </w:pPr>
      <w:r w:rsidRPr="00034446">
        <w:tab/>
        <w:t>If 'Indirect Forwarding' and relocation of Serving GW applies, then the IEs 'Address(es) and TEID(s) for User Traffic Data Forwarding' contain the DL GTP-U tunnel endpoint parameters received in step </w:t>
      </w:r>
      <w:smartTag w:uri="urn:schemas-microsoft-com:office:smarttags" w:element="chmetcnv">
        <w:smartTagPr>
          <w:attr w:name="TCSC" w:val="0"/>
          <w:attr w:name="NumberType" w:val="1"/>
          <w:attr w:name="Negative" w:val="False"/>
          <w:attr w:name="HasSpace" w:val="False"/>
          <w:attr w:name="SourceValue" w:val="6"/>
          <w:attr w:name="UnitName" w:val="a"/>
        </w:smartTagPr>
        <w:r w:rsidRPr="00034446">
          <w:t>6a</w:t>
        </w:r>
      </w:smartTag>
      <w:r w:rsidRPr="00034446">
        <w:t>. Otherwise the IEs 'Address(es) and TEID(s) for User Traffic Data Forwarding' contains the DL GTP-U tunnel endpoint parameters to the Target SGSN.</w:t>
      </w:r>
    </w:p>
    <w:p w14:paraId="594CC3F2" w14:textId="77777777" w:rsidR="00C31E7F" w:rsidRPr="00034446" w:rsidRDefault="00C31E7F" w:rsidP="00C31E7F">
      <w:pPr>
        <w:pStyle w:val="B1"/>
      </w:pPr>
      <w:r w:rsidRPr="00034446">
        <w:tab/>
        <w:t>The target SGSN activates the allocated LLC/SNDCP engines as specified in TS 44.064 [23] for an SGSN originated Reset or 'Reset to the old XID parameters'.</w:t>
      </w:r>
    </w:p>
    <w:p w14:paraId="7105F726" w14:textId="77777777" w:rsidR="00C31E7F" w:rsidRPr="00034446" w:rsidRDefault="00C31E7F" w:rsidP="00C31E7F">
      <w:pPr>
        <w:pStyle w:val="B1"/>
      </w:pPr>
      <w:r w:rsidRPr="00034446">
        <w:t>8.</w:t>
      </w:r>
      <w:r w:rsidRPr="00034446">
        <w:tab/>
        <w:t>If "Indirect Forwarding" applies, the Source MME sends the message Create Indirect Data Forwarding Tunnel Request (Address(es) and TEID(s) for Data Forwarding (received in step 7)) to the Serving GW used for indirect packet forwarding.</w:t>
      </w:r>
    </w:p>
    <w:p w14:paraId="0CE75DA6" w14:textId="77777777" w:rsidR="00C31E7F" w:rsidRPr="00034446" w:rsidRDefault="00C31E7F" w:rsidP="00C31E7F">
      <w:pPr>
        <w:pStyle w:val="B1"/>
      </w:pPr>
      <w:r w:rsidRPr="00034446">
        <w:tab/>
        <w:t>Indirect forwarding may be performed via a Serving GW which is different from the Serving GW used as the anchor point for the UE.</w:t>
      </w:r>
    </w:p>
    <w:p w14:paraId="23007210" w14:textId="77777777" w:rsidR="00C31E7F" w:rsidRPr="00034446" w:rsidRDefault="00C31E7F" w:rsidP="00C31E7F">
      <w:pPr>
        <w:pStyle w:val="B1"/>
        <w:rPr>
          <w:lang w:eastAsia="zh-CN"/>
        </w:rPr>
      </w:pPr>
      <w:smartTag w:uri="urn:schemas-microsoft-com:office:smarttags" w:element="chmetcnv">
        <w:smartTagPr>
          <w:attr w:name="TCSC" w:val="0"/>
          <w:attr w:name="NumberType" w:val="1"/>
          <w:attr w:name="Negative" w:val="False"/>
          <w:attr w:name="HasSpace" w:val="False"/>
          <w:attr w:name="SourceValue" w:val="8"/>
          <w:attr w:name="UnitName" w:val="a"/>
        </w:smartTagPr>
        <w:r w:rsidRPr="00034446">
          <w:t>8a</w:t>
        </w:r>
      </w:smartTag>
      <w:r w:rsidRPr="00034446">
        <w:t>.</w:t>
      </w:r>
      <w:r w:rsidRPr="00034446">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63249199" w14:textId="77777777" w:rsidR="00C31E7F" w:rsidRPr="00034446" w:rsidRDefault="00C31E7F" w:rsidP="00C31E7F">
      <w:pPr>
        <w:rPr>
          <w:lang w:eastAsia="zh-CN"/>
        </w:rPr>
      </w:pPr>
      <w:r w:rsidRPr="00034446">
        <w:rPr>
          <w:lang w:eastAsia="zh-CN"/>
        </w:rPr>
        <w:t xml:space="preserve">[TS 23.401,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5.5.2</w:t>
        </w:r>
      </w:smartTag>
      <w:r w:rsidRPr="00034446">
        <w:rPr>
          <w:lang w:eastAsia="zh-CN"/>
        </w:rPr>
        <w:t>.3.3]</w:t>
      </w:r>
    </w:p>
    <w:bookmarkStart w:id="146" w:name="_MON_1368364978"/>
    <w:bookmarkEnd w:id="146"/>
    <w:p w14:paraId="0CF286DB" w14:textId="77777777" w:rsidR="00C31E7F" w:rsidRPr="00034446" w:rsidRDefault="00C31E7F" w:rsidP="00C31E7F">
      <w:pPr>
        <w:pStyle w:val="TH"/>
      </w:pPr>
      <w:r w:rsidRPr="00034446">
        <w:object w:dxaOrig="9810" w:dyaOrig="11879" w14:anchorId="729FDB4E">
          <v:shape id="_x0000_i1059" type="#_x0000_t75" style="width:480.5pt;height:580.5pt" o:ole="">
            <v:imagedata r:id="rId68" o:title=""/>
          </v:shape>
          <o:OLEObject Type="Embed" ProgID="Word.Picture.8" ShapeID="_x0000_i1059" DrawAspect="Content" ObjectID="_1805274386" r:id="rId69"/>
        </w:object>
      </w:r>
    </w:p>
    <w:p w14:paraId="4F2C4517" w14:textId="77777777" w:rsidR="00C31E7F" w:rsidRPr="00034446" w:rsidRDefault="00C31E7F" w:rsidP="00053910">
      <w:pPr>
        <w:pStyle w:val="TF"/>
      </w:pPr>
      <w:r w:rsidRPr="00034446">
        <w:t xml:space="preserve">Figure </w:t>
      </w:r>
      <w:smartTag w:uri="urn:schemas-microsoft-com:office:smarttags" w:element="chsdate">
        <w:smartTagPr>
          <w:attr w:name="IsROCDate" w:val="False"/>
          <w:attr w:name="IsLunarDate" w:val="False"/>
          <w:attr w:name="Day" w:val="30"/>
          <w:attr w:name="Month" w:val="12"/>
          <w:attr w:name="Year" w:val="1899"/>
        </w:smartTagPr>
        <w:r w:rsidRPr="00034446">
          <w:t>5.5.2</w:t>
        </w:r>
      </w:smartTag>
      <w:r w:rsidRPr="00034446">
        <w:t>.3.3-1: E-UTRAN to GERAN A/Gb mode Inter RAT HO, execution phase</w:t>
      </w:r>
    </w:p>
    <w:p w14:paraId="706372C5" w14:textId="77777777" w:rsidR="00C31E7F" w:rsidRPr="00034446" w:rsidRDefault="00C31E7F" w:rsidP="00C31E7F"/>
    <w:p w14:paraId="3236F397" w14:textId="77777777" w:rsidR="00C31E7F" w:rsidRPr="00034446" w:rsidRDefault="00C31E7F" w:rsidP="00C31E7F">
      <w:pPr>
        <w:pStyle w:val="NO"/>
      </w:pPr>
      <w:r w:rsidRPr="00034446">
        <w:t>NOTE 1:</w:t>
      </w:r>
      <w:r w:rsidRPr="00034446">
        <w:tab/>
        <w:t xml:space="preserve">For a PMIP-based S5/S8, procedure steps (A) and (B) are defined in TS 23.402 [2]. Step (B) shows PCRF interaction in the case of PMIP-based S5/S8. Steps 10 and </w:t>
      </w:r>
      <w:smartTag w:uri="urn:schemas-microsoft-com:office:smarttags" w:element="chmetcnv">
        <w:smartTagPr>
          <w:attr w:name="TCSC" w:val="0"/>
          <w:attr w:name="NumberType" w:val="1"/>
          <w:attr w:name="Negative" w:val="False"/>
          <w:attr w:name="HasSpace" w:val="False"/>
          <w:attr w:name="SourceValue" w:val="10"/>
          <w:attr w:name="UnitName" w:val="a"/>
        </w:smartTagPr>
        <w:r w:rsidRPr="00034446">
          <w:t>10a</w:t>
        </w:r>
      </w:smartTag>
      <w:r w:rsidRPr="00034446">
        <w:t xml:space="preserve"> concern GTP based S5/S8</w:t>
      </w:r>
    </w:p>
    <w:p w14:paraId="012BC3CC" w14:textId="77777777" w:rsidR="00C31E7F" w:rsidRPr="00034446" w:rsidRDefault="00C31E7F" w:rsidP="00C31E7F">
      <w:pPr>
        <w:pStyle w:val="B1"/>
      </w:pPr>
      <w:r w:rsidRPr="00034446">
        <w:tab/>
        <w:t>The source eNodeB continues to receive downlink and uplink user plane PDUs.</w:t>
      </w:r>
    </w:p>
    <w:p w14:paraId="070317B8" w14:textId="77777777" w:rsidR="00C31E7F" w:rsidRPr="00034446" w:rsidRDefault="00C31E7F" w:rsidP="00C31E7F">
      <w:pPr>
        <w:pStyle w:val="B1"/>
      </w:pPr>
      <w:r w:rsidRPr="00034446">
        <w:t>1.</w:t>
      </w:r>
      <w:r w:rsidRPr="00034446">
        <w:tab/>
        <w:t>The Source MME completes the preparation phase towards Source eNodeB by sending the message Handover Command (Target to Source Transparent Container (PS Handover Command with RN part and EPC part), E</w:t>
      </w:r>
      <w:r w:rsidRPr="00034446">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w:t>
      </w:r>
      <w:smartTag w:uri="urn:schemas-microsoft-com:office:smarttags" w:element="chmetcnv">
        <w:smartTagPr>
          <w:attr w:name="TCSC" w:val="0"/>
          <w:attr w:name="NumberType" w:val="1"/>
          <w:attr w:name="Negative" w:val="False"/>
          <w:attr w:name="HasSpace" w:val="False"/>
          <w:attr w:name="SourceValue" w:val="8"/>
          <w:attr w:name="UnitName" w:val="a"/>
        </w:smartTagPr>
        <w:r w:rsidRPr="00034446">
          <w:t>8a</w:t>
        </w:r>
      </w:smartTag>
      <w:r w:rsidRPr="00034446">
        <w:t xml:space="preserve"> of the preparation phase). S1AP Cause indicates the RAN Cause as received from the target SGSN.</w:t>
      </w:r>
    </w:p>
    <w:p w14:paraId="1CB1A093" w14:textId="77777777" w:rsidR="00C31E7F" w:rsidRPr="00034446" w:rsidRDefault="00C31E7F" w:rsidP="00C31E7F">
      <w:pPr>
        <w:pStyle w:val="B1"/>
      </w:pPr>
      <w:r w:rsidRPr="00034446">
        <w:tab/>
        <w:t>Source eNodeB initiate data forwarding for the bearers specified in the "Bearers Subject to Data Forwarding List". The data forwarding may go directly i.e. to target SGSN or alternatively go via the Serving GW if so decided by source MME and/or target SGSN in the preparation phase.</w:t>
      </w:r>
    </w:p>
    <w:p w14:paraId="6569E541" w14:textId="77777777" w:rsidR="00C31E7F" w:rsidRPr="00034446" w:rsidRDefault="00C31E7F" w:rsidP="00C31E7F">
      <w:pPr>
        <w:pStyle w:val="B1"/>
      </w:pPr>
      <w:r w:rsidRPr="00034446">
        <w:t>2.</w:t>
      </w:r>
      <w:r w:rsidRPr="00034446">
        <w:tab/>
        <w:t>The Source eNodeB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2A8CD980" w14:textId="77777777" w:rsidR="00C31E7F" w:rsidRPr="00034446" w:rsidRDefault="00C31E7F" w:rsidP="00C31E7F">
      <w:pPr>
        <w:pStyle w:val="B1"/>
      </w:pPr>
      <w:r w:rsidRPr="00034446">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7880CE6D" w14:textId="77777777" w:rsidR="00C31E7F" w:rsidRPr="00034446" w:rsidRDefault="00C31E7F" w:rsidP="00C31E7F">
      <w:pPr>
        <w:pStyle w:val="B1"/>
      </w:pPr>
      <w:r w:rsidRPr="00034446">
        <w:t>3.</w:t>
      </w:r>
      <w:r w:rsidRPr="00034446">
        <w:tab/>
        <w:t>Void.</w:t>
      </w:r>
    </w:p>
    <w:p w14:paraId="007C1E04" w14:textId="77777777" w:rsidR="00C31E7F" w:rsidRPr="00034446" w:rsidRDefault="00C31E7F" w:rsidP="00C31E7F">
      <w:pPr>
        <w:pStyle w:val="B1"/>
      </w:pPr>
      <w:r w:rsidRPr="00034446">
        <w:t>4.</w:t>
      </w:r>
      <w:r w:rsidRPr="00034446">
        <w:tab/>
        <w:t>The UE moves to the Target GERAN A/Gb (</w:t>
      </w:r>
      <w:smartTag w:uri="urn:schemas-microsoft-com:office:smarttags" w:element="chmetcnv">
        <w:smartTagPr>
          <w:attr w:name="TCSC" w:val="0"/>
          <w:attr w:name="NumberType" w:val="1"/>
          <w:attr w:name="Negative" w:val="False"/>
          <w:attr w:name="HasSpace" w:val="False"/>
          <w:attr w:name="SourceValue" w:val="2"/>
          <w:attr w:name="UnitName" w:val="g"/>
        </w:smartTagPr>
        <w:r w:rsidRPr="00034446">
          <w:t>2G</w:t>
        </w:r>
      </w:smartTag>
      <w:r w:rsidRPr="00034446">
        <w:t xml:space="preserve">) system and performs executes the handover according to the parameters provided in the message delivered in step 2. The procedure is the same as in step </w:t>
      </w:r>
      <w:smartTag w:uri="urn:schemas-microsoft-com:office:smarttags" w:element="chmetcnv">
        <w:smartTagPr>
          <w:attr w:name="TCSC" w:val="0"/>
          <w:attr w:name="NumberType" w:val="1"/>
          <w:attr w:name="Negative" w:val="False"/>
          <w:attr w:name="HasSpace" w:val="True"/>
          <w:attr w:name="SourceValue" w:val="6"/>
          <w:attr w:name="UnitName" w:val="in"/>
        </w:smartTagPr>
        <w:r w:rsidRPr="00034446">
          <w:t>6 in</w:t>
        </w:r>
      </w:smartTag>
      <w:r w:rsidRPr="00034446">
        <w:t xml:space="preserve"> clause </w:t>
      </w:r>
      <w:smartTag w:uri="urn:schemas-microsoft-com:office:smarttags" w:element="chsdate">
        <w:smartTagPr>
          <w:attr w:name="IsROCDate" w:val="False"/>
          <w:attr w:name="IsLunarDate" w:val="False"/>
          <w:attr w:name="Day" w:val="30"/>
          <w:attr w:name="Month" w:val="12"/>
          <w:attr w:name="Year" w:val="1899"/>
        </w:smartTagPr>
        <w:r w:rsidRPr="00034446">
          <w:t>5.3.</w:t>
        </w:r>
        <w:smartTag w:uri="urn:schemas-microsoft-com:office:smarttags" w:element="chmetcnv">
          <w:smartTagPr>
            <w:attr w:name="TCSC" w:val="0"/>
            <w:attr w:name="NumberType" w:val="1"/>
            <w:attr w:name="Negative" w:val="False"/>
            <w:attr w:name="HasSpace" w:val="True"/>
            <w:attr w:name="SourceValue" w:val="2.2"/>
            <w:attr w:name="UnitName" w:val="in"/>
          </w:smartTagPr>
          <w:r w:rsidRPr="00034446">
            <w:t>2</w:t>
          </w:r>
        </w:smartTag>
      </w:smartTag>
      <w:r w:rsidRPr="00034446">
        <w:t>.2 in TS 43.129 [8] with the additional function of association of the received PFI and existing Bearer Id related to the particular NSAPI.</w:t>
      </w:r>
    </w:p>
    <w:p w14:paraId="34984104" w14:textId="77777777" w:rsidR="00C31E7F" w:rsidRPr="00034446" w:rsidRDefault="00C31E7F" w:rsidP="00C31E7F">
      <w:pPr>
        <w:pStyle w:val="B1"/>
      </w:pPr>
      <w:r w:rsidRPr="00034446">
        <w:tab/>
        <w:t>The UE locally deactivates ISR by setting its TIN from "RAT-related TMSI" to "GUTI", if any EPS bearer context activated after the ISR was activated in the UE exists.</w:t>
      </w:r>
    </w:p>
    <w:p w14:paraId="50030DD2" w14:textId="77777777" w:rsidR="00C31E7F" w:rsidRPr="00034446" w:rsidRDefault="00C31E7F" w:rsidP="00C31E7F">
      <w:pPr>
        <w:pStyle w:val="B1"/>
      </w:pPr>
      <w:r w:rsidRPr="00034446">
        <w:t>5.</w:t>
      </w:r>
      <w:r w:rsidRPr="00034446">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14:paraId="20360EB0" w14:textId="77777777" w:rsidR="00C31E7F" w:rsidRPr="00034446" w:rsidRDefault="00C31E7F" w:rsidP="00C31E7F">
      <w:pPr>
        <w:pStyle w:val="B1"/>
      </w:pPr>
      <w:r w:rsidRPr="00034446">
        <w:tab/>
        <w:t>Upon sending the XID Response message, the UE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14:paraId="54DE4C8E" w14:textId="77777777" w:rsidR="00C31E7F" w:rsidRPr="00034446" w:rsidRDefault="00C31E7F" w:rsidP="00C31E7F">
      <w:pPr>
        <w:pStyle w:val="B1"/>
      </w:pPr>
      <w:r w:rsidRPr="00034446">
        <w:tab/>
        <w:t xml:space="preserve">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w:t>
      </w:r>
      <w:smartTag w:uri="urn:schemas-microsoft-com:office:smarttags" w:element="chmetcnv">
        <w:smartTagPr>
          <w:attr w:name="TCSC" w:val="0"/>
          <w:attr w:name="NumberType" w:val="1"/>
          <w:attr w:name="Negative" w:val="False"/>
          <w:attr w:name="HasSpace" w:val="False"/>
          <w:attr w:name="SourceValue" w:val="12"/>
          <w:attr w:name="UnitName" w:val="a"/>
        </w:smartTagPr>
        <w:r w:rsidRPr="00034446">
          <w:t>12a</w:t>
        </w:r>
      </w:smartTag>
      <w:r w:rsidRPr="00034446">
        <w:t>).</w:t>
      </w:r>
    </w:p>
    <w:p w14:paraId="6F2BBC86" w14:textId="77777777" w:rsidR="00C31E7F" w:rsidRPr="00034446" w:rsidRDefault="00C31E7F" w:rsidP="00C31E7F">
      <w:pPr>
        <w:pStyle w:val="B1"/>
      </w:pPr>
      <w:r w:rsidRPr="00034446">
        <w:tab/>
        <w:t xml:space="preserve">This step is the same as specified in clause </w:t>
      </w:r>
      <w:smartTag w:uri="urn:schemas-microsoft-com:office:smarttags" w:element="chsdate">
        <w:smartTagPr>
          <w:attr w:name="IsROCDate" w:val="False"/>
          <w:attr w:name="IsLunarDate" w:val="False"/>
          <w:attr w:name="Day" w:val="30"/>
          <w:attr w:name="Month" w:val="12"/>
          <w:attr w:name="Year" w:val="1899"/>
        </w:smartTagPr>
        <w:r w:rsidRPr="00034446">
          <w:t>5.3.</w:t>
        </w:r>
        <w:smartTag w:uri="urn:schemas-microsoft-com:office:smarttags" w:element="chmetcnv">
          <w:smartTagPr>
            <w:attr w:name="TCSC" w:val="0"/>
            <w:attr w:name="NumberType" w:val="1"/>
            <w:attr w:name="Negative" w:val="False"/>
            <w:attr w:name="HasSpace" w:val="True"/>
            <w:attr w:name="SourceValue" w:val="2.2"/>
            <w:attr w:name="UnitName" w:val="in"/>
          </w:smartTagPr>
          <w:r w:rsidRPr="00034446">
            <w:t>2</w:t>
          </w:r>
        </w:smartTag>
      </w:smartTag>
      <w:r w:rsidRPr="00034446">
        <w:t>.2 in TS 43.129 [8].</w:t>
      </w:r>
    </w:p>
    <w:p w14:paraId="7BEC51D1" w14:textId="77777777" w:rsidR="00C31E7F" w:rsidRPr="00034446" w:rsidRDefault="00C31E7F" w:rsidP="00C31E7F">
      <w:pPr>
        <w:pStyle w:val="B1"/>
      </w:pPr>
      <w:r w:rsidRPr="00034446">
        <w:t>6.</w:t>
      </w:r>
      <w:r w:rsidRPr="00034446">
        <w:tab/>
        <w:t>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TS 48.018 [42], request the INTER RAT HANDOVER INFO from the target SGSN by setting the 'Request for Inter RAT Handover Info' to '1'.</w:t>
      </w:r>
    </w:p>
    <w:p w14:paraId="340BC9EB" w14:textId="77777777" w:rsidR="00C31E7F" w:rsidRPr="00034446" w:rsidRDefault="00C31E7F" w:rsidP="00C31E7F">
      <w:pPr>
        <w:pStyle w:val="B1"/>
      </w:pPr>
      <w:r w:rsidRPr="00034446">
        <w:t>7.</w:t>
      </w:r>
      <w:r w:rsidRPr="00034446">
        <w:tab/>
        <w:t>The Target BSS also relays the message XID Response to the Target SGSN. Note, the message in step 6 and 7 may arrive in any order in the Target SGSN.</w:t>
      </w:r>
    </w:p>
    <w:p w14:paraId="434E141D" w14:textId="77777777" w:rsidR="00C31E7F" w:rsidRPr="00034446" w:rsidRDefault="00C31E7F" w:rsidP="00C31E7F">
      <w:pPr>
        <w:pStyle w:val="B1"/>
      </w:pPr>
      <w:r w:rsidRPr="00034446">
        <w:t>8.</w:t>
      </w:r>
      <w:r w:rsidRPr="00034446">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034446">
        <w:noBreakHyphen/>
        <w:t>GW is not changed. The Source MME will also acknowledge that information. A timer in source MME is started to supervise when resources in Source eNodeB and Source Serving GW (for Serving GW relocation) shall be released.</w:t>
      </w:r>
    </w:p>
    <w:p w14:paraId="25666AE9" w14:textId="77777777" w:rsidR="00C31E7F" w:rsidRPr="00034446" w:rsidRDefault="00C31E7F" w:rsidP="00C31E7F">
      <w:pPr>
        <w:pStyle w:val="B1"/>
      </w:pPr>
      <w:r w:rsidRPr="00034446">
        <w:tab/>
        <w:t>Upon receipt of the Forward Relocation Complete Acknowledge message the target SGSN starts a timer if the target SGSN allocated S</w:t>
      </w:r>
      <w:r w:rsidRPr="00034446">
        <w:noBreakHyphen/>
        <w:t>GW resources for indirect forwarding.</w:t>
      </w:r>
    </w:p>
    <w:p w14:paraId="65204655" w14:textId="77777777" w:rsidR="00C31E7F" w:rsidRPr="00034446" w:rsidRDefault="00C31E7F" w:rsidP="00C31E7F">
      <w:pPr>
        <w:pStyle w:val="B1"/>
      </w:pPr>
      <w:r w:rsidRPr="00034446">
        <w:t>9.</w:t>
      </w:r>
      <w:r w:rsidRPr="00034446">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 If the PDN GW requested UE's location and/or User CSG information (determined from the UE context), the SGSN also includes the User Location Information IE and/or User CSG Information IE in this message. If the UE Time Zone has changed, the SGSN includes the UE Time Zone IE in this message. If indicated, ISR Activated indicates that ISR is activated, which is only possible when the S</w:t>
      </w:r>
      <w:r w:rsidRPr="00034446">
        <w:noBreakHyphen/>
        <w:t>GW was not changed. When the Modify Bearer Request does not indicate ISR Activated and S</w:t>
      </w:r>
      <w:r w:rsidRPr="00034446">
        <w:noBreakHyphen/>
        <w:t>GW is not changed, the S</w:t>
      </w:r>
      <w:r w:rsidRPr="00034446">
        <w:noBreakHyphen/>
        <w:t>GW deletes any ISR resources by sending a Delete Bearer Request to the other CN node that has bearer resources on the S</w:t>
      </w:r>
      <w:r w:rsidRPr="00034446">
        <w:noBreakHyphen/>
        <w:t>GW reserved.</w:t>
      </w:r>
    </w:p>
    <w:p w14:paraId="223714FB" w14:textId="77777777" w:rsidR="00C31E7F" w:rsidRPr="00034446" w:rsidRDefault="00C31E7F" w:rsidP="00C31E7F">
      <w:pPr>
        <w:pStyle w:val="B1"/>
      </w:pPr>
      <w:r w:rsidRPr="00034446">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14:paraId="362C9C74" w14:textId="77777777" w:rsidR="00C31E7F" w:rsidRPr="00034446" w:rsidRDefault="00C31E7F" w:rsidP="00C31E7F">
      <w:pPr>
        <w:pStyle w:val="B1"/>
      </w:pPr>
      <w:r w:rsidRPr="00034446">
        <w:t>10.</w:t>
      </w:r>
      <w:r w:rsidRPr="00034446">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034446">
        <w:noBreakHyphen/>
        <w:t>GW also includes User Location Information IE and/or UE Time Zone IE and/or User CSG Information IE if they are present in step 9. Serving Network should be included if it is received in step 4. For Serving GW relocation, the Serving GW allocates DL TEIDs on S5/S8 even for non-accepted bearers. The PDN GW must acknowledge the request with the message Modify Bearer Response. In the case of Serving GW relocation, the PDN GW updates its context field and returns a Modify Bearer Response (Charging Id, MSISDN, etc.) message to the Serving GW. The MSISDN is included if the PDN GW has it stored in its UE context.</w:t>
      </w:r>
    </w:p>
    <w:p w14:paraId="687ADB9D" w14:textId="77777777" w:rsidR="00C31E7F" w:rsidRPr="00034446" w:rsidRDefault="00C31E7F" w:rsidP="00C31E7F">
      <w:pPr>
        <w:pStyle w:val="B1"/>
      </w:pPr>
      <w:r w:rsidRPr="00034446">
        <w:tab/>
        <w:t>If PCC infrastructure is used, the PDN GW informs the PCRF about the change of, for example, the RAT type.</w:t>
      </w:r>
    </w:p>
    <w:p w14:paraId="4C480F32" w14:textId="77777777" w:rsidR="00C31E7F" w:rsidRPr="00034446" w:rsidRDefault="00C31E7F" w:rsidP="00C31E7F">
      <w:pPr>
        <w:pStyle w:val="B1"/>
      </w:pPr>
      <w:r w:rsidRPr="00034446">
        <w:t>11.</w:t>
      </w:r>
      <w:r w:rsidRPr="00034446">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At this stage the user plane path is established for all EPS Bearer contexts between the UE, Target BSS, Target SGSN, Serving GW (for Serving GW relocation this will be the Target Serving GW) and PDN GW.</w:t>
      </w:r>
    </w:p>
    <w:p w14:paraId="037BBFFE" w14:textId="77777777" w:rsidR="00C31E7F" w:rsidRPr="00034446" w:rsidRDefault="00C31E7F" w:rsidP="00C31E7F">
      <w:pPr>
        <w:pStyle w:val="B1"/>
      </w:pPr>
      <w:r w:rsidRPr="00034446">
        <w:tab/>
        <w:t>If the Serving GW does not change, the Serving GW shall send one or more "end marker" packets on the old path immediately after switching the path.</w:t>
      </w:r>
    </w:p>
    <w:p w14:paraId="3D812A0C" w14:textId="77777777" w:rsidR="00C31E7F" w:rsidRPr="00034446" w:rsidRDefault="00C31E7F" w:rsidP="00C31E7F">
      <w:pPr>
        <w:pStyle w:val="B1"/>
      </w:pPr>
      <w:r w:rsidRPr="00034446">
        <w:t>12.</w:t>
      </w:r>
      <w:r w:rsidRPr="00034446">
        <w:tab/>
        <w:t>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indicated 'Reset to the old XID parameters' in the NAS container, no further XID negotiation is required for LLC SAPIs used in LLC ADM only.</w:t>
      </w:r>
    </w:p>
    <w:p w14:paraId="1F36DFBC" w14:textId="77777777" w:rsidR="00C31E7F" w:rsidRPr="00034446" w:rsidRDefault="00C31E7F" w:rsidP="00C31E7F">
      <w:pPr>
        <w:pStyle w:val="B1"/>
      </w:pPr>
      <w:smartTag w:uri="urn:schemas-microsoft-com:office:smarttags" w:element="chmetcnv">
        <w:smartTagPr>
          <w:attr w:name="TCSC" w:val="0"/>
          <w:attr w:name="NumberType" w:val="1"/>
          <w:attr w:name="Negative" w:val="False"/>
          <w:attr w:name="HasSpace" w:val="False"/>
          <w:attr w:name="SourceValue" w:val="12"/>
          <w:attr w:name="UnitName" w:val="a"/>
        </w:smartTagPr>
        <w:r w:rsidRPr="00034446">
          <w:t>12a</w:t>
        </w:r>
      </w:smartTag>
      <w:r w:rsidRPr="00034446">
        <w:t>.</w:t>
      </w:r>
      <w:r w:rsidRPr="00034446">
        <w:tab/>
        <w:t>The Target SGSN (re-)establishes LLC ABM for the EPS Bearer contexts which use acknowledged information transfer. During the exchange of SABM and UA the SGSN shall perform LLC/SNDCP XID negotiation.</w:t>
      </w:r>
    </w:p>
    <w:p w14:paraId="1731ECD1" w14:textId="77777777" w:rsidR="00C31E7F" w:rsidRPr="00034446" w:rsidRDefault="00C31E7F" w:rsidP="00C31E7F">
      <w:pPr>
        <w:pStyle w:val="B1"/>
      </w:pPr>
      <w:r w:rsidRPr="00034446">
        <w:tab/>
        <w:t xml:space="preserve">These steps (12 and </w:t>
      </w:r>
      <w:smartTag w:uri="urn:schemas-microsoft-com:office:smarttags" w:element="chmetcnv">
        <w:smartTagPr>
          <w:attr w:name="TCSC" w:val="0"/>
          <w:attr w:name="NumberType" w:val="1"/>
          <w:attr w:name="Negative" w:val="False"/>
          <w:attr w:name="HasSpace" w:val="False"/>
          <w:attr w:name="SourceValue" w:val="12"/>
          <w:attr w:name="UnitName" w:val="a"/>
        </w:smartTagPr>
        <w:r w:rsidRPr="00034446">
          <w:t>12a</w:t>
        </w:r>
      </w:smartTag>
      <w:r w:rsidRPr="00034446">
        <w:t xml:space="preserve">) are the same as specified in clause </w:t>
      </w:r>
      <w:smartTag w:uri="urn:schemas-microsoft-com:office:smarttags" w:element="chsdate">
        <w:smartTagPr>
          <w:attr w:name="IsROCDate" w:val="False"/>
          <w:attr w:name="IsLunarDate" w:val="False"/>
          <w:attr w:name="Day" w:val="30"/>
          <w:attr w:name="Month" w:val="12"/>
          <w:attr w:name="Year" w:val="1899"/>
        </w:smartTagPr>
        <w:r w:rsidRPr="00034446">
          <w:t>5.3.</w:t>
        </w:r>
        <w:smartTag w:uri="urn:schemas-microsoft-com:office:smarttags" w:element="chmetcnv">
          <w:smartTagPr>
            <w:attr w:name="TCSC" w:val="0"/>
            <w:attr w:name="NumberType" w:val="1"/>
            <w:attr w:name="Negative" w:val="False"/>
            <w:attr w:name="HasSpace" w:val="True"/>
            <w:attr w:name="SourceValue" w:val="2.2"/>
            <w:attr w:name="UnitName" w:val="in"/>
          </w:smartTagPr>
          <w:r w:rsidRPr="00034446">
            <w:t>2</w:t>
          </w:r>
        </w:smartTag>
      </w:smartTag>
      <w:r w:rsidRPr="00034446">
        <w:t>.2 in TS 43.129 [8].</w:t>
      </w:r>
    </w:p>
    <w:p w14:paraId="7156C645" w14:textId="77777777" w:rsidR="00C31E7F" w:rsidRPr="00034446" w:rsidRDefault="00C31E7F" w:rsidP="00C31E7F">
      <w:pPr>
        <w:pStyle w:val="B1"/>
      </w:pPr>
      <w:r w:rsidRPr="00034446">
        <w:t>13.</w:t>
      </w:r>
      <w:r w:rsidRPr="00034446">
        <w:tab/>
        <w:t>After the UE has finished the reconfiguration procedure the UE shall initiate the Routing Area Update procedure.</w:t>
      </w:r>
    </w:p>
    <w:p w14:paraId="290135AF" w14:textId="77777777" w:rsidR="00C31E7F" w:rsidRPr="00034446" w:rsidRDefault="00C31E7F" w:rsidP="00C31E7F">
      <w:pPr>
        <w:pStyle w:val="NO"/>
      </w:pPr>
      <w:r w:rsidRPr="00034446">
        <w:t>NOTE 1:</w:t>
      </w:r>
      <w:r w:rsidRPr="00034446">
        <w:tab/>
        <w:t xml:space="preserve">The RAU procedure is performed regardless if the UE has this routing area registered or not, as specified by TS 43.129 [8]. This is needed e.g. to update the START-PS value stored in the </w:t>
      </w:r>
      <w:smartTag w:uri="urn:schemas-microsoft-com:office:smarttags" w:element="chmetcnv">
        <w:smartTagPr>
          <w:attr w:name="TCSC" w:val="0"/>
          <w:attr w:name="NumberType" w:val="1"/>
          <w:attr w:name="Negative" w:val="False"/>
          <w:attr w:name="HasSpace" w:val="False"/>
          <w:attr w:name="SourceValue" w:val="2"/>
          <w:attr w:name="UnitName" w:val="g"/>
        </w:smartTagPr>
        <w:r w:rsidRPr="00034446">
          <w:t>2G</w:t>
        </w:r>
      </w:smartTag>
      <w:r w:rsidRPr="00034446">
        <w:t>-SGSN. The START_PS is delivered to SGSN in INTER RAT HANDOVER INFO parameter of RAU Complete message when requested by SGSN in RAU Accepted.</w:t>
      </w:r>
    </w:p>
    <w:p w14:paraId="2E7554B7" w14:textId="77777777" w:rsidR="00C31E7F" w:rsidRPr="00034446" w:rsidRDefault="00C31E7F" w:rsidP="00C31E7F">
      <w:pPr>
        <w:pStyle w:val="B1"/>
      </w:pPr>
      <w:r w:rsidRPr="00034446">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663FB7A9" w14:textId="77777777" w:rsidR="00C31E7F" w:rsidRPr="00034446" w:rsidRDefault="00C31E7F" w:rsidP="00C31E7F">
      <w:pPr>
        <w:pStyle w:val="B1"/>
      </w:pPr>
      <w:smartTag w:uri="urn:schemas-microsoft-com:office:smarttags" w:element="chmetcnv">
        <w:smartTagPr>
          <w:attr w:name="TCSC" w:val="0"/>
          <w:attr w:name="NumberType" w:val="1"/>
          <w:attr w:name="Negative" w:val="False"/>
          <w:attr w:name="HasSpace" w:val="False"/>
          <w:attr w:name="SourceValue" w:val="13"/>
          <w:attr w:name="UnitName" w:val="a"/>
        </w:smartTagPr>
        <w:r w:rsidRPr="00034446">
          <w:t>13a</w:t>
        </w:r>
      </w:smartTag>
      <w:r w:rsidRPr="00034446">
        <w:t>. Upon reception of the PS Handover Complete message with the 'Request for Inter RAT Handover Info' set to '1', the SGSN should send then PS Handover Complete Acknowledge (TLLI, INTER RAT HANDOVER INFO) to the target BSS.</w:t>
      </w:r>
    </w:p>
    <w:p w14:paraId="3575BDAA" w14:textId="77777777" w:rsidR="00C31E7F" w:rsidRPr="00034446" w:rsidRDefault="00C31E7F" w:rsidP="00C31E7F">
      <w:pPr>
        <w:pStyle w:val="NO"/>
      </w:pPr>
      <w:r w:rsidRPr="00034446">
        <w:t>NOTE 2:</w:t>
      </w:r>
      <w:r w:rsidRPr="00034446">
        <w:tab/>
        <w:t>An SGSN that does not recognize the "Request for Inter RAT Handover Info" in the PS Handover Complete message will not send the PS Handover Complete Acknowledge message back to the BSS.</w:t>
      </w:r>
    </w:p>
    <w:p w14:paraId="00F9F27C" w14:textId="77777777" w:rsidR="00C31E7F" w:rsidRPr="00034446" w:rsidRDefault="00C31E7F" w:rsidP="00C31E7F">
      <w:pPr>
        <w:pStyle w:val="B1"/>
      </w:pPr>
      <w:r w:rsidRPr="00034446">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14:paraId="0FD83CB7" w14:textId="77777777" w:rsidR="00C31E7F" w:rsidRPr="00034446" w:rsidRDefault="00C31E7F" w:rsidP="00C31E7F">
      <w:pPr>
        <w:pStyle w:val="B1"/>
      </w:pPr>
      <w:r w:rsidRPr="00034446">
        <w:t>14.</w:t>
      </w:r>
      <w:r w:rsidRPr="00034446">
        <w:tab/>
        <w:t>When the timer started at step 8 expires, the source MME sends a Release Resources message to the source eNodeB. The Source eNodeB releases its resources related to the UE.</w:t>
      </w:r>
    </w:p>
    <w:p w14:paraId="759DFEC3" w14:textId="77777777" w:rsidR="00C31E7F" w:rsidRPr="00034446" w:rsidRDefault="00C31E7F" w:rsidP="00C31E7F">
      <w:pPr>
        <w:pStyle w:val="B1"/>
      </w:pPr>
      <w:r w:rsidRPr="00034446">
        <w:tab/>
        <w:t>When the timer started in step 8 expires and if the source MME received the Serving GW change indication in the Forward Relocation Response message, it deletes the EPS bearer resources by sending Delete Session Request (Cause) messages to the Source Serving GW. Cause indicates to the Source Serving GW that the Serving GW changes and the Source Serving GW shall not initiate a delete procedure towards the PDN GW. The Source Serving GW acknowledges with Delete Session Response (Cause) messages. If ISR has been activated before this procedure, the cause also indicates to the Source S</w:t>
      </w:r>
      <w:r w:rsidRPr="00034446">
        <w:noBreakHyphen/>
        <w:t>GW that the Source S</w:t>
      </w:r>
      <w:r w:rsidRPr="00034446">
        <w:noBreakHyphen/>
        <w:t>GW shall delete the bearer resources on the other old CN node by sending Delete Bearer Request message(s) to that CN node.</w:t>
      </w:r>
    </w:p>
    <w:p w14:paraId="494372B7" w14:textId="77777777" w:rsidR="00C31E7F" w:rsidRPr="00034446" w:rsidRDefault="00C31E7F" w:rsidP="00C31E7F">
      <w:pPr>
        <w:pStyle w:val="B1"/>
      </w:pPr>
      <w:r w:rsidRPr="00034446">
        <w:t>15.</w:t>
      </w:r>
      <w:r w:rsidRPr="00034446">
        <w:tab/>
        <w:t>If indirect forwarding was used then the expiry of the timer at source MME started at step 8 triggers the source MME to send a Delete Indirect Data Forwarding Tunnel Request message to the S</w:t>
      </w:r>
      <w:r w:rsidRPr="00034446">
        <w:noBreakHyphen/>
        <w:t>GW to release the temporary resources used for indirect forwarding.</w:t>
      </w:r>
    </w:p>
    <w:p w14:paraId="3B94C00E" w14:textId="77777777" w:rsidR="00C31E7F" w:rsidRPr="00034446" w:rsidRDefault="00C31E7F" w:rsidP="00C31E7F">
      <w:pPr>
        <w:pStyle w:val="B1"/>
        <w:rPr>
          <w:lang w:eastAsia="zh-CN"/>
        </w:rPr>
      </w:pPr>
      <w:r w:rsidRPr="00034446">
        <w:t>16.</w:t>
      </w:r>
      <w:r w:rsidRPr="00034446">
        <w:tab/>
        <w:t>If indirect forwarding was used and the Serving GW is relocated, then the expiry of the timer at target SGSN started at step 8 triggers the target SGSN to send a Delete Indirect Data Forwarding Tunnel Request message to the target S</w:t>
      </w:r>
      <w:r w:rsidRPr="00034446">
        <w:noBreakHyphen/>
        <w:t>GW to release temporary resources used for indirect forwarding.</w:t>
      </w:r>
    </w:p>
    <w:p w14:paraId="5498B04D" w14:textId="77777777" w:rsidR="00C31E7F" w:rsidRPr="00034446" w:rsidRDefault="00C31E7F" w:rsidP="00C31E7F">
      <w:pPr>
        <w:pStyle w:val="H6"/>
        <w:ind w:left="1984" w:hangingChars="992" w:hanging="1984"/>
        <w:rPr>
          <w:lang w:eastAsia="zh-CN"/>
        </w:rPr>
      </w:pP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4.2</w:t>
        </w:r>
      </w:smartTag>
      <w:r w:rsidRPr="00034446">
        <w:rPr>
          <w:lang w:eastAsia="zh-CN"/>
        </w:rPr>
        <w:t>.2.3.1</w:t>
      </w:r>
      <w:r w:rsidRPr="00034446">
        <w:rPr>
          <w:lang w:eastAsia="zh-CN"/>
        </w:rPr>
        <w:tab/>
        <w:t>Pre-test conditions</w:t>
      </w:r>
    </w:p>
    <w:p w14:paraId="00B0644D" w14:textId="77777777" w:rsidR="00C31E7F" w:rsidRPr="00034446" w:rsidRDefault="00C31E7F" w:rsidP="00C31E7F">
      <w:pPr>
        <w:pStyle w:val="H6"/>
      </w:pPr>
      <w:r w:rsidRPr="00034446">
        <w:rPr>
          <w:lang w:eastAsia="zh-CN"/>
        </w:rPr>
        <w:t>System Simulator:</w:t>
      </w:r>
    </w:p>
    <w:p w14:paraId="0A0487C9" w14:textId="77777777" w:rsidR="00C31E7F" w:rsidRPr="00034446" w:rsidRDefault="00C31E7F" w:rsidP="00C31E7F">
      <w:pPr>
        <w:pStyle w:val="B1"/>
        <w:rPr>
          <w:lang w:eastAsia="zh-CN"/>
        </w:rPr>
      </w:pPr>
      <w:r w:rsidRPr="00034446">
        <w:rPr>
          <w:lang w:eastAsia="zh-CN"/>
        </w:rPr>
        <w:t>-</w:t>
      </w:r>
      <w:r w:rsidRPr="00034446">
        <w:rPr>
          <w:lang w:eastAsia="zh-CN"/>
        </w:rPr>
        <w:tab/>
        <w:t>Cell 1 and Cell 24</w:t>
      </w:r>
    </w:p>
    <w:p w14:paraId="6AD9EB22" w14:textId="77777777" w:rsidR="00C31E7F" w:rsidRPr="00034446" w:rsidRDefault="00C31E7F" w:rsidP="00C31E7F">
      <w:pPr>
        <w:pStyle w:val="B1"/>
      </w:pPr>
      <w:r w:rsidRPr="00034446">
        <w:rPr>
          <w:lang w:eastAsia="zh-CN"/>
        </w:rPr>
        <w:t>-</w:t>
      </w:r>
      <w:r w:rsidRPr="00034446">
        <w:rPr>
          <w:lang w:eastAsia="zh-CN"/>
        </w:rPr>
        <w:tab/>
        <w:t>System information combination 5 as defined in TS 36.508[18] clause 4.4.3.1 is used in E-UTRA cell;</w:t>
      </w:r>
    </w:p>
    <w:p w14:paraId="451E56C6" w14:textId="77777777" w:rsidR="00C31E7F" w:rsidRPr="00034446" w:rsidRDefault="00C31E7F" w:rsidP="00C31E7F">
      <w:pPr>
        <w:pStyle w:val="H6"/>
      </w:pPr>
      <w:r w:rsidRPr="00034446">
        <w:rPr>
          <w:lang w:eastAsia="zh-CN"/>
        </w:rPr>
        <w:t>UE:</w:t>
      </w:r>
    </w:p>
    <w:p w14:paraId="37F3BCE0" w14:textId="77777777" w:rsidR="00C31E7F" w:rsidRPr="00034446" w:rsidRDefault="00C31E7F" w:rsidP="00C31E7F">
      <w:r w:rsidRPr="00034446">
        <w:rPr>
          <w:lang w:eastAsia="zh-CN"/>
        </w:rPr>
        <w:t>None.</w:t>
      </w:r>
    </w:p>
    <w:p w14:paraId="1CA1BA24" w14:textId="77777777" w:rsidR="00C31E7F" w:rsidRPr="00034446" w:rsidRDefault="00C31E7F" w:rsidP="00C31E7F">
      <w:pPr>
        <w:pStyle w:val="H6"/>
      </w:pPr>
      <w:r w:rsidRPr="00034446">
        <w:rPr>
          <w:lang w:eastAsia="zh-CN"/>
        </w:rPr>
        <w:t>Preamble:</w:t>
      </w:r>
    </w:p>
    <w:p w14:paraId="036EA59D" w14:textId="77777777" w:rsidR="00C31E7F" w:rsidRPr="00034446" w:rsidRDefault="00C31E7F" w:rsidP="00C31E7F">
      <w:pPr>
        <w:rPr>
          <w:lang w:eastAsia="zh-CN"/>
        </w:rPr>
      </w:pPr>
      <w:r w:rsidRPr="00034446">
        <w:rPr>
          <w:lang w:eastAsia="zh-CN"/>
        </w:rPr>
        <w:t>-</w:t>
      </w:r>
      <w:r w:rsidRPr="00034446">
        <w:rPr>
          <w:lang w:eastAsia="zh-CN"/>
        </w:rPr>
        <w:tab/>
        <w:t xml:space="preserve">The UE is in state </w:t>
      </w:r>
      <w:r w:rsidRPr="00034446">
        <w:t>Loopback Activated</w:t>
      </w:r>
      <w:r w:rsidRPr="00034446">
        <w:rPr>
          <w:lang w:eastAsia="zh-CN"/>
        </w:rPr>
        <w:t xml:space="preserve"> (state 4) on Cell 1 according to [18] using the UE TEST LOOP MODE B.</w:t>
      </w:r>
    </w:p>
    <w:p w14:paraId="46D423CB" w14:textId="77777777" w:rsidR="00C31E7F" w:rsidRPr="00034446" w:rsidRDefault="00C31E7F" w:rsidP="00C31E7F">
      <w:pPr>
        <w:pStyle w:val="H6"/>
        <w:rPr>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2</w:t>
        </w:r>
      </w:smartTag>
      <w:r w:rsidRPr="00034446">
        <w:rPr>
          <w:lang w:eastAsia="zh-CN"/>
        </w:rPr>
        <w:t>.2.3.2</w:t>
      </w:r>
      <w:r w:rsidRPr="00034446">
        <w:rPr>
          <w:lang w:eastAsia="zh-CN"/>
        </w:rPr>
        <w:tab/>
        <w:t>Test procedure sequence</w:t>
      </w:r>
    </w:p>
    <w:p w14:paraId="536DFF95" w14:textId="77777777" w:rsidR="00C31E7F" w:rsidRPr="00034446" w:rsidRDefault="00C31E7F" w:rsidP="00C31E7F">
      <w:pPr>
        <w:rPr>
          <w:lang w:eastAsia="zh-CN"/>
        </w:rPr>
      </w:pPr>
      <w:r w:rsidRPr="00034446">
        <w:rPr>
          <w:lang w:eastAsia="zh-CN"/>
        </w:rPr>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2</w:t>
        </w:r>
      </w:smartTag>
      <w:r w:rsidRPr="00034446">
        <w:rPr>
          <w:lang w:eastAsia="zh-CN"/>
        </w:rPr>
        <w:t xml:space="preserve">.3.2-1 illustrates the downlink power levels and other changing parameters to be applied for the cells at various time instants of the test </w:t>
      </w:r>
      <w:r w:rsidR="006A642B" w:rsidRPr="00034446">
        <w:rPr>
          <w:lang w:eastAsia="zh-CN"/>
        </w:rPr>
        <w:t>execution. Row</w:t>
      </w:r>
      <w:r w:rsidRPr="00034446">
        <w:rPr>
          <w:lang w:eastAsia="zh-CN"/>
        </w:rPr>
        <w:t xml:space="preserve"> marked “T</w:t>
      </w:r>
      <w:smartTag w:uri="urn:schemas-microsoft-com:office:smarttags" w:element="chmetcnv">
        <w:smartTagPr>
          <w:attr w:name="UnitName" w:val="”"/>
          <w:attr w:name="SourceValue" w:val="0"/>
          <w:attr w:name="HasSpace" w:val="False"/>
          <w:attr w:name="Negative" w:val="False"/>
          <w:attr w:name="NumberType" w:val="1"/>
          <w:attr w:name="TCSC" w:val="0"/>
        </w:smartTagPr>
        <w:r w:rsidRPr="00034446">
          <w:rPr>
            <w:lang w:eastAsia="zh-CN"/>
          </w:rPr>
          <w:t>0”</w:t>
        </w:r>
      </w:smartTag>
      <w:r w:rsidRPr="00034446">
        <w:rPr>
          <w:lang w:eastAsia="zh-CN"/>
        </w:rPr>
        <w:t xml:space="preserve"> DENOTES THE INITIAL CONDITIONS AFTER PREAMBLE WHILE COLUMNS MARKED “T</w:t>
      </w:r>
      <w:smartTag w:uri="urn:schemas-microsoft-com:office:smarttags" w:element="chmetcnv">
        <w:smartTagPr>
          <w:attr w:name="UnitName" w:val="”"/>
          <w:attr w:name="SourceValue" w:val="1"/>
          <w:attr w:name="HasSpace" w:val="False"/>
          <w:attr w:name="Negative" w:val="False"/>
          <w:attr w:name="NumberType" w:val="1"/>
          <w:attr w:name="TCSC" w:val="0"/>
        </w:smartTagPr>
        <w:r w:rsidRPr="00034446">
          <w:rPr>
            <w:lang w:eastAsia="zh-CN"/>
          </w:rPr>
          <w:t>1”</w:t>
        </w:r>
      </w:smartTag>
      <w:r w:rsidRPr="00034446">
        <w:rPr>
          <w:lang w:eastAsia="zh-CN"/>
        </w:rPr>
        <w:t xml:space="preserve"> is to be applied </w:t>
      </w:r>
      <w:r w:rsidR="006A642B" w:rsidRPr="00034446">
        <w:rPr>
          <w:lang w:eastAsia="zh-CN"/>
        </w:rPr>
        <w:t>subsequently. The</w:t>
      </w:r>
      <w:r w:rsidRPr="00034446">
        <w:rPr>
          <w:lang w:eastAsia="zh-CN"/>
        </w:rPr>
        <w:t xml:space="preserve"> exact instants on which these values shall be applied are </w:t>
      </w:r>
      <w:r w:rsidR="006A642B" w:rsidRPr="00034446">
        <w:rPr>
          <w:lang w:eastAsia="zh-CN"/>
        </w:rPr>
        <w:t>described</w:t>
      </w:r>
      <w:r w:rsidRPr="00034446">
        <w:rPr>
          <w:lang w:eastAsia="zh-CN"/>
        </w:rPr>
        <w:t xml:space="preserve"> in the texts in this clause.</w:t>
      </w:r>
    </w:p>
    <w:p w14:paraId="3DF2D2FE" w14:textId="77777777" w:rsidR="00C31E7F" w:rsidRPr="00034446" w:rsidRDefault="00C31E7F" w:rsidP="00C31E7F">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2</w:t>
        </w:r>
      </w:smartTag>
      <w:r w:rsidRPr="00034446">
        <w:rPr>
          <w:lang w:eastAsia="zh-CN"/>
        </w:rPr>
        <w:t>.2</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C31E7F" w:rsidRPr="00034446" w14:paraId="588ECA53" w14:textId="77777777">
        <w:trPr>
          <w:jc w:val="center"/>
        </w:trPr>
        <w:tc>
          <w:tcPr>
            <w:tcW w:w="534" w:type="dxa"/>
            <w:tcBorders>
              <w:top w:val="single" w:sz="4" w:space="0" w:color="auto"/>
              <w:bottom w:val="nil"/>
            </w:tcBorders>
          </w:tcPr>
          <w:p w14:paraId="27952847" w14:textId="77777777" w:rsidR="00C31E7F" w:rsidRPr="00034446" w:rsidRDefault="00C31E7F" w:rsidP="00A01518">
            <w:pPr>
              <w:pStyle w:val="TAH"/>
            </w:pPr>
          </w:p>
        </w:tc>
        <w:tc>
          <w:tcPr>
            <w:tcW w:w="1504" w:type="dxa"/>
            <w:tcBorders>
              <w:top w:val="single" w:sz="4" w:space="0" w:color="auto"/>
              <w:bottom w:val="nil"/>
            </w:tcBorders>
          </w:tcPr>
          <w:p w14:paraId="2036E2A5" w14:textId="77777777" w:rsidR="00C31E7F" w:rsidRPr="00034446" w:rsidRDefault="00C31E7F" w:rsidP="00A01518">
            <w:pPr>
              <w:pStyle w:val="TAH"/>
            </w:pPr>
            <w:r w:rsidRPr="00034446">
              <w:t xml:space="preserve">Parameter </w:t>
            </w:r>
          </w:p>
        </w:tc>
        <w:tc>
          <w:tcPr>
            <w:tcW w:w="976" w:type="dxa"/>
            <w:tcBorders>
              <w:top w:val="single" w:sz="4" w:space="0" w:color="auto"/>
            </w:tcBorders>
          </w:tcPr>
          <w:p w14:paraId="74A185EA" w14:textId="77777777" w:rsidR="00C31E7F" w:rsidRPr="00034446" w:rsidRDefault="00C31E7F" w:rsidP="00A01518">
            <w:pPr>
              <w:pStyle w:val="TAH"/>
            </w:pPr>
            <w:r w:rsidRPr="00034446">
              <w:t xml:space="preserve">Unit </w:t>
            </w:r>
          </w:p>
        </w:tc>
        <w:tc>
          <w:tcPr>
            <w:tcW w:w="1240" w:type="dxa"/>
            <w:tcBorders>
              <w:top w:val="single" w:sz="4" w:space="0" w:color="auto"/>
            </w:tcBorders>
          </w:tcPr>
          <w:p w14:paraId="739B6820" w14:textId="77777777" w:rsidR="00C31E7F" w:rsidRPr="00034446" w:rsidRDefault="00C31E7F" w:rsidP="00A01518">
            <w:pPr>
              <w:pStyle w:val="TAH"/>
            </w:pPr>
            <w:r w:rsidRPr="00034446">
              <w:t>Cell 1</w:t>
            </w:r>
          </w:p>
        </w:tc>
        <w:tc>
          <w:tcPr>
            <w:tcW w:w="1241" w:type="dxa"/>
            <w:tcBorders>
              <w:top w:val="single" w:sz="4" w:space="0" w:color="auto"/>
            </w:tcBorders>
          </w:tcPr>
          <w:p w14:paraId="2BF69939" w14:textId="77777777" w:rsidR="00C31E7F" w:rsidRPr="00034446" w:rsidRDefault="00C31E7F" w:rsidP="00A01518">
            <w:pPr>
              <w:pStyle w:val="TAH"/>
              <w:rPr>
                <w:lang w:eastAsia="zh-CN"/>
              </w:rPr>
            </w:pPr>
            <w:r w:rsidRPr="00034446">
              <w:t xml:space="preserve">Cell </w:t>
            </w:r>
            <w:r w:rsidRPr="00034446">
              <w:rPr>
                <w:lang w:eastAsia="zh-CN"/>
              </w:rPr>
              <w:t>24</w:t>
            </w:r>
          </w:p>
        </w:tc>
        <w:tc>
          <w:tcPr>
            <w:tcW w:w="3685" w:type="dxa"/>
            <w:tcBorders>
              <w:top w:val="single" w:sz="4" w:space="0" w:color="auto"/>
              <w:bottom w:val="nil"/>
            </w:tcBorders>
          </w:tcPr>
          <w:p w14:paraId="2E60F474" w14:textId="77777777" w:rsidR="00C31E7F" w:rsidRPr="00034446" w:rsidRDefault="00C31E7F" w:rsidP="00A01518">
            <w:pPr>
              <w:pStyle w:val="TAH"/>
            </w:pPr>
            <w:r w:rsidRPr="00034446">
              <w:t xml:space="preserve">Remark </w:t>
            </w:r>
          </w:p>
        </w:tc>
      </w:tr>
      <w:tr w:rsidR="00C31E7F" w:rsidRPr="00034446" w14:paraId="2897AB18" w14:textId="77777777">
        <w:trPr>
          <w:jc w:val="center"/>
        </w:trPr>
        <w:tc>
          <w:tcPr>
            <w:tcW w:w="534" w:type="dxa"/>
            <w:vMerge w:val="restart"/>
            <w:tcBorders>
              <w:top w:val="single" w:sz="4" w:space="0" w:color="auto"/>
            </w:tcBorders>
            <w:shd w:val="clear" w:color="auto" w:fill="auto"/>
            <w:vAlign w:val="center"/>
          </w:tcPr>
          <w:p w14:paraId="78F4B73A" w14:textId="77777777" w:rsidR="00C31E7F" w:rsidRPr="00034446" w:rsidRDefault="00C31E7F" w:rsidP="00A01518">
            <w:pPr>
              <w:pStyle w:val="TAL"/>
            </w:pPr>
            <w:r w:rsidRPr="00034446">
              <w:t>T0</w:t>
            </w:r>
          </w:p>
        </w:tc>
        <w:tc>
          <w:tcPr>
            <w:tcW w:w="1504" w:type="dxa"/>
            <w:tcBorders>
              <w:top w:val="single" w:sz="4" w:space="0" w:color="auto"/>
              <w:bottom w:val="single" w:sz="4" w:space="0" w:color="auto"/>
            </w:tcBorders>
            <w:vAlign w:val="center"/>
          </w:tcPr>
          <w:p w14:paraId="5F262D8B" w14:textId="77777777" w:rsidR="00C31E7F" w:rsidRPr="00034446" w:rsidRDefault="00C31E7F" w:rsidP="00A01518">
            <w:pPr>
              <w:pStyle w:val="TAL"/>
            </w:pPr>
            <w:r w:rsidRPr="00034446">
              <w:t xml:space="preserve">Cell-specific RS EPRE </w:t>
            </w:r>
          </w:p>
        </w:tc>
        <w:tc>
          <w:tcPr>
            <w:tcW w:w="976" w:type="dxa"/>
            <w:tcBorders>
              <w:top w:val="single" w:sz="4" w:space="0" w:color="auto"/>
              <w:bottom w:val="single" w:sz="4" w:space="0" w:color="auto"/>
            </w:tcBorders>
            <w:vAlign w:val="center"/>
          </w:tcPr>
          <w:p w14:paraId="56AE28E7" w14:textId="77777777" w:rsidR="00C31E7F" w:rsidRPr="00034446" w:rsidRDefault="00C31E7F" w:rsidP="00A01518">
            <w:pPr>
              <w:pStyle w:val="TAC"/>
              <w:rPr>
                <w:lang w:eastAsia="zh-CN"/>
              </w:rPr>
            </w:pPr>
            <w:r w:rsidRPr="00034446">
              <w:t>dBm</w:t>
            </w:r>
            <w:r w:rsidRPr="00034446">
              <w:rPr>
                <w:lang w:eastAsia="zh-CN"/>
              </w:rPr>
              <w:t>/15kHz</w:t>
            </w:r>
            <w:r w:rsidRPr="00034446">
              <w:t xml:space="preserve"> </w:t>
            </w:r>
          </w:p>
        </w:tc>
        <w:tc>
          <w:tcPr>
            <w:tcW w:w="1240" w:type="dxa"/>
            <w:tcBorders>
              <w:top w:val="single" w:sz="4" w:space="0" w:color="auto"/>
              <w:bottom w:val="single" w:sz="4" w:space="0" w:color="auto"/>
            </w:tcBorders>
            <w:vAlign w:val="center"/>
          </w:tcPr>
          <w:p w14:paraId="726405F9" w14:textId="77777777" w:rsidR="00C31E7F" w:rsidRPr="00034446" w:rsidRDefault="00C31E7F" w:rsidP="00A01518">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02461C6B" w14:textId="77777777" w:rsidR="00C31E7F" w:rsidRPr="00034446" w:rsidRDefault="00C31E7F" w:rsidP="00A01518">
            <w:pPr>
              <w:pStyle w:val="TAC"/>
            </w:pPr>
            <w:r w:rsidRPr="00034446">
              <w:t>-</w:t>
            </w:r>
          </w:p>
        </w:tc>
        <w:tc>
          <w:tcPr>
            <w:tcW w:w="3685" w:type="dxa"/>
            <w:vMerge w:val="restart"/>
            <w:tcBorders>
              <w:top w:val="single" w:sz="4" w:space="0" w:color="auto"/>
            </w:tcBorders>
          </w:tcPr>
          <w:p w14:paraId="56BCEB31" w14:textId="77777777" w:rsidR="00C31E7F" w:rsidRPr="00034446" w:rsidRDefault="00C31E7F" w:rsidP="00A01518">
            <w:pPr>
              <w:pStyle w:val="TAL"/>
            </w:pPr>
            <w:r w:rsidRPr="00034446">
              <w:t>The power level values are such that entering conditions for event B2 are not satisfied.</w:t>
            </w:r>
          </w:p>
        </w:tc>
      </w:tr>
      <w:tr w:rsidR="00C31E7F" w:rsidRPr="00034446" w14:paraId="24818836" w14:textId="77777777">
        <w:trPr>
          <w:jc w:val="center"/>
        </w:trPr>
        <w:tc>
          <w:tcPr>
            <w:tcW w:w="534" w:type="dxa"/>
            <w:vMerge/>
            <w:shd w:val="clear" w:color="auto" w:fill="auto"/>
            <w:vAlign w:val="center"/>
          </w:tcPr>
          <w:p w14:paraId="5D8B7E99" w14:textId="77777777" w:rsidR="00C31E7F" w:rsidRPr="00034446" w:rsidRDefault="00C31E7F" w:rsidP="00A01518">
            <w:pPr>
              <w:pStyle w:val="TAL"/>
            </w:pPr>
          </w:p>
        </w:tc>
        <w:tc>
          <w:tcPr>
            <w:tcW w:w="1504" w:type="dxa"/>
            <w:tcBorders>
              <w:top w:val="single" w:sz="4" w:space="0" w:color="auto"/>
              <w:bottom w:val="single" w:sz="4" w:space="0" w:color="auto"/>
            </w:tcBorders>
            <w:vAlign w:val="center"/>
          </w:tcPr>
          <w:p w14:paraId="4B84AD57" w14:textId="77777777" w:rsidR="00C31E7F" w:rsidRPr="00034446" w:rsidRDefault="00C31E7F" w:rsidP="00A01518">
            <w:pPr>
              <w:pStyle w:val="TAL"/>
              <w:rPr>
                <w:lang w:eastAsia="zh-CN"/>
              </w:rPr>
            </w:pPr>
            <w:r w:rsidRPr="00034446">
              <w:rPr>
                <w:lang w:eastAsia="zh-CN"/>
              </w:rPr>
              <w:t>RSSI</w:t>
            </w:r>
          </w:p>
        </w:tc>
        <w:tc>
          <w:tcPr>
            <w:tcW w:w="976" w:type="dxa"/>
            <w:tcBorders>
              <w:top w:val="single" w:sz="4" w:space="0" w:color="auto"/>
              <w:bottom w:val="single" w:sz="4" w:space="0" w:color="auto"/>
            </w:tcBorders>
            <w:vAlign w:val="center"/>
          </w:tcPr>
          <w:p w14:paraId="3BFAC2D0" w14:textId="77777777" w:rsidR="00C31E7F" w:rsidRPr="00034446" w:rsidRDefault="00C31E7F" w:rsidP="00A01518">
            <w:pPr>
              <w:pStyle w:val="TAC"/>
            </w:pPr>
            <w:r w:rsidRPr="00034446">
              <w:t xml:space="preserve">dBm </w:t>
            </w:r>
          </w:p>
        </w:tc>
        <w:tc>
          <w:tcPr>
            <w:tcW w:w="1240" w:type="dxa"/>
            <w:tcBorders>
              <w:top w:val="single" w:sz="4" w:space="0" w:color="auto"/>
              <w:bottom w:val="single" w:sz="4" w:space="0" w:color="auto"/>
            </w:tcBorders>
            <w:vAlign w:val="center"/>
          </w:tcPr>
          <w:p w14:paraId="1E108818" w14:textId="77777777" w:rsidR="00C31E7F" w:rsidRPr="00034446" w:rsidRDefault="00C31E7F" w:rsidP="00A01518">
            <w:pPr>
              <w:pStyle w:val="TAL"/>
              <w:jc w:val="center"/>
            </w:pPr>
            <w:r w:rsidRPr="00034446">
              <w:t>-</w:t>
            </w:r>
          </w:p>
        </w:tc>
        <w:tc>
          <w:tcPr>
            <w:tcW w:w="1241" w:type="dxa"/>
            <w:tcBorders>
              <w:top w:val="single" w:sz="4" w:space="0" w:color="auto"/>
              <w:bottom w:val="single" w:sz="4" w:space="0" w:color="auto"/>
            </w:tcBorders>
            <w:vAlign w:val="center"/>
          </w:tcPr>
          <w:p w14:paraId="7B41D516" w14:textId="77777777" w:rsidR="00C31E7F" w:rsidRPr="00034446" w:rsidRDefault="00C31E7F" w:rsidP="00A01518">
            <w:pPr>
              <w:pStyle w:val="TAC"/>
              <w:rPr>
                <w:lang w:eastAsia="zh-CN"/>
              </w:rPr>
            </w:pPr>
            <w:r w:rsidRPr="00034446">
              <w:rPr>
                <w:lang w:eastAsia="zh-CN"/>
              </w:rPr>
              <w:t>-85</w:t>
            </w:r>
          </w:p>
        </w:tc>
        <w:tc>
          <w:tcPr>
            <w:tcW w:w="3685" w:type="dxa"/>
            <w:vMerge/>
            <w:tcBorders>
              <w:bottom w:val="single" w:sz="4" w:space="0" w:color="auto"/>
            </w:tcBorders>
          </w:tcPr>
          <w:p w14:paraId="27989B10" w14:textId="77777777" w:rsidR="00C31E7F" w:rsidRPr="00034446" w:rsidRDefault="00C31E7F" w:rsidP="00A01518">
            <w:pPr>
              <w:pStyle w:val="TAL"/>
            </w:pPr>
          </w:p>
        </w:tc>
      </w:tr>
      <w:tr w:rsidR="00C31E7F" w:rsidRPr="00034446" w14:paraId="2ED252B8" w14:textId="77777777">
        <w:trPr>
          <w:jc w:val="center"/>
        </w:trPr>
        <w:tc>
          <w:tcPr>
            <w:tcW w:w="534" w:type="dxa"/>
            <w:vMerge w:val="restart"/>
            <w:tcBorders>
              <w:top w:val="single" w:sz="4" w:space="0" w:color="auto"/>
            </w:tcBorders>
            <w:shd w:val="clear" w:color="auto" w:fill="auto"/>
            <w:vAlign w:val="center"/>
          </w:tcPr>
          <w:p w14:paraId="18533977" w14:textId="77777777" w:rsidR="00C31E7F" w:rsidRPr="00034446" w:rsidRDefault="00C31E7F" w:rsidP="00A01518">
            <w:pPr>
              <w:pStyle w:val="TAL"/>
            </w:pPr>
            <w:r w:rsidRPr="00034446">
              <w:t>T1</w:t>
            </w:r>
          </w:p>
        </w:tc>
        <w:tc>
          <w:tcPr>
            <w:tcW w:w="1504" w:type="dxa"/>
            <w:tcBorders>
              <w:top w:val="single" w:sz="4" w:space="0" w:color="auto"/>
              <w:bottom w:val="single" w:sz="4" w:space="0" w:color="auto"/>
            </w:tcBorders>
            <w:vAlign w:val="center"/>
          </w:tcPr>
          <w:p w14:paraId="4BD04666" w14:textId="77777777" w:rsidR="00C31E7F" w:rsidRPr="00034446" w:rsidRDefault="00C31E7F" w:rsidP="00A01518">
            <w:pPr>
              <w:pStyle w:val="TAL"/>
            </w:pPr>
            <w:r w:rsidRPr="00034446">
              <w:t xml:space="preserve">Cell-specific RS EPRE </w:t>
            </w:r>
          </w:p>
        </w:tc>
        <w:tc>
          <w:tcPr>
            <w:tcW w:w="976" w:type="dxa"/>
            <w:tcBorders>
              <w:top w:val="single" w:sz="4" w:space="0" w:color="auto"/>
              <w:bottom w:val="single" w:sz="4" w:space="0" w:color="auto"/>
            </w:tcBorders>
            <w:vAlign w:val="center"/>
          </w:tcPr>
          <w:p w14:paraId="10298B6D" w14:textId="77777777" w:rsidR="00C31E7F" w:rsidRPr="00034446" w:rsidRDefault="00C31E7F" w:rsidP="00A01518">
            <w:pPr>
              <w:pStyle w:val="TAC"/>
            </w:pPr>
            <w:r w:rsidRPr="00034446">
              <w:t>dBm</w:t>
            </w:r>
            <w:r w:rsidRPr="00034446">
              <w:rPr>
                <w:lang w:eastAsia="zh-CN"/>
              </w:rPr>
              <w:t>/15kHz</w:t>
            </w:r>
            <w:r w:rsidRPr="00034446">
              <w:t xml:space="preserve"> </w:t>
            </w:r>
          </w:p>
        </w:tc>
        <w:tc>
          <w:tcPr>
            <w:tcW w:w="1240" w:type="dxa"/>
            <w:tcBorders>
              <w:top w:val="single" w:sz="4" w:space="0" w:color="auto"/>
              <w:bottom w:val="single" w:sz="4" w:space="0" w:color="auto"/>
            </w:tcBorders>
            <w:vAlign w:val="center"/>
          </w:tcPr>
          <w:p w14:paraId="24D69C4E" w14:textId="77777777" w:rsidR="00C31E7F" w:rsidRPr="00034446" w:rsidRDefault="00C31E7F" w:rsidP="00A01518">
            <w:pPr>
              <w:pStyle w:val="TAL"/>
              <w:jc w:val="center"/>
              <w:rPr>
                <w:lang w:eastAsia="zh-CN"/>
              </w:rPr>
            </w:pPr>
            <w:r w:rsidRPr="00034446">
              <w:t>-</w:t>
            </w:r>
            <w:r w:rsidRPr="00034446">
              <w:rPr>
                <w:lang w:eastAsia="zh-CN"/>
              </w:rPr>
              <w:t>80</w:t>
            </w:r>
          </w:p>
        </w:tc>
        <w:tc>
          <w:tcPr>
            <w:tcW w:w="1241" w:type="dxa"/>
            <w:tcBorders>
              <w:top w:val="single" w:sz="4" w:space="0" w:color="auto"/>
              <w:bottom w:val="single" w:sz="4" w:space="0" w:color="auto"/>
            </w:tcBorders>
            <w:vAlign w:val="center"/>
          </w:tcPr>
          <w:p w14:paraId="58372FA8" w14:textId="77777777" w:rsidR="00C31E7F" w:rsidRPr="00034446" w:rsidRDefault="00C31E7F" w:rsidP="00A01518">
            <w:pPr>
              <w:pStyle w:val="TAC"/>
            </w:pPr>
            <w:r w:rsidRPr="00034446">
              <w:t>-</w:t>
            </w:r>
          </w:p>
        </w:tc>
        <w:tc>
          <w:tcPr>
            <w:tcW w:w="3685" w:type="dxa"/>
            <w:vMerge w:val="restart"/>
            <w:tcBorders>
              <w:top w:val="single" w:sz="4" w:space="0" w:color="auto"/>
            </w:tcBorders>
          </w:tcPr>
          <w:p w14:paraId="582C1945" w14:textId="77777777" w:rsidR="00C31E7F" w:rsidRPr="00034446" w:rsidRDefault="00C31E7F" w:rsidP="00A01518">
            <w:pPr>
              <w:pStyle w:val="TAL"/>
            </w:pPr>
            <w:r w:rsidRPr="00034446">
              <w:t>The power level values are such that entering conditions for event B2 are satisfied.</w:t>
            </w:r>
          </w:p>
        </w:tc>
      </w:tr>
      <w:tr w:rsidR="00C31E7F" w:rsidRPr="00034446" w14:paraId="543B0349" w14:textId="77777777">
        <w:trPr>
          <w:jc w:val="center"/>
        </w:trPr>
        <w:tc>
          <w:tcPr>
            <w:tcW w:w="534" w:type="dxa"/>
            <w:vMerge/>
            <w:shd w:val="clear" w:color="auto" w:fill="auto"/>
            <w:vAlign w:val="center"/>
          </w:tcPr>
          <w:p w14:paraId="55BC30D6" w14:textId="77777777" w:rsidR="00C31E7F" w:rsidRPr="00034446" w:rsidRDefault="00C31E7F" w:rsidP="00A01518">
            <w:pPr>
              <w:pStyle w:val="TAL"/>
            </w:pPr>
          </w:p>
        </w:tc>
        <w:tc>
          <w:tcPr>
            <w:tcW w:w="1504" w:type="dxa"/>
            <w:tcBorders>
              <w:top w:val="single" w:sz="4" w:space="0" w:color="auto"/>
              <w:bottom w:val="single" w:sz="4" w:space="0" w:color="auto"/>
            </w:tcBorders>
            <w:vAlign w:val="center"/>
          </w:tcPr>
          <w:p w14:paraId="2FAA7356" w14:textId="77777777" w:rsidR="00C31E7F" w:rsidRPr="00034446" w:rsidRDefault="00C31E7F" w:rsidP="00A01518">
            <w:pPr>
              <w:pStyle w:val="TAL"/>
              <w:rPr>
                <w:lang w:eastAsia="zh-CN"/>
              </w:rPr>
            </w:pPr>
            <w:r w:rsidRPr="00034446">
              <w:rPr>
                <w:lang w:eastAsia="zh-CN"/>
              </w:rPr>
              <w:t>RSSI</w:t>
            </w:r>
          </w:p>
        </w:tc>
        <w:tc>
          <w:tcPr>
            <w:tcW w:w="976" w:type="dxa"/>
            <w:tcBorders>
              <w:top w:val="single" w:sz="4" w:space="0" w:color="auto"/>
              <w:bottom w:val="single" w:sz="4" w:space="0" w:color="auto"/>
            </w:tcBorders>
            <w:vAlign w:val="center"/>
          </w:tcPr>
          <w:p w14:paraId="39176BCE" w14:textId="77777777" w:rsidR="00C31E7F" w:rsidRPr="00034446" w:rsidRDefault="00C31E7F" w:rsidP="00A01518">
            <w:pPr>
              <w:pStyle w:val="TAC"/>
              <w:rPr>
                <w:lang w:eastAsia="zh-CN"/>
              </w:rPr>
            </w:pPr>
            <w:r w:rsidRPr="00034446">
              <w:t xml:space="preserve">dBm </w:t>
            </w:r>
          </w:p>
        </w:tc>
        <w:tc>
          <w:tcPr>
            <w:tcW w:w="1240" w:type="dxa"/>
            <w:tcBorders>
              <w:top w:val="single" w:sz="4" w:space="0" w:color="auto"/>
              <w:bottom w:val="single" w:sz="4" w:space="0" w:color="auto"/>
            </w:tcBorders>
            <w:vAlign w:val="center"/>
          </w:tcPr>
          <w:p w14:paraId="528F9534" w14:textId="77777777" w:rsidR="00C31E7F" w:rsidRPr="00034446" w:rsidRDefault="00C31E7F" w:rsidP="00A01518">
            <w:pPr>
              <w:pStyle w:val="TAL"/>
              <w:jc w:val="center"/>
            </w:pPr>
            <w:r w:rsidRPr="00034446">
              <w:t>-</w:t>
            </w:r>
          </w:p>
        </w:tc>
        <w:tc>
          <w:tcPr>
            <w:tcW w:w="1241" w:type="dxa"/>
            <w:tcBorders>
              <w:top w:val="single" w:sz="4" w:space="0" w:color="auto"/>
              <w:bottom w:val="single" w:sz="4" w:space="0" w:color="auto"/>
            </w:tcBorders>
            <w:vAlign w:val="center"/>
          </w:tcPr>
          <w:p w14:paraId="695BBDC9" w14:textId="77777777" w:rsidR="00C31E7F" w:rsidRPr="00034446" w:rsidRDefault="00C31E7F" w:rsidP="00A01518">
            <w:pPr>
              <w:pStyle w:val="TAC"/>
              <w:rPr>
                <w:lang w:eastAsia="zh-CN"/>
              </w:rPr>
            </w:pPr>
            <w:r w:rsidRPr="00034446">
              <w:t>-</w:t>
            </w:r>
            <w:r w:rsidRPr="00034446">
              <w:rPr>
                <w:lang w:eastAsia="zh-CN"/>
              </w:rPr>
              <w:t>65</w:t>
            </w:r>
          </w:p>
        </w:tc>
        <w:tc>
          <w:tcPr>
            <w:tcW w:w="3685" w:type="dxa"/>
            <w:vMerge/>
            <w:tcBorders>
              <w:bottom w:val="single" w:sz="4" w:space="0" w:color="auto"/>
            </w:tcBorders>
          </w:tcPr>
          <w:p w14:paraId="7F8CB64F" w14:textId="77777777" w:rsidR="00C31E7F" w:rsidRPr="00034446" w:rsidRDefault="00C31E7F" w:rsidP="00A01518">
            <w:pPr>
              <w:pStyle w:val="TAL"/>
            </w:pPr>
          </w:p>
        </w:tc>
      </w:tr>
    </w:tbl>
    <w:p w14:paraId="76F9FAD5" w14:textId="77777777" w:rsidR="00C31E7F" w:rsidRPr="00034446" w:rsidDel="003B3B82" w:rsidRDefault="00C31E7F" w:rsidP="00C31E7F">
      <w:pPr>
        <w:rPr>
          <w:lang w:eastAsia="zh-CN"/>
        </w:rPr>
      </w:pPr>
    </w:p>
    <w:p w14:paraId="6F18AC1F" w14:textId="77777777" w:rsidR="00C31E7F" w:rsidRPr="00034446" w:rsidRDefault="00C31E7F" w:rsidP="00C31E7F">
      <w:pPr>
        <w:pStyle w:val="TH"/>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2</w:t>
        </w:r>
      </w:smartTag>
      <w:r w:rsidRPr="00034446">
        <w:rPr>
          <w:lang w:eastAsia="zh-CN"/>
        </w:rPr>
        <w:t>.2.3.2</w:t>
      </w:r>
      <w:r w:rsidRPr="00034446">
        <w:t>-</w:t>
      </w:r>
      <w:r w:rsidRPr="00034446">
        <w:rPr>
          <w:lang w:eastAsia="zh-CN"/>
        </w:rPr>
        <w:t>2</w:t>
      </w:r>
      <w:r w:rsidRPr="00034446">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31E7F" w:rsidRPr="00034446" w14:paraId="6B3CF4DC" w14:textId="77777777">
        <w:tc>
          <w:tcPr>
            <w:tcW w:w="534" w:type="dxa"/>
            <w:tcBorders>
              <w:bottom w:val="nil"/>
            </w:tcBorders>
            <w:shd w:val="clear" w:color="auto" w:fill="auto"/>
          </w:tcPr>
          <w:p w14:paraId="20900D16" w14:textId="77777777" w:rsidR="00C31E7F" w:rsidRPr="00034446" w:rsidRDefault="00C31E7F" w:rsidP="00A01518">
            <w:pPr>
              <w:pStyle w:val="TAH"/>
            </w:pPr>
            <w:r w:rsidRPr="00034446">
              <w:t xml:space="preserve">St </w:t>
            </w:r>
          </w:p>
        </w:tc>
        <w:tc>
          <w:tcPr>
            <w:tcW w:w="3968" w:type="dxa"/>
            <w:shd w:val="clear" w:color="auto" w:fill="auto"/>
          </w:tcPr>
          <w:p w14:paraId="5152C727" w14:textId="77777777" w:rsidR="00C31E7F" w:rsidRPr="00034446" w:rsidRDefault="00C31E7F" w:rsidP="00A01518">
            <w:pPr>
              <w:pStyle w:val="TAH"/>
            </w:pPr>
            <w:r w:rsidRPr="00034446">
              <w:t xml:space="preserve">Procedure </w:t>
            </w:r>
          </w:p>
        </w:tc>
        <w:tc>
          <w:tcPr>
            <w:tcW w:w="3684" w:type="dxa"/>
            <w:gridSpan w:val="2"/>
            <w:shd w:val="clear" w:color="auto" w:fill="auto"/>
          </w:tcPr>
          <w:p w14:paraId="6FAF0BEA" w14:textId="77777777" w:rsidR="00C31E7F" w:rsidRPr="00034446" w:rsidRDefault="00C31E7F" w:rsidP="00A01518">
            <w:pPr>
              <w:pStyle w:val="TAH"/>
            </w:pPr>
            <w:r w:rsidRPr="00034446">
              <w:t xml:space="preserve">Message Sequence </w:t>
            </w:r>
          </w:p>
        </w:tc>
        <w:tc>
          <w:tcPr>
            <w:tcW w:w="567" w:type="dxa"/>
            <w:tcBorders>
              <w:bottom w:val="nil"/>
            </w:tcBorders>
            <w:shd w:val="clear" w:color="auto" w:fill="auto"/>
          </w:tcPr>
          <w:p w14:paraId="29690DAA" w14:textId="77777777" w:rsidR="00C31E7F" w:rsidRPr="00034446" w:rsidRDefault="00C31E7F" w:rsidP="00A01518">
            <w:pPr>
              <w:pStyle w:val="TAH"/>
            </w:pPr>
            <w:r w:rsidRPr="00034446">
              <w:t xml:space="preserve">TP </w:t>
            </w:r>
          </w:p>
        </w:tc>
        <w:tc>
          <w:tcPr>
            <w:tcW w:w="850" w:type="dxa"/>
            <w:tcBorders>
              <w:bottom w:val="nil"/>
            </w:tcBorders>
            <w:shd w:val="clear" w:color="auto" w:fill="auto"/>
          </w:tcPr>
          <w:p w14:paraId="3E3DFDC3" w14:textId="77777777" w:rsidR="00C31E7F" w:rsidRPr="00034446" w:rsidRDefault="00C31E7F" w:rsidP="00A01518">
            <w:pPr>
              <w:pStyle w:val="TAH"/>
            </w:pPr>
            <w:r w:rsidRPr="00034446">
              <w:t xml:space="preserve">Verdict </w:t>
            </w:r>
          </w:p>
        </w:tc>
      </w:tr>
      <w:tr w:rsidR="00C31E7F" w:rsidRPr="00034446" w14:paraId="34B5B97A" w14:textId="77777777">
        <w:tc>
          <w:tcPr>
            <w:tcW w:w="534" w:type="dxa"/>
            <w:tcBorders>
              <w:top w:val="nil"/>
            </w:tcBorders>
            <w:shd w:val="clear" w:color="auto" w:fill="auto"/>
          </w:tcPr>
          <w:p w14:paraId="1C8A7FA7" w14:textId="77777777" w:rsidR="00C31E7F" w:rsidRPr="00034446" w:rsidRDefault="00C31E7F" w:rsidP="00A01518">
            <w:pPr>
              <w:pStyle w:val="TAH"/>
            </w:pPr>
          </w:p>
        </w:tc>
        <w:tc>
          <w:tcPr>
            <w:tcW w:w="3968" w:type="dxa"/>
            <w:shd w:val="clear" w:color="auto" w:fill="auto"/>
          </w:tcPr>
          <w:p w14:paraId="084FFA85" w14:textId="77777777" w:rsidR="00C31E7F" w:rsidRPr="00034446" w:rsidRDefault="00C31E7F" w:rsidP="00A01518">
            <w:pPr>
              <w:pStyle w:val="TAH"/>
            </w:pPr>
          </w:p>
        </w:tc>
        <w:tc>
          <w:tcPr>
            <w:tcW w:w="708" w:type="dxa"/>
            <w:shd w:val="clear" w:color="auto" w:fill="auto"/>
          </w:tcPr>
          <w:p w14:paraId="7F4A736A" w14:textId="77777777" w:rsidR="00C31E7F" w:rsidRPr="00034446" w:rsidRDefault="00C31E7F" w:rsidP="00A01518">
            <w:pPr>
              <w:pStyle w:val="TAH"/>
            </w:pPr>
            <w:r w:rsidRPr="00034446">
              <w:t xml:space="preserve">U - S </w:t>
            </w:r>
          </w:p>
        </w:tc>
        <w:tc>
          <w:tcPr>
            <w:tcW w:w="2976" w:type="dxa"/>
            <w:shd w:val="clear" w:color="auto" w:fill="auto"/>
          </w:tcPr>
          <w:p w14:paraId="663AA510" w14:textId="77777777" w:rsidR="00C31E7F" w:rsidRPr="00034446" w:rsidRDefault="00C31E7F" w:rsidP="00A01518">
            <w:pPr>
              <w:pStyle w:val="TAH"/>
            </w:pPr>
            <w:r w:rsidRPr="00034446">
              <w:t xml:space="preserve">Message </w:t>
            </w:r>
          </w:p>
        </w:tc>
        <w:tc>
          <w:tcPr>
            <w:tcW w:w="567" w:type="dxa"/>
            <w:tcBorders>
              <w:top w:val="nil"/>
            </w:tcBorders>
            <w:shd w:val="clear" w:color="auto" w:fill="auto"/>
          </w:tcPr>
          <w:p w14:paraId="72DB44E1" w14:textId="77777777" w:rsidR="00C31E7F" w:rsidRPr="00034446" w:rsidRDefault="00C31E7F" w:rsidP="00A01518">
            <w:pPr>
              <w:pStyle w:val="TAH"/>
              <w:rPr>
                <w:lang w:eastAsia="zh-CN"/>
              </w:rPr>
            </w:pPr>
            <w:r w:rsidRPr="00034446">
              <w:rPr>
                <w:lang w:eastAsia="zh-CN"/>
              </w:rPr>
              <w:t>-</w:t>
            </w:r>
          </w:p>
        </w:tc>
        <w:tc>
          <w:tcPr>
            <w:tcW w:w="850" w:type="dxa"/>
            <w:tcBorders>
              <w:top w:val="nil"/>
            </w:tcBorders>
            <w:shd w:val="clear" w:color="auto" w:fill="auto"/>
          </w:tcPr>
          <w:p w14:paraId="60EE656C" w14:textId="77777777" w:rsidR="00C31E7F" w:rsidRPr="00034446" w:rsidRDefault="00C31E7F" w:rsidP="00A01518">
            <w:pPr>
              <w:pStyle w:val="TAH"/>
              <w:rPr>
                <w:lang w:eastAsia="zh-CN"/>
              </w:rPr>
            </w:pPr>
            <w:r w:rsidRPr="00034446">
              <w:rPr>
                <w:lang w:eastAsia="zh-CN"/>
              </w:rPr>
              <w:t>-</w:t>
            </w:r>
          </w:p>
        </w:tc>
      </w:tr>
      <w:tr w:rsidR="00C31E7F" w:rsidRPr="00034446" w14:paraId="6B8D5078" w14:textId="77777777">
        <w:tc>
          <w:tcPr>
            <w:tcW w:w="534" w:type="dxa"/>
            <w:tcBorders>
              <w:top w:val="nil"/>
            </w:tcBorders>
            <w:shd w:val="clear" w:color="auto" w:fill="auto"/>
          </w:tcPr>
          <w:p w14:paraId="3A993D9C" w14:textId="77777777" w:rsidR="00C31E7F" w:rsidRPr="00034446" w:rsidRDefault="00C31E7F" w:rsidP="00A01518">
            <w:pPr>
              <w:pStyle w:val="TAC"/>
              <w:rPr>
                <w:lang w:eastAsia="zh-CN"/>
              </w:rPr>
            </w:pPr>
            <w:r w:rsidRPr="00034446">
              <w:rPr>
                <w:lang w:eastAsia="zh-CN"/>
              </w:rPr>
              <w:t>1</w:t>
            </w:r>
          </w:p>
        </w:tc>
        <w:tc>
          <w:tcPr>
            <w:tcW w:w="3968" w:type="dxa"/>
            <w:shd w:val="clear" w:color="auto" w:fill="auto"/>
          </w:tcPr>
          <w:p w14:paraId="23DD5DAB" w14:textId="77777777" w:rsidR="00C31E7F" w:rsidRPr="00034446" w:rsidRDefault="00C31E7F" w:rsidP="00A01518">
            <w:pPr>
              <w:pStyle w:val="TAL"/>
              <w:rPr>
                <w:lang w:eastAsia="zh-CN"/>
              </w:rPr>
            </w:pPr>
            <w:r w:rsidRPr="00034446">
              <w:t>The SS transmits one IP packet to the UE on the DRB associated with the default EPS bearer context</w:t>
            </w:r>
            <w:r w:rsidRPr="00034446">
              <w:rPr>
                <w:lang w:eastAsia="zh-CN"/>
              </w:rPr>
              <w:t xml:space="preserve"> on Cell 1</w:t>
            </w:r>
            <w:r w:rsidRPr="00034446">
              <w:t>.</w:t>
            </w:r>
          </w:p>
        </w:tc>
        <w:tc>
          <w:tcPr>
            <w:tcW w:w="708" w:type="dxa"/>
            <w:shd w:val="clear" w:color="auto" w:fill="auto"/>
          </w:tcPr>
          <w:p w14:paraId="7E5F3458" w14:textId="77777777" w:rsidR="00C31E7F" w:rsidRPr="00034446" w:rsidRDefault="00C31E7F" w:rsidP="00A01518">
            <w:pPr>
              <w:pStyle w:val="TAC"/>
            </w:pPr>
            <w:r w:rsidRPr="00034446">
              <w:t>&lt;--</w:t>
            </w:r>
          </w:p>
        </w:tc>
        <w:tc>
          <w:tcPr>
            <w:tcW w:w="2976" w:type="dxa"/>
            <w:shd w:val="clear" w:color="auto" w:fill="auto"/>
          </w:tcPr>
          <w:p w14:paraId="25682242" w14:textId="77777777" w:rsidR="00C31E7F" w:rsidRPr="00034446" w:rsidRDefault="00C31E7F" w:rsidP="00A01518">
            <w:pPr>
              <w:pStyle w:val="TAL"/>
            </w:pPr>
            <w:r w:rsidRPr="00034446">
              <w:t xml:space="preserve">IP packet </w:t>
            </w:r>
          </w:p>
        </w:tc>
        <w:tc>
          <w:tcPr>
            <w:tcW w:w="567" w:type="dxa"/>
            <w:tcBorders>
              <w:top w:val="nil"/>
            </w:tcBorders>
            <w:shd w:val="clear" w:color="auto" w:fill="auto"/>
          </w:tcPr>
          <w:p w14:paraId="26F7156B" w14:textId="77777777" w:rsidR="00C31E7F" w:rsidRPr="00034446" w:rsidRDefault="00C31E7F" w:rsidP="00A01518">
            <w:pPr>
              <w:pStyle w:val="TAC"/>
              <w:rPr>
                <w:lang w:eastAsia="zh-CN"/>
              </w:rPr>
            </w:pPr>
            <w:r w:rsidRPr="00034446">
              <w:rPr>
                <w:lang w:eastAsia="zh-CN"/>
              </w:rPr>
              <w:t>-</w:t>
            </w:r>
          </w:p>
        </w:tc>
        <w:tc>
          <w:tcPr>
            <w:tcW w:w="850" w:type="dxa"/>
            <w:tcBorders>
              <w:top w:val="nil"/>
            </w:tcBorders>
            <w:shd w:val="clear" w:color="auto" w:fill="auto"/>
          </w:tcPr>
          <w:p w14:paraId="6FFD82BC" w14:textId="77777777" w:rsidR="00C31E7F" w:rsidRPr="00034446" w:rsidRDefault="00C31E7F" w:rsidP="00A01518">
            <w:pPr>
              <w:pStyle w:val="TAC"/>
              <w:rPr>
                <w:lang w:eastAsia="zh-CN"/>
              </w:rPr>
            </w:pPr>
            <w:r w:rsidRPr="00034446">
              <w:rPr>
                <w:lang w:eastAsia="zh-CN"/>
              </w:rPr>
              <w:t>-</w:t>
            </w:r>
          </w:p>
        </w:tc>
      </w:tr>
      <w:tr w:rsidR="00C31E7F" w:rsidRPr="00034446" w14:paraId="3DDC8FDB" w14:textId="77777777">
        <w:tc>
          <w:tcPr>
            <w:tcW w:w="534" w:type="dxa"/>
            <w:tcBorders>
              <w:top w:val="nil"/>
            </w:tcBorders>
            <w:shd w:val="clear" w:color="auto" w:fill="auto"/>
          </w:tcPr>
          <w:p w14:paraId="2754F445" w14:textId="77777777" w:rsidR="00C31E7F" w:rsidRPr="00034446" w:rsidRDefault="00C31E7F" w:rsidP="00A01518">
            <w:pPr>
              <w:pStyle w:val="TAC"/>
              <w:rPr>
                <w:lang w:eastAsia="zh-CN"/>
              </w:rPr>
            </w:pPr>
            <w:r w:rsidRPr="00034446">
              <w:rPr>
                <w:lang w:eastAsia="zh-CN"/>
              </w:rPr>
              <w:t>2</w:t>
            </w:r>
          </w:p>
        </w:tc>
        <w:tc>
          <w:tcPr>
            <w:tcW w:w="3968" w:type="dxa"/>
            <w:shd w:val="clear" w:color="auto" w:fill="auto"/>
          </w:tcPr>
          <w:p w14:paraId="012BCB78" w14:textId="77777777" w:rsidR="00C31E7F" w:rsidRPr="00034446" w:rsidRDefault="00C31E7F" w:rsidP="00A01518">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r w:rsidRPr="00034446">
              <w:rPr>
                <w:lang w:eastAsia="zh-CN"/>
              </w:rPr>
              <w:t xml:space="preserve"> on Cell 1</w:t>
            </w:r>
            <w:r w:rsidRPr="00034446">
              <w:t>?</w:t>
            </w:r>
          </w:p>
        </w:tc>
        <w:tc>
          <w:tcPr>
            <w:tcW w:w="708" w:type="dxa"/>
            <w:shd w:val="clear" w:color="auto" w:fill="auto"/>
          </w:tcPr>
          <w:p w14:paraId="08296A40" w14:textId="77777777" w:rsidR="00C31E7F" w:rsidRPr="00034446" w:rsidRDefault="00C31E7F" w:rsidP="00A01518">
            <w:pPr>
              <w:pStyle w:val="TAC"/>
              <w:rPr>
                <w:lang w:eastAsia="zh-CN"/>
              </w:rPr>
            </w:pPr>
            <w:r w:rsidRPr="00034446">
              <w:rPr>
                <w:lang w:eastAsia="zh-CN"/>
              </w:rPr>
              <w:t>--&gt;</w:t>
            </w:r>
          </w:p>
        </w:tc>
        <w:tc>
          <w:tcPr>
            <w:tcW w:w="2976" w:type="dxa"/>
            <w:shd w:val="clear" w:color="auto" w:fill="auto"/>
          </w:tcPr>
          <w:p w14:paraId="37DDE0CF" w14:textId="77777777" w:rsidR="00C31E7F" w:rsidRPr="00034446" w:rsidRDefault="00C31E7F" w:rsidP="00A01518">
            <w:pPr>
              <w:pStyle w:val="TAL"/>
              <w:rPr>
                <w:lang w:eastAsia="zh-CN"/>
              </w:rPr>
            </w:pPr>
            <w:r w:rsidRPr="00034446">
              <w:t>IP packet</w:t>
            </w:r>
            <w:r w:rsidRPr="00034446">
              <w:rPr>
                <w:lang w:eastAsia="zh-CN"/>
              </w:rPr>
              <w:t xml:space="preserve"> </w:t>
            </w:r>
          </w:p>
        </w:tc>
        <w:tc>
          <w:tcPr>
            <w:tcW w:w="567" w:type="dxa"/>
            <w:tcBorders>
              <w:top w:val="nil"/>
            </w:tcBorders>
            <w:shd w:val="clear" w:color="auto" w:fill="auto"/>
          </w:tcPr>
          <w:p w14:paraId="56063615" w14:textId="77777777" w:rsidR="00C31E7F" w:rsidRPr="00034446" w:rsidRDefault="00C31E7F" w:rsidP="00A01518">
            <w:pPr>
              <w:pStyle w:val="TAC"/>
              <w:rPr>
                <w:lang w:eastAsia="zh-CN"/>
              </w:rPr>
            </w:pPr>
            <w:r w:rsidRPr="00034446">
              <w:rPr>
                <w:lang w:eastAsia="zh-CN"/>
              </w:rPr>
              <w:t>1,2</w:t>
            </w:r>
          </w:p>
        </w:tc>
        <w:tc>
          <w:tcPr>
            <w:tcW w:w="850" w:type="dxa"/>
            <w:tcBorders>
              <w:top w:val="nil"/>
            </w:tcBorders>
            <w:shd w:val="clear" w:color="auto" w:fill="auto"/>
          </w:tcPr>
          <w:p w14:paraId="4755B3B9" w14:textId="77777777" w:rsidR="00C31E7F" w:rsidRPr="00034446" w:rsidRDefault="00C31E7F" w:rsidP="00A01518">
            <w:pPr>
              <w:pStyle w:val="TAC"/>
              <w:rPr>
                <w:lang w:eastAsia="zh-CN"/>
              </w:rPr>
            </w:pPr>
            <w:r w:rsidRPr="00034446">
              <w:rPr>
                <w:lang w:eastAsia="zh-CN"/>
              </w:rPr>
              <w:t>P</w:t>
            </w:r>
          </w:p>
        </w:tc>
      </w:tr>
      <w:tr w:rsidR="00C31E7F" w:rsidRPr="00034446" w14:paraId="123EA6ED" w14:textId="77777777">
        <w:tc>
          <w:tcPr>
            <w:tcW w:w="534" w:type="dxa"/>
            <w:tcBorders>
              <w:top w:val="nil"/>
            </w:tcBorders>
            <w:shd w:val="clear" w:color="auto" w:fill="auto"/>
          </w:tcPr>
          <w:p w14:paraId="5187A19E" w14:textId="77777777" w:rsidR="00C31E7F" w:rsidRPr="00034446" w:rsidRDefault="00C31E7F" w:rsidP="00A01518">
            <w:pPr>
              <w:pStyle w:val="TAC"/>
              <w:rPr>
                <w:lang w:eastAsia="zh-CN"/>
              </w:rPr>
            </w:pPr>
            <w:r w:rsidRPr="00034446">
              <w:rPr>
                <w:lang w:eastAsia="zh-CN"/>
              </w:rPr>
              <w:t>3</w:t>
            </w:r>
          </w:p>
        </w:tc>
        <w:tc>
          <w:tcPr>
            <w:tcW w:w="3968" w:type="dxa"/>
            <w:shd w:val="clear" w:color="auto" w:fill="auto"/>
          </w:tcPr>
          <w:p w14:paraId="5B501B2A" w14:textId="77777777" w:rsidR="00C31E7F" w:rsidRPr="00034446" w:rsidRDefault="00C31E7F" w:rsidP="00A01518">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8" w:type="dxa"/>
            <w:shd w:val="clear" w:color="auto" w:fill="auto"/>
          </w:tcPr>
          <w:p w14:paraId="2B2F0243" w14:textId="77777777" w:rsidR="00C31E7F" w:rsidRPr="00034446" w:rsidRDefault="00C31E7F" w:rsidP="00A01518">
            <w:pPr>
              <w:pStyle w:val="TAC"/>
              <w:rPr>
                <w:lang w:eastAsia="zh-CN"/>
              </w:rPr>
            </w:pPr>
            <w:r w:rsidRPr="00034446">
              <w:t>&lt;--</w:t>
            </w:r>
          </w:p>
        </w:tc>
        <w:tc>
          <w:tcPr>
            <w:tcW w:w="2976" w:type="dxa"/>
            <w:shd w:val="clear" w:color="auto" w:fill="auto"/>
          </w:tcPr>
          <w:p w14:paraId="45767C50" w14:textId="77777777" w:rsidR="00C31E7F" w:rsidRPr="00034446" w:rsidRDefault="00C31E7F" w:rsidP="00A01518">
            <w:pPr>
              <w:pStyle w:val="TAL"/>
              <w:rPr>
                <w:i/>
                <w:iCs/>
                <w:lang w:eastAsia="zh-CN"/>
              </w:rPr>
            </w:pPr>
            <w:r w:rsidRPr="00034446">
              <w:rPr>
                <w:i/>
                <w:iCs/>
              </w:rPr>
              <w:t xml:space="preserve">RRCConnectionReconfiguration </w:t>
            </w:r>
          </w:p>
        </w:tc>
        <w:tc>
          <w:tcPr>
            <w:tcW w:w="567" w:type="dxa"/>
            <w:tcBorders>
              <w:top w:val="nil"/>
            </w:tcBorders>
            <w:shd w:val="clear" w:color="auto" w:fill="auto"/>
          </w:tcPr>
          <w:p w14:paraId="6D8BD6D6" w14:textId="77777777" w:rsidR="00C31E7F" w:rsidRPr="00034446" w:rsidRDefault="00C31E7F" w:rsidP="00A01518">
            <w:pPr>
              <w:pStyle w:val="TAC"/>
              <w:rPr>
                <w:lang w:eastAsia="zh-CN"/>
              </w:rPr>
            </w:pPr>
            <w:r w:rsidRPr="00034446">
              <w:rPr>
                <w:lang w:eastAsia="zh-CN"/>
              </w:rPr>
              <w:t>-</w:t>
            </w:r>
          </w:p>
        </w:tc>
        <w:tc>
          <w:tcPr>
            <w:tcW w:w="850" w:type="dxa"/>
            <w:tcBorders>
              <w:top w:val="nil"/>
            </w:tcBorders>
            <w:shd w:val="clear" w:color="auto" w:fill="auto"/>
          </w:tcPr>
          <w:p w14:paraId="28BDBE6A" w14:textId="77777777" w:rsidR="00C31E7F" w:rsidRPr="00034446" w:rsidRDefault="00C31E7F" w:rsidP="00A01518">
            <w:pPr>
              <w:pStyle w:val="TAC"/>
              <w:rPr>
                <w:lang w:eastAsia="zh-CN"/>
              </w:rPr>
            </w:pPr>
            <w:r w:rsidRPr="00034446">
              <w:rPr>
                <w:lang w:eastAsia="zh-CN"/>
              </w:rPr>
              <w:t>-</w:t>
            </w:r>
          </w:p>
        </w:tc>
      </w:tr>
      <w:tr w:rsidR="00C31E7F" w:rsidRPr="00034446" w14:paraId="54265BDA" w14:textId="77777777">
        <w:tc>
          <w:tcPr>
            <w:tcW w:w="534" w:type="dxa"/>
            <w:shd w:val="clear" w:color="auto" w:fill="auto"/>
          </w:tcPr>
          <w:p w14:paraId="08969157" w14:textId="77777777" w:rsidR="00C31E7F" w:rsidRPr="00034446" w:rsidRDefault="00C31E7F" w:rsidP="00A01518">
            <w:pPr>
              <w:pStyle w:val="TAC"/>
              <w:rPr>
                <w:lang w:eastAsia="zh-CN"/>
              </w:rPr>
            </w:pPr>
            <w:r w:rsidRPr="00034446">
              <w:rPr>
                <w:lang w:eastAsia="zh-CN"/>
              </w:rPr>
              <w:t>4</w:t>
            </w:r>
          </w:p>
        </w:tc>
        <w:tc>
          <w:tcPr>
            <w:tcW w:w="3968" w:type="dxa"/>
            <w:shd w:val="clear" w:color="auto" w:fill="auto"/>
          </w:tcPr>
          <w:p w14:paraId="135275C6" w14:textId="77777777" w:rsidR="00C31E7F" w:rsidRPr="00034446" w:rsidRDefault="00C31E7F" w:rsidP="00A01518">
            <w:pPr>
              <w:pStyle w:val="TAL"/>
            </w:pPr>
            <w:r w:rsidRPr="00034446">
              <w:t xml:space="preserve">The UE transmits an </w:t>
            </w:r>
            <w:r w:rsidRPr="00034446">
              <w:rPr>
                <w:i/>
                <w:iCs/>
              </w:rPr>
              <w:t>RRCConnectionReconfigurationComplete</w:t>
            </w:r>
            <w:r w:rsidRPr="00034446">
              <w:t xml:space="preserve"> message on Cell 1.</w:t>
            </w:r>
          </w:p>
        </w:tc>
        <w:tc>
          <w:tcPr>
            <w:tcW w:w="708" w:type="dxa"/>
            <w:shd w:val="clear" w:color="auto" w:fill="auto"/>
          </w:tcPr>
          <w:p w14:paraId="5D7CE520" w14:textId="77777777" w:rsidR="00C31E7F" w:rsidRPr="00034446" w:rsidRDefault="00C31E7F" w:rsidP="00A01518">
            <w:pPr>
              <w:pStyle w:val="TAC"/>
            </w:pPr>
            <w:r w:rsidRPr="00034446">
              <w:t>--&gt;</w:t>
            </w:r>
          </w:p>
        </w:tc>
        <w:tc>
          <w:tcPr>
            <w:tcW w:w="2976" w:type="dxa"/>
            <w:shd w:val="clear" w:color="auto" w:fill="auto"/>
          </w:tcPr>
          <w:p w14:paraId="1B6EDF4F" w14:textId="77777777" w:rsidR="00C31E7F" w:rsidRPr="00034446" w:rsidRDefault="00C31E7F" w:rsidP="00A01518">
            <w:pPr>
              <w:pStyle w:val="TAL"/>
            </w:pPr>
            <w:r w:rsidRPr="00034446">
              <w:rPr>
                <w:i/>
                <w:iCs/>
              </w:rPr>
              <w:t xml:space="preserve">RRCConnectionReconfigurationComplete </w:t>
            </w:r>
          </w:p>
        </w:tc>
        <w:tc>
          <w:tcPr>
            <w:tcW w:w="567" w:type="dxa"/>
            <w:shd w:val="clear" w:color="auto" w:fill="auto"/>
          </w:tcPr>
          <w:p w14:paraId="077995A5"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5E6E9A67" w14:textId="77777777" w:rsidR="00C31E7F" w:rsidRPr="00034446" w:rsidRDefault="00C31E7F" w:rsidP="00A01518">
            <w:pPr>
              <w:pStyle w:val="TAC"/>
              <w:rPr>
                <w:lang w:eastAsia="zh-CN"/>
              </w:rPr>
            </w:pPr>
            <w:r w:rsidRPr="00034446">
              <w:rPr>
                <w:lang w:eastAsia="zh-CN"/>
              </w:rPr>
              <w:t>-</w:t>
            </w:r>
          </w:p>
        </w:tc>
      </w:tr>
      <w:tr w:rsidR="00C31E7F" w:rsidRPr="00034446" w14:paraId="4BFF3D5F" w14:textId="77777777">
        <w:tc>
          <w:tcPr>
            <w:tcW w:w="534" w:type="dxa"/>
            <w:shd w:val="clear" w:color="auto" w:fill="auto"/>
          </w:tcPr>
          <w:p w14:paraId="5E9E8C64" w14:textId="77777777" w:rsidR="00C31E7F" w:rsidRPr="00034446" w:rsidRDefault="00C31E7F" w:rsidP="00A01518">
            <w:pPr>
              <w:pStyle w:val="TAC"/>
              <w:rPr>
                <w:lang w:eastAsia="zh-CN"/>
              </w:rPr>
            </w:pPr>
            <w:r w:rsidRPr="00034446">
              <w:rPr>
                <w:lang w:eastAsia="zh-CN"/>
              </w:rPr>
              <w:t>5</w:t>
            </w:r>
          </w:p>
        </w:tc>
        <w:tc>
          <w:tcPr>
            <w:tcW w:w="3968" w:type="dxa"/>
            <w:shd w:val="clear" w:color="auto" w:fill="auto"/>
          </w:tcPr>
          <w:p w14:paraId="037CBC23" w14:textId="77777777" w:rsidR="00C31E7F" w:rsidRPr="00034446" w:rsidRDefault="00C31E7F" w:rsidP="00A01518">
            <w:pPr>
              <w:pStyle w:val="TAL"/>
            </w:pPr>
            <w:r w:rsidRPr="00034446">
              <w:t xml:space="preserve">The SS changes the power level for Cell 1 and Cell 24 according to the row "T1" in table </w:t>
            </w:r>
            <w:smartTag w:uri="urn:schemas-microsoft-com:office:smarttags" w:element="chsdate">
              <w:smartTagPr>
                <w:attr w:name="IsROCDate" w:val="False"/>
                <w:attr w:name="IsLunarDate" w:val="False"/>
                <w:attr w:name="Day" w:val="30"/>
                <w:attr w:name="Month" w:val="12"/>
                <w:attr w:name="Year" w:val="1899"/>
              </w:smartTagPr>
              <w:r w:rsidRPr="00034446">
                <w:rPr>
                  <w:lang w:eastAsia="zh-CN"/>
                </w:rPr>
                <w:t>13.4.2</w:t>
              </w:r>
            </w:smartTag>
            <w:r w:rsidRPr="00034446">
              <w:rPr>
                <w:lang w:eastAsia="zh-CN"/>
              </w:rPr>
              <w:t>.2</w:t>
            </w:r>
            <w:r w:rsidRPr="00034446">
              <w:t>.</w:t>
            </w:r>
            <w:r w:rsidRPr="00034446">
              <w:rPr>
                <w:lang w:eastAsia="zh-CN"/>
              </w:rPr>
              <w:t>3</w:t>
            </w:r>
            <w:r w:rsidRPr="00034446">
              <w:t>.</w:t>
            </w:r>
            <w:r w:rsidRPr="00034446">
              <w:rPr>
                <w:lang w:eastAsia="zh-CN"/>
              </w:rPr>
              <w:t>2</w:t>
            </w:r>
            <w:r w:rsidRPr="00034446">
              <w:t>-1</w:t>
            </w:r>
          </w:p>
        </w:tc>
        <w:tc>
          <w:tcPr>
            <w:tcW w:w="708" w:type="dxa"/>
            <w:shd w:val="clear" w:color="auto" w:fill="auto"/>
          </w:tcPr>
          <w:p w14:paraId="634A3C17" w14:textId="77777777" w:rsidR="00C31E7F" w:rsidRPr="00034446" w:rsidRDefault="00C31E7F" w:rsidP="00A01518">
            <w:pPr>
              <w:pStyle w:val="TAC"/>
            </w:pPr>
            <w:r w:rsidRPr="00034446">
              <w:rPr>
                <w:lang w:eastAsia="zh-CN"/>
              </w:rPr>
              <w:t>-</w:t>
            </w:r>
          </w:p>
        </w:tc>
        <w:tc>
          <w:tcPr>
            <w:tcW w:w="2976" w:type="dxa"/>
            <w:shd w:val="clear" w:color="auto" w:fill="auto"/>
          </w:tcPr>
          <w:p w14:paraId="31F03318" w14:textId="77777777" w:rsidR="00C31E7F" w:rsidRPr="00034446" w:rsidRDefault="00C31E7F" w:rsidP="00A01518">
            <w:pPr>
              <w:pStyle w:val="TAL"/>
            </w:pPr>
            <w:r w:rsidRPr="00034446">
              <w:rPr>
                <w:lang w:eastAsia="zh-CN"/>
              </w:rPr>
              <w:t>-</w:t>
            </w:r>
          </w:p>
        </w:tc>
        <w:tc>
          <w:tcPr>
            <w:tcW w:w="567" w:type="dxa"/>
            <w:shd w:val="clear" w:color="auto" w:fill="auto"/>
          </w:tcPr>
          <w:p w14:paraId="66E4F968"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7940F4E0" w14:textId="77777777" w:rsidR="00C31E7F" w:rsidRPr="00034446" w:rsidRDefault="00C31E7F" w:rsidP="00A01518">
            <w:pPr>
              <w:pStyle w:val="TAC"/>
              <w:rPr>
                <w:lang w:eastAsia="zh-CN"/>
              </w:rPr>
            </w:pPr>
            <w:r w:rsidRPr="00034446">
              <w:rPr>
                <w:lang w:eastAsia="zh-CN"/>
              </w:rPr>
              <w:t>-</w:t>
            </w:r>
          </w:p>
        </w:tc>
      </w:tr>
      <w:tr w:rsidR="00C31E7F" w:rsidRPr="00034446" w14:paraId="4EDE1E93" w14:textId="77777777">
        <w:tc>
          <w:tcPr>
            <w:tcW w:w="534" w:type="dxa"/>
            <w:shd w:val="clear" w:color="auto" w:fill="auto"/>
          </w:tcPr>
          <w:p w14:paraId="19E23311" w14:textId="77777777" w:rsidR="00C31E7F" w:rsidRPr="00034446" w:rsidRDefault="00C31E7F" w:rsidP="00A01518">
            <w:pPr>
              <w:pStyle w:val="TAC"/>
              <w:rPr>
                <w:lang w:eastAsia="zh-CN"/>
              </w:rPr>
            </w:pPr>
            <w:r w:rsidRPr="00034446">
              <w:rPr>
                <w:lang w:eastAsia="zh-CN"/>
              </w:rPr>
              <w:t>6</w:t>
            </w:r>
          </w:p>
        </w:tc>
        <w:tc>
          <w:tcPr>
            <w:tcW w:w="3968" w:type="dxa"/>
            <w:shd w:val="clear" w:color="auto" w:fill="auto"/>
          </w:tcPr>
          <w:p w14:paraId="15CDC694" w14:textId="77777777" w:rsidR="00C31E7F" w:rsidRPr="00034446" w:rsidRDefault="00C31E7F" w:rsidP="00A01518">
            <w:pPr>
              <w:pStyle w:val="TAL"/>
            </w:pPr>
            <w:r w:rsidRPr="00034446">
              <w:t xml:space="preserve">The UE transmits a </w:t>
            </w:r>
            <w:r w:rsidRPr="00034446">
              <w:rPr>
                <w:i/>
                <w:iCs/>
              </w:rPr>
              <w:t>MeasurementReport</w:t>
            </w:r>
            <w:r w:rsidRPr="00034446">
              <w:t xml:space="preserve"> message on Cell 1 to report event B2 for Cell 24.</w:t>
            </w:r>
          </w:p>
        </w:tc>
        <w:tc>
          <w:tcPr>
            <w:tcW w:w="708" w:type="dxa"/>
            <w:shd w:val="clear" w:color="auto" w:fill="auto"/>
          </w:tcPr>
          <w:p w14:paraId="1247E679" w14:textId="77777777" w:rsidR="00C31E7F" w:rsidRPr="00034446" w:rsidRDefault="00C31E7F" w:rsidP="00A01518">
            <w:pPr>
              <w:pStyle w:val="TAC"/>
              <w:rPr>
                <w:lang w:eastAsia="zh-CN"/>
              </w:rPr>
            </w:pPr>
            <w:r w:rsidRPr="00034446">
              <w:t>--&gt;</w:t>
            </w:r>
          </w:p>
        </w:tc>
        <w:tc>
          <w:tcPr>
            <w:tcW w:w="2976" w:type="dxa"/>
            <w:shd w:val="clear" w:color="auto" w:fill="auto"/>
          </w:tcPr>
          <w:p w14:paraId="6B61671A" w14:textId="77777777" w:rsidR="00C31E7F" w:rsidRPr="00034446" w:rsidRDefault="00C31E7F" w:rsidP="00A01518">
            <w:pPr>
              <w:pStyle w:val="TAL"/>
              <w:rPr>
                <w:i/>
                <w:iCs/>
                <w:lang w:eastAsia="zh-CN"/>
              </w:rPr>
            </w:pPr>
            <w:r w:rsidRPr="00034446">
              <w:rPr>
                <w:i/>
                <w:iCs/>
              </w:rPr>
              <w:t xml:space="preserve">MeasurementReport </w:t>
            </w:r>
          </w:p>
        </w:tc>
        <w:tc>
          <w:tcPr>
            <w:tcW w:w="567" w:type="dxa"/>
            <w:shd w:val="clear" w:color="auto" w:fill="auto"/>
          </w:tcPr>
          <w:p w14:paraId="12BD44AA"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01FFD6BF" w14:textId="77777777" w:rsidR="00C31E7F" w:rsidRPr="00034446" w:rsidRDefault="00C31E7F" w:rsidP="00A01518">
            <w:pPr>
              <w:pStyle w:val="TAC"/>
              <w:rPr>
                <w:lang w:eastAsia="zh-CN"/>
              </w:rPr>
            </w:pPr>
            <w:r w:rsidRPr="00034446">
              <w:rPr>
                <w:lang w:eastAsia="zh-CN"/>
              </w:rPr>
              <w:t>-</w:t>
            </w:r>
          </w:p>
        </w:tc>
      </w:tr>
      <w:tr w:rsidR="00C31E7F" w:rsidRPr="00034446" w14:paraId="1C91A60A" w14:textId="77777777">
        <w:tc>
          <w:tcPr>
            <w:tcW w:w="534" w:type="dxa"/>
            <w:shd w:val="clear" w:color="auto" w:fill="auto"/>
          </w:tcPr>
          <w:p w14:paraId="3A47C84B" w14:textId="77777777" w:rsidR="00C31E7F" w:rsidRPr="00034446" w:rsidRDefault="00C31E7F" w:rsidP="00A01518">
            <w:pPr>
              <w:pStyle w:val="TAC"/>
              <w:rPr>
                <w:lang w:eastAsia="zh-CN"/>
              </w:rPr>
            </w:pPr>
            <w:r w:rsidRPr="00034446">
              <w:rPr>
                <w:lang w:eastAsia="zh-CN"/>
              </w:rPr>
              <w:t>7</w:t>
            </w:r>
          </w:p>
        </w:tc>
        <w:tc>
          <w:tcPr>
            <w:tcW w:w="3968" w:type="dxa"/>
            <w:shd w:val="clear" w:color="auto" w:fill="auto"/>
          </w:tcPr>
          <w:p w14:paraId="6EDBBC63" w14:textId="77777777" w:rsidR="00C31E7F" w:rsidRPr="00034446" w:rsidRDefault="00C31E7F" w:rsidP="00A01518">
            <w:pPr>
              <w:pStyle w:val="TAL"/>
              <w:rPr>
                <w:lang w:eastAsia="zh-CN"/>
              </w:rPr>
            </w:pPr>
            <w:r w:rsidRPr="00034446">
              <w:t>The SS transmits a</w:t>
            </w:r>
            <w:r w:rsidRPr="00034446">
              <w:rPr>
                <w:lang w:eastAsia="zh-CN"/>
              </w:rPr>
              <w:t xml:space="preserve"> </w:t>
            </w:r>
            <w:r w:rsidRPr="00034446">
              <w:rPr>
                <w:i/>
              </w:rPr>
              <w:t xml:space="preserve">MobilityFromEUTRACommand </w:t>
            </w:r>
            <w:r w:rsidRPr="00034446">
              <w:t>message on Cell 1 to order the UE to perform inter system handover to Cell 24.</w:t>
            </w:r>
          </w:p>
        </w:tc>
        <w:tc>
          <w:tcPr>
            <w:tcW w:w="708" w:type="dxa"/>
            <w:shd w:val="clear" w:color="auto" w:fill="auto"/>
          </w:tcPr>
          <w:p w14:paraId="7ED70551" w14:textId="77777777" w:rsidR="00C31E7F" w:rsidRPr="00034446" w:rsidRDefault="00C31E7F" w:rsidP="00A01518">
            <w:pPr>
              <w:pStyle w:val="TAC"/>
              <w:rPr>
                <w:lang w:eastAsia="zh-CN"/>
              </w:rPr>
            </w:pPr>
            <w:r w:rsidRPr="00034446">
              <w:t>&lt;--</w:t>
            </w:r>
          </w:p>
        </w:tc>
        <w:tc>
          <w:tcPr>
            <w:tcW w:w="2976" w:type="dxa"/>
            <w:shd w:val="clear" w:color="auto" w:fill="auto"/>
          </w:tcPr>
          <w:p w14:paraId="19F3EF3C" w14:textId="77777777" w:rsidR="00C31E7F" w:rsidRPr="00034446" w:rsidRDefault="00C31E7F" w:rsidP="00A01518">
            <w:pPr>
              <w:pStyle w:val="TAL"/>
              <w:rPr>
                <w:i/>
                <w:iCs/>
                <w:lang w:eastAsia="zh-CN"/>
              </w:rPr>
            </w:pPr>
            <w:r w:rsidRPr="00034446">
              <w:rPr>
                <w:i/>
              </w:rPr>
              <w:t xml:space="preserve">MobilityFromEUTRACommand </w:t>
            </w:r>
          </w:p>
        </w:tc>
        <w:tc>
          <w:tcPr>
            <w:tcW w:w="567" w:type="dxa"/>
            <w:shd w:val="clear" w:color="auto" w:fill="auto"/>
          </w:tcPr>
          <w:p w14:paraId="3E2D9F8C"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774E9406" w14:textId="77777777" w:rsidR="00C31E7F" w:rsidRPr="00034446" w:rsidRDefault="00C31E7F" w:rsidP="00A01518">
            <w:pPr>
              <w:pStyle w:val="TAC"/>
              <w:rPr>
                <w:lang w:eastAsia="zh-CN"/>
              </w:rPr>
            </w:pPr>
            <w:r w:rsidRPr="00034446">
              <w:rPr>
                <w:lang w:eastAsia="zh-CN"/>
              </w:rPr>
              <w:t>-</w:t>
            </w:r>
          </w:p>
        </w:tc>
      </w:tr>
      <w:tr w:rsidR="00C31E7F" w:rsidRPr="00034446" w14:paraId="01FEF810" w14:textId="77777777">
        <w:tc>
          <w:tcPr>
            <w:tcW w:w="534" w:type="dxa"/>
            <w:shd w:val="clear" w:color="auto" w:fill="auto"/>
          </w:tcPr>
          <w:p w14:paraId="1A9B8ADA" w14:textId="77777777" w:rsidR="00C31E7F" w:rsidRPr="00034446" w:rsidRDefault="00C31E7F" w:rsidP="00A01518">
            <w:pPr>
              <w:pStyle w:val="TAC"/>
              <w:rPr>
                <w:lang w:eastAsia="zh-CN"/>
              </w:rPr>
            </w:pPr>
            <w:r w:rsidRPr="00034446">
              <w:rPr>
                <w:lang w:eastAsia="zh-CN"/>
              </w:rPr>
              <w:t>8</w:t>
            </w:r>
          </w:p>
        </w:tc>
        <w:tc>
          <w:tcPr>
            <w:tcW w:w="3968" w:type="dxa"/>
            <w:shd w:val="clear" w:color="auto" w:fill="auto"/>
          </w:tcPr>
          <w:p w14:paraId="5C2A9008" w14:textId="77777777" w:rsidR="00C31E7F" w:rsidRPr="00034446" w:rsidRDefault="00C31E7F" w:rsidP="00A01518">
            <w:pPr>
              <w:pStyle w:val="TAL"/>
            </w:pPr>
            <w:r w:rsidRPr="00034446">
              <w:rPr>
                <w:lang w:eastAsia="zh-CN"/>
              </w:rPr>
              <w:t>The UE transmits a HANDOVER ACCESS message on Cell 24 to switch to GSM cell.</w:t>
            </w:r>
          </w:p>
        </w:tc>
        <w:tc>
          <w:tcPr>
            <w:tcW w:w="708" w:type="dxa"/>
            <w:shd w:val="clear" w:color="auto" w:fill="auto"/>
          </w:tcPr>
          <w:p w14:paraId="67E45DA4" w14:textId="77777777" w:rsidR="00C31E7F" w:rsidRPr="00034446" w:rsidRDefault="00C31E7F" w:rsidP="00A01518">
            <w:pPr>
              <w:pStyle w:val="TAC"/>
              <w:rPr>
                <w:lang w:eastAsia="zh-CN"/>
              </w:rPr>
            </w:pPr>
            <w:r w:rsidRPr="00034446">
              <w:rPr>
                <w:lang w:eastAsia="zh-CN"/>
              </w:rPr>
              <w:t>--&gt;</w:t>
            </w:r>
          </w:p>
        </w:tc>
        <w:tc>
          <w:tcPr>
            <w:tcW w:w="2976" w:type="dxa"/>
            <w:shd w:val="clear" w:color="auto" w:fill="auto"/>
          </w:tcPr>
          <w:p w14:paraId="3EE95B82" w14:textId="77777777" w:rsidR="00C31E7F" w:rsidRPr="00034446" w:rsidRDefault="00C31E7F" w:rsidP="00A01518">
            <w:pPr>
              <w:pStyle w:val="TAL"/>
              <w:rPr>
                <w:i/>
              </w:rPr>
            </w:pPr>
            <w:r w:rsidRPr="00034446">
              <w:t>HANDOVER ACCESS</w:t>
            </w:r>
          </w:p>
        </w:tc>
        <w:tc>
          <w:tcPr>
            <w:tcW w:w="567" w:type="dxa"/>
            <w:shd w:val="clear" w:color="auto" w:fill="auto"/>
          </w:tcPr>
          <w:p w14:paraId="19685888"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531905C3" w14:textId="77777777" w:rsidR="00C31E7F" w:rsidRPr="00034446" w:rsidRDefault="00C31E7F" w:rsidP="00A01518">
            <w:pPr>
              <w:pStyle w:val="TAC"/>
              <w:rPr>
                <w:lang w:eastAsia="zh-CN"/>
              </w:rPr>
            </w:pPr>
            <w:r w:rsidRPr="00034446">
              <w:rPr>
                <w:lang w:eastAsia="zh-CN"/>
              </w:rPr>
              <w:t>-</w:t>
            </w:r>
          </w:p>
        </w:tc>
      </w:tr>
      <w:tr w:rsidR="00C31E7F" w:rsidRPr="00034446" w14:paraId="14A86DFE" w14:textId="77777777">
        <w:tc>
          <w:tcPr>
            <w:tcW w:w="534" w:type="dxa"/>
            <w:shd w:val="clear" w:color="auto" w:fill="auto"/>
          </w:tcPr>
          <w:p w14:paraId="2D7F38B5" w14:textId="77777777" w:rsidR="00C31E7F" w:rsidRPr="00034446" w:rsidRDefault="00C31E7F" w:rsidP="00A01518">
            <w:pPr>
              <w:pStyle w:val="TAC"/>
              <w:rPr>
                <w:lang w:eastAsia="zh-CN"/>
              </w:rPr>
            </w:pPr>
            <w:r w:rsidRPr="00034446">
              <w:rPr>
                <w:lang w:eastAsia="zh-CN"/>
              </w:rPr>
              <w:t>9</w:t>
            </w:r>
          </w:p>
        </w:tc>
        <w:tc>
          <w:tcPr>
            <w:tcW w:w="3968" w:type="dxa"/>
            <w:shd w:val="clear" w:color="auto" w:fill="auto"/>
          </w:tcPr>
          <w:p w14:paraId="04AF48C2" w14:textId="77777777" w:rsidR="00C31E7F" w:rsidRPr="00034446" w:rsidRDefault="00C31E7F" w:rsidP="00A01518">
            <w:pPr>
              <w:pStyle w:val="TAL"/>
            </w:pPr>
            <w:r w:rsidRPr="00034446">
              <w:rPr>
                <w:lang w:eastAsia="zh-CN"/>
              </w:rPr>
              <w:t xml:space="preserve">The SS transmits a </w:t>
            </w:r>
            <w:r w:rsidRPr="00034446">
              <w:t>PHYSICAL INFORMATION</w:t>
            </w:r>
            <w:r w:rsidRPr="00034446">
              <w:rPr>
                <w:lang w:eastAsia="zh-CN"/>
              </w:rPr>
              <w:t xml:space="preserve"> message on Cell 24 to indicate </w:t>
            </w:r>
            <w:r w:rsidRPr="00034446">
              <w:t>parameters</w:t>
            </w:r>
          </w:p>
        </w:tc>
        <w:tc>
          <w:tcPr>
            <w:tcW w:w="708" w:type="dxa"/>
            <w:shd w:val="clear" w:color="auto" w:fill="auto"/>
          </w:tcPr>
          <w:p w14:paraId="5386EC27" w14:textId="77777777" w:rsidR="00C31E7F" w:rsidRPr="00034446" w:rsidRDefault="00C31E7F" w:rsidP="00A01518">
            <w:pPr>
              <w:pStyle w:val="TAC"/>
            </w:pPr>
            <w:r w:rsidRPr="00034446">
              <w:rPr>
                <w:lang w:eastAsia="zh-CN"/>
              </w:rPr>
              <w:t>&lt;--</w:t>
            </w:r>
          </w:p>
        </w:tc>
        <w:tc>
          <w:tcPr>
            <w:tcW w:w="2976" w:type="dxa"/>
            <w:shd w:val="clear" w:color="auto" w:fill="auto"/>
          </w:tcPr>
          <w:p w14:paraId="7A1E7E6A" w14:textId="77777777" w:rsidR="00C31E7F" w:rsidRPr="00034446" w:rsidRDefault="00C31E7F" w:rsidP="00A01518">
            <w:pPr>
              <w:pStyle w:val="TAL"/>
              <w:rPr>
                <w:i/>
              </w:rPr>
            </w:pPr>
            <w:r w:rsidRPr="00034446">
              <w:t>PHYSICAL INFORMATION</w:t>
            </w:r>
          </w:p>
        </w:tc>
        <w:tc>
          <w:tcPr>
            <w:tcW w:w="567" w:type="dxa"/>
            <w:shd w:val="clear" w:color="auto" w:fill="auto"/>
          </w:tcPr>
          <w:p w14:paraId="7EE49813"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22AAFC94" w14:textId="77777777" w:rsidR="00C31E7F" w:rsidRPr="00034446" w:rsidRDefault="00C31E7F" w:rsidP="00A01518">
            <w:pPr>
              <w:pStyle w:val="TAC"/>
              <w:rPr>
                <w:lang w:eastAsia="zh-CN"/>
              </w:rPr>
            </w:pPr>
            <w:r w:rsidRPr="00034446">
              <w:rPr>
                <w:lang w:eastAsia="zh-CN"/>
              </w:rPr>
              <w:t>-</w:t>
            </w:r>
          </w:p>
        </w:tc>
      </w:tr>
      <w:tr w:rsidR="00C31E7F" w:rsidRPr="00034446" w14:paraId="05975102" w14:textId="77777777">
        <w:tc>
          <w:tcPr>
            <w:tcW w:w="534" w:type="dxa"/>
            <w:shd w:val="clear" w:color="auto" w:fill="auto"/>
          </w:tcPr>
          <w:p w14:paraId="1C9073E8" w14:textId="77777777" w:rsidR="00C31E7F" w:rsidRPr="00034446" w:rsidRDefault="00C31E7F" w:rsidP="00A01518">
            <w:pPr>
              <w:pStyle w:val="TAC"/>
              <w:rPr>
                <w:lang w:eastAsia="zh-CN"/>
              </w:rPr>
            </w:pPr>
            <w:r w:rsidRPr="00034446">
              <w:rPr>
                <w:lang w:eastAsia="zh-CN"/>
              </w:rPr>
              <w:t>10-18</w:t>
            </w:r>
          </w:p>
        </w:tc>
        <w:tc>
          <w:tcPr>
            <w:tcW w:w="3968" w:type="dxa"/>
            <w:shd w:val="clear" w:color="auto" w:fill="auto"/>
          </w:tcPr>
          <w:p w14:paraId="6CBB3B75" w14:textId="77777777" w:rsidR="00C31E7F" w:rsidRPr="00034446" w:rsidRDefault="00C31E7F" w:rsidP="00A01518">
            <w:pPr>
              <w:pStyle w:val="TAL"/>
            </w:pPr>
            <w:r w:rsidRPr="00034446">
              <w:t xml:space="preserve">Steps </w:t>
            </w:r>
            <w:r w:rsidRPr="00034446">
              <w:rPr>
                <w:lang w:eastAsia="zh-CN"/>
              </w:rPr>
              <w:t>3</w:t>
            </w:r>
            <w:r w:rsidRPr="00034446">
              <w:t xml:space="preserve"> to 1</w:t>
            </w:r>
            <w:r w:rsidRPr="00034446">
              <w:rPr>
                <w:lang w:eastAsia="zh-CN"/>
              </w:rPr>
              <w:t>1</w:t>
            </w:r>
            <w:r w:rsidRPr="00034446">
              <w:t xml:space="preserve"> of the Routing Area Update procedure described in TS 36.508 subclause </w:t>
            </w:r>
            <w:smartTag w:uri="urn:schemas-microsoft-com:office:smarttags" w:element="chsdate">
              <w:smartTagPr>
                <w:attr w:name="IsROCDate" w:val="False"/>
                <w:attr w:name="IsLunarDate" w:val="False"/>
                <w:attr w:name="Day" w:val="30"/>
                <w:attr w:name="Month" w:val="12"/>
                <w:attr w:name="Year" w:val="1899"/>
              </w:smartTagPr>
              <w:r w:rsidRPr="00034446">
                <w:t>6.4.2</w:t>
              </w:r>
            </w:smartTag>
            <w:r w:rsidRPr="00034446">
              <w:t>.</w:t>
            </w:r>
            <w:r w:rsidRPr="00034446">
              <w:rPr>
                <w:lang w:eastAsia="zh-CN"/>
              </w:rPr>
              <w:t>9</w:t>
            </w:r>
            <w:r w:rsidRPr="00034446">
              <w:t xml:space="preserve"> are performed on Cell </w:t>
            </w:r>
            <w:r w:rsidRPr="00034446">
              <w:rPr>
                <w:lang w:eastAsia="zh-CN"/>
              </w:rPr>
              <w:t>24</w:t>
            </w:r>
            <w:r w:rsidRPr="00034446">
              <w:t>.</w:t>
            </w:r>
          </w:p>
          <w:p w14:paraId="65E4EFD6" w14:textId="77777777" w:rsidR="00C31E7F" w:rsidRPr="00034446" w:rsidRDefault="00C31E7F" w:rsidP="00A01518">
            <w:pPr>
              <w:pStyle w:val="TAL"/>
              <w:rPr>
                <w:lang w:eastAsia="zh-CN"/>
              </w:rPr>
            </w:pPr>
            <w:r w:rsidRPr="00034446">
              <w:t>NOTE: The UE performs RAU procedure.</w:t>
            </w:r>
          </w:p>
        </w:tc>
        <w:tc>
          <w:tcPr>
            <w:tcW w:w="708" w:type="dxa"/>
            <w:shd w:val="clear" w:color="auto" w:fill="auto"/>
          </w:tcPr>
          <w:p w14:paraId="1AD1DA28" w14:textId="77777777" w:rsidR="00C31E7F" w:rsidRPr="00034446" w:rsidRDefault="00C31E7F" w:rsidP="00A01518">
            <w:pPr>
              <w:pStyle w:val="TAC"/>
              <w:rPr>
                <w:lang w:eastAsia="zh-CN"/>
              </w:rPr>
            </w:pPr>
            <w:r w:rsidRPr="00034446">
              <w:rPr>
                <w:lang w:eastAsia="zh-CN"/>
              </w:rPr>
              <w:t>-</w:t>
            </w:r>
          </w:p>
        </w:tc>
        <w:tc>
          <w:tcPr>
            <w:tcW w:w="2976" w:type="dxa"/>
            <w:shd w:val="clear" w:color="auto" w:fill="auto"/>
          </w:tcPr>
          <w:p w14:paraId="7FAAFC35" w14:textId="77777777" w:rsidR="00C31E7F" w:rsidRPr="00034446" w:rsidRDefault="00C31E7F" w:rsidP="00A01518">
            <w:pPr>
              <w:pStyle w:val="TAL"/>
              <w:rPr>
                <w:lang w:eastAsia="zh-CN"/>
              </w:rPr>
            </w:pPr>
            <w:r w:rsidRPr="00034446">
              <w:rPr>
                <w:lang w:eastAsia="zh-CN"/>
              </w:rPr>
              <w:t>-</w:t>
            </w:r>
          </w:p>
        </w:tc>
        <w:tc>
          <w:tcPr>
            <w:tcW w:w="567" w:type="dxa"/>
            <w:shd w:val="clear" w:color="auto" w:fill="auto"/>
          </w:tcPr>
          <w:p w14:paraId="5D9A68A0"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07ACA735" w14:textId="77777777" w:rsidR="00C31E7F" w:rsidRPr="00034446" w:rsidRDefault="00C31E7F" w:rsidP="00A01518">
            <w:pPr>
              <w:pStyle w:val="TAC"/>
              <w:rPr>
                <w:lang w:eastAsia="zh-CN"/>
              </w:rPr>
            </w:pPr>
            <w:r w:rsidRPr="00034446">
              <w:rPr>
                <w:lang w:eastAsia="zh-CN"/>
              </w:rPr>
              <w:t>-</w:t>
            </w:r>
          </w:p>
        </w:tc>
      </w:tr>
      <w:tr w:rsidR="00C31E7F" w:rsidRPr="00034446" w14:paraId="4D7EE870" w14:textId="77777777">
        <w:tc>
          <w:tcPr>
            <w:tcW w:w="534" w:type="dxa"/>
            <w:shd w:val="clear" w:color="auto" w:fill="auto"/>
          </w:tcPr>
          <w:p w14:paraId="190B6869" w14:textId="77777777" w:rsidR="00C31E7F" w:rsidRPr="00034446" w:rsidRDefault="00C31E7F" w:rsidP="00A01518">
            <w:pPr>
              <w:pStyle w:val="TAC"/>
              <w:rPr>
                <w:lang w:eastAsia="zh-CN"/>
              </w:rPr>
            </w:pPr>
            <w:r w:rsidRPr="00034446">
              <w:rPr>
                <w:lang w:eastAsia="zh-CN"/>
              </w:rPr>
              <w:t>19</w:t>
            </w:r>
          </w:p>
        </w:tc>
        <w:tc>
          <w:tcPr>
            <w:tcW w:w="3968" w:type="dxa"/>
            <w:shd w:val="clear" w:color="auto" w:fill="auto"/>
          </w:tcPr>
          <w:p w14:paraId="65B13DD6" w14:textId="77777777" w:rsidR="00C31E7F" w:rsidRPr="00034446" w:rsidRDefault="00C31E7F" w:rsidP="00A01518">
            <w:pPr>
              <w:pStyle w:val="TAL"/>
            </w:pPr>
            <w:r w:rsidRPr="00034446">
              <w:t>The SS transmits one IP packet to the UE on the DRB associated with the RAB context</w:t>
            </w:r>
            <w:r w:rsidRPr="00034446">
              <w:rPr>
                <w:lang w:eastAsia="zh-CN"/>
              </w:rPr>
              <w:t xml:space="preserve"> on Cell 24</w:t>
            </w:r>
            <w:r w:rsidRPr="00034446">
              <w:t>.</w:t>
            </w:r>
          </w:p>
        </w:tc>
        <w:tc>
          <w:tcPr>
            <w:tcW w:w="708" w:type="dxa"/>
            <w:shd w:val="clear" w:color="auto" w:fill="auto"/>
          </w:tcPr>
          <w:p w14:paraId="5B9E35B3" w14:textId="77777777" w:rsidR="00C31E7F" w:rsidRPr="00034446" w:rsidRDefault="00C31E7F" w:rsidP="00A01518">
            <w:pPr>
              <w:pStyle w:val="TAC"/>
              <w:rPr>
                <w:lang w:eastAsia="zh-CN"/>
              </w:rPr>
            </w:pPr>
            <w:r w:rsidRPr="00034446">
              <w:t>&lt;--</w:t>
            </w:r>
          </w:p>
        </w:tc>
        <w:tc>
          <w:tcPr>
            <w:tcW w:w="2976" w:type="dxa"/>
            <w:shd w:val="clear" w:color="auto" w:fill="auto"/>
          </w:tcPr>
          <w:p w14:paraId="5F7EF0A3" w14:textId="77777777" w:rsidR="00C31E7F" w:rsidRPr="00034446" w:rsidRDefault="00C31E7F" w:rsidP="00A01518">
            <w:pPr>
              <w:pStyle w:val="TAL"/>
            </w:pPr>
            <w:r w:rsidRPr="00034446">
              <w:t>IP packet</w:t>
            </w:r>
            <w:r w:rsidRPr="00034446" w:rsidDel="005E4C40">
              <w:t xml:space="preserve"> </w:t>
            </w:r>
          </w:p>
        </w:tc>
        <w:tc>
          <w:tcPr>
            <w:tcW w:w="567" w:type="dxa"/>
            <w:shd w:val="clear" w:color="auto" w:fill="auto"/>
          </w:tcPr>
          <w:p w14:paraId="23E28A8A" w14:textId="77777777" w:rsidR="00C31E7F" w:rsidRPr="00034446" w:rsidRDefault="00C31E7F" w:rsidP="00A01518">
            <w:pPr>
              <w:pStyle w:val="TAC"/>
              <w:rPr>
                <w:lang w:eastAsia="zh-CN"/>
              </w:rPr>
            </w:pPr>
            <w:r w:rsidRPr="00034446">
              <w:rPr>
                <w:lang w:eastAsia="zh-CN"/>
              </w:rPr>
              <w:t>-</w:t>
            </w:r>
          </w:p>
        </w:tc>
        <w:tc>
          <w:tcPr>
            <w:tcW w:w="850" w:type="dxa"/>
            <w:shd w:val="clear" w:color="auto" w:fill="auto"/>
          </w:tcPr>
          <w:p w14:paraId="44E98422" w14:textId="77777777" w:rsidR="00C31E7F" w:rsidRPr="00034446" w:rsidRDefault="00C31E7F" w:rsidP="00A01518">
            <w:pPr>
              <w:pStyle w:val="TAC"/>
              <w:rPr>
                <w:lang w:eastAsia="zh-CN"/>
              </w:rPr>
            </w:pPr>
            <w:r w:rsidRPr="00034446">
              <w:rPr>
                <w:lang w:eastAsia="zh-CN"/>
              </w:rPr>
              <w:t>-</w:t>
            </w:r>
          </w:p>
        </w:tc>
      </w:tr>
      <w:tr w:rsidR="00C31E7F" w:rsidRPr="00034446" w14:paraId="22511287" w14:textId="77777777">
        <w:tc>
          <w:tcPr>
            <w:tcW w:w="534" w:type="dxa"/>
            <w:shd w:val="clear" w:color="auto" w:fill="auto"/>
          </w:tcPr>
          <w:p w14:paraId="18A7F398" w14:textId="77777777" w:rsidR="00C31E7F" w:rsidRPr="00034446" w:rsidRDefault="00C31E7F" w:rsidP="00A01518">
            <w:pPr>
              <w:pStyle w:val="TAC"/>
              <w:rPr>
                <w:lang w:eastAsia="zh-CN"/>
              </w:rPr>
            </w:pPr>
            <w:r w:rsidRPr="00034446">
              <w:rPr>
                <w:lang w:eastAsia="zh-CN"/>
              </w:rPr>
              <w:t>20</w:t>
            </w:r>
          </w:p>
        </w:tc>
        <w:tc>
          <w:tcPr>
            <w:tcW w:w="3968" w:type="dxa"/>
            <w:shd w:val="clear" w:color="auto" w:fill="auto"/>
          </w:tcPr>
          <w:p w14:paraId="7E38DF10" w14:textId="77777777" w:rsidR="00C31E7F" w:rsidRPr="00034446" w:rsidRDefault="00C31E7F" w:rsidP="00A01518">
            <w:pPr>
              <w:pStyle w:val="TAL"/>
            </w:pPr>
            <w:r w:rsidRPr="00034446">
              <w:t>Check: Does the UE loop back the</w:t>
            </w:r>
            <w:r w:rsidRPr="00034446">
              <w:rPr>
                <w:lang w:eastAsia="zh-CN"/>
              </w:rPr>
              <w:t xml:space="preserve"> IP packet </w:t>
            </w:r>
            <w:r w:rsidRPr="00034446">
              <w:t>on the DRB associated with the RAB context</w:t>
            </w:r>
            <w:r w:rsidRPr="00034446">
              <w:rPr>
                <w:lang w:eastAsia="zh-CN"/>
              </w:rPr>
              <w:t xml:space="preserve"> on Cell 24</w:t>
            </w:r>
            <w:r w:rsidRPr="00034446">
              <w:t>?</w:t>
            </w:r>
          </w:p>
        </w:tc>
        <w:tc>
          <w:tcPr>
            <w:tcW w:w="708" w:type="dxa"/>
            <w:shd w:val="clear" w:color="auto" w:fill="auto"/>
          </w:tcPr>
          <w:p w14:paraId="66D268A3" w14:textId="77777777" w:rsidR="00C31E7F" w:rsidRPr="00034446" w:rsidRDefault="00C31E7F" w:rsidP="00A01518">
            <w:pPr>
              <w:pStyle w:val="TAC"/>
              <w:rPr>
                <w:lang w:eastAsia="zh-CN"/>
              </w:rPr>
            </w:pPr>
            <w:r w:rsidRPr="00034446">
              <w:rPr>
                <w:lang w:eastAsia="zh-CN"/>
              </w:rPr>
              <w:t>--&gt;</w:t>
            </w:r>
          </w:p>
        </w:tc>
        <w:tc>
          <w:tcPr>
            <w:tcW w:w="2976" w:type="dxa"/>
            <w:shd w:val="clear" w:color="auto" w:fill="auto"/>
          </w:tcPr>
          <w:p w14:paraId="310530EC" w14:textId="77777777" w:rsidR="00C31E7F" w:rsidRPr="00034446" w:rsidRDefault="00C31E7F" w:rsidP="00A01518">
            <w:pPr>
              <w:pStyle w:val="TAL"/>
            </w:pPr>
            <w:r w:rsidRPr="00034446">
              <w:t>IP packet</w:t>
            </w:r>
            <w:r w:rsidRPr="00034446" w:rsidDel="005E4C40">
              <w:t xml:space="preserve"> </w:t>
            </w:r>
          </w:p>
        </w:tc>
        <w:tc>
          <w:tcPr>
            <w:tcW w:w="567" w:type="dxa"/>
            <w:shd w:val="clear" w:color="auto" w:fill="auto"/>
          </w:tcPr>
          <w:p w14:paraId="2F32A34E" w14:textId="77777777" w:rsidR="00C31E7F" w:rsidRPr="00034446" w:rsidRDefault="00C31E7F" w:rsidP="00A01518">
            <w:pPr>
              <w:pStyle w:val="TAC"/>
              <w:rPr>
                <w:lang w:eastAsia="zh-CN"/>
              </w:rPr>
            </w:pPr>
            <w:r w:rsidRPr="00034446">
              <w:rPr>
                <w:lang w:eastAsia="zh-CN"/>
              </w:rPr>
              <w:t>3,4</w:t>
            </w:r>
          </w:p>
        </w:tc>
        <w:tc>
          <w:tcPr>
            <w:tcW w:w="850" w:type="dxa"/>
            <w:shd w:val="clear" w:color="auto" w:fill="auto"/>
          </w:tcPr>
          <w:p w14:paraId="44AFAB72" w14:textId="77777777" w:rsidR="00C31E7F" w:rsidRPr="00034446" w:rsidRDefault="00C31E7F" w:rsidP="00A01518">
            <w:pPr>
              <w:pStyle w:val="TAC"/>
              <w:rPr>
                <w:lang w:eastAsia="zh-CN"/>
              </w:rPr>
            </w:pPr>
            <w:r w:rsidRPr="00034446">
              <w:rPr>
                <w:lang w:eastAsia="zh-CN"/>
              </w:rPr>
              <w:t>P</w:t>
            </w:r>
          </w:p>
        </w:tc>
      </w:tr>
    </w:tbl>
    <w:p w14:paraId="1B407DEB" w14:textId="77777777" w:rsidR="00C31E7F" w:rsidRPr="00034446" w:rsidRDefault="00C31E7F" w:rsidP="00C31E7F">
      <w:pPr>
        <w:rPr>
          <w:snapToGrid w:val="0"/>
          <w:lang w:eastAsia="zh-CN"/>
        </w:rPr>
      </w:pPr>
    </w:p>
    <w:p w14:paraId="142B4EAE" w14:textId="77777777" w:rsidR="00C31E7F" w:rsidRPr="00034446" w:rsidRDefault="00C31E7F" w:rsidP="00C31E7F">
      <w:pPr>
        <w:pStyle w:val="H6"/>
        <w:ind w:left="1984" w:hangingChars="992" w:hanging="1984"/>
        <w:rPr>
          <w:snapToGrid w:val="0"/>
          <w:lang w:eastAsia="zh-CN"/>
        </w:rPr>
      </w:pPr>
      <w:smartTag w:uri="urn:schemas-microsoft-com:office:smarttags" w:element="chsdate">
        <w:smartTagPr>
          <w:attr w:name="Year" w:val="1899"/>
          <w:attr w:name="Month" w:val="12"/>
          <w:attr w:name="Day" w:val="30"/>
          <w:attr w:name="IsLunarDate" w:val="False"/>
          <w:attr w:name="IsROCDate" w:val="False"/>
        </w:smartTagPr>
        <w:r w:rsidRPr="00034446">
          <w:rPr>
            <w:snapToGrid w:val="0"/>
            <w:lang w:eastAsia="zh-CN"/>
          </w:rPr>
          <w:t>13.4.2</w:t>
        </w:r>
      </w:smartTag>
      <w:r w:rsidRPr="00034446">
        <w:rPr>
          <w:snapToGrid w:val="0"/>
          <w:lang w:eastAsia="zh-CN"/>
        </w:rPr>
        <w:t>.2.3.3</w:t>
      </w:r>
      <w:r w:rsidRPr="00034446">
        <w:rPr>
          <w:snapToGrid w:val="0"/>
          <w:lang w:eastAsia="zh-CN"/>
        </w:rPr>
        <w:tab/>
      </w:r>
      <w:r w:rsidRPr="00034446">
        <w:rPr>
          <w:snapToGrid w:val="0"/>
        </w:rPr>
        <w:t>Specific message contents</w:t>
      </w:r>
    </w:p>
    <w:p w14:paraId="5C76266D" w14:textId="77777777" w:rsidR="00C31E7F" w:rsidRPr="00034446" w:rsidRDefault="00C31E7F" w:rsidP="00C31E7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rPr>
            <w:lang w:eastAsia="zh-CN"/>
          </w:rPr>
          <w:t>13.4.2</w:t>
        </w:r>
      </w:smartTag>
      <w:r w:rsidRPr="00034446">
        <w:rPr>
          <w:lang w:eastAsia="zh-CN"/>
        </w:rPr>
        <w:t>.2</w:t>
      </w:r>
      <w:r w:rsidRPr="00034446">
        <w:t>.3.3-1: ACTIVATE TEST MODE (preamb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31E7F" w:rsidRPr="00034446" w14:paraId="78D0C8D8" w14:textId="77777777">
        <w:tc>
          <w:tcPr>
            <w:tcW w:w="9738" w:type="dxa"/>
            <w:tcBorders>
              <w:top w:val="single" w:sz="4" w:space="0" w:color="auto"/>
              <w:left w:val="single" w:sz="4" w:space="0" w:color="auto"/>
              <w:bottom w:val="single" w:sz="4" w:space="0" w:color="auto"/>
              <w:right w:val="single" w:sz="4" w:space="0" w:color="auto"/>
            </w:tcBorders>
          </w:tcPr>
          <w:p w14:paraId="3BAD0CCC" w14:textId="77777777" w:rsidR="00C31E7F" w:rsidRPr="00034446" w:rsidRDefault="00C31E7F" w:rsidP="00A01518">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7CB60565" w14:textId="77777777" w:rsidR="00C31E7F" w:rsidRPr="00034446" w:rsidRDefault="00C31E7F" w:rsidP="00C31E7F">
      <w:pPr>
        <w:rPr>
          <w:lang w:eastAsia="zh-CN"/>
        </w:rPr>
      </w:pPr>
    </w:p>
    <w:p w14:paraId="6DF9E881" w14:textId="77777777" w:rsidR="00C31E7F" w:rsidRPr="00034446" w:rsidRDefault="00C31E7F" w:rsidP="00C31E7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2</w:t>
        </w:r>
      </w:smartTag>
      <w:r w:rsidRPr="00034446">
        <w:t>.2.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3</w:t>
      </w:r>
      <w:r w:rsidRPr="00034446">
        <w:t>, Table 13.4.2.2.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C31E7F" w:rsidRPr="00034446" w14:paraId="2F341D3E" w14:textId="77777777">
        <w:tc>
          <w:tcPr>
            <w:tcW w:w="9635" w:type="dxa"/>
          </w:tcPr>
          <w:p w14:paraId="27597D99" w14:textId="77777777" w:rsidR="00C31E7F" w:rsidRPr="00034446" w:rsidRDefault="00C31E7F" w:rsidP="00A01518">
            <w:pPr>
              <w:pStyle w:val="TAL"/>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7D529203" w14:textId="77777777" w:rsidR="00C31E7F" w:rsidRPr="00034446" w:rsidRDefault="00C31E7F" w:rsidP="00C31E7F"/>
    <w:p w14:paraId="63B869A9" w14:textId="77777777" w:rsidR="00C31E7F" w:rsidRPr="00034446" w:rsidRDefault="00C31E7F" w:rsidP="00C31E7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2</w:t>
        </w:r>
      </w:smartTag>
      <w:r w:rsidRPr="00034446">
        <w:t>.2.3.3-</w:t>
      </w:r>
      <w:r w:rsidRPr="00034446">
        <w:rPr>
          <w:lang w:eastAsia="zh-CN"/>
        </w:rPr>
        <w:t>3</w:t>
      </w:r>
      <w:r w:rsidRPr="00034446">
        <w:t xml:space="preserve">: </w:t>
      </w:r>
      <w:r w:rsidRPr="00034446">
        <w:rPr>
          <w:i/>
        </w:rPr>
        <w:t>MeasConfig</w:t>
      </w:r>
      <w:r w:rsidRPr="00034446">
        <w:t xml:space="preserve"> (step </w:t>
      </w:r>
      <w:r w:rsidRPr="00034446">
        <w:rPr>
          <w:lang w:eastAsia="zh-CN"/>
        </w:rPr>
        <w:t>3</w:t>
      </w:r>
      <w:r w:rsidRPr="00034446">
        <w:t>, Table 13.4.2.2.3.2-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31E7F" w:rsidRPr="00034446" w14:paraId="6C16CC46" w14:textId="77777777">
        <w:tc>
          <w:tcPr>
            <w:tcW w:w="9635" w:type="dxa"/>
            <w:gridSpan w:val="4"/>
          </w:tcPr>
          <w:p w14:paraId="34BA59E1" w14:textId="77777777" w:rsidR="00C31E7F" w:rsidRPr="00034446" w:rsidRDefault="00C31E7F" w:rsidP="00A01518">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1, condition GERAN</w:t>
            </w:r>
          </w:p>
        </w:tc>
      </w:tr>
      <w:tr w:rsidR="00C31E7F" w:rsidRPr="00034446" w14:paraId="4B92B010" w14:textId="77777777">
        <w:tc>
          <w:tcPr>
            <w:tcW w:w="4535" w:type="dxa"/>
          </w:tcPr>
          <w:p w14:paraId="41A79AD5" w14:textId="77777777" w:rsidR="00C31E7F" w:rsidRPr="00034446" w:rsidRDefault="00C31E7F" w:rsidP="00A01518">
            <w:pPr>
              <w:pStyle w:val="TAH"/>
            </w:pPr>
            <w:r w:rsidRPr="00034446">
              <w:t>Information Element</w:t>
            </w:r>
          </w:p>
        </w:tc>
        <w:tc>
          <w:tcPr>
            <w:tcW w:w="2267" w:type="dxa"/>
          </w:tcPr>
          <w:p w14:paraId="55EBAB87" w14:textId="77777777" w:rsidR="00C31E7F" w:rsidRPr="00034446" w:rsidRDefault="00C31E7F" w:rsidP="00A01518">
            <w:pPr>
              <w:pStyle w:val="TAH"/>
            </w:pPr>
            <w:r w:rsidRPr="00034446">
              <w:t>Value/remark</w:t>
            </w:r>
          </w:p>
        </w:tc>
        <w:tc>
          <w:tcPr>
            <w:tcW w:w="1700" w:type="dxa"/>
          </w:tcPr>
          <w:p w14:paraId="4D204531" w14:textId="77777777" w:rsidR="00C31E7F" w:rsidRPr="00034446" w:rsidRDefault="00C31E7F" w:rsidP="00A01518">
            <w:pPr>
              <w:pStyle w:val="TAH"/>
            </w:pPr>
            <w:r w:rsidRPr="00034446">
              <w:t>Comment</w:t>
            </w:r>
          </w:p>
        </w:tc>
        <w:tc>
          <w:tcPr>
            <w:tcW w:w="1133" w:type="dxa"/>
          </w:tcPr>
          <w:p w14:paraId="6A0B38E6" w14:textId="77777777" w:rsidR="00C31E7F" w:rsidRPr="00034446" w:rsidRDefault="00C31E7F" w:rsidP="00A01518">
            <w:pPr>
              <w:pStyle w:val="TAH"/>
            </w:pPr>
            <w:r w:rsidRPr="00034446">
              <w:t>Condition</w:t>
            </w:r>
          </w:p>
        </w:tc>
      </w:tr>
      <w:tr w:rsidR="00C31E7F" w:rsidRPr="00034446" w14:paraId="7BBC362E" w14:textId="77777777">
        <w:tc>
          <w:tcPr>
            <w:tcW w:w="4535" w:type="dxa"/>
          </w:tcPr>
          <w:p w14:paraId="55792DDA" w14:textId="77777777" w:rsidR="00C31E7F" w:rsidRPr="00034446" w:rsidRDefault="00C31E7F" w:rsidP="00A01518">
            <w:pPr>
              <w:pStyle w:val="TAL"/>
            </w:pPr>
            <w:r w:rsidRPr="00034446">
              <w:t>MeasConfig ::= SEQUENCE {</w:t>
            </w:r>
          </w:p>
        </w:tc>
        <w:tc>
          <w:tcPr>
            <w:tcW w:w="2267" w:type="dxa"/>
          </w:tcPr>
          <w:p w14:paraId="24E0EE72" w14:textId="77777777" w:rsidR="00C31E7F" w:rsidRPr="00034446" w:rsidRDefault="00C31E7F" w:rsidP="00A01518">
            <w:pPr>
              <w:pStyle w:val="TAL"/>
            </w:pPr>
          </w:p>
        </w:tc>
        <w:tc>
          <w:tcPr>
            <w:tcW w:w="1700" w:type="dxa"/>
          </w:tcPr>
          <w:p w14:paraId="6428549E" w14:textId="77777777" w:rsidR="00C31E7F" w:rsidRPr="00034446" w:rsidRDefault="00C31E7F" w:rsidP="00A01518">
            <w:pPr>
              <w:pStyle w:val="TAL"/>
            </w:pPr>
          </w:p>
        </w:tc>
        <w:tc>
          <w:tcPr>
            <w:tcW w:w="1133" w:type="dxa"/>
          </w:tcPr>
          <w:p w14:paraId="7A431CFE" w14:textId="77777777" w:rsidR="00C31E7F" w:rsidRPr="00034446" w:rsidRDefault="00C31E7F" w:rsidP="00A01518">
            <w:pPr>
              <w:pStyle w:val="TAL"/>
            </w:pPr>
          </w:p>
        </w:tc>
      </w:tr>
      <w:tr w:rsidR="00C31E7F" w:rsidRPr="00034446" w14:paraId="729B2745" w14:textId="77777777">
        <w:tc>
          <w:tcPr>
            <w:tcW w:w="4535" w:type="dxa"/>
          </w:tcPr>
          <w:p w14:paraId="7E7770ED" w14:textId="77777777" w:rsidR="00C31E7F" w:rsidRPr="00034446" w:rsidRDefault="00C31E7F" w:rsidP="00A01518">
            <w:pPr>
              <w:pStyle w:val="TAL"/>
            </w:pPr>
            <w:r w:rsidRPr="00034446">
              <w:t xml:space="preserve">  measObjectToAddModList SEQUENCE (SIZE (1..maxObjectId)) OF SEQUENCE {</w:t>
            </w:r>
          </w:p>
        </w:tc>
        <w:tc>
          <w:tcPr>
            <w:tcW w:w="2267" w:type="dxa"/>
          </w:tcPr>
          <w:p w14:paraId="47343BCB" w14:textId="77777777" w:rsidR="00C31E7F" w:rsidRPr="00034446" w:rsidRDefault="00C31E7F" w:rsidP="00A01518">
            <w:pPr>
              <w:pStyle w:val="TAL"/>
            </w:pPr>
            <w:r w:rsidRPr="00034446">
              <w:rPr>
                <w:lang w:eastAsia="zh-CN"/>
              </w:rPr>
              <w:t>2</w:t>
            </w:r>
            <w:r w:rsidRPr="00034446">
              <w:t>entry</w:t>
            </w:r>
          </w:p>
        </w:tc>
        <w:tc>
          <w:tcPr>
            <w:tcW w:w="1700" w:type="dxa"/>
          </w:tcPr>
          <w:p w14:paraId="39E6B2CA" w14:textId="77777777" w:rsidR="00C31E7F" w:rsidRPr="00034446" w:rsidRDefault="00C31E7F" w:rsidP="00A01518">
            <w:pPr>
              <w:pStyle w:val="TAL"/>
            </w:pPr>
          </w:p>
        </w:tc>
        <w:tc>
          <w:tcPr>
            <w:tcW w:w="1133" w:type="dxa"/>
          </w:tcPr>
          <w:p w14:paraId="6265B344" w14:textId="77777777" w:rsidR="00C31E7F" w:rsidRPr="00034446" w:rsidRDefault="00C31E7F" w:rsidP="00A01518">
            <w:pPr>
              <w:pStyle w:val="TAL"/>
            </w:pPr>
          </w:p>
        </w:tc>
      </w:tr>
      <w:tr w:rsidR="00C31E7F" w:rsidRPr="00034446" w14:paraId="131F11A2" w14:textId="77777777">
        <w:tc>
          <w:tcPr>
            <w:tcW w:w="4535" w:type="dxa"/>
          </w:tcPr>
          <w:p w14:paraId="453E6DAA" w14:textId="77777777" w:rsidR="00C31E7F" w:rsidRPr="00034446" w:rsidRDefault="00C31E7F" w:rsidP="00A01518">
            <w:pPr>
              <w:pStyle w:val="TAL"/>
            </w:pPr>
            <w:r w:rsidRPr="00034446">
              <w:t xml:space="preserve">    measObjectId[1]</w:t>
            </w:r>
          </w:p>
        </w:tc>
        <w:tc>
          <w:tcPr>
            <w:tcW w:w="2267" w:type="dxa"/>
          </w:tcPr>
          <w:p w14:paraId="0701E64F" w14:textId="77777777" w:rsidR="00C31E7F" w:rsidRPr="00034446" w:rsidRDefault="00C31E7F" w:rsidP="00A01518">
            <w:pPr>
              <w:pStyle w:val="TAL"/>
            </w:pPr>
            <w:r w:rsidRPr="00034446">
              <w:t>IdMeasObject-EUTRA</w:t>
            </w:r>
          </w:p>
        </w:tc>
        <w:tc>
          <w:tcPr>
            <w:tcW w:w="1700" w:type="dxa"/>
          </w:tcPr>
          <w:p w14:paraId="6EED061D" w14:textId="77777777" w:rsidR="00C31E7F" w:rsidRPr="00034446" w:rsidRDefault="00C31E7F" w:rsidP="00A01518">
            <w:pPr>
              <w:pStyle w:val="TAL"/>
            </w:pPr>
          </w:p>
        </w:tc>
        <w:tc>
          <w:tcPr>
            <w:tcW w:w="1133" w:type="dxa"/>
          </w:tcPr>
          <w:p w14:paraId="16108731" w14:textId="77777777" w:rsidR="00C31E7F" w:rsidRPr="00034446" w:rsidRDefault="00C31E7F" w:rsidP="00A01518">
            <w:pPr>
              <w:pStyle w:val="TAL"/>
            </w:pPr>
          </w:p>
        </w:tc>
      </w:tr>
      <w:tr w:rsidR="00C31E7F" w:rsidRPr="00034446" w14:paraId="07FD848A" w14:textId="77777777">
        <w:tc>
          <w:tcPr>
            <w:tcW w:w="4535" w:type="dxa"/>
          </w:tcPr>
          <w:p w14:paraId="29F43B7C" w14:textId="77777777" w:rsidR="00C31E7F" w:rsidRPr="00034446" w:rsidRDefault="00C31E7F" w:rsidP="00A01518">
            <w:pPr>
              <w:pStyle w:val="TAL"/>
            </w:pPr>
            <w:r w:rsidRPr="00034446">
              <w:t xml:space="preserve">    measObject[1]</w:t>
            </w:r>
          </w:p>
        </w:tc>
        <w:tc>
          <w:tcPr>
            <w:tcW w:w="2267" w:type="dxa"/>
          </w:tcPr>
          <w:p w14:paraId="199AD067" w14:textId="77777777" w:rsidR="00C31E7F" w:rsidRPr="00034446" w:rsidRDefault="00C31E7F" w:rsidP="00A01518">
            <w:pPr>
              <w:pStyle w:val="TAL"/>
            </w:pPr>
            <w:r w:rsidRPr="00034446">
              <w:t>MeasObjectEUTRA-GENERIC(f1)</w:t>
            </w:r>
          </w:p>
        </w:tc>
        <w:tc>
          <w:tcPr>
            <w:tcW w:w="1700" w:type="dxa"/>
          </w:tcPr>
          <w:p w14:paraId="6339B66A" w14:textId="77777777" w:rsidR="00C31E7F" w:rsidRPr="00034446" w:rsidRDefault="00C31E7F" w:rsidP="00A01518">
            <w:pPr>
              <w:pStyle w:val="TAL"/>
            </w:pPr>
          </w:p>
        </w:tc>
        <w:tc>
          <w:tcPr>
            <w:tcW w:w="1133" w:type="dxa"/>
          </w:tcPr>
          <w:p w14:paraId="3817E6C9" w14:textId="77777777" w:rsidR="00C31E7F" w:rsidRPr="00034446" w:rsidRDefault="00C31E7F" w:rsidP="00A01518">
            <w:pPr>
              <w:pStyle w:val="TAL"/>
            </w:pPr>
          </w:p>
        </w:tc>
      </w:tr>
      <w:tr w:rsidR="00A23C34" w:rsidRPr="00034446" w14:paraId="33414494" w14:textId="77777777" w:rsidTr="006D4F7B">
        <w:tc>
          <w:tcPr>
            <w:tcW w:w="4535" w:type="dxa"/>
          </w:tcPr>
          <w:p w14:paraId="23D25B9B" w14:textId="77777777" w:rsidR="00A23C34" w:rsidRPr="00034446" w:rsidRDefault="00A23C34" w:rsidP="006D4F7B">
            <w:pPr>
              <w:pStyle w:val="TAL"/>
            </w:pPr>
            <w:r w:rsidRPr="00034446">
              <w:t xml:space="preserve">    measObject[1]</w:t>
            </w:r>
          </w:p>
        </w:tc>
        <w:tc>
          <w:tcPr>
            <w:tcW w:w="2267" w:type="dxa"/>
          </w:tcPr>
          <w:p w14:paraId="581108FF" w14:textId="77777777" w:rsidR="00A23C34" w:rsidRPr="00034446" w:rsidRDefault="00A23C34" w:rsidP="006D4F7B">
            <w:pPr>
              <w:pStyle w:val="TAL"/>
            </w:pPr>
            <w:r w:rsidRPr="00034446">
              <w:t>MeasObjectEUTRA-GENERIC(maxEARFCN)</w:t>
            </w:r>
          </w:p>
        </w:tc>
        <w:tc>
          <w:tcPr>
            <w:tcW w:w="1700" w:type="dxa"/>
          </w:tcPr>
          <w:p w14:paraId="2093079D" w14:textId="77777777" w:rsidR="00A23C34" w:rsidRPr="00034446" w:rsidRDefault="00A23C34" w:rsidP="006D4F7B">
            <w:pPr>
              <w:pStyle w:val="TAL"/>
            </w:pPr>
          </w:p>
        </w:tc>
        <w:tc>
          <w:tcPr>
            <w:tcW w:w="1133" w:type="dxa"/>
          </w:tcPr>
          <w:p w14:paraId="4397D7DE" w14:textId="77777777" w:rsidR="00A23C34" w:rsidRPr="00034446" w:rsidRDefault="00A23C34" w:rsidP="006D4F7B">
            <w:pPr>
              <w:pStyle w:val="TAL"/>
            </w:pPr>
            <w:r w:rsidRPr="00034446">
              <w:t>Band &gt; 64</w:t>
            </w:r>
          </w:p>
        </w:tc>
      </w:tr>
      <w:tr w:rsidR="00C31E7F" w:rsidRPr="00034446" w14:paraId="620AA7F4" w14:textId="77777777">
        <w:tc>
          <w:tcPr>
            <w:tcW w:w="4535" w:type="dxa"/>
          </w:tcPr>
          <w:p w14:paraId="69F0AEF1" w14:textId="77777777" w:rsidR="00C31E7F" w:rsidRPr="00034446" w:rsidRDefault="00C31E7F" w:rsidP="00A01518">
            <w:pPr>
              <w:pStyle w:val="TAL"/>
            </w:pPr>
            <w:r w:rsidRPr="00034446">
              <w:t xml:space="preserve">    measObjectId[</w:t>
            </w:r>
            <w:r w:rsidRPr="00034446">
              <w:rPr>
                <w:lang w:eastAsia="zh-CN"/>
              </w:rPr>
              <w:t>2</w:t>
            </w:r>
            <w:r w:rsidRPr="00034446">
              <w:t>]</w:t>
            </w:r>
          </w:p>
        </w:tc>
        <w:tc>
          <w:tcPr>
            <w:tcW w:w="2267" w:type="dxa"/>
          </w:tcPr>
          <w:p w14:paraId="517430D6" w14:textId="77777777" w:rsidR="00C31E7F" w:rsidRPr="00034446" w:rsidRDefault="00C31E7F" w:rsidP="00A01518">
            <w:pPr>
              <w:pStyle w:val="TAL"/>
            </w:pPr>
            <w:r w:rsidRPr="00034446">
              <w:t>IdMeasObject-f11</w:t>
            </w:r>
          </w:p>
        </w:tc>
        <w:tc>
          <w:tcPr>
            <w:tcW w:w="1700" w:type="dxa"/>
          </w:tcPr>
          <w:p w14:paraId="7182610C" w14:textId="77777777" w:rsidR="00C31E7F" w:rsidRPr="00034446" w:rsidRDefault="00C31E7F" w:rsidP="00A01518">
            <w:pPr>
              <w:pStyle w:val="TAL"/>
            </w:pPr>
          </w:p>
        </w:tc>
        <w:tc>
          <w:tcPr>
            <w:tcW w:w="1133" w:type="dxa"/>
          </w:tcPr>
          <w:p w14:paraId="31D20B5C" w14:textId="77777777" w:rsidR="00C31E7F" w:rsidRPr="00034446" w:rsidRDefault="00C31E7F" w:rsidP="00A01518">
            <w:pPr>
              <w:pStyle w:val="TAL"/>
            </w:pPr>
          </w:p>
        </w:tc>
      </w:tr>
      <w:tr w:rsidR="00C31E7F" w:rsidRPr="00034446" w14:paraId="3B433DFF" w14:textId="77777777">
        <w:tc>
          <w:tcPr>
            <w:tcW w:w="4535" w:type="dxa"/>
          </w:tcPr>
          <w:p w14:paraId="4DDA2C2F" w14:textId="77777777" w:rsidR="00C31E7F" w:rsidRPr="00034446" w:rsidRDefault="00C31E7F" w:rsidP="00A01518">
            <w:pPr>
              <w:pStyle w:val="TAL"/>
            </w:pPr>
            <w:r w:rsidRPr="00034446">
              <w:t xml:space="preserve">    measObject[</w:t>
            </w:r>
            <w:r w:rsidRPr="00034446">
              <w:rPr>
                <w:lang w:eastAsia="zh-CN"/>
              </w:rPr>
              <w:t>2</w:t>
            </w:r>
            <w:r w:rsidRPr="00034446">
              <w:t>]</w:t>
            </w:r>
          </w:p>
        </w:tc>
        <w:tc>
          <w:tcPr>
            <w:tcW w:w="2267" w:type="dxa"/>
          </w:tcPr>
          <w:p w14:paraId="45DDDA2B" w14:textId="77777777" w:rsidR="00C31E7F" w:rsidRPr="00034446" w:rsidRDefault="00C31E7F" w:rsidP="00A01518">
            <w:pPr>
              <w:pStyle w:val="TAL"/>
            </w:pPr>
            <w:r w:rsidRPr="00034446">
              <w:t>MeasObjectGERAN-GENERIC(f11)</w:t>
            </w:r>
          </w:p>
        </w:tc>
        <w:tc>
          <w:tcPr>
            <w:tcW w:w="1700" w:type="dxa"/>
          </w:tcPr>
          <w:p w14:paraId="6B078E51" w14:textId="77777777" w:rsidR="00C31E7F" w:rsidRPr="00034446" w:rsidRDefault="00C31E7F" w:rsidP="00A01518">
            <w:pPr>
              <w:pStyle w:val="TAL"/>
            </w:pPr>
          </w:p>
        </w:tc>
        <w:tc>
          <w:tcPr>
            <w:tcW w:w="1133" w:type="dxa"/>
          </w:tcPr>
          <w:p w14:paraId="1BEBAC71" w14:textId="77777777" w:rsidR="00C31E7F" w:rsidRPr="00034446" w:rsidRDefault="00C31E7F" w:rsidP="00A01518">
            <w:pPr>
              <w:pStyle w:val="TAL"/>
            </w:pPr>
          </w:p>
        </w:tc>
      </w:tr>
      <w:tr w:rsidR="00C31E7F" w:rsidRPr="00034446" w14:paraId="537220B0" w14:textId="77777777">
        <w:tc>
          <w:tcPr>
            <w:tcW w:w="4535" w:type="dxa"/>
          </w:tcPr>
          <w:p w14:paraId="1DAE3C66" w14:textId="77777777" w:rsidR="00C31E7F" w:rsidRPr="00034446" w:rsidRDefault="00C31E7F" w:rsidP="00A01518">
            <w:pPr>
              <w:pStyle w:val="TAL"/>
            </w:pPr>
            <w:r w:rsidRPr="00034446">
              <w:t xml:space="preserve">  }</w:t>
            </w:r>
          </w:p>
        </w:tc>
        <w:tc>
          <w:tcPr>
            <w:tcW w:w="2267" w:type="dxa"/>
          </w:tcPr>
          <w:p w14:paraId="404FE9F3" w14:textId="77777777" w:rsidR="00C31E7F" w:rsidRPr="00034446" w:rsidRDefault="00C31E7F" w:rsidP="00A01518">
            <w:pPr>
              <w:pStyle w:val="TAL"/>
            </w:pPr>
          </w:p>
        </w:tc>
        <w:tc>
          <w:tcPr>
            <w:tcW w:w="1700" w:type="dxa"/>
          </w:tcPr>
          <w:p w14:paraId="54CEE166" w14:textId="77777777" w:rsidR="00C31E7F" w:rsidRPr="00034446" w:rsidRDefault="00C31E7F" w:rsidP="00A01518">
            <w:pPr>
              <w:pStyle w:val="TAL"/>
            </w:pPr>
          </w:p>
        </w:tc>
        <w:tc>
          <w:tcPr>
            <w:tcW w:w="1133" w:type="dxa"/>
          </w:tcPr>
          <w:p w14:paraId="1FA9E2E5" w14:textId="77777777" w:rsidR="00C31E7F" w:rsidRPr="00034446" w:rsidRDefault="00C31E7F" w:rsidP="00A01518">
            <w:pPr>
              <w:pStyle w:val="TAL"/>
            </w:pPr>
          </w:p>
        </w:tc>
      </w:tr>
      <w:tr w:rsidR="00C31E7F" w:rsidRPr="00034446" w14:paraId="528DDBA8" w14:textId="77777777">
        <w:tc>
          <w:tcPr>
            <w:tcW w:w="4535" w:type="dxa"/>
          </w:tcPr>
          <w:p w14:paraId="5C5CF44D" w14:textId="77777777" w:rsidR="00C31E7F" w:rsidRPr="00034446" w:rsidRDefault="00C31E7F" w:rsidP="00A01518">
            <w:pPr>
              <w:pStyle w:val="TAL"/>
            </w:pPr>
            <w:r w:rsidRPr="00034446">
              <w:t xml:space="preserve">  reportConfigToAddModList SEQUENCE (SIZE (1..maxReportConfigId)) OF SEQUENCE {</w:t>
            </w:r>
          </w:p>
        </w:tc>
        <w:tc>
          <w:tcPr>
            <w:tcW w:w="2267" w:type="dxa"/>
          </w:tcPr>
          <w:p w14:paraId="75150B2E" w14:textId="77777777" w:rsidR="00C31E7F" w:rsidRPr="00034446" w:rsidRDefault="00C31E7F" w:rsidP="00A01518">
            <w:pPr>
              <w:pStyle w:val="TAL"/>
            </w:pPr>
            <w:r w:rsidRPr="00034446">
              <w:rPr>
                <w:lang w:eastAsia="zh-CN"/>
              </w:rPr>
              <w:t>2</w:t>
            </w:r>
            <w:r w:rsidRPr="00034446">
              <w:t>entry</w:t>
            </w:r>
          </w:p>
        </w:tc>
        <w:tc>
          <w:tcPr>
            <w:tcW w:w="1700" w:type="dxa"/>
          </w:tcPr>
          <w:p w14:paraId="435AE26A" w14:textId="77777777" w:rsidR="00C31E7F" w:rsidRPr="00034446" w:rsidRDefault="00C31E7F" w:rsidP="00A01518">
            <w:pPr>
              <w:pStyle w:val="TAL"/>
            </w:pPr>
          </w:p>
        </w:tc>
        <w:tc>
          <w:tcPr>
            <w:tcW w:w="1133" w:type="dxa"/>
          </w:tcPr>
          <w:p w14:paraId="10ACDC58" w14:textId="77777777" w:rsidR="00C31E7F" w:rsidRPr="00034446" w:rsidRDefault="00C31E7F" w:rsidP="00A01518">
            <w:pPr>
              <w:pStyle w:val="TAL"/>
            </w:pPr>
          </w:p>
        </w:tc>
      </w:tr>
      <w:tr w:rsidR="00C31E7F" w:rsidRPr="00034446" w14:paraId="7995534A" w14:textId="77777777">
        <w:tc>
          <w:tcPr>
            <w:tcW w:w="4535" w:type="dxa"/>
          </w:tcPr>
          <w:p w14:paraId="2730A502" w14:textId="77777777" w:rsidR="00C31E7F" w:rsidRPr="00034446" w:rsidRDefault="00C31E7F" w:rsidP="00A01518">
            <w:pPr>
              <w:pStyle w:val="TAL"/>
            </w:pPr>
            <w:r w:rsidRPr="00034446">
              <w:t xml:space="preserve">    reportConfigId[1]</w:t>
            </w:r>
          </w:p>
        </w:tc>
        <w:tc>
          <w:tcPr>
            <w:tcW w:w="2267" w:type="dxa"/>
          </w:tcPr>
          <w:p w14:paraId="10370390" w14:textId="77777777" w:rsidR="00C31E7F" w:rsidRPr="00034446" w:rsidRDefault="00C31E7F" w:rsidP="00A01518">
            <w:pPr>
              <w:pStyle w:val="TAL"/>
            </w:pPr>
            <w:r w:rsidRPr="00034446">
              <w:t>IdReportConfig-A2</w:t>
            </w:r>
          </w:p>
        </w:tc>
        <w:tc>
          <w:tcPr>
            <w:tcW w:w="1700" w:type="dxa"/>
          </w:tcPr>
          <w:p w14:paraId="299069E1" w14:textId="77777777" w:rsidR="00C31E7F" w:rsidRPr="00034446" w:rsidRDefault="00C31E7F" w:rsidP="00A01518">
            <w:pPr>
              <w:pStyle w:val="TAL"/>
            </w:pPr>
          </w:p>
        </w:tc>
        <w:tc>
          <w:tcPr>
            <w:tcW w:w="1133" w:type="dxa"/>
          </w:tcPr>
          <w:p w14:paraId="243AA9EB" w14:textId="77777777" w:rsidR="00C31E7F" w:rsidRPr="00034446" w:rsidRDefault="00C31E7F" w:rsidP="00A01518">
            <w:pPr>
              <w:pStyle w:val="TAL"/>
            </w:pPr>
          </w:p>
        </w:tc>
      </w:tr>
      <w:tr w:rsidR="00C31E7F" w:rsidRPr="00034446" w14:paraId="625EACA2" w14:textId="77777777">
        <w:tc>
          <w:tcPr>
            <w:tcW w:w="4535" w:type="dxa"/>
          </w:tcPr>
          <w:p w14:paraId="70A9438D" w14:textId="77777777" w:rsidR="00C31E7F" w:rsidRPr="00034446" w:rsidRDefault="00C31E7F" w:rsidP="00A01518">
            <w:pPr>
              <w:pStyle w:val="TAL"/>
            </w:pPr>
            <w:r w:rsidRPr="00034446">
              <w:t xml:space="preserve">    reportConfig[1]</w:t>
            </w:r>
          </w:p>
        </w:tc>
        <w:tc>
          <w:tcPr>
            <w:tcW w:w="2267" w:type="dxa"/>
          </w:tcPr>
          <w:p w14:paraId="28917A3A" w14:textId="77777777" w:rsidR="00C31E7F" w:rsidRPr="00034446" w:rsidRDefault="00C31E7F" w:rsidP="00A01518">
            <w:pPr>
              <w:pStyle w:val="TAL"/>
            </w:pPr>
            <w:r w:rsidRPr="00034446">
              <w:t>ReportConfigEUTRA-A2(-95)</w:t>
            </w:r>
          </w:p>
        </w:tc>
        <w:tc>
          <w:tcPr>
            <w:tcW w:w="1700" w:type="dxa"/>
          </w:tcPr>
          <w:p w14:paraId="700ABC3D" w14:textId="77777777" w:rsidR="00C31E7F" w:rsidRPr="00034446" w:rsidRDefault="00C31E7F" w:rsidP="00A01518">
            <w:pPr>
              <w:pStyle w:val="TAL"/>
            </w:pPr>
          </w:p>
        </w:tc>
        <w:tc>
          <w:tcPr>
            <w:tcW w:w="1133" w:type="dxa"/>
          </w:tcPr>
          <w:p w14:paraId="66E460B3" w14:textId="77777777" w:rsidR="00C31E7F" w:rsidRPr="00034446" w:rsidRDefault="00C31E7F" w:rsidP="00A01518">
            <w:pPr>
              <w:pStyle w:val="TAL"/>
            </w:pPr>
          </w:p>
        </w:tc>
      </w:tr>
      <w:tr w:rsidR="00C31E7F" w:rsidRPr="00034446" w14:paraId="649A36DB" w14:textId="77777777">
        <w:tc>
          <w:tcPr>
            <w:tcW w:w="4535" w:type="dxa"/>
          </w:tcPr>
          <w:p w14:paraId="6511BB7C" w14:textId="77777777" w:rsidR="00C31E7F" w:rsidRPr="00034446" w:rsidRDefault="00C31E7F" w:rsidP="00A01518">
            <w:pPr>
              <w:pStyle w:val="TAL"/>
            </w:pPr>
            <w:r w:rsidRPr="00034446">
              <w:t xml:space="preserve">    reportConfigId[</w:t>
            </w:r>
            <w:r w:rsidRPr="00034446">
              <w:rPr>
                <w:lang w:eastAsia="zh-CN"/>
              </w:rPr>
              <w:t>2</w:t>
            </w:r>
            <w:r w:rsidRPr="00034446">
              <w:t>]</w:t>
            </w:r>
          </w:p>
        </w:tc>
        <w:tc>
          <w:tcPr>
            <w:tcW w:w="2267" w:type="dxa"/>
          </w:tcPr>
          <w:p w14:paraId="74526ED1" w14:textId="77777777" w:rsidR="00C31E7F" w:rsidRPr="00034446" w:rsidRDefault="00C31E7F" w:rsidP="00A01518">
            <w:pPr>
              <w:pStyle w:val="TAL"/>
            </w:pPr>
            <w:r w:rsidRPr="00034446">
              <w:t>IdReportConfig-</w:t>
            </w:r>
            <w:r w:rsidRPr="00034446">
              <w:rPr>
                <w:lang w:eastAsia="ko-KR"/>
              </w:rPr>
              <w:t>B2-GERAN</w:t>
            </w:r>
          </w:p>
        </w:tc>
        <w:tc>
          <w:tcPr>
            <w:tcW w:w="1700" w:type="dxa"/>
          </w:tcPr>
          <w:p w14:paraId="197241E9" w14:textId="77777777" w:rsidR="00C31E7F" w:rsidRPr="00034446" w:rsidRDefault="00C31E7F" w:rsidP="00A01518">
            <w:pPr>
              <w:pStyle w:val="TAL"/>
            </w:pPr>
          </w:p>
        </w:tc>
        <w:tc>
          <w:tcPr>
            <w:tcW w:w="1133" w:type="dxa"/>
          </w:tcPr>
          <w:p w14:paraId="4F575665" w14:textId="77777777" w:rsidR="00C31E7F" w:rsidRPr="00034446" w:rsidRDefault="00C31E7F" w:rsidP="00A01518">
            <w:pPr>
              <w:pStyle w:val="TAL"/>
            </w:pPr>
          </w:p>
        </w:tc>
      </w:tr>
      <w:tr w:rsidR="00C31E7F" w:rsidRPr="00034446" w14:paraId="37FD367F" w14:textId="77777777">
        <w:tc>
          <w:tcPr>
            <w:tcW w:w="4535" w:type="dxa"/>
          </w:tcPr>
          <w:p w14:paraId="0B376B6B" w14:textId="77777777" w:rsidR="00C31E7F" w:rsidRPr="00034446" w:rsidRDefault="00C31E7F" w:rsidP="00A01518">
            <w:pPr>
              <w:pStyle w:val="TAL"/>
            </w:pPr>
            <w:r w:rsidRPr="00034446">
              <w:t xml:space="preserve">    reportConfig[</w:t>
            </w:r>
            <w:r w:rsidRPr="00034446">
              <w:rPr>
                <w:lang w:eastAsia="zh-CN"/>
              </w:rPr>
              <w:t>2</w:t>
            </w:r>
            <w:r w:rsidRPr="00034446">
              <w:t>]</w:t>
            </w:r>
          </w:p>
        </w:tc>
        <w:tc>
          <w:tcPr>
            <w:tcW w:w="2267" w:type="dxa"/>
          </w:tcPr>
          <w:p w14:paraId="6820A503" w14:textId="77777777" w:rsidR="00C31E7F" w:rsidRPr="00034446" w:rsidRDefault="00C31E7F" w:rsidP="00A01518">
            <w:pPr>
              <w:pStyle w:val="TAL"/>
            </w:pPr>
            <w:r w:rsidRPr="00034446">
              <w:rPr>
                <w:lang w:eastAsia="ko-KR"/>
              </w:rPr>
              <w:t>ReportConfigInterRAT-B2-GERAN</w:t>
            </w:r>
            <w:r w:rsidRPr="00034446">
              <w:t>(-69, -79)</w:t>
            </w:r>
          </w:p>
        </w:tc>
        <w:tc>
          <w:tcPr>
            <w:tcW w:w="1700" w:type="dxa"/>
          </w:tcPr>
          <w:p w14:paraId="47674652" w14:textId="77777777" w:rsidR="00C31E7F" w:rsidRPr="00034446" w:rsidRDefault="00C31E7F" w:rsidP="00A01518">
            <w:pPr>
              <w:pStyle w:val="TAL"/>
            </w:pPr>
          </w:p>
        </w:tc>
        <w:tc>
          <w:tcPr>
            <w:tcW w:w="1133" w:type="dxa"/>
          </w:tcPr>
          <w:p w14:paraId="600196A6" w14:textId="77777777" w:rsidR="00C31E7F" w:rsidRPr="00034446" w:rsidRDefault="00C31E7F" w:rsidP="00A01518">
            <w:pPr>
              <w:pStyle w:val="TAL"/>
            </w:pPr>
          </w:p>
        </w:tc>
      </w:tr>
      <w:tr w:rsidR="00C31E7F" w:rsidRPr="00034446" w14:paraId="7D605B63" w14:textId="77777777">
        <w:tc>
          <w:tcPr>
            <w:tcW w:w="4535" w:type="dxa"/>
          </w:tcPr>
          <w:p w14:paraId="082077F6" w14:textId="77777777" w:rsidR="00C31E7F" w:rsidRPr="00034446" w:rsidRDefault="00C31E7F" w:rsidP="00A01518">
            <w:pPr>
              <w:pStyle w:val="TAL"/>
            </w:pPr>
            <w:r w:rsidRPr="00034446">
              <w:t xml:space="preserve">  }</w:t>
            </w:r>
          </w:p>
        </w:tc>
        <w:tc>
          <w:tcPr>
            <w:tcW w:w="2267" w:type="dxa"/>
          </w:tcPr>
          <w:p w14:paraId="60A6D954" w14:textId="77777777" w:rsidR="00C31E7F" w:rsidRPr="00034446" w:rsidRDefault="00C31E7F" w:rsidP="00A01518">
            <w:pPr>
              <w:pStyle w:val="TAL"/>
            </w:pPr>
          </w:p>
        </w:tc>
        <w:tc>
          <w:tcPr>
            <w:tcW w:w="1700" w:type="dxa"/>
          </w:tcPr>
          <w:p w14:paraId="7BEC57DC" w14:textId="77777777" w:rsidR="00C31E7F" w:rsidRPr="00034446" w:rsidRDefault="00C31E7F" w:rsidP="00A01518">
            <w:pPr>
              <w:pStyle w:val="TAL"/>
            </w:pPr>
          </w:p>
        </w:tc>
        <w:tc>
          <w:tcPr>
            <w:tcW w:w="1133" w:type="dxa"/>
          </w:tcPr>
          <w:p w14:paraId="34F385CA" w14:textId="77777777" w:rsidR="00C31E7F" w:rsidRPr="00034446" w:rsidRDefault="00C31E7F" w:rsidP="00A01518">
            <w:pPr>
              <w:pStyle w:val="TAL"/>
            </w:pPr>
          </w:p>
        </w:tc>
      </w:tr>
      <w:tr w:rsidR="00C31E7F" w:rsidRPr="00034446" w14:paraId="510577AC" w14:textId="77777777">
        <w:tc>
          <w:tcPr>
            <w:tcW w:w="4535" w:type="dxa"/>
          </w:tcPr>
          <w:p w14:paraId="749EF054" w14:textId="77777777" w:rsidR="00C31E7F" w:rsidRPr="00034446" w:rsidRDefault="00C31E7F" w:rsidP="00A01518">
            <w:pPr>
              <w:pStyle w:val="TAL"/>
            </w:pPr>
            <w:r w:rsidRPr="00034446">
              <w:t xml:space="preserve">  measIdToAddModList SEQUENCE (SIZE (1..maxMeasId)) OF SEQUENCE {</w:t>
            </w:r>
          </w:p>
        </w:tc>
        <w:tc>
          <w:tcPr>
            <w:tcW w:w="2267" w:type="dxa"/>
          </w:tcPr>
          <w:p w14:paraId="1076C107" w14:textId="77777777" w:rsidR="00C31E7F" w:rsidRPr="00034446" w:rsidRDefault="00C31E7F" w:rsidP="00A01518">
            <w:pPr>
              <w:pStyle w:val="TAL"/>
            </w:pPr>
            <w:r w:rsidRPr="00034446">
              <w:rPr>
                <w:lang w:eastAsia="zh-CN"/>
              </w:rPr>
              <w:t>2</w:t>
            </w:r>
            <w:r w:rsidRPr="00034446">
              <w:t xml:space="preserve"> entry</w:t>
            </w:r>
          </w:p>
        </w:tc>
        <w:tc>
          <w:tcPr>
            <w:tcW w:w="1700" w:type="dxa"/>
          </w:tcPr>
          <w:p w14:paraId="36D7DC6C" w14:textId="77777777" w:rsidR="00C31E7F" w:rsidRPr="00034446" w:rsidRDefault="00C31E7F" w:rsidP="00A01518">
            <w:pPr>
              <w:pStyle w:val="TAL"/>
            </w:pPr>
          </w:p>
        </w:tc>
        <w:tc>
          <w:tcPr>
            <w:tcW w:w="1133" w:type="dxa"/>
          </w:tcPr>
          <w:p w14:paraId="122FDB87" w14:textId="77777777" w:rsidR="00C31E7F" w:rsidRPr="00034446" w:rsidRDefault="00C31E7F" w:rsidP="00A01518">
            <w:pPr>
              <w:pStyle w:val="TAL"/>
            </w:pPr>
          </w:p>
        </w:tc>
      </w:tr>
      <w:tr w:rsidR="00C31E7F" w:rsidRPr="00034446" w14:paraId="6DDC726E" w14:textId="77777777">
        <w:tc>
          <w:tcPr>
            <w:tcW w:w="4535" w:type="dxa"/>
          </w:tcPr>
          <w:p w14:paraId="59CCF313" w14:textId="77777777" w:rsidR="00C31E7F" w:rsidRPr="00034446" w:rsidRDefault="00C31E7F" w:rsidP="00A01518">
            <w:pPr>
              <w:pStyle w:val="TAL"/>
            </w:pPr>
            <w:r w:rsidRPr="00034446">
              <w:t xml:space="preserve">    measId[1]</w:t>
            </w:r>
          </w:p>
        </w:tc>
        <w:tc>
          <w:tcPr>
            <w:tcW w:w="2267" w:type="dxa"/>
          </w:tcPr>
          <w:p w14:paraId="269607D4" w14:textId="77777777" w:rsidR="00C31E7F" w:rsidRPr="00034446" w:rsidRDefault="00C31E7F" w:rsidP="00A01518">
            <w:pPr>
              <w:pStyle w:val="TAL"/>
            </w:pPr>
            <w:r w:rsidRPr="00034446">
              <w:t>1</w:t>
            </w:r>
          </w:p>
        </w:tc>
        <w:tc>
          <w:tcPr>
            <w:tcW w:w="1700" w:type="dxa"/>
          </w:tcPr>
          <w:p w14:paraId="64B72761" w14:textId="77777777" w:rsidR="00C31E7F" w:rsidRPr="00034446" w:rsidRDefault="00C31E7F" w:rsidP="00A01518">
            <w:pPr>
              <w:pStyle w:val="TAL"/>
            </w:pPr>
          </w:p>
        </w:tc>
        <w:tc>
          <w:tcPr>
            <w:tcW w:w="1133" w:type="dxa"/>
          </w:tcPr>
          <w:p w14:paraId="616EAC7F" w14:textId="77777777" w:rsidR="00C31E7F" w:rsidRPr="00034446" w:rsidRDefault="00C31E7F" w:rsidP="00A01518">
            <w:pPr>
              <w:pStyle w:val="TAL"/>
            </w:pPr>
          </w:p>
        </w:tc>
      </w:tr>
      <w:tr w:rsidR="00C31E7F" w:rsidRPr="00034446" w14:paraId="79A8371C" w14:textId="77777777">
        <w:tc>
          <w:tcPr>
            <w:tcW w:w="4535" w:type="dxa"/>
          </w:tcPr>
          <w:p w14:paraId="3D1ECE30" w14:textId="77777777" w:rsidR="00C31E7F" w:rsidRPr="00034446" w:rsidRDefault="00C31E7F" w:rsidP="00A01518">
            <w:pPr>
              <w:pStyle w:val="TAL"/>
            </w:pPr>
            <w:r w:rsidRPr="00034446">
              <w:t xml:space="preserve">    measObjectId[1]</w:t>
            </w:r>
          </w:p>
        </w:tc>
        <w:tc>
          <w:tcPr>
            <w:tcW w:w="2267" w:type="dxa"/>
          </w:tcPr>
          <w:p w14:paraId="61D8D463" w14:textId="77777777" w:rsidR="00C31E7F" w:rsidRPr="00034446" w:rsidRDefault="00C31E7F" w:rsidP="00A01518">
            <w:pPr>
              <w:pStyle w:val="TAL"/>
            </w:pPr>
            <w:r w:rsidRPr="00034446">
              <w:t>IdMeasObject-EUTRA</w:t>
            </w:r>
          </w:p>
        </w:tc>
        <w:tc>
          <w:tcPr>
            <w:tcW w:w="1700" w:type="dxa"/>
          </w:tcPr>
          <w:p w14:paraId="5658C8B5" w14:textId="77777777" w:rsidR="00C31E7F" w:rsidRPr="00034446" w:rsidRDefault="00C31E7F" w:rsidP="00A01518">
            <w:pPr>
              <w:pStyle w:val="TAL"/>
            </w:pPr>
          </w:p>
        </w:tc>
        <w:tc>
          <w:tcPr>
            <w:tcW w:w="1133" w:type="dxa"/>
          </w:tcPr>
          <w:p w14:paraId="2718B36D" w14:textId="77777777" w:rsidR="00C31E7F" w:rsidRPr="00034446" w:rsidRDefault="00C31E7F" w:rsidP="00A01518">
            <w:pPr>
              <w:pStyle w:val="TAL"/>
            </w:pPr>
          </w:p>
        </w:tc>
      </w:tr>
      <w:tr w:rsidR="00C31E7F" w:rsidRPr="00034446" w14:paraId="0515450F" w14:textId="77777777">
        <w:tc>
          <w:tcPr>
            <w:tcW w:w="4535" w:type="dxa"/>
          </w:tcPr>
          <w:p w14:paraId="45571732" w14:textId="77777777" w:rsidR="00C31E7F" w:rsidRPr="00034446" w:rsidRDefault="00C31E7F" w:rsidP="00A01518">
            <w:pPr>
              <w:pStyle w:val="TAL"/>
            </w:pPr>
            <w:r w:rsidRPr="00034446">
              <w:t xml:space="preserve">    reportConfigId[1]</w:t>
            </w:r>
          </w:p>
        </w:tc>
        <w:tc>
          <w:tcPr>
            <w:tcW w:w="2267" w:type="dxa"/>
          </w:tcPr>
          <w:p w14:paraId="3921B3E7" w14:textId="77777777" w:rsidR="00C31E7F" w:rsidRPr="00034446" w:rsidRDefault="00C31E7F" w:rsidP="00A01518">
            <w:pPr>
              <w:pStyle w:val="TAL"/>
            </w:pPr>
            <w:r w:rsidRPr="00034446">
              <w:t>IdReportConfig-A2</w:t>
            </w:r>
          </w:p>
        </w:tc>
        <w:tc>
          <w:tcPr>
            <w:tcW w:w="1700" w:type="dxa"/>
          </w:tcPr>
          <w:p w14:paraId="5CFF7D7B" w14:textId="77777777" w:rsidR="00C31E7F" w:rsidRPr="00034446" w:rsidRDefault="00C31E7F" w:rsidP="00A01518">
            <w:pPr>
              <w:pStyle w:val="TAL"/>
            </w:pPr>
          </w:p>
        </w:tc>
        <w:tc>
          <w:tcPr>
            <w:tcW w:w="1133" w:type="dxa"/>
          </w:tcPr>
          <w:p w14:paraId="507DCC59" w14:textId="77777777" w:rsidR="00C31E7F" w:rsidRPr="00034446" w:rsidRDefault="00C31E7F" w:rsidP="00A01518">
            <w:pPr>
              <w:pStyle w:val="TAL"/>
            </w:pPr>
          </w:p>
        </w:tc>
      </w:tr>
      <w:tr w:rsidR="00C31E7F" w:rsidRPr="00034446" w14:paraId="49F8F5A0" w14:textId="77777777">
        <w:tc>
          <w:tcPr>
            <w:tcW w:w="4535" w:type="dxa"/>
          </w:tcPr>
          <w:p w14:paraId="1C06F1F2" w14:textId="77777777" w:rsidR="00C31E7F" w:rsidRPr="00034446" w:rsidRDefault="00C31E7F" w:rsidP="00A01518">
            <w:pPr>
              <w:pStyle w:val="TAL"/>
            </w:pPr>
            <w:r w:rsidRPr="00034446">
              <w:t xml:space="preserve">    measId[</w:t>
            </w:r>
            <w:r w:rsidRPr="00034446">
              <w:rPr>
                <w:lang w:eastAsia="zh-CN"/>
              </w:rPr>
              <w:t>2</w:t>
            </w:r>
            <w:r w:rsidRPr="00034446">
              <w:t>]</w:t>
            </w:r>
          </w:p>
        </w:tc>
        <w:tc>
          <w:tcPr>
            <w:tcW w:w="2267" w:type="dxa"/>
          </w:tcPr>
          <w:p w14:paraId="517C8BCF" w14:textId="77777777" w:rsidR="00C31E7F" w:rsidRPr="00034446" w:rsidRDefault="00C31E7F" w:rsidP="00A01518">
            <w:pPr>
              <w:pStyle w:val="TAL"/>
              <w:rPr>
                <w:lang w:eastAsia="zh-CN"/>
              </w:rPr>
            </w:pPr>
            <w:r w:rsidRPr="00034446">
              <w:rPr>
                <w:lang w:eastAsia="zh-CN"/>
              </w:rPr>
              <w:t>2</w:t>
            </w:r>
          </w:p>
        </w:tc>
        <w:tc>
          <w:tcPr>
            <w:tcW w:w="1700" w:type="dxa"/>
          </w:tcPr>
          <w:p w14:paraId="320C5533" w14:textId="77777777" w:rsidR="00C31E7F" w:rsidRPr="00034446" w:rsidRDefault="00C31E7F" w:rsidP="00A01518">
            <w:pPr>
              <w:pStyle w:val="TAL"/>
            </w:pPr>
          </w:p>
        </w:tc>
        <w:tc>
          <w:tcPr>
            <w:tcW w:w="1133" w:type="dxa"/>
          </w:tcPr>
          <w:p w14:paraId="1E2D4691" w14:textId="77777777" w:rsidR="00C31E7F" w:rsidRPr="00034446" w:rsidRDefault="00C31E7F" w:rsidP="00A01518">
            <w:pPr>
              <w:pStyle w:val="TAL"/>
            </w:pPr>
          </w:p>
        </w:tc>
      </w:tr>
      <w:tr w:rsidR="00C31E7F" w:rsidRPr="00034446" w14:paraId="3A05AF31" w14:textId="77777777">
        <w:tc>
          <w:tcPr>
            <w:tcW w:w="4535" w:type="dxa"/>
          </w:tcPr>
          <w:p w14:paraId="6EF3E9DE" w14:textId="77777777" w:rsidR="00C31E7F" w:rsidRPr="00034446" w:rsidRDefault="00C31E7F" w:rsidP="00A01518">
            <w:pPr>
              <w:pStyle w:val="TAL"/>
            </w:pPr>
            <w:r w:rsidRPr="00034446">
              <w:t xml:space="preserve">    measObjectId[</w:t>
            </w:r>
            <w:r w:rsidRPr="00034446">
              <w:rPr>
                <w:lang w:eastAsia="zh-CN"/>
              </w:rPr>
              <w:t>2</w:t>
            </w:r>
            <w:r w:rsidRPr="00034446">
              <w:t>]</w:t>
            </w:r>
          </w:p>
        </w:tc>
        <w:tc>
          <w:tcPr>
            <w:tcW w:w="2267" w:type="dxa"/>
          </w:tcPr>
          <w:p w14:paraId="1E5FD553" w14:textId="77777777" w:rsidR="00C31E7F" w:rsidRPr="00034446" w:rsidRDefault="00C31E7F" w:rsidP="00A01518">
            <w:pPr>
              <w:pStyle w:val="TAL"/>
            </w:pPr>
            <w:r w:rsidRPr="00034446">
              <w:t>IdMeasObject-f11</w:t>
            </w:r>
          </w:p>
        </w:tc>
        <w:tc>
          <w:tcPr>
            <w:tcW w:w="1700" w:type="dxa"/>
          </w:tcPr>
          <w:p w14:paraId="5D878560" w14:textId="77777777" w:rsidR="00C31E7F" w:rsidRPr="00034446" w:rsidRDefault="00C31E7F" w:rsidP="00A01518">
            <w:pPr>
              <w:pStyle w:val="TAL"/>
            </w:pPr>
          </w:p>
        </w:tc>
        <w:tc>
          <w:tcPr>
            <w:tcW w:w="1133" w:type="dxa"/>
          </w:tcPr>
          <w:p w14:paraId="3314A4DE" w14:textId="77777777" w:rsidR="00C31E7F" w:rsidRPr="00034446" w:rsidRDefault="00C31E7F" w:rsidP="00A01518">
            <w:pPr>
              <w:pStyle w:val="TAL"/>
            </w:pPr>
          </w:p>
        </w:tc>
      </w:tr>
      <w:tr w:rsidR="00C31E7F" w:rsidRPr="00034446" w14:paraId="60187ED8" w14:textId="77777777">
        <w:tc>
          <w:tcPr>
            <w:tcW w:w="4535" w:type="dxa"/>
          </w:tcPr>
          <w:p w14:paraId="071EBCC7" w14:textId="77777777" w:rsidR="00C31E7F" w:rsidRPr="00034446" w:rsidRDefault="00C31E7F" w:rsidP="00A01518">
            <w:pPr>
              <w:pStyle w:val="TAL"/>
            </w:pPr>
            <w:r w:rsidRPr="00034446">
              <w:t xml:space="preserve">    reportConfigId[</w:t>
            </w:r>
            <w:r w:rsidRPr="00034446">
              <w:rPr>
                <w:lang w:eastAsia="zh-CN"/>
              </w:rPr>
              <w:t>2</w:t>
            </w:r>
            <w:r w:rsidRPr="00034446">
              <w:t>]</w:t>
            </w:r>
          </w:p>
        </w:tc>
        <w:tc>
          <w:tcPr>
            <w:tcW w:w="2267" w:type="dxa"/>
          </w:tcPr>
          <w:p w14:paraId="413CC6D4" w14:textId="77777777" w:rsidR="00C31E7F" w:rsidRPr="00034446" w:rsidRDefault="00C31E7F" w:rsidP="00A01518">
            <w:pPr>
              <w:pStyle w:val="TAL"/>
            </w:pPr>
            <w:r w:rsidRPr="00034446">
              <w:t>IdReportConfig-</w:t>
            </w:r>
            <w:r w:rsidRPr="00034446">
              <w:rPr>
                <w:lang w:eastAsia="ko-KR"/>
              </w:rPr>
              <w:t>B2-GERAN</w:t>
            </w:r>
          </w:p>
        </w:tc>
        <w:tc>
          <w:tcPr>
            <w:tcW w:w="1700" w:type="dxa"/>
          </w:tcPr>
          <w:p w14:paraId="53A4971E" w14:textId="77777777" w:rsidR="00C31E7F" w:rsidRPr="00034446" w:rsidRDefault="00C31E7F" w:rsidP="00A01518">
            <w:pPr>
              <w:pStyle w:val="TAL"/>
            </w:pPr>
          </w:p>
        </w:tc>
        <w:tc>
          <w:tcPr>
            <w:tcW w:w="1133" w:type="dxa"/>
          </w:tcPr>
          <w:p w14:paraId="6C464D83" w14:textId="77777777" w:rsidR="00C31E7F" w:rsidRPr="00034446" w:rsidRDefault="00C31E7F" w:rsidP="00A01518">
            <w:pPr>
              <w:pStyle w:val="TAL"/>
            </w:pPr>
          </w:p>
        </w:tc>
      </w:tr>
      <w:tr w:rsidR="00C31E7F" w:rsidRPr="00034446" w14:paraId="370C8993" w14:textId="77777777">
        <w:tc>
          <w:tcPr>
            <w:tcW w:w="4535" w:type="dxa"/>
          </w:tcPr>
          <w:p w14:paraId="26C6FFCF" w14:textId="77777777" w:rsidR="00C31E7F" w:rsidRPr="00034446" w:rsidRDefault="00C31E7F" w:rsidP="00A01518">
            <w:pPr>
              <w:pStyle w:val="TAL"/>
            </w:pPr>
            <w:r w:rsidRPr="00034446">
              <w:t xml:space="preserve">  }</w:t>
            </w:r>
          </w:p>
        </w:tc>
        <w:tc>
          <w:tcPr>
            <w:tcW w:w="2267" w:type="dxa"/>
          </w:tcPr>
          <w:p w14:paraId="3B506BC9" w14:textId="77777777" w:rsidR="00C31E7F" w:rsidRPr="00034446" w:rsidRDefault="00C31E7F" w:rsidP="00A01518">
            <w:pPr>
              <w:pStyle w:val="TAL"/>
            </w:pPr>
          </w:p>
        </w:tc>
        <w:tc>
          <w:tcPr>
            <w:tcW w:w="1700" w:type="dxa"/>
          </w:tcPr>
          <w:p w14:paraId="1743D1B8" w14:textId="77777777" w:rsidR="00C31E7F" w:rsidRPr="00034446" w:rsidRDefault="00C31E7F" w:rsidP="00A01518">
            <w:pPr>
              <w:pStyle w:val="TAL"/>
            </w:pPr>
          </w:p>
        </w:tc>
        <w:tc>
          <w:tcPr>
            <w:tcW w:w="1133" w:type="dxa"/>
          </w:tcPr>
          <w:p w14:paraId="1FD12F33" w14:textId="77777777" w:rsidR="00C31E7F" w:rsidRPr="00034446" w:rsidRDefault="00C31E7F" w:rsidP="00A01518">
            <w:pPr>
              <w:pStyle w:val="TAL"/>
            </w:pPr>
          </w:p>
        </w:tc>
      </w:tr>
      <w:tr w:rsidR="00C31E7F" w:rsidRPr="00034446" w14:paraId="3F5ECCA6" w14:textId="77777777">
        <w:tc>
          <w:tcPr>
            <w:tcW w:w="4535" w:type="dxa"/>
          </w:tcPr>
          <w:p w14:paraId="7706A244" w14:textId="77777777" w:rsidR="00C31E7F" w:rsidRPr="00034446" w:rsidRDefault="00C31E7F" w:rsidP="00A01518">
            <w:pPr>
              <w:pStyle w:val="TAL"/>
            </w:pPr>
            <w:r w:rsidRPr="00034446">
              <w:t xml:space="preserve">  quantityConfig SEQUENCE {</w:t>
            </w:r>
          </w:p>
        </w:tc>
        <w:tc>
          <w:tcPr>
            <w:tcW w:w="2267" w:type="dxa"/>
          </w:tcPr>
          <w:p w14:paraId="548C110C" w14:textId="77777777" w:rsidR="00C31E7F" w:rsidRPr="00034446" w:rsidRDefault="00C31E7F" w:rsidP="00A01518">
            <w:pPr>
              <w:pStyle w:val="TAL"/>
            </w:pPr>
          </w:p>
        </w:tc>
        <w:tc>
          <w:tcPr>
            <w:tcW w:w="1700" w:type="dxa"/>
          </w:tcPr>
          <w:p w14:paraId="1C76ED6D" w14:textId="77777777" w:rsidR="00C31E7F" w:rsidRPr="00034446" w:rsidRDefault="00C31E7F" w:rsidP="00A01518">
            <w:pPr>
              <w:pStyle w:val="TAL"/>
            </w:pPr>
          </w:p>
        </w:tc>
        <w:tc>
          <w:tcPr>
            <w:tcW w:w="1133" w:type="dxa"/>
          </w:tcPr>
          <w:p w14:paraId="197F2FF0" w14:textId="77777777" w:rsidR="00C31E7F" w:rsidRPr="00034446" w:rsidRDefault="00C31E7F" w:rsidP="00A01518">
            <w:pPr>
              <w:pStyle w:val="TAL"/>
            </w:pPr>
          </w:p>
        </w:tc>
      </w:tr>
      <w:tr w:rsidR="00C31E7F" w:rsidRPr="00034446" w14:paraId="3ECAA8C0" w14:textId="77777777">
        <w:tc>
          <w:tcPr>
            <w:tcW w:w="4535" w:type="dxa"/>
          </w:tcPr>
          <w:p w14:paraId="32DDDA91" w14:textId="77777777" w:rsidR="00C31E7F" w:rsidRPr="00034446" w:rsidRDefault="00C31E7F" w:rsidP="00A01518">
            <w:pPr>
              <w:pStyle w:val="TAL"/>
            </w:pPr>
            <w:r w:rsidRPr="00034446">
              <w:t xml:space="preserve">    quantityConfigGERAN SEQUENCE {</w:t>
            </w:r>
          </w:p>
        </w:tc>
        <w:tc>
          <w:tcPr>
            <w:tcW w:w="2267" w:type="dxa"/>
          </w:tcPr>
          <w:p w14:paraId="0416B37D" w14:textId="77777777" w:rsidR="00C31E7F" w:rsidRPr="00034446" w:rsidRDefault="00C31E7F" w:rsidP="00A01518">
            <w:pPr>
              <w:pStyle w:val="TAL"/>
            </w:pPr>
          </w:p>
        </w:tc>
        <w:tc>
          <w:tcPr>
            <w:tcW w:w="1700" w:type="dxa"/>
          </w:tcPr>
          <w:p w14:paraId="75F06879" w14:textId="77777777" w:rsidR="00C31E7F" w:rsidRPr="00034446" w:rsidRDefault="00C31E7F" w:rsidP="00A01518">
            <w:pPr>
              <w:pStyle w:val="TAL"/>
            </w:pPr>
          </w:p>
        </w:tc>
        <w:tc>
          <w:tcPr>
            <w:tcW w:w="1133" w:type="dxa"/>
          </w:tcPr>
          <w:p w14:paraId="22E4CE4A" w14:textId="77777777" w:rsidR="00C31E7F" w:rsidRPr="00034446" w:rsidRDefault="00C31E7F" w:rsidP="00A01518">
            <w:pPr>
              <w:pStyle w:val="TAL"/>
            </w:pPr>
          </w:p>
        </w:tc>
      </w:tr>
      <w:tr w:rsidR="00C31E7F" w:rsidRPr="00034446" w14:paraId="4241A997" w14:textId="77777777">
        <w:tc>
          <w:tcPr>
            <w:tcW w:w="4535" w:type="dxa"/>
          </w:tcPr>
          <w:p w14:paraId="7FB8AC9B" w14:textId="77777777" w:rsidR="00C31E7F" w:rsidRPr="00034446" w:rsidRDefault="00C31E7F" w:rsidP="00A01518">
            <w:pPr>
              <w:pStyle w:val="TAL"/>
            </w:pPr>
            <w:r w:rsidRPr="00034446">
              <w:t xml:space="preserve">      measQuantityGERAN</w:t>
            </w:r>
          </w:p>
        </w:tc>
        <w:tc>
          <w:tcPr>
            <w:tcW w:w="2267" w:type="dxa"/>
          </w:tcPr>
          <w:p w14:paraId="6AC2B4DC" w14:textId="77777777" w:rsidR="00C31E7F" w:rsidRPr="00034446" w:rsidRDefault="00C31E7F" w:rsidP="00A01518">
            <w:pPr>
              <w:pStyle w:val="TAL"/>
            </w:pPr>
            <w:r w:rsidRPr="00034446">
              <w:t>rssi</w:t>
            </w:r>
          </w:p>
        </w:tc>
        <w:tc>
          <w:tcPr>
            <w:tcW w:w="1700" w:type="dxa"/>
          </w:tcPr>
          <w:p w14:paraId="4AA1542E" w14:textId="77777777" w:rsidR="00C31E7F" w:rsidRPr="00034446" w:rsidRDefault="00C31E7F" w:rsidP="00A01518">
            <w:pPr>
              <w:pStyle w:val="TAL"/>
            </w:pPr>
          </w:p>
        </w:tc>
        <w:tc>
          <w:tcPr>
            <w:tcW w:w="1133" w:type="dxa"/>
          </w:tcPr>
          <w:p w14:paraId="2A275702" w14:textId="77777777" w:rsidR="00C31E7F" w:rsidRPr="00034446" w:rsidRDefault="00C31E7F" w:rsidP="00A01518">
            <w:pPr>
              <w:pStyle w:val="TAL"/>
            </w:pPr>
          </w:p>
        </w:tc>
      </w:tr>
      <w:tr w:rsidR="00C31E7F" w:rsidRPr="00034446" w14:paraId="4E636C12" w14:textId="77777777">
        <w:tc>
          <w:tcPr>
            <w:tcW w:w="4535" w:type="dxa"/>
          </w:tcPr>
          <w:p w14:paraId="6C13D2BB" w14:textId="77777777" w:rsidR="00C31E7F" w:rsidRPr="00034446" w:rsidRDefault="00C31E7F" w:rsidP="00A01518">
            <w:pPr>
              <w:pStyle w:val="TAL"/>
            </w:pPr>
            <w:r w:rsidRPr="00034446">
              <w:t xml:space="preserve">      filterCoefficient</w:t>
            </w:r>
          </w:p>
        </w:tc>
        <w:tc>
          <w:tcPr>
            <w:tcW w:w="2267" w:type="dxa"/>
          </w:tcPr>
          <w:p w14:paraId="4F8837B5" w14:textId="77777777" w:rsidR="00C31E7F" w:rsidRPr="00034446" w:rsidRDefault="00C31E7F" w:rsidP="00A01518">
            <w:pPr>
              <w:pStyle w:val="TAL"/>
            </w:pPr>
            <w:r w:rsidRPr="00034446">
              <w:t>fc0</w:t>
            </w:r>
          </w:p>
        </w:tc>
        <w:tc>
          <w:tcPr>
            <w:tcW w:w="1700" w:type="dxa"/>
          </w:tcPr>
          <w:p w14:paraId="37CE0A9F" w14:textId="77777777" w:rsidR="00C31E7F" w:rsidRPr="00034446" w:rsidRDefault="00C31E7F" w:rsidP="00A01518">
            <w:pPr>
              <w:pStyle w:val="TAL"/>
            </w:pPr>
          </w:p>
        </w:tc>
        <w:tc>
          <w:tcPr>
            <w:tcW w:w="1133" w:type="dxa"/>
          </w:tcPr>
          <w:p w14:paraId="767A56DE" w14:textId="77777777" w:rsidR="00C31E7F" w:rsidRPr="00034446" w:rsidRDefault="00C31E7F" w:rsidP="00A01518">
            <w:pPr>
              <w:pStyle w:val="TAL"/>
            </w:pPr>
          </w:p>
        </w:tc>
      </w:tr>
      <w:tr w:rsidR="00C31E7F" w:rsidRPr="00034446" w14:paraId="5AF194A2" w14:textId="77777777">
        <w:tc>
          <w:tcPr>
            <w:tcW w:w="4535" w:type="dxa"/>
          </w:tcPr>
          <w:p w14:paraId="5735DE42" w14:textId="77777777" w:rsidR="00C31E7F" w:rsidRPr="00034446" w:rsidRDefault="00C31E7F" w:rsidP="00A01518">
            <w:pPr>
              <w:pStyle w:val="TAL"/>
            </w:pPr>
            <w:r w:rsidRPr="00034446">
              <w:t xml:space="preserve">    }</w:t>
            </w:r>
          </w:p>
        </w:tc>
        <w:tc>
          <w:tcPr>
            <w:tcW w:w="2267" w:type="dxa"/>
          </w:tcPr>
          <w:p w14:paraId="489C5D26" w14:textId="77777777" w:rsidR="00C31E7F" w:rsidRPr="00034446" w:rsidRDefault="00C31E7F" w:rsidP="00A01518">
            <w:pPr>
              <w:pStyle w:val="TAL"/>
            </w:pPr>
          </w:p>
        </w:tc>
        <w:tc>
          <w:tcPr>
            <w:tcW w:w="1700" w:type="dxa"/>
          </w:tcPr>
          <w:p w14:paraId="31AE461C" w14:textId="77777777" w:rsidR="00C31E7F" w:rsidRPr="00034446" w:rsidRDefault="00C31E7F" w:rsidP="00A01518">
            <w:pPr>
              <w:pStyle w:val="TAL"/>
            </w:pPr>
          </w:p>
        </w:tc>
        <w:tc>
          <w:tcPr>
            <w:tcW w:w="1133" w:type="dxa"/>
          </w:tcPr>
          <w:p w14:paraId="05C468B5" w14:textId="77777777" w:rsidR="00C31E7F" w:rsidRPr="00034446" w:rsidRDefault="00C31E7F" w:rsidP="00A01518">
            <w:pPr>
              <w:pStyle w:val="TAL"/>
            </w:pPr>
          </w:p>
        </w:tc>
      </w:tr>
      <w:tr w:rsidR="00C31E7F" w:rsidRPr="00034446" w14:paraId="18B43B1F" w14:textId="77777777">
        <w:tc>
          <w:tcPr>
            <w:tcW w:w="4535" w:type="dxa"/>
          </w:tcPr>
          <w:p w14:paraId="00E0037E" w14:textId="77777777" w:rsidR="00C31E7F" w:rsidRPr="00034446" w:rsidRDefault="00C31E7F" w:rsidP="00A01518">
            <w:pPr>
              <w:pStyle w:val="TAL"/>
            </w:pPr>
            <w:r w:rsidRPr="00034446">
              <w:t xml:space="preserve">  }</w:t>
            </w:r>
          </w:p>
        </w:tc>
        <w:tc>
          <w:tcPr>
            <w:tcW w:w="2267" w:type="dxa"/>
          </w:tcPr>
          <w:p w14:paraId="2CF296D2" w14:textId="77777777" w:rsidR="00C31E7F" w:rsidRPr="00034446" w:rsidRDefault="00C31E7F" w:rsidP="00A01518">
            <w:pPr>
              <w:pStyle w:val="TAL"/>
            </w:pPr>
          </w:p>
        </w:tc>
        <w:tc>
          <w:tcPr>
            <w:tcW w:w="1700" w:type="dxa"/>
          </w:tcPr>
          <w:p w14:paraId="7190C9E8" w14:textId="77777777" w:rsidR="00C31E7F" w:rsidRPr="00034446" w:rsidRDefault="00C31E7F" w:rsidP="00A01518">
            <w:pPr>
              <w:pStyle w:val="TAL"/>
            </w:pPr>
          </w:p>
        </w:tc>
        <w:tc>
          <w:tcPr>
            <w:tcW w:w="1133" w:type="dxa"/>
          </w:tcPr>
          <w:p w14:paraId="5A9EC9E5" w14:textId="77777777" w:rsidR="00C31E7F" w:rsidRPr="00034446" w:rsidRDefault="00C31E7F" w:rsidP="00A01518">
            <w:pPr>
              <w:pStyle w:val="TAL"/>
            </w:pPr>
          </w:p>
        </w:tc>
      </w:tr>
      <w:tr w:rsidR="00A23C34" w:rsidRPr="00034446" w14:paraId="1801062E" w14:textId="77777777" w:rsidTr="006D4F7B">
        <w:tc>
          <w:tcPr>
            <w:tcW w:w="4535" w:type="dxa"/>
          </w:tcPr>
          <w:p w14:paraId="554CE170" w14:textId="77777777" w:rsidR="00A23C34" w:rsidRPr="00034446" w:rsidRDefault="00A23C34" w:rsidP="006D4F7B">
            <w:pPr>
              <w:pStyle w:val="TAL"/>
            </w:pPr>
            <w:r w:rsidRPr="00034446">
              <w:t xml:space="preserve">  measObjectToAddModList-v9e0  ::= SEQUENCE (SIZE (1..maxObjectId)) OF {</w:t>
            </w:r>
          </w:p>
        </w:tc>
        <w:tc>
          <w:tcPr>
            <w:tcW w:w="2267" w:type="dxa"/>
          </w:tcPr>
          <w:p w14:paraId="017162FA" w14:textId="77777777" w:rsidR="00A23C34" w:rsidRPr="00034446" w:rsidRDefault="0050047D" w:rsidP="006D4F7B">
            <w:pPr>
              <w:pStyle w:val="TAL"/>
            </w:pPr>
            <w:r w:rsidRPr="00034446">
              <w:t>2 entries</w:t>
            </w:r>
          </w:p>
        </w:tc>
        <w:tc>
          <w:tcPr>
            <w:tcW w:w="1700" w:type="dxa"/>
          </w:tcPr>
          <w:p w14:paraId="75EEC9C3" w14:textId="77777777" w:rsidR="00A23C34" w:rsidRPr="00034446" w:rsidRDefault="00A23C34" w:rsidP="006D4F7B">
            <w:pPr>
              <w:pStyle w:val="TAL"/>
            </w:pPr>
          </w:p>
        </w:tc>
        <w:tc>
          <w:tcPr>
            <w:tcW w:w="1133" w:type="dxa"/>
          </w:tcPr>
          <w:p w14:paraId="64BF3FD7" w14:textId="77777777" w:rsidR="00A23C34" w:rsidRPr="00034446" w:rsidRDefault="00A23C34" w:rsidP="006D4F7B">
            <w:pPr>
              <w:pStyle w:val="TAL"/>
            </w:pPr>
            <w:r w:rsidRPr="00034446">
              <w:t>Band &gt; 64</w:t>
            </w:r>
          </w:p>
        </w:tc>
      </w:tr>
      <w:tr w:rsidR="00A23C34" w:rsidRPr="00034446" w14:paraId="32C5D74A" w14:textId="77777777" w:rsidTr="006D4F7B">
        <w:tc>
          <w:tcPr>
            <w:tcW w:w="4535" w:type="dxa"/>
          </w:tcPr>
          <w:p w14:paraId="7A56DBD6" w14:textId="77777777" w:rsidR="00A23C34" w:rsidRPr="00034446" w:rsidRDefault="00A23C34" w:rsidP="006D4F7B">
            <w:pPr>
              <w:pStyle w:val="TAL"/>
            </w:pPr>
            <w:r w:rsidRPr="00034446">
              <w:t xml:space="preserve">    measObjectEUTRA-v9e0[1] ::= SEQUENCE {</w:t>
            </w:r>
          </w:p>
        </w:tc>
        <w:tc>
          <w:tcPr>
            <w:tcW w:w="2267" w:type="dxa"/>
          </w:tcPr>
          <w:p w14:paraId="713CABBB" w14:textId="77777777" w:rsidR="00A23C34" w:rsidRPr="00034446" w:rsidRDefault="00A23C34" w:rsidP="006D4F7B">
            <w:pPr>
              <w:pStyle w:val="TAL"/>
            </w:pPr>
          </w:p>
        </w:tc>
        <w:tc>
          <w:tcPr>
            <w:tcW w:w="1700" w:type="dxa"/>
          </w:tcPr>
          <w:p w14:paraId="3F95230A" w14:textId="77777777" w:rsidR="00A23C34" w:rsidRPr="00034446" w:rsidRDefault="00A23C34" w:rsidP="006D4F7B">
            <w:pPr>
              <w:pStyle w:val="TAL"/>
            </w:pPr>
          </w:p>
        </w:tc>
        <w:tc>
          <w:tcPr>
            <w:tcW w:w="1133" w:type="dxa"/>
          </w:tcPr>
          <w:p w14:paraId="576E0515" w14:textId="77777777" w:rsidR="00A23C34" w:rsidRPr="00034446" w:rsidRDefault="00A23C34" w:rsidP="006D4F7B">
            <w:pPr>
              <w:pStyle w:val="TAL"/>
            </w:pPr>
          </w:p>
        </w:tc>
      </w:tr>
      <w:tr w:rsidR="00A23C34" w:rsidRPr="00034446" w14:paraId="097FDCBD" w14:textId="77777777" w:rsidTr="006D4F7B">
        <w:tc>
          <w:tcPr>
            <w:tcW w:w="4535" w:type="dxa"/>
          </w:tcPr>
          <w:p w14:paraId="6AE0F17F" w14:textId="77777777" w:rsidR="00A23C34" w:rsidRPr="00034446" w:rsidRDefault="00A23C34" w:rsidP="006D4F7B">
            <w:pPr>
              <w:pStyle w:val="TAL"/>
            </w:pPr>
            <w:r w:rsidRPr="00034446">
              <w:t xml:space="preserve">      carrierFreq-v9e0</w:t>
            </w:r>
          </w:p>
        </w:tc>
        <w:tc>
          <w:tcPr>
            <w:tcW w:w="2267" w:type="dxa"/>
          </w:tcPr>
          <w:p w14:paraId="529D7724" w14:textId="77777777" w:rsidR="00A23C34" w:rsidRPr="00034446" w:rsidRDefault="00A23C34" w:rsidP="006D4F7B">
            <w:pPr>
              <w:pStyle w:val="TAL"/>
            </w:pPr>
            <w:r w:rsidRPr="00034446">
              <w:t>Same downlink EARFCN as used for f1</w:t>
            </w:r>
          </w:p>
        </w:tc>
        <w:tc>
          <w:tcPr>
            <w:tcW w:w="1700" w:type="dxa"/>
          </w:tcPr>
          <w:p w14:paraId="7DF09064" w14:textId="77777777" w:rsidR="00A23C34" w:rsidRPr="00034446" w:rsidRDefault="00A23C34" w:rsidP="006D4F7B">
            <w:pPr>
              <w:pStyle w:val="TAL"/>
            </w:pPr>
          </w:p>
        </w:tc>
        <w:tc>
          <w:tcPr>
            <w:tcW w:w="1133" w:type="dxa"/>
          </w:tcPr>
          <w:p w14:paraId="10E05740" w14:textId="77777777" w:rsidR="00A23C34" w:rsidRPr="00034446" w:rsidRDefault="00A23C34" w:rsidP="006D4F7B">
            <w:pPr>
              <w:pStyle w:val="TAL"/>
            </w:pPr>
          </w:p>
        </w:tc>
      </w:tr>
      <w:tr w:rsidR="00A23C34" w:rsidRPr="00034446" w14:paraId="03F4DD82" w14:textId="77777777" w:rsidTr="006D4F7B">
        <w:tc>
          <w:tcPr>
            <w:tcW w:w="4535" w:type="dxa"/>
          </w:tcPr>
          <w:p w14:paraId="0943F1C4" w14:textId="77777777" w:rsidR="00A23C34" w:rsidRPr="00034446" w:rsidRDefault="00A23C34" w:rsidP="006D4F7B">
            <w:pPr>
              <w:pStyle w:val="TAL"/>
            </w:pPr>
            <w:r w:rsidRPr="00034446">
              <w:t xml:space="preserve">    }</w:t>
            </w:r>
          </w:p>
        </w:tc>
        <w:tc>
          <w:tcPr>
            <w:tcW w:w="2267" w:type="dxa"/>
          </w:tcPr>
          <w:p w14:paraId="0E9E9B09" w14:textId="77777777" w:rsidR="00A23C34" w:rsidRPr="00034446" w:rsidRDefault="00A23C34" w:rsidP="006D4F7B">
            <w:pPr>
              <w:pStyle w:val="TAL"/>
            </w:pPr>
          </w:p>
        </w:tc>
        <w:tc>
          <w:tcPr>
            <w:tcW w:w="1700" w:type="dxa"/>
          </w:tcPr>
          <w:p w14:paraId="75AE6FE6" w14:textId="77777777" w:rsidR="00A23C34" w:rsidRPr="00034446" w:rsidRDefault="00A23C34" w:rsidP="006D4F7B">
            <w:pPr>
              <w:pStyle w:val="TAL"/>
            </w:pPr>
          </w:p>
        </w:tc>
        <w:tc>
          <w:tcPr>
            <w:tcW w:w="1133" w:type="dxa"/>
          </w:tcPr>
          <w:p w14:paraId="4007BD45" w14:textId="77777777" w:rsidR="00A23C34" w:rsidRPr="00034446" w:rsidRDefault="00A23C34" w:rsidP="006D4F7B">
            <w:pPr>
              <w:pStyle w:val="TAL"/>
            </w:pPr>
          </w:p>
        </w:tc>
      </w:tr>
      <w:tr w:rsidR="0050047D" w:rsidRPr="00034446" w14:paraId="6DEC9C4B" w14:textId="77777777" w:rsidTr="003F4210">
        <w:tc>
          <w:tcPr>
            <w:tcW w:w="4535" w:type="dxa"/>
          </w:tcPr>
          <w:p w14:paraId="63E264BE" w14:textId="77777777" w:rsidR="0050047D" w:rsidRPr="00034446" w:rsidRDefault="0050047D" w:rsidP="003F4210">
            <w:pPr>
              <w:pStyle w:val="TAL"/>
            </w:pPr>
            <w:r w:rsidRPr="00034446">
              <w:t xml:space="preserve">    measObjectEUTRA-v9e0[2] ::= SEQUENCE {}</w:t>
            </w:r>
          </w:p>
        </w:tc>
        <w:tc>
          <w:tcPr>
            <w:tcW w:w="2267" w:type="dxa"/>
          </w:tcPr>
          <w:p w14:paraId="7F3FC6C7" w14:textId="77777777" w:rsidR="0050047D" w:rsidRPr="00034446" w:rsidRDefault="0050047D" w:rsidP="003F4210">
            <w:pPr>
              <w:pStyle w:val="TAL"/>
            </w:pPr>
          </w:p>
        </w:tc>
        <w:tc>
          <w:tcPr>
            <w:tcW w:w="1700" w:type="dxa"/>
          </w:tcPr>
          <w:p w14:paraId="4CB9C6DD" w14:textId="77777777" w:rsidR="0050047D" w:rsidRPr="00034446" w:rsidRDefault="0050047D" w:rsidP="003F4210">
            <w:pPr>
              <w:pStyle w:val="TAL"/>
            </w:pPr>
          </w:p>
        </w:tc>
        <w:tc>
          <w:tcPr>
            <w:tcW w:w="1133" w:type="dxa"/>
          </w:tcPr>
          <w:p w14:paraId="0E0EEED2" w14:textId="77777777" w:rsidR="0050047D" w:rsidRPr="00034446" w:rsidRDefault="0050047D" w:rsidP="003F4210">
            <w:pPr>
              <w:pStyle w:val="TAL"/>
            </w:pPr>
          </w:p>
        </w:tc>
      </w:tr>
      <w:tr w:rsidR="00A23C34" w:rsidRPr="00034446" w14:paraId="7D94E390" w14:textId="77777777" w:rsidTr="006D4F7B">
        <w:tc>
          <w:tcPr>
            <w:tcW w:w="4535" w:type="dxa"/>
          </w:tcPr>
          <w:p w14:paraId="2934D751" w14:textId="77777777" w:rsidR="00A23C34" w:rsidRPr="00034446" w:rsidRDefault="00A23C34" w:rsidP="006D4F7B">
            <w:pPr>
              <w:pStyle w:val="TAL"/>
            </w:pPr>
            <w:r w:rsidRPr="00034446">
              <w:t xml:space="preserve">  }</w:t>
            </w:r>
          </w:p>
        </w:tc>
        <w:tc>
          <w:tcPr>
            <w:tcW w:w="2267" w:type="dxa"/>
          </w:tcPr>
          <w:p w14:paraId="6B3511D2" w14:textId="77777777" w:rsidR="00A23C34" w:rsidRPr="00034446" w:rsidRDefault="00A23C34" w:rsidP="006D4F7B">
            <w:pPr>
              <w:pStyle w:val="TAL"/>
            </w:pPr>
          </w:p>
        </w:tc>
        <w:tc>
          <w:tcPr>
            <w:tcW w:w="1700" w:type="dxa"/>
          </w:tcPr>
          <w:p w14:paraId="6DF9857F" w14:textId="77777777" w:rsidR="00A23C34" w:rsidRPr="00034446" w:rsidRDefault="00A23C34" w:rsidP="006D4F7B">
            <w:pPr>
              <w:pStyle w:val="TAL"/>
            </w:pPr>
          </w:p>
        </w:tc>
        <w:tc>
          <w:tcPr>
            <w:tcW w:w="1133" w:type="dxa"/>
          </w:tcPr>
          <w:p w14:paraId="18833BAC" w14:textId="77777777" w:rsidR="00A23C34" w:rsidRPr="00034446" w:rsidRDefault="00A23C34" w:rsidP="006D4F7B">
            <w:pPr>
              <w:pStyle w:val="TAL"/>
            </w:pPr>
          </w:p>
        </w:tc>
      </w:tr>
      <w:tr w:rsidR="00C31E7F" w:rsidRPr="00034446" w14:paraId="725BD7A1" w14:textId="77777777">
        <w:tc>
          <w:tcPr>
            <w:tcW w:w="4535" w:type="dxa"/>
          </w:tcPr>
          <w:p w14:paraId="53EB005A" w14:textId="77777777" w:rsidR="00C31E7F" w:rsidRPr="00034446" w:rsidRDefault="00C31E7F" w:rsidP="00A01518">
            <w:pPr>
              <w:pStyle w:val="TAL"/>
            </w:pPr>
            <w:r w:rsidRPr="00034446">
              <w:t>}</w:t>
            </w:r>
          </w:p>
        </w:tc>
        <w:tc>
          <w:tcPr>
            <w:tcW w:w="2267" w:type="dxa"/>
          </w:tcPr>
          <w:p w14:paraId="79794C0B" w14:textId="77777777" w:rsidR="00C31E7F" w:rsidRPr="00034446" w:rsidRDefault="00C31E7F" w:rsidP="00A01518">
            <w:pPr>
              <w:pStyle w:val="TAL"/>
            </w:pPr>
          </w:p>
        </w:tc>
        <w:tc>
          <w:tcPr>
            <w:tcW w:w="1700" w:type="dxa"/>
          </w:tcPr>
          <w:p w14:paraId="3D67298C" w14:textId="77777777" w:rsidR="00C31E7F" w:rsidRPr="00034446" w:rsidRDefault="00C31E7F" w:rsidP="00A01518">
            <w:pPr>
              <w:pStyle w:val="TAL"/>
            </w:pPr>
          </w:p>
        </w:tc>
        <w:tc>
          <w:tcPr>
            <w:tcW w:w="1133" w:type="dxa"/>
          </w:tcPr>
          <w:p w14:paraId="39B1BAE6" w14:textId="77777777" w:rsidR="00C31E7F" w:rsidRPr="00034446" w:rsidRDefault="00C31E7F" w:rsidP="00A01518">
            <w:pPr>
              <w:pStyle w:val="TAL"/>
            </w:pPr>
          </w:p>
        </w:tc>
      </w:tr>
    </w:tbl>
    <w:p w14:paraId="486C1FAB"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6A98EC1C" w14:textId="77777777" w:rsidTr="006D4F7B">
        <w:tc>
          <w:tcPr>
            <w:tcW w:w="2003" w:type="dxa"/>
          </w:tcPr>
          <w:p w14:paraId="7707B76A" w14:textId="77777777" w:rsidR="00A23C34" w:rsidRPr="00034446" w:rsidRDefault="00A23C34" w:rsidP="006D4F7B">
            <w:pPr>
              <w:pStyle w:val="TAH"/>
            </w:pPr>
            <w:r w:rsidRPr="00034446">
              <w:t>Condition</w:t>
            </w:r>
          </w:p>
        </w:tc>
        <w:tc>
          <w:tcPr>
            <w:tcW w:w="7627" w:type="dxa"/>
          </w:tcPr>
          <w:p w14:paraId="7E14449B" w14:textId="77777777" w:rsidR="00A23C34" w:rsidRPr="00034446" w:rsidRDefault="00A23C34" w:rsidP="006D4F7B">
            <w:pPr>
              <w:pStyle w:val="TAH"/>
            </w:pPr>
            <w:r w:rsidRPr="00034446">
              <w:t>Explanation</w:t>
            </w:r>
          </w:p>
        </w:tc>
      </w:tr>
      <w:tr w:rsidR="00A23C34" w:rsidRPr="00034446" w14:paraId="24359F90" w14:textId="77777777" w:rsidTr="006D4F7B">
        <w:tc>
          <w:tcPr>
            <w:tcW w:w="2003" w:type="dxa"/>
          </w:tcPr>
          <w:p w14:paraId="07A6ED7B" w14:textId="77777777" w:rsidR="00A23C34" w:rsidRPr="00034446" w:rsidRDefault="00A23C34" w:rsidP="006D4F7B">
            <w:pPr>
              <w:pStyle w:val="TAL"/>
            </w:pPr>
            <w:r w:rsidRPr="00034446">
              <w:t>Band &gt; 64</w:t>
            </w:r>
          </w:p>
        </w:tc>
        <w:tc>
          <w:tcPr>
            <w:tcW w:w="7627" w:type="dxa"/>
          </w:tcPr>
          <w:p w14:paraId="29F12C1A" w14:textId="77777777" w:rsidR="00A23C34" w:rsidRPr="00034446" w:rsidRDefault="00A23C34" w:rsidP="006D4F7B">
            <w:pPr>
              <w:pStyle w:val="TAL"/>
            </w:pPr>
            <w:r w:rsidRPr="00034446">
              <w:t>If band &gt; 64 is selected</w:t>
            </w:r>
          </w:p>
        </w:tc>
      </w:tr>
    </w:tbl>
    <w:p w14:paraId="3837210B" w14:textId="77777777" w:rsidR="00C31E7F" w:rsidRPr="00034446" w:rsidRDefault="00C31E7F" w:rsidP="00C31E7F">
      <w:pPr>
        <w:rPr>
          <w:lang w:eastAsia="zh-CN"/>
        </w:rPr>
      </w:pPr>
    </w:p>
    <w:p w14:paraId="35FB72A5" w14:textId="77777777" w:rsidR="00C31E7F" w:rsidRPr="00034446" w:rsidRDefault="00C31E7F" w:rsidP="00C31E7F">
      <w:pPr>
        <w:pStyle w:val="TH"/>
        <w:rPr>
          <w:lang w:eastAsia="zh-CN"/>
        </w:rPr>
      </w:pPr>
      <w:r w:rsidRPr="00034446">
        <w:t>Table 13.4.2.2.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6</w:t>
      </w:r>
      <w:r w:rsidRPr="00034446">
        <w:t>, Table 13.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31E7F" w:rsidRPr="00034446" w14:paraId="1FB54DC5"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0A6A0102" w14:textId="77777777" w:rsidR="00C31E7F" w:rsidRPr="00034446" w:rsidRDefault="00C31E7F" w:rsidP="00A01518">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C31E7F" w:rsidRPr="00034446" w14:paraId="33C95729" w14:textId="77777777">
        <w:tc>
          <w:tcPr>
            <w:tcW w:w="4535" w:type="dxa"/>
          </w:tcPr>
          <w:p w14:paraId="09754035" w14:textId="77777777" w:rsidR="00C31E7F" w:rsidRPr="00034446" w:rsidRDefault="00C31E7F" w:rsidP="00A01518">
            <w:pPr>
              <w:pStyle w:val="TAH"/>
            </w:pPr>
            <w:r w:rsidRPr="00034446">
              <w:t>Information Element</w:t>
            </w:r>
          </w:p>
        </w:tc>
        <w:tc>
          <w:tcPr>
            <w:tcW w:w="2267" w:type="dxa"/>
          </w:tcPr>
          <w:p w14:paraId="722CE939" w14:textId="77777777" w:rsidR="00C31E7F" w:rsidRPr="00034446" w:rsidRDefault="00C31E7F" w:rsidP="00A01518">
            <w:pPr>
              <w:pStyle w:val="TAH"/>
            </w:pPr>
            <w:r w:rsidRPr="00034446">
              <w:t>Value/remark</w:t>
            </w:r>
          </w:p>
        </w:tc>
        <w:tc>
          <w:tcPr>
            <w:tcW w:w="1700" w:type="dxa"/>
          </w:tcPr>
          <w:p w14:paraId="3FFC23D9" w14:textId="77777777" w:rsidR="00C31E7F" w:rsidRPr="00034446" w:rsidRDefault="00C31E7F" w:rsidP="00A01518">
            <w:pPr>
              <w:pStyle w:val="TAH"/>
            </w:pPr>
            <w:r w:rsidRPr="00034446">
              <w:t>Comment</w:t>
            </w:r>
          </w:p>
        </w:tc>
        <w:tc>
          <w:tcPr>
            <w:tcW w:w="1133" w:type="dxa"/>
          </w:tcPr>
          <w:p w14:paraId="46F8044A" w14:textId="77777777" w:rsidR="00C31E7F" w:rsidRPr="00034446" w:rsidRDefault="00C31E7F" w:rsidP="00A01518">
            <w:pPr>
              <w:pStyle w:val="TAH"/>
            </w:pPr>
            <w:r w:rsidRPr="00034446">
              <w:t>Condition</w:t>
            </w:r>
          </w:p>
        </w:tc>
      </w:tr>
      <w:tr w:rsidR="00C31E7F" w:rsidRPr="00034446" w14:paraId="7339A214" w14:textId="77777777">
        <w:tc>
          <w:tcPr>
            <w:tcW w:w="4535" w:type="dxa"/>
          </w:tcPr>
          <w:p w14:paraId="4E219649" w14:textId="77777777" w:rsidR="00C31E7F" w:rsidRPr="00034446" w:rsidRDefault="00C31E7F" w:rsidP="00A01518">
            <w:pPr>
              <w:pStyle w:val="TAL"/>
            </w:pPr>
            <w:r w:rsidRPr="00034446">
              <w:t>MeasurementReport ::= SEQUENCE {</w:t>
            </w:r>
          </w:p>
        </w:tc>
        <w:tc>
          <w:tcPr>
            <w:tcW w:w="2267" w:type="dxa"/>
          </w:tcPr>
          <w:p w14:paraId="798F58EA" w14:textId="77777777" w:rsidR="00C31E7F" w:rsidRPr="00034446" w:rsidRDefault="00C31E7F" w:rsidP="00A01518">
            <w:pPr>
              <w:pStyle w:val="TAL"/>
            </w:pPr>
          </w:p>
        </w:tc>
        <w:tc>
          <w:tcPr>
            <w:tcW w:w="1700" w:type="dxa"/>
          </w:tcPr>
          <w:p w14:paraId="0B530684" w14:textId="77777777" w:rsidR="00C31E7F" w:rsidRPr="00034446" w:rsidRDefault="00C31E7F" w:rsidP="00A01518">
            <w:pPr>
              <w:pStyle w:val="TAL"/>
            </w:pPr>
          </w:p>
        </w:tc>
        <w:tc>
          <w:tcPr>
            <w:tcW w:w="1133" w:type="dxa"/>
          </w:tcPr>
          <w:p w14:paraId="0B2DB306" w14:textId="77777777" w:rsidR="00C31E7F" w:rsidRPr="00034446" w:rsidRDefault="00C31E7F" w:rsidP="00A01518">
            <w:pPr>
              <w:pStyle w:val="TAL"/>
            </w:pPr>
          </w:p>
        </w:tc>
      </w:tr>
      <w:tr w:rsidR="00C31E7F" w:rsidRPr="00034446" w14:paraId="18C457F7" w14:textId="77777777">
        <w:tc>
          <w:tcPr>
            <w:tcW w:w="4535" w:type="dxa"/>
          </w:tcPr>
          <w:p w14:paraId="050BBC40" w14:textId="77777777" w:rsidR="00C31E7F" w:rsidRPr="00034446" w:rsidRDefault="00C31E7F" w:rsidP="00A01518">
            <w:pPr>
              <w:pStyle w:val="TAL"/>
            </w:pPr>
            <w:r w:rsidRPr="00034446">
              <w:t xml:space="preserve">  criticalExtensions CHOICE {</w:t>
            </w:r>
          </w:p>
        </w:tc>
        <w:tc>
          <w:tcPr>
            <w:tcW w:w="2267" w:type="dxa"/>
          </w:tcPr>
          <w:p w14:paraId="2E4194C7" w14:textId="77777777" w:rsidR="00C31E7F" w:rsidRPr="00034446" w:rsidRDefault="00C31E7F" w:rsidP="00A01518">
            <w:pPr>
              <w:pStyle w:val="TAL"/>
            </w:pPr>
          </w:p>
        </w:tc>
        <w:tc>
          <w:tcPr>
            <w:tcW w:w="1700" w:type="dxa"/>
          </w:tcPr>
          <w:p w14:paraId="24F5729B" w14:textId="77777777" w:rsidR="00C31E7F" w:rsidRPr="00034446" w:rsidRDefault="00C31E7F" w:rsidP="00A01518">
            <w:pPr>
              <w:pStyle w:val="TAL"/>
            </w:pPr>
          </w:p>
        </w:tc>
        <w:tc>
          <w:tcPr>
            <w:tcW w:w="1133" w:type="dxa"/>
          </w:tcPr>
          <w:p w14:paraId="773A75C1" w14:textId="77777777" w:rsidR="00C31E7F" w:rsidRPr="00034446" w:rsidRDefault="00C31E7F" w:rsidP="00A01518">
            <w:pPr>
              <w:pStyle w:val="TAL"/>
            </w:pPr>
          </w:p>
        </w:tc>
      </w:tr>
      <w:tr w:rsidR="00C31E7F" w:rsidRPr="00034446" w14:paraId="5CF3D765" w14:textId="77777777">
        <w:tc>
          <w:tcPr>
            <w:tcW w:w="4535" w:type="dxa"/>
          </w:tcPr>
          <w:p w14:paraId="3F6F531B" w14:textId="77777777" w:rsidR="00C31E7F" w:rsidRPr="00034446" w:rsidRDefault="00C31E7F" w:rsidP="00A01518">
            <w:pPr>
              <w:pStyle w:val="TAL"/>
            </w:pPr>
            <w:r w:rsidRPr="00034446">
              <w:t xml:space="preserve">    c1 CHOICE{</w:t>
            </w:r>
          </w:p>
        </w:tc>
        <w:tc>
          <w:tcPr>
            <w:tcW w:w="2267" w:type="dxa"/>
          </w:tcPr>
          <w:p w14:paraId="2CD40B60" w14:textId="77777777" w:rsidR="00C31E7F" w:rsidRPr="00034446" w:rsidRDefault="00C31E7F" w:rsidP="00A01518">
            <w:pPr>
              <w:pStyle w:val="TAL"/>
            </w:pPr>
          </w:p>
        </w:tc>
        <w:tc>
          <w:tcPr>
            <w:tcW w:w="1700" w:type="dxa"/>
          </w:tcPr>
          <w:p w14:paraId="5DC5302C" w14:textId="77777777" w:rsidR="00C31E7F" w:rsidRPr="00034446" w:rsidRDefault="00C31E7F" w:rsidP="00A01518">
            <w:pPr>
              <w:pStyle w:val="TAL"/>
            </w:pPr>
          </w:p>
        </w:tc>
        <w:tc>
          <w:tcPr>
            <w:tcW w:w="1133" w:type="dxa"/>
          </w:tcPr>
          <w:p w14:paraId="70D60111" w14:textId="77777777" w:rsidR="00C31E7F" w:rsidRPr="00034446" w:rsidRDefault="00C31E7F" w:rsidP="00A01518">
            <w:pPr>
              <w:pStyle w:val="TAL"/>
            </w:pPr>
          </w:p>
        </w:tc>
      </w:tr>
      <w:tr w:rsidR="00C31E7F" w:rsidRPr="00034446" w14:paraId="723E5DA0" w14:textId="77777777">
        <w:tc>
          <w:tcPr>
            <w:tcW w:w="4535" w:type="dxa"/>
          </w:tcPr>
          <w:p w14:paraId="119B1F07" w14:textId="77777777" w:rsidR="00C31E7F" w:rsidRPr="00034446" w:rsidRDefault="00C31E7F" w:rsidP="00A01518">
            <w:pPr>
              <w:pStyle w:val="TAL"/>
            </w:pPr>
            <w:r w:rsidRPr="00034446">
              <w:t xml:space="preserve">      measurementReport-r8 SEQUENCE {</w:t>
            </w:r>
          </w:p>
        </w:tc>
        <w:tc>
          <w:tcPr>
            <w:tcW w:w="2267" w:type="dxa"/>
          </w:tcPr>
          <w:p w14:paraId="07020126" w14:textId="77777777" w:rsidR="00C31E7F" w:rsidRPr="00034446" w:rsidRDefault="00C31E7F" w:rsidP="00A01518">
            <w:pPr>
              <w:pStyle w:val="TAL"/>
            </w:pPr>
          </w:p>
        </w:tc>
        <w:tc>
          <w:tcPr>
            <w:tcW w:w="1700" w:type="dxa"/>
          </w:tcPr>
          <w:p w14:paraId="72F2CBB8" w14:textId="77777777" w:rsidR="00C31E7F" w:rsidRPr="00034446" w:rsidRDefault="00C31E7F" w:rsidP="00A01518">
            <w:pPr>
              <w:pStyle w:val="TAL"/>
            </w:pPr>
          </w:p>
        </w:tc>
        <w:tc>
          <w:tcPr>
            <w:tcW w:w="1133" w:type="dxa"/>
          </w:tcPr>
          <w:p w14:paraId="677E4588" w14:textId="77777777" w:rsidR="00C31E7F" w:rsidRPr="00034446" w:rsidRDefault="00C31E7F" w:rsidP="00A01518">
            <w:pPr>
              <w:pStyle w:val="TAL"/>
            </w:pPr>
          </w:p>
        </w:tc>
      </w:tr>
      <w:tr w:rsidR="00C31E7F" w:rsidRPr="00034446" w14:paraId="561E1207" w14:textId="77777777">
        <w:tc>
          <w:tcPr>
            <w:tcW w:w="4535" w:type="dxa"/>
          </w:tcPr>
          <w:p w14:paraId="5D9AC08E" w14:textId="77777777" w:rsidR="00C31E7F" w:rsidRPr="00034446" w:rsidRDefault="00C31E7F" w:rsidP="00A01518">
            <w:pPr>
              <w:pStyle w:val="TAL"/>
            </w:pPr>
            <w:r w:rsidRPr="00034446">
              <w:t xml:space="preserve">        measResults SEQUENCE {</w:t>
            </w:r>
          </w:p>
        </w:tc>
        <w:tc>
          <w:tcPr>
            <w:tcW w:w="2267" w:type="dxa"/>
          </w:tcPr>
          <w:p w14:paraId="14D9E420" w14:textId="77777777" w:rsidR="00C31E7F" w:rsidRPr="00034446" w:rsidRDefault="00C31E7F" w:rsidP="00A01518">
            <w:pPr>
              <w:pStyle w:val="TAL"/>
            </w:pPr>
          </w:p>
        </w:tc>
        <w:tc>
          <w:tcPr>
            <w:tcW w:w="1700" w:type="dxa"/>
          </w:tcPr>
          <w:p w14:paraId="06115F9E" w14:textId="77777777" w:rsidR="00C31E7F" w:rsidRPr="00034446" w:rsidRDefault="00C31E7F" w:rsidP="00A01518">
            <w:pPr>
              <w:pStyle w:val="TAL"/>
            </w:pPr>
          </w:p>
        </w:tc>
        <w:tc>
          <w:tcPr>
            <w:tcW w:w="1133" w:type="dxa"/>
          </w:tcPr>
          <w:p w14:paraId="638DE885" w14:textId="77777777" w:rsidR="00C31E7F" w:rsidRPr="00034446" w:rsidRDefault="00C31E7F" w:rsidP="00A01518">
            <w:pPr>
              <w:pStyle w:val="TAL"/>
            </w:pPr>
          </w:p>
        </w:tc>
      </w:tr>
      <w:tr w:rsidR="00C31E7F" w:rsidRPr="00034446" w14:paraId="603AD2B2" w14:textId="77777777">
        <w:tc>
          <w:tcPr>
            <w:tcW w:w="4535" w:type="dxa"/>
          </w:tcPr>
          <w:p w14:paraId="5AA67CF8" w14:textId="77777777" w:rsidR="00C31E7F" w:rsidRPr="00034446" w:rsidRDefault="00C31E7F" w:rsidP="00A01518">
            <w:pPr>
              <w:pStyle w:val="TAL"/>
            </w:pPr>
            <w:r w:rsidRPr="00034446">
              <w:t xml:space="preserve">          measId</w:t>
            </w:r>
          </w:p>
        </w:tc>
        <w:tc>
          <w:tcPr>
            <w:tcW w:w="2267" w:type="dxa"/>
          </w:tcPr>
          <w:p w14:paraId="40151B8C" w14:textId="77777777" w:rsidR="00C31E7F" w:rsidRPr="00034446" w:rsidRDefault="00C31E7F" w:rsidP="00A01518">
            <w:pPr>
              <w:pStyle w:val="TAL"/>
            </w:pPr>
            <w:r w:rsidRPr="00034446">
              <w:t>1</w:t>
            </w:r>
          </w:p>
        </w:tc>
        <w:tc>
          <w:tcPr>
            <w:tcW w:w="1700" w:type="dxa"/>
          </w:tcPr>
          <w:p w14:paraId="04CEA174" w14:textId="77777777" w:rsidR="00C31E7F" w:rsidRPr="00034446" w:rsidRDefault="00C31E7F" w:rsidP="00A01518">
            <w:pPr>
              <w:pStyle w:val="TAL"/>
            </w:pPr>
          </w:p>
        </w:tc>
        <w:tc>
          <w:tcPr>
            <w:tcW w:w="1133" w:type="dxa"/>
          </w:tcPr>
          <w:p w14:paraId="06149F95" w14:textId="77777777" w:rsidR="00C31E7F" w:rsidRPr="00034446" w:rsidRDefault="00C31E7F" w:rsidP="00A01518">
            <w:pPr>
              <w:pStyle w:val="TAL"/>
            </w:pPr>
          </w:p>
        </w:tc>
      </w:tr>
      <w:tr w:rsidR="00C31E7F" w:rsidRPr="00034446" w14:paraId="3C11AB66" w14:textId="77777777">
        <w:tc>
          <w:tcPr>
            <w:tcW w:w="4535" w:type="dxa"/>
          </w:tcPr>
          <w:p w14:paraId="4BB1E003" w14:textId="77777777" w:rsidR="00C31E7F" w:rsidRPr="00034446" w:rsidRDefault="00C31E7F" w:rsidP="00A01518">
            <w:pPr>
              <w:pStyle w:val="TAL"/>
            </w:pPr>
            <w:r w:rsidRPr="00034446">
              <w:t xml:space="preserve">          measResultServCell SEQUENCE {</w:t>
            </w:r>
          </w:p>
        </w:tc>
        <w:tc>
          <w:tcPr>
            <w:tcW w:w="2267" w:type="dxa"/>
          </w:tcPr>
          <w:p w14:paraId="01EBBBC5" w14:textId="77777777" w:rsidR="00C31E7F" w:rsidRPr="00034446" w:rsidRDefault="00C31E7F" w:rsidP="00A01518">
            <w:pPr>
              <w:pStyle w:val="TAL"/>
            </w:pPr>
          </w:p>
        </w:tc>
        <w:tc>
          <w:tcPr>
            <w:tcW w:w="1700" w:type="dxa"/>
          </w:tcPr>
          <w:p w14:paraId="4B8F1E87" w14:textId="77777777" w:rsidR="00C31E7F" w:rsidRPr="00034446" w:rsidRDefault="00C31E7F" w:rsidP="00A01518">
            <w:pPr>
              <w:pStyle w:val="TAL"/>
            </w:pPr>
          </w:p>
        </w:tc>
        <w:tc>
          <w:tcPr>
            <w:tcW w:w="1133" w:type="dxa"/>
          </w:tcPr>
          <w:p w14:paraId="4C92F018" w14:textId="77777777" w:rsidR="00C31E7F" w:rsidRPr="00034446" w:rsidRDefault="00C31E7F" w:rsidP="00A01518">
            <w:pPr>
              <w:pStyle w:val="TAL"/>
            </w:pPr>
          </w:p>
        </w:tc>
      </w:tr>
      <w:tr w:rsidR="00C31E7F" w:rsidRPr="00034446" w14:paraId="186B0E2C" w14:textId="77777777">
        <w:tc>
          <w:tcPr>
            <w:tcW w:w="4535" w:type="dxa"/>
          </w:tcPr>
          <w:p w14:paraId="0CE94A5D" w14:textId="77777777" w:rsidR="00C31E7F" w:rsidRPr="00034446" w:rsidRDefault="00C31E7F" w:rsidP="00A01518">
            <w:pPr>
              <w:pStyle w:val="TAL"/>
            </w:pPr>
            <w:r w:rsidRPr="00034446">
              <w:t xml:space="preserve">            rsrpResult</w:t>
            </w:r>
          </w:p>
        </w:tc>
        <w:tc>
          <w:tcPr>
            <w:tcW w:w="2267" w:type="dxa"/>
          </w:tcPr>
          <w:p w14:paraId="6CD6913F" w14:textId="77777777" w:rsidR="00C31E7F" w:rsidRPr="00034446" w:rsidRDefault="00C31E7F" w:rsidP="00A01518">
            <w:pPr>
              <w:pStyle w:val="TAL"/>
            </w:pPr>
            <w:r w:rsidRPr="00034446">
              <w:t>(0..97)</w:t>
            </w:r>
          </w:p>
        </w:tc>
        <w:tc>
          <w:tcPr>
            <w:tcW w:w="1700" w:type="dxa"/>
          </w:tcPr>
          <w:p w14:paraId="7E8F1851" w14:textId="77777777" w:rsidR="00C31E7F" w:rsidRPr="00034446" w:rsidRDefault="00C31E7F" w:rsidP="00A01518">
            <w:pPr>
              <w:pStyle w:val="TAL"/>
            </w:pPr>
          </w:p>
        </w:tc>
        <w:tc>
          <w:tcPr>
            <w:tcW w:w="1133" w:type="dxa"/>
          </w:tcPr>
          <w:p w14:paraId="52A4D422" w14:textId="77777777" w:rsidR="00C31E7F" w:rsidRPr="00034446" w:rsidRDefault="00C31E7F" w:rsidP="00A01518">
            <w:pPr>
              <w:pStyle w:val="TAL"/>
            </w:pPr>
          </w:p>
        </w:tc>
      </w:tr>
      <w:tr w:rsidR="00C31E7F" w:rsidRPr="00034446" w14:paraId="4B4F7E6E" w14:textId="77777777">
        <w:tc>
          <w:tcPr>
            <w:tcW w:w="4535" w:type="dxa"/>
          </w:tcPr>
          <w:p w14:paraId="5E0B5E16" w14:textId="77777777" w:rsidR="00C31E7F" w:rsidRPr="00034446" w:rsidRDefault="00C31E7F" w:rsidP="00A01518">
            <w:pPr>
              <w:pStyle w:val="TAL"/>
            </w:pPr>
            <w:r w:rsidRPr="00034446">
              <w:t xml:space="preserve">            rsrqResult</w:t>
            </w:r>
          </w:p>
        </w:tc>
        <w:tc>
          <w:tcPr>
            <w:tcW w:w="2267" w:type="dxa"/>
          </w:tcPr>
          <w:p w14:paraId="7525635B" w14:textId="77777777" w:rsidR="00C31E7F" w:rsidRPr="00034446" w:rsidRDefault="00C31E7F" w:rsidP="00A01518">
            <w:pPr>
              <w:pStyle w:val="TAL"/>
            </w:pPr>
            <w:r w:rsidRPr="00034446">
              <w:t>(0..34)</w:t>
            </w:r>
          </w:p>
        </w:tc>
        <w:tc>
          <w:tcPr>
            <w:tcW w:w="1700" w:type="dxa"/>
          </w:tcPr>
          <w:p w14:paraId="36619371" w14:textId="77777777" w:rsidR="00C31E7F" w:rsidRPr="00034446" w:rsidRDefault="00C31E7F" w:rsidP="00A01518">
            <w:pPr>
              <w:pStyle w:val="TAL"/>
            </w:pPr>
          </w:p>
        </w:tc>
        <w:tc>
          <w:tcPr>
            <w:tcW w:w="1133" w:type="dxa"/>
          </w:tcPr>
          <w:p w14:paraId="586239C7" w14:textId="77777777" w:rsidR="00C31E7F" w:rsidRPr="00034446" w:rsidRDefault="00C31E7F" w:rsidP="00A01518">
            <w:pPr>
              <w:pStyle w:val="TAL"/>
            </w:pPr>
          </w:p>
        </w:tc>
      </w:tr>
      <w:tr w:rsidR="00C31E7F" w:rsidRPr="00034446" w14:paraId="1C7A09E8" w14:textId="77777777">
        <w:tc>
          <w:tcPr>
            <w:tcW w:w="4535" w:type="dxa"/>
          </w:tcPr>
          <w:p w14:paraId="43B21475" w14:textId="77777777" w:rsidR="00C31E7F" w:rsidRPr="00034446" w:rsidRDefault="00C31E7F" w:rsidP="00A01518">
            <w:pPr>
              <w:pStyle w:val="TAL"/>
            </w:pPr>
            <w:r w:rsidRPr="00034446">
              <w:t xml:space="preserve">          }</w:t>
            </w:r>
          </w:p>
        </w:tc>
        <w:tc>
          <w:tcPr>
            <w:tcW w:w="2267" w:type="dxa"/>
          </w:tcPr>
          <w:p w14:paraId="21C7A5D2" w14:textId="77777777" w:rsidR="00C31E7F" w:rsidRPr="00034446" w:rsidRDefault="00C31E7F" w:rsidP="00A01518">
            <w:pPr>
              <w:pStyle w:val="TAL"/>
            </w:pPr>
          </w:p>
        </w:tc>
        <w:tc>
          <w:tcPr>
            <w:tcW w:w="1700" w:type="dxa"/>
          </w:tcPr>
          <w:p w14:paraId="0331308D" w14:textId="77777777" w:rsidR="00C31E7F" w:rsidRPr="00034446" w:rsidRDefault="00C31E7F" w:rsidP="00A01518">
            <w:pPr>
              <w:pStyle w:val="TAL"/>
            </w:pPr>
          </w:p>
        </w:tc>
        <w:tc>
          <w:tcPr>
            <w:tcW w:w="1133" w:type="dxa"/>
          </w:tcPr>
          <w:p w14:paraId="11203ABC" w14:textId="77777777" w:rsidR="00C31E7F" w:rsidRPr="00034446" w:rsidRDefault="00C31E7F" w:rsidP="00A01518">
            <w:pPr>
              <w:pStyle w:val="TAL"/>
            </w:pPr>
          </w:p>
        </w:tc>
      </w:tr>
      <w:tr w:rsidR="00C31E7F" w:rsidRPr="00034446" w14:paraId="65E49F77" w14:textId="77777777">
        <w:tc>
          <w:tcPr>
            <w:tcW w:w="4535" w:type="dxa"/>
          </w:tcPr>
          <w:p w14:paraId="10DAB7F7" w14:textId="77777777" w:rsidR="00C31E7F" w:rsidRPr="00034446" w:rsidRDefault="00C31E7F" w:rsidP="00A01518">
            <w:pPr>
              <w:pStyle w:val="TAL"/>
            </w:pPr>
            <w:r w:rsidRPr="00034446">
              <w:t xml:space="preserve">          measResultNeighCells CHOICE {</w:t>
            </w:r>
          </w:p>
        </w:tc>
        <w:tc>
          <w:tcPr>
            <w:tcW w:w="2267" w:type="dxa"/>
          </w:tcPr>
          <w:p w14:paraId="31D0386D" w14:textId="77777777" w:rsidR="00C31E7F" w:rsidRPr="00034446" w:rsidRDefault="00C31E7F" w:rsidP="00A01518">
            <w:pPr>
              <w:pStyle w:val="TAL"/>
            </w:pPr>
          </w:p>
        </w:tc>
        <w:tc>
          <w:tcPr>
            <w:tcW w:w="1700" w:type="dxa"/>
          </w:tcPr>
          <w:p w14:paraId="1C118232" w14:textId="77777777" w:rsidR="00C31E7F" w:rsidRPr="00034446" w:rsidRDefault="00C31E7F" w:rsidP="00A01518">
            <w:pPr>
              <w:pStyle w:val="TAL"/>
            </w:pPr>
          </w:p>
        </w:tc>
        <w:tc>
          <w:tcPr>
            <w:tcW w:w="1133" w:type="dxa"/>
          </w:tcPr>
          <w:p w14:paraId="66BC6E69" w14:textId="77777777" w:rsidR="00C31E7F" w:rsidRPr="00034446" w:rsidRDefault="00C31E7F" w:rsidP="00A01518">
            <w:pPr>
              <w:pStyle w:val="TAL"/>
            </w:pPr>
          </w:p>
        </w:tc>
      </w:tr>
      <w:tr w:rsidR="00C31E7F" w:rsidRPr="00034446" w14:paraId="31E2910D" w14:textId="77777777">
        <w:tc>
          <w:tcPr>
            <w:tcW w:w="4535" w:type="dxa"/>
          </w:tcPr>
          <w:p w14:paraId="0EC67299" w14:textId="77777777" w:rsidR="00C31E7F" w:rsidRPr="00034446" w:rsidRDefault="00C31E7F" w:rsidP="00A01518">
            <w:pPr>
              <w:pStyle w:val="TAL"/>
            </w:pPr>
            <w:r w:rsidRPr="00034446">
              <w:t xml:space="preserve">            measResultList</w:t>
            </w:r>
            <w:r w:rsidRPr="00034446">
              <w:rPr>
                <w:lang w:eastAsia="zh-CN"/>
              </w:rPr>
              <w:t>GERAN</w:t>
            </w:r>
            <w:r w:rsidRPr="00034446">
              <w:t xml:space="preserve"> SEQUENCE (SIZE (1..maxCellReport)) OF SEQUENCE {</w:t>
            </w:r>
          </w:p>
        </w:tc>
        <w:tc>
          <w:tcPr>
            <w:tcW w:w="2267" w:type="dxa"/>
          </w:tcPr>
          <w:p w14:paraId="6E270D4E" w14:textId="77777777" w:rsidR="00C31E7F" w:rsidRPr="00034446" w:rsidRDefault="00C31E7F" w:rsidP="00A01518">
            <w:pPr>
              <w:pStyle w:val="TAL"/>
            </w:pPr>
            <w:r w:rsidRPr="00034446">
              <w:t>1 entry</w:t>
            </w:r>
          </w:p>
        </w:tc>
        <w:tc>
          <w:tcPr>
            <w:tcW w:w="1700" w:type="dxa"/>
          </w:tcPr>
          <w:p w14:paraId="6B364C3D" w14:textId="77777777" w:rsidR="00C31E7F" w:rsidRPr="00034446" w:rsidRDefault="00C31E7F" w:rsidP="00A01518">
            <w:pPr>
              <w:pStyle w:val="TAL"/>
            </w:pPr>
          </w:p>
        </w:tc>
        <w:tc>
          <w:tcPr>
            <w:tcW w:w="1133" w:type="dxa"/>
          </w:tcPr>
          <w:p w14:paraId="1D17B760" w14:textId="77777777" w:rsidR="00C31E7F" w:rsidRPr="00034446" w:rsidRDefault="00C31E7F" w:rsidP="00A01518">
            <w:pPr>
              <w:pStyle w:val="TAL"/>
            </w:pPr>
          </w:p>
        </w:tc>
      </w:tr>
      <w:tr w:rsidR="00C31E7F" w:rsidRPr="00034446" w14:paraId="726D91B2" w14:textId="77777777">
        <w:tc>
          <w:tcPr>
            <w:tcW w:w="4535" w:type="dxa"/>
          </w:tcPr>
          <w:p w14:paraId="5BE37BE2" w14:textId="77777777" w:rsidR="00C31E7F" w:rsidRPr="00034446" w:rsidRDefault="00C31E7F" w:rsidP="00A01518">
            <w:pPr>
              <w:pStyle w:val="TAL"/>
            </w:pPr>
            <w:r w:rsidRPr="00034446">
              <w:t xml:space="preserve">              physCellId[1]</w:t>
            </w:r>
          </w:p>
        </w:tc>
        <w:tc>
          <w:tcPr>
            <w:tcW w:w="2267" w:type="dxa"/>
          </w:tcPr>
          <w:p w14:paraId="411476FA" w14:textId="77777777" w:rsidR="00C31E7F" w:rsidRPr="00034446" w:rsidRDefault="00C31E7F" w:rsidP="00A01518">
            <w:pPr>
              <w:pStyle w:val="TAL"/>
            </w:pPr>
            <w:r w:rsidRPr="00034446">
              <w:t>PhysicalCellIdentity of Cell 24</w:t>
            </w:r>
          </w:p>
        </w:tc>
        <w:tc>
          <w:tcPr>
            <w:tcW w:w="1700" w:type="dxa"/>
          </w:tcPr>
          <w:p w14:paraId="4925218C" w14:textId="77777777" w:rsidR="00C31E7F" w:rsidRPr="00034446" w:rsidRDefault="00C31E7F" w:rsidP="00A01518">
            <w:pPr>
              <w:pStyle w:val="TAL"/>
            </w:pPr>
          </w:p>
        </w:tc>
        <w:tc>
          <w:tcPr>
            <w:tcW w:w="1133" w:type="dxa"/>
          </w:tcPr>
          <w:p w14:paraId="3084D1B3" w14:textId="77777777" w:rsidR="00C31E7F" w:rsidRPr="00034446" w:rsidRDefault="00C31E7F" w:rsidP="00A01518">
            <w:pPr>
              <w:pStyle w:val="TAL"/>
            </w:pPr>
          </w:p>
        </w:tc>
      </w:tr>
      <w:tr w:rsidR="00C31E7F" w:rsidRPr="00034446" w14:paraId="5ABEACD1" w14:textId="77777777">
        <w:tc>
          <w:tcPr>
            <w:tcW w:w="4535" w:type="dxa"/>
          </w:tcPr>
          <w:p w14:paraId="707B596A" w14:textId="77777777" w:rsidR="00C31E7F" w:rsidRPr="00034446" w:rsidRDefault="00C31E7F" w:rsidP="00A01518">
            <w:pPr>
              <w:pStyle w:val="TAL"/>
            </w:pPr>
            <w:r w:rsidRPr="00034446">
              <w:t xml:space="preserve">              cgi-Info[1]</w:t>
            </w:r>
          </w:p>
        </w:tc>
        <w:tc>
          <w:tcPr>
            <w:tcW w:w="2267" w:type="dxa"/>
          </w:tcPr>
          <w:p w14:paraId="47222C2C" w14:textId="77777777" w:rsidR="00C31E7F" w:rsidRPr="00034446" w:rsidRDefault="00C31E7F" w:rsidP="00A01518">
            <w:pPr>
              <w:pStyle w:val="TAL"/>
            </w:pPr>
            <w:r w:rsidRPr="00034446">
              <w:t>Not present</w:t>
            </w:r>
          </w:p>
        </w:tc>
        <w:tc>
          <w:tcPr>
            <w:tcW w:w="1700" w:type="dxa"/>
          </w:tcPr>
          <w:p w14:paraId="050566C9" w14:textId="77777777" w:rsidR="00C31E7F" w:rsidRPr="00034446" w:rsidRDefault="00C31E7F" w:rsidP="00A01518">
            <w:pPr>
              <w:pStyle w:val="TAL"/>
            </w:pPr>
          </w:p>
        </w:tc>
        <w:tc>
          <w:tcPr>
            <w:tcW w:w="1133" w:type="dxa"/>
          </w:tcPr>
          <w:p w14:paraId="3B44D57B" w14:textId="77777777" w:rsidR="00C31E7F" w:rsidRPr="00034446" w:rsidRDefault="00C31E7F" w:rsidP="00A01518">
            <w:pPr>
              <w:pStyle w:val="TAL"/>
            </w:pPr>
          </w:p>
        </w:tc>
      </w:tr>
      <w:tr w:rsidR="00C31E7F" w:rsidRPr="00034446" w14:paraId="1504CDF2" w14:textId="77777777">
        <w:tc>
          <w:tcPr>
            <w:tcW w:w="4535" w:type="dxa"/>
          </w:tcPr>
          <w:p w14:paraId="5FF8C5A9" w14:textId="77777777" w:rsidR="00C31E7F" w:rsidRPr="00034446" w:rsidRDefault="00C31E7F" w:rsidP="00A01518">
            <w:pPr>
              <w:pStyle w:val="TAL"/>
            </w:pPr>
            <w:r w:rsidRPr="00034446">
              <w:t xml:space="preserve">              measResult[1] SEQUENCE {</w:t>
            </w:r>
          </w:p>
        </w:tc>
        <w:tc>
          <w:tcPr>
            <w:tcW w:w="2267" w:type="dxa"/>
          </w:tcPr>
          <w:p w14:paraId="65C3C846" w14:textId="77777777" w:rsidR="00C31E7F" w:rsidRPr="00034446" w:rsidRDefault="00C31E7F" w:rsidP="00A01518">
            <w:pPr>
              <w:pStyle w:val="TAL"/>
            </w:pPr>
          </w:p>
        </w:tc>
        <w:tc>
          <w:tcPr>
            <w:tcW w:w="1700" w:type="dxa"/>
          </w:tcPr>
          <w:p w14:paraId="22E70424" w14:textId="77777777" w:rsidR="00C31E7F" w:rsidRPr="00034446" w:rsidRDefault="00C31E7F" w:rsidP="00A01518">
            <w:pPr>
              <w:pStyle w:val="TAL"/>
            </w:pPr>
          </w:p>
        </w:tc>
        <w:tc>
          <w:tcPr>
            <w:tcW w:w="1133" w:type="dxa"/>
          </w:tcPr>
          <w:p w14:paraId="1396A356" w14:textId="77777777" w:rsidR="00C31E7F" w:rsidRPr="00034446" w:rsidRDefault="00C31E7F" w:rsidP="00A01518">
            <w:pPr>
              <w:pStyle w:val="TAL"/>
            </w:pPr>
          </w:p>
        </w:tc>
      </w:tr>
      <w:tr w:rsidR="00C31E7F" w:rsidRPr="00034446" w14:paraId="3E245111" w14:textId="77777777">
        <w:tc>
          <w:tcPr>
            <w:tcW w:w="4535" w:type="dxa"/>
          </w:tcPr>
          <w:p w14:paraId="745D7D20" w14:textId="77777777" w:rsidR="00C31E7F" w:rsidRPr="00034446" w:rsidRDefault="00C31E7F" w:rsidP="00A01518">
            <w:pPr>
              <w:pStyle w:val="TAL"/>
              <w:rPr>
                <w:lang w:eastAsia="zh-CN"/>
              </w:rPr>
            </w:pPr>
            <w:r w:rsidRPr="00034446">
              <w:t xml:space="preserve">                </w:t>
            </w:r>
            <w:r w:rsidRPr="00034446">
              <w:rPr>
                <w:lang w:eastAsia="zh-CN"/>
              </w:rPr>
              <w:t>rssi</w:t>
            </w:r>
          </w:p>
        </w:tc>
        <w:tc>
          <w:tcPr>
            <w:tcW w:w="2267" w:type="dxa"/>
          </w:tcPr>
          <w:p w14:paraId="41962804" w14:textId="77777777" w:rsidR="00C31E7F" w:rsidRPr="00034446" w:rsidRDefault="00C31E7F" w:rsidP="00A01518">
            <w:pPr>
              <w:pStyle w:val="TAL"/>
            </w:pPr>
            <w:r w:rsidRPr="00034446">
              <w:t>(</w:t>
            </w:r>
            <w:r w:rsidRPr="00034446">
              <w:rPr>
                <w:lang w:eastAsia="zh-CN"/>
              </w:rPr>
              <w:t>0</w:t>
            </w:r>
            <w:r w:rsidRPr="00034446">
              <w:t>..</w:t>
            </w:r>
            <w:r w:rsidRPr="00034446">
              <w:rPr>
                <w:lang w:eastAsia="zh-CN"/>
              </w:rPr>
              <w:t>63</w:t>
            </w:r>
            <w:r w:rsidRPr="00034446">
              <w:t>)</w:t>
            </w:r>
          </w:p>
        </w:tc>
        <w:tc>
          <w:tcPr>
            <w:tcW w:w="1700" w:type="dxa"/>
          </w:tcPr>
          <w:p w14:paraId="3889F0CE" w14:textId="77777777" w:rsidR="00C31E7F" w:rsidRPr="00034446" w:rsidRDefault="00C31E7F" w:rsidP="00A01518">
            <w:pPr>
              <w:pStyle w:val="TAL"/>
            </w:pPr>
          </w:p>
        </w:tc>
        <w:tc>
          <w:tcPr>
            <w:tcW w:w="1133" w:type="dxa"/>
          </w:tcPr>
          <w:p w14:paraId="1EE7D007" w14:textId="77777777" w:rsidR="00C31E7F" w:rsidRPr="00034446" w:rsidRDefault="00C31E7F" w:rsidP="00A01518">
            <w:pPr>
              <w:pStyle w:val="TAL"/>
            </w:pPr>
          </w:p>
        </w:tc>
      </w:tr>
      <w:tr w:rsidR="00C31E7F" w:rsidRPr="00034446" w14:paraId="2DBB5E53" w14:textId="77777777">
        <w:tc>
          <w:tcPr>
            <w:tcW w:w="4535" w:type="dxa"/>
          </w:tcPr>
          <w:p w14:paraId="1246DFAE" w14:textId="77777777" w:rsidR="00C31E7F" w:rsidRPr="00034446" w:rsidRDefault="00C31E7F" w:rsidP="00A01518">
            <w:pPr>
              <w:pStyle w:val="TAL"/>
            </w:pPr>
            <w:r w:rsidRPr="00034446">
              <w:t xml:space="preserve">              }</w:t>
            </w:r>
          </w:p>
        </w:tc>
        <w:tc>
          <w:tcPr>
            <w:tcW w:w="2267" w:type="dxa"/>
          </w:tcPr>
          <w:p w14:paraId="43FFDC45" w14:textId="77777777" w:rsidR="00C31E7F" w:rsidRPr="00034446" w:rsidRDefault="00C31E7F" w:rsidP="00A01518">
            <w:pPr>
              <w:pStyle w:val="TAL"/>
            </w:pPr>
          </w:p>
        </w:tc>
        <w:tc>
          <w:tcPr>
            <w:tcW w:w="1700" w:type="dxa"/>
          </w:tcPr>
          <w:p w14:paraId="49B21689" w14:textId="77777777" w:rsidR="00C31E7F" w:rsidRPr="00034446" w:rsidRDefault="00C31E7F" w:rsidP="00A01518">
            <w:pPr>
              <w:pStyle w:val="TAL"/>
            </w:pPr>
          </w:p>
        </w:tc>
        <w:tc>
          <w:tcPr>
            <w:tcW w:w="1133" w:type="dxa"/>
          </w:tcPr>
          <w:p w14:paraId="50176CF2" w14:textId="77777777" w:rsidR="00C31E7F" w:rsidRPr="00034446" w:rsidRDefault="00C31E7F" w:rsidP="00A01518">
            <w:pPr>
              <w:pStyle w:val="TAL"/>
            </w:pPr>
          </w:p>
        </w:tc>
      </w:tr>
      <w:tr w:rsidR="00C31E7F" w:rsidRPr="00034446" w14:paraId="0C43B9FA" w14:textId="77777777">
        <w:tc>
          <w:tcPr>
            <w:tcW w:w="4535" w:type="dxa"/>
          </w:tcPr>
          <w:p w14:paraId="081E6AE6" w14:textId="77777777" w:rsidR="00C31E7F" w:rsidRPr="00034446" w:rsidRDefault="00C31E7F" w:rsidP="00A01518">
            <w:pPr>
              <w:pStyle w:val="TAL"/>
            </w:pPr>
            <w:r w:rsidRPr="00034446">
              <w:t xml:space="preserve">            }</w:t>
            </w:r>
          </w:p>
        </w:tc>
        <w:tc>
          <w:tcPr>
            <w:tcW w:w="2267" w:type="dxa"/>
          </w:tcPr>
          <w:p w14:paraId="11F7BDBE" w14:textId="77777777" w:rsidR="00C31E7F" w:rsidRPr="00034446" w:rsidRDefault="00C31E7F" w:rsidP="00A01518">
            <w:pPr>
              <w:pStyle w:val="TAL"/>
            </w:pPr>
          </w:p>
        </w:tc>
        <w:tc>
          <w:tcPr>
            <w:tcW w:w="1700" w:type="dxa"/>
          </w:tcPr>
          <w:p w14:paraId="6836E0BC" w14:textId="77777777" w:rsidR="00C31E7F" w:rsidRPr="00034446" w:rsidRDefault="00C31E7F" w:rsidP="00A01518">
            <w:pPr>
              <w:pStyle w:val="TAL"/>
            </w:pPr>
          </w:p>
        </w:tc>
        <w:tc>
          <w:tcPr>
            <w:tcW w:w="1133" w:type="dxa"/>
          </w:tcPr>
          <w:p w14:paraId="1C588DC7" w14:textId="77777777" w:rsidR="00C31E7F" w:rsidRPr="00034446" w:rsidRDefault="00C31E7F" w:rsidP="00A01518">
            <w:pPr>
              <w:pStyle w:val="TAL"/>
            </w:pPr>
          </w:p>
        </w:tc>
      </w:tr>
      <w:tr w:rsidR="00C31E7F" w:rsidRPr="00034446" w14:paraId="0D818360" w14:textId="77777777">
        <w:tc>
          <w:tcPr>
            <w:tcW w:w="4535" w:type="dxa"/>
          </w:tcPr>
          <w:p w14:paraId="1D426584" w14:textId="77777777" w:rsidR="00C31E7F" w:rsidRPr="00034446" w:rsidRDefault="00C31E7F" w:rsidP="00A01518">
            <w:pPr>
              <w:pStyle w:val="TAL"/>
            </w:pPr>
            <w:r w:rsidRPr="00034446">
              <w:t xml:space="preserve">          }</w:t>
            </w:r>
          </w:p>
        </w:tc>
        <w:tc>
          <w:tcPr>
            <w:tcW w:w="2267" w:type="dxa"/>
          </w:tcPr>
          <w:p w14:paraId="173D4D8D" w14:textId="77777777" w:rsidR="00C31E7F" w:rsidRPr="00034446" w:rsidRDefault="00C31E7F" w:rsidP="00A01518">
            <w:pPr>
              <w:pStyle w:val="TAL"/>
            </w:pPr>
          </w:p>
        </w:tc>
        <w:tc>
          <w:tcPr>
            <w:tcW w:w="1700" w:type="dxa"/>
          </w:tcPr>
          <w:p w14:paraId="25D4D079" w14:textId="77777777" w:rsidR="00C31E7F" w:rsidRPr="00034446" w:rsidRDefault="00C31E7F" w:rsidP="00A01518">
            <w:pPr>
              <w:pStyle w:val="TAL"/>
            </w:pPr>
          </w:p>
        </w:tc>
        <w:tc>
          <w:tcPr>
            <w:tcW w:w="1133" w:type="dxa"/>
          </w:tcPr>
          <w:p w14:paraId="704E78E9" w14:textId="77777777" w:rsidR="00C31E7F" w:rsidRPr="00034446" w:rsidRDefault="00C31E7F" w:rsidP="00A01518">
            <w:pPr>
              <w:pStyle w:val="TAL"/>
            </w:pPr>
          </w:p>
        </w:tc>
      </w:tr>
      <w:tr w:rsidR="00C31E7F" w:rsidRPr="00034446" w14:paraId="0AE7D6DB" w14:textId="77777777">
        <w:tc>
          <w:tcPr>
            <w:tcW w:w="4535" w:type="dxa"/>
          </w:tcPr>
          <w:p w14:paraId="3C99AFC0" w14:textId="77777777" w:rsidR="00C31E7F" w:rsidRPr="00034446" w:rsidRDefault="00C31E7F" w:rsidP="00A01518">
            <w:pPr>
              <w:pStyle w:val="TAL"/>
            </w:pPr>
            <w:r w:rsidRPr="00034446">
              <w:t xml:space="preserve">        }</w:t>
            </w:r>
          </w:p>
        </w:tc>
        <w:tc>
          <w:tcPr>
            <w:tcW w:w="2267" w:type="dxa"/>
          </w:tcPr>
          <w:p w14:paraId="6EF8233A" w14:textId="77777777" w:rsidR="00C31E7F" w:rsidRPr="00034446" w:rsidRDefault="00C31E7F" w:rsidP="00A01518">
            <w:pPr>
              <w:pStyle w:val="TAL"/>
            </w:pPr>
          </w:p>
        </w:tc>
        <w:tc>
          <w:tcPr>
            <w:tcW w:w="1700" w:type="dxa"/>
          </w:tcPr>
          <w:p w14:paraId="406C570A" w14:textId="77777777" w:rsidR="00C31E7F" w:rsidRPr="00034446" w:rsidRDefault="00C31E7F" w:rsidP="00A01518">
            <w:pPr>
              <w:pStyle w:val="TAL"/>
            </w:pPr>
          </w:p>
        </w:tc>
        <w:tc>
          <w:tcPr>
            <w:tcW w:w="1133" w:type="dxa"/>
          </w:tcPr>
          <w:p w14:paraId="1753F4ED" w14:textId="77777777" w:rsidR="00C31E7F" w:rsidRPr="00034446" w:rsidRDefault="00C31E7F" w:rsidP="00A01518">
            <w:pPr>
              <w:pStyle w:val="TAL"/>
            </w:pPr>
          </w:p>
        </w:tc>
      </w:tr>
      <w:tr w:rsidR="00C31E7F" w:rsidRPr="00034446" w14:paraId="578E8CC5" w14:textId="77777777">
        <w:tc>
          <w:tcPr>
            <w:tcW w:w="4535" w:type="dxa"/>
          </w:tcPr>
          <w:p w14:paraId="7B2A5038" w14:textId="77777777" w:rsidR="00C31E7F" w:rsidRPr="00034446" w:rsidRDefault="00C31E7F" w:rsidP="00A01518">
            <w:pPr>
              <w:pStyle w:val="TAL"/>
            </w:pPr>
            <w:r w:rsidRPr="00034446">
              <w:t xml:space="preserve">      }</w:t>
            </w:r>
          </w:p>
        </w:tc>
        <w:tc>
          <w:tcPr>
            <w:tcW w:w="2267" w:type="dxa"/>
          </w:tcPr>
          <w:p w14:paraId="21546B2F" w14:textId="77777777" w:rsidR="00C31E7F" w:rsidRPr="00034446" w:rsidRDefault="00C31E7F" w:rsidP="00A01518">
            <w:pPr>
              <w:pStyle w:val="TAL"/>
            </w:pPr>
          </w:p>
        </w:tc>
        <w:tc>
          <w:tcPr>
            <w:tcW w:w="1700" w:type="dxa"/>
          </w:tcPr>
          <w:p w14:paraId="3EA0A0D9" w14:textId="77777777" w:rsidR="00C31E7F" w:rsidRPr="00034446" w:rsidRDefault="00C31E7F" w:rsidP="00A01518">
            <w:pPr>
              <w:pStyle w:val="TAL"/>
            </w:pPr>
          </w:p>
        </w:tc>
        <w:tc>
          <w:tcPr>
            <w:tcW w:w="1133" w:type="dxa"/>
          </w:tcPr>
          <w:p w14:paraId="33477635" w14:textId="77777777" w:rsidR="00C31E7F" w:rsidRPr="00034446" w:rsidRDefault="00C31E7F" w:rsidP="00A01518">
            <w:pPr>
              <w:pStyle w:val="TAL"/>
            </w:pPr>
          </w:p>
        </w:tc>
      </w:tr>
      <w:tr w:rsidR="00C31E7F" w:rsidRPr="00034446" w14:paraId="4FED5597" w14:textId="77777777">
        <w:tc>
          <w:tcPr>
            <w:tcW w:w="4535" w:type="dxa"/>
          </w:tcPr>
          <w:p w14:paraId="12BB4047" w14:textId="77777777" w:rsidR="00C31E7F" w:rsidRPr="00034446" w:rsidRDefault="00C31E7F" w:rsidP="00A01518">
            <w:pPr>
              <w:pStyle w:val="TAL"/>
            </w:pPr>
            <w:r w:rsidRPr="00034446">
              <w:t xml:space="preserve">    }</w:t>
            </w:r>
          </w:p>
        </w:tc>
        <w:tc>
          <w:tcPr>
            <w:tcW w:w="2267" w:type="dxa"/>
          </w:tcPr>
          <w:p w14:paraId="349DAE0C" w14:textId="77777777" w:rsidR="00C31E7F" w:rsidRPr="00034446" w:rsidRDefault="00C31E7F" w:rsidP="00A01518">
            <w:pPr>
              <w:pStyle w:val="TAL"/>
            </w:pPr>
          </w:p>
        </w:tc>
        <w:tc>
          <w:tcPr>
            <w:tcW w:w="1700" w:type="dxa"/>
          </w:tcPr>
          <w:p w14:paraId="202ADC6D" w14:textId="77777777" w:rsidR="00C31E7F" w:rsidRPr="00034446" w:rsidRDefault="00C31E7F" w:rsidP="00A01518">
            <w:pPr>
              <w:pStyle w:val="TAL"/>
            </w:pPr>
          </w:p>
        </w:tc>
        <w:tc>
          <w:tcPr>
            <w:tcW w:w="1133" w:type="dxa"/>
          </w:tcPr>
          <w:p w14:paraId="275701D0" w14:textId="77777777" w:rsidR="00C31E7F" w:rsidRPr="00034446" w:rsidRDefault="00C31E7F" w:rsidP="00A01518">
            <w:pPr>
              <w:pStyle w:val="TAL"/>
            </w:pPr>
          </w:p>
        </w:tc>
      </w:tr>
      <w:tr w:rsidR="00C31E7F" w:rsidRPr="00034446" w14:paraId="5D17015B" w14:textId="77777777">
        <w:tc>
          <w:tcPr>
            <w:tcW w:w="4535" w:type="dxa"/>
          </w:tcPr>
          <w:p w14:paraId="5EF95134" w14:textId="77777777" w:rsidR="00C31E7F" w:rsidRPr="00034446" w:rsidRDefault="00C31E7F" w:rsidP="00A01518">
            <w:pPr>
              <w:pStyle w:val="TAL"/>
            </w:pPr>
            <w:r w:rsidRPr="00034446">
              <w:t xml:space="preserve">  }</w:t>
            </w:r>
          </w:p>
        </w:tc>
        <w:tc>
          <w:tcPr>
            <w:tcW w:w="2267" w:type="dxa"/>
          </w:tcPr>
          <w:p w14:paraId="1DAD1F72" w14:textId="77777777" w:rsidR="00C31E7F" w:rsidRPr="00034446" w:rsidRDefault="00C31E7F" w:rsidP="00A01518">
            <w:pPr>
              <w:pStyle w:val="TAL"/>
            </w:pPr>
          </w:p>
        </w:tc>
        <w:tc>
          <w:tcPr>
            <w:tcW w:w="1700" w:type="dxa"/>
          </w:tcPr>
          <w:p w14:paraId="159C0CF1" w14:textId="77777777" w:rsidR="00C31E7F" w:rsidRPr="00034446" w:rsidRDefault="00C31E7F" w:rsidP="00A01518">
            <w:pPr>
              <w:pStyle w:val="TAL"/>
            </w:pPr>
          </w:p>
        </w:tc>
        <w:tc>
          <w:tcPr>
            <w:tcW w:w="1133" w:type="dxa"/>
          </w:tcPr>
          <w:p w14:paraId="1EA939B1" w14:textId="77777777" w:rsidR="00C31E7F" w:rsidRPr="00034446" w:rsidRDefault="00C31E7F" w:rsidP="00A01518">
            <w:pPr>
              <w:pStyle w:val="TAL"/>
            </w:pPr>
          </w:p>
        </w:tc>
      </w:tr>
      <w:tr w:rsidR="00C31E7F" w:rsidRPr="00034446" w14:paraId="5843F808" w14:textId="77777777">
        <w:tc>
          <w:tcPr>
            <w:tcW w:w="4535" w:type="dxa"/>
          </w:tcPr>
          <w:p w14:paraId="569BF9E4" w14:textId="77777777" w:rsidR="00C31E7F" w:rsidRPr="00034446" w:rsidRDefault="00C31E7F" w:rsidP="00A01518">
            <w:pPr>
              <w:pStyle w:val="TAL"/>
            </w:pPr>
            <w:r w:rsidRPr="00034446">
              <w:t>}</w:t>
            </w:r>
          </w:p>
        </w:tc>
        <w:tc>
          <w:tcPr>
            <w:tcW w:w="2267" w:type="dxa"/>
          </w:tcPr>
          <w:p w14:paraId="38CE8701" w14:textId="77777777" w:rsidR="00C31E7F" w:rsidRPr="00034446" w:rsidRDefault="00C31E7F" w:rsidP="00A01518">
            <w:pPr>
              <w:pStyle w:val="TAL"/>
            </w:pPr>
          </w:p>
        </w:tc>
        <w:tc>
          <w:tcPr>
            <w:tcW w:w="1700" w:type="dxa"/>
          </w:tcPr>
          <w:p w14:paraId="661E0FC5" w14:textId="77777777" w:rsidR="00C31E7F" w:rsidRPr="00034446" w:rsidRDefault="00C31E7F" w:rsidP="00A01518">
            <w:pPr>
              <w:pStyle w:val="TAL"/>
            </w:pPr>
          </w:p>
        </w:tc>
        <w:tc>
          <w:tcPr>
            <w:tcW w:w="1133" w:type="dxa"/>
          </w:tcPr>
          <w:p w14:paraId="2A4FF3AD" w14:textId="77777777" w:rsidR="00C31E7F" w:rsidRPr="00034446" w:rsidRDefault="00C31E7F" w:rsidP="00A01518">
            <w:pPr>
              <w:pStyle w:val="TAL"/>
            </w:pPr>
          </w:p>
        </w:tc>
      </w:tr>
    </w:tbl>
    <w:p w14:paraId="428F2FFC" w14:textId="77777777" w:rsidR="00C31E7F" w:rsidRPr="00034446" w:rsidRDefault="00C31E7F" w:rsidP="00C31E7F">
      <w:pPr>
        <w:rPr>
          <w:lang w:eastAsia="zh-CN"/>
        </w:rPr>
      </w:pPr>
    </w:p>
    <w:p w14:paraId="0A30B1AA" w14:textId="77777777" w:rsidR="00C31E7F" w:rsidRPr="00034446" w:rsidRDefault="00C31E7F" w:rsidP="00C31E7F">
      <w:pPr>
        <w:pStyle w:val="TH"/>
        <w:rPr>
          <w:lang w:eastAsia="zh-CN"/>
        </w:rPr>
      </w:pPr>
      <w:r w:rsidRPr="00034446">
        <w:t xml:space="preserve">Table </w:t>
      </w:r>
      <w:smartTag w:uri="urn:schemas-microsoft-com:office:smarttags" w:element="chsdate">
        <w:smartTagPr>
          <w:attr w:name="Year" w:val="1899"/>
          <w:attr w:name="Month" w:val="12"/>
          <w:attr w:name="Day" w:val="30"/>
          <w:attr w:name="IsLunarDate" w:val="False"/>
          <w:attr w:name="IsROCDate" w:val="False"/>
        </w:smartTagPr>
        <w:r w:rsidRPr="00034446">
          <w:t>13.4.2</w:t>
        </w:r>
      </w:smartTag>
      <w:r w:rsidRPr="00034446">
        <w:t>.2.3.3-</w:t>
      </w:r>
      <w:r w:rsidRPr="00034446">
        <w:rPr>
          <w:lang w:eastAsia="zh-CN"/>
        </w:rPr>
        <w:t>5</w:t>
      </w:r>
      <w:r w:rsidRPr="00034446">
        <w:t xml:space="preserve">: </w:t>
      </w:r>
      <w:r w:rsidRPr="00034446">
        <w:rPr>
          <w:i/>
        </w:rPr>
        <w:t>MobilityFromEUTRACommand</w:t>
      </w:r>
      <w:r w:rsidRPr="00034446">
        <w:t xml:space="preserve"> (step </w:t>
      </w:r>
      <w:r w:rsidRPr="00034446">
        <w:rPr>
          <w:lang w:eastAsia="zh-CN"/>
        </w:rPr>
        <w:t>7</w:t>
      </w:r>
      <w:r w:rsidRPr="00034446">
        <w:t>, Table 13.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40"/>
        <w:gridCol w:w="1133"/>
      </w:tblGrid>
      <w:tr w:rsidR="00C31E7F" w:rsidRPr="00034446" w14:paraId="23D229BF" w14:textId="77777777">
        <w:trPr>
          <w:cantSplit/>
        </w:trPr>
        <w:tc>
          <w:tcPr>
            <w:tcW w:w="9635" w:type="dxa"/>
            <w:gridSpan w:val="4"/>
            <w:tcBorders>
              <w:top w:val="single" w:sz="4" w:space="0" w:color="000000"/>
              <w:left w:val="single" w:sz="4" w:space="0" w:color="000000"/>
              <w:bottom w:val="single" w:sz="4" w:space="0" w:color="000000"/>
              <w:right w:val="single" w:sz="4" w:space="0" w:color="000000"/>
            </w:tcBorders>
          </w:tcPr>
          <w:p w14:paraId="091C7571" w14:textId="77777777" w:rsidR="00C31E7F" w:rsidRPr="00034446" w:rsidRDefault="00C31E7F" w:rsidP="00A01518">
            <w:pPr>
              <w:pStyle w:val="TAL"/>
            </w:pPr>
            <w:r w:rsidRPr="00034446">
              <w:t>Derivation Path: 36.508 table 4.6.1-6</w:t>
            </w:r>
          </w:p>
        </w:tc>
      </w:tr>
      <w:tr w:rsidR="00C31E7F" w:rsidRPr="00034446" w14:paraId="3EEA8E17" w14:textId="77777777">
        <w:tc>
          <w:tcPr>
            <w:tcW w:w="4535" w:type="dxa"/>
          </w:tcPr>
          <w:p w14:paraId="509858FB" w14:textId="77777777" w:rsidR="00C31E7F" w:rsidRPr="00034446" w:rsidRDefault="00C31E7F" w:rsidP="00A01518">
            <w:pPr>
              <w:pStyle w:val="TAH"/>
            </w:pPr>
            <w:r w:rsidRPr="00034446">
              <w:t>Information Element</w:t>
            </w:r>
          </w:p>
        </w:tc>
        <w:tc>
          <w:tcPr>
            <w:tcW w:w="2227" w:type="dxa"/>
          </w:tcPr>
          <w:p w14:paraId="7F9A71CB" w14:textId="77777777" w:rsidR="00C31E7F" w:rsidRPr="00034446" w:rsidRDefault="00C31E7F" w:rsidP="00A01518">
            <w:pPr>
              <w:pStyle w:val="TAH"/>
            </w:pPr>
            <w:r w:rsidRPr="00034446">
              <w:t>Value/remark</w:t>
            </w:r>
          </w:p>
        </w:tc>
        <w:tc>
          <w:tcPr>
            <w:tcW w:w="1740" w:type="dxa"/>
          </w:tcPr>
          <w:p w14:paraId="630C6611" w14:textId="77777777" w:rsidR="00C31E7F" w:rsidRPr="00034446" w:rsidRDefault="00C31E7F" w:rsidP="00A01518">
            <w:pPr>
              <w:pStyle w:val="TAH"/>
            </w:pPr>
            <w:r w:rsidRPr="00034446">
              <w:t>Comment</w:t>
            </w:r>
          </w:p>
        </w:tc>
        <w:tc>
          <w:tcPr>
            <w:tcW w:w="1133" w:type="dxa"/>
          </w:tcPr>
          <w:p w14:paraId="6DB4749D" w14:textId="77777777" w:rsidR="00C31E7F" w:rsidRPr="00034446" w:rsidRDefault="00C31E7F" w:rsidP="00A01518">
            <w:pPr>
              <w:pStyle w:val="TAH"/>
            </w:pPr>
            <w:r w:rsidRPr="00034446">
              <w:t>Condition</w:t>
            </w:r>
          </w:p>
        </w:tc>
      </w:tr>
      <w:tr w:rsidR="00C31E7F" w:rsidRPr="00034446" w14:paraId="5CB14C9C" w14:textId="77777777">
        <w:tc>
          <w:tcPr>
            <w:tcW w:w="4535" w:type="dxa"/>
          </w:tcPr>
          <w:p w14:paraId="4759E74A" w14:textId="77777777" w:rsidR="00C31E7F" w:rsidRPr="00034446" w:rsidRDefault="00C31E7F" w:rsidP="00A01518">
            <w:pPr>
              <w:pStyle w:val="TAL"/>
            </w:pPr>
            <w:r w:rsidRPr="00034446">
              <w:t>MobilityFromEUTRACommand ::= SEQUENCE {</w:t>
            </w:r>
          </w:p>
        </w:tc>
        <w:tc>
          <w:tcPr>
            <w:tcW w:w="2267" w:type="dxa"/>
          </w:tcPr>
          <w:p w14:paraId="5F0AE10A" w14:textId="77777777" w:rsidR="00C31E7F" w:rsidRPr="00034446" w:rsidRDefault="00C31E7F" w:rsidP="00A01518">
            <w:pPr>
              <w:pStyle w:val="TAL"/>
            </w:pPr>
          </w:p>
        </w:tc>
        <w:tc>
          <w:tcPr>
            <w:tcW w:w="1700" w:type="dxa"/>
          </w:tcPr>
          <w:p w14:paraId="3F6830B2" w14:textId="77777777" w:rsidR="00C31E7F" w:rsidRPr="00034446" w:rsidRDefault="00C31E7F" w:rsidP="00A01518">
            <w:pPr>
              <w:pStyle w:val="TAL"/>
            </w:pPr>
          </w:p>
        </w:tc>
        <w:tc>
          <w:tcPr>
            <w:tcW w:w="1133" w:type="dxa"/>
          </w:tcPr>
          <w:p w14:paraId="1B21045E" w14:textId="77777777" w:rsidR="00C31E7F" w:rsidRPr="00034446" w:rsidRDefault="00C31E7F" w:rsidP="00A01518">
            <w:pPr>
              <w:pStyle w:val="TAL"/>
            </w:pPr>
          </w:p>
        </w:tc>
      </w:tr>
      <w:tr w:rsidR="00C31E7F" w:rsidRPr="00034446" w14:paraId="6957C77E" w14:textId="77777777">
        <w:tc>
          <w:tcPr>
            <w:tcW w:w="4535" w:type="dxa"/>
          </w:tcPr>
          <w:p w14:paraId="18D4DAEF" w14:textId="77777777" w:rsidR="00C31E7F" w:rsidRPr="00034446" w:rsidRDefault="00C31E7F" w:rsidP="00A01518">
            <w:pPr>
              <w:pStyle w:val="TAL"/>
            </w:pPr>
            <w:r w:rsidRPr="00034446">
              <w:t xml:space="preserve">  criticalExtensions CHOICE {</w:t>
            </w:r>
          </w:p>
        </w:tc>
        <w:tc>
          <w:tcPr>
            <w:tcW w:w="2267" w:type="dxa"/>
          </w:tcPr>
          <w:p w14:paraId="38DFC9A2" w14:textId="77777777" w:rsidR="00C31E7F" w:rsidRPr="00034446" w:rsidRDefault="00C31E7F" w:rsidP="00A01518">
            <w:pPr>
              <w:pStyle w:val="TAL"/>
            </w:pPr>
          </w:p>
        </w:tc>
        <w:tc>
          <w:tcPr>
            <w:tcW w:w="1700" w:type="dxa"/>
          </w:tcPr>
          <w:p w14:paraId="7C471846" w14:textId="77777777" w:rsidR="00C31E7F" w:rsidRPr="00034446" w:rsidRDefault="00C31E7F" w:rsidP="00A01518">
            <w:pPr>
              <w:pStyle w:val="TAL"/>
            </w:pPr>
          </w:p>
        </w:tc>
        <w:tc>
          <w:tcPr>
            <w:tcW w:w="1133" w:type="dxa"/>
          </w:tcPr>
          <w:p w14:paraId="4E7B401F" w14:textId="77777777" w:rsidR="00C31E7F" w:rsidRPr="00034446" w:rsidRDefault="00C31E7F" w:rsidP="00A01518">
            <w:pPr>
              <w:pStyle w:val="TAL"/>
            </w:pPr>
          </w:p>
        </w:tc>
      </w:tr>
      <w:tr w:rsidR="00C31E7F" w:rsidRPr="00034446" w14:paraId="7E583D98" w14:textId="77777777">
        <w:tc>
          <w:tcPr>
            <w:tcW w:w="4535" w:type="dxa"/>
          </w:tcPr>
          <w:p w14:paraId="678D0BA1" w14:textId="77777777" w:rsidR="00C31E7F" w:rsidRPr="00034446" w:rsidRDefault="00C31E7F" w:rsidP="00A01518">
            <w:pPr>
              <w:pStyle w:val="TAL"/>
            </w:pPr>
            <w:r w:rsidRPr="00034446">
              <w:t xml:space="preserve">    c1 CHOICE{</w:t>
            </w:r>
          </w:p>
        </w:tc>
        <w:tc>
          <w:tcPr>
            <w:tcW w:w="2267" w:type="dxa"/>
          </w:tcPr>
          <w:p w14:paraId="29041E0B" w14:textId="77777777" w:rsidR="00C31E7F" w:rsidRPr="00034446" w:rsidRDefault="00C31E7F" w:rsidP="00A01518">
            <w:pPr>
              <w:pStyle w:val="TAL"/>
            </w:pPr>
          </w:p>
        </w:tc>
        <w:tc>
          <w:tcPr>
            <w:tcW w:w="1700" w:type="dxa"/>
          </w:tcPr>
          <w:p w14:paraId="1E015DD2" w14:textId="77777777" w:rsidR="00C31E7F" w:rsidRPr="00034446" w:rsidRDefault="00C31E7F" w:rsidP="00A01518">
            <w:pPr>
              <w:pStyle w:val="TAL"/>
            </w:pPr>
          </w:p>
        </w:tc>
        <w:tc>
          <w:tcPr>
            <w:tcW w:w="1133" w:type="dxa"/>
          </w:tcPr>
          <w:p w14:paraId="35790241" w14:textId="77777777" w:rsidR="00C31E7F" w:rsidRPr="00034446" w:rsidRDefault="00C31E7F" w:rsidP="00A01518">
            <w:pPr>
              <w:pStyle w:val="TAL"/>
            </w:pPr>
          </w:p>
        </w:tc>
      </w:tr>
      <w:tr w:rsidR="00C31E7F" w:rsidRPr="00034446" w14:paraId="13399B78" w14:textId="77777777">
        <w:tc>
          <w:tcPr>
            <w:tcW w:w="4535" w:type="dxa"/>
          </w:tcPr>
          <w:p w14:paraId="1A3FE316" w14:textId="77777777" w:rsidR="00C31E7F" w:rsidRPr="00034446" w:rsidRDefault="00C31E7F" w:rsidP="00A01518">
            <w:pPr>
              <w:pStyle w:val="TAL"/>
            </w:pPr>
            <w:r w:rsidRPr="00034446">
              <w:t xml:space="preserve">      mobilityFromEUTRACommand-r8 SEQUENCE {</w:t>
            </w:r>
          </w:p>
        </w:tc>
        <w:tc>
          <w:tcPr>
            <w:tcW w:w="2267" w:type="dxa"/>
          </w:tcPr>
          <w:p w14:paraId="1FF78801" w14:textId="77777777" w:rsidR="00C31E7F" w:rsidRPr="00034446" w:rsidRDefault="00C31E7F" w:rsidP="00A01518">
            <w:pPr>
              <w:pStyle w:val="TAL"/>
            </w:pPr>
          </w:p>
        </w:tc>
        <w:tc>
          <w:tcPr>
            <w:tcW w:w="1700" w:type="dxa"/>
          </w:tcPr>
          <w:p w14:paraId="76294D00" w14:textId="77777777" w:rsidR="00C31E7F" w:rsidRPr="00034446" w:rsidRDefault="00C31E7F" w:rsidP="00A01518">
            <w:pPr>
              <w:pStyle w:val="TAL"/>
            </w:pPr>
          </w:p>
        </w:tc>
        <w:tc>
          <w:tcPr>
            <w:tcW w:w="1133" w:type="dxa"/>
          </w:tcPr>
          <w:p w14:paraId="297BF382" w14:textId="77777777" w:rsidR="00C31E7F" w:rsidRPr="00034446" w:rsidRDefault="00C31E7F" w:rsidP="00A01518">
            <w:pPr>
              <w:pStyle w:val="TAL"/>
            </w:pPr>
          </w:p>
        </w:tc>
      </w:tr>
      <w:tr w:rsidR="00C31E7F" w:rsidRPr="00034446" w14:paraId="19A9D57E" w14:textId="77777777">
        <w:tc>
          <w:tcPr>
            <w:tcW w:w="4535" w:type="dxa"/>
          </w:tcPr>
          <w:p w14:paraId="240E0AE2" w14:textId="77777777" w:rsidR="00C31E7F" w:rsidRPr="00034446" w:rsidRDefault="00C31E7F" w:rsidP="00A01518">
            <w:pPr>
              <w:pStyle w:val="TAL"/>
            </w:pPr>
            <w:r w:rsidRPr="00034446">
              <w:t xml:space="preserve">        csFallbackIndicator</w:t>
            </w:r>
          </w:p>
        </w:tc>
        <w:tc>
          <w:tcPr>
            <w:tcW w:w="2267" w:type="dxa"/>
          </w:tcPr>
          <w:p w14:paraId="49C45419" w14:textId="77777777" w:rsidR="00C31E7F" w:rsidRPr="00034446" w:rsidRDefault="00DC0E52" w:rsidP="00A01518">
            <w:pPr>
              <w:pStyle w:val="TAL"/>
              <w:rPr>
                <w:lang w:eastAsia="zh-CN"/>
              </w:rPr>
            </w:pPr>
            <w:r w:rsidRPr="00034446">
              <w:rPr>
                <w:lang w:eastAsia="zh-CN"/>
              </w:rPr>
              <w:t>false</w:t>
            </w:r>
          </w:p>
        </w:tc>
        <w:tc>
          <w:tcPr>
            <w:tcW w:w="1700" w:type="dxa"/>
          </w:tcPr>
          <w:p w14:paraId="0BDB0E50" w14:textId="77777777" w:rsidR="00C31E7F" w:rsidRPr="00034446" w:rsidRDefault="00C31E7F" w:rsidP="00A01518">
            <w:pPr>
              <w:pStyle w:val="TAL"/>
            </w:pPr>
          </w:p>
        </w:tc>
        <w:tc>
          <w:tcPr>
            <w:tcW w:w="1133" w:type="dxa"/>
          </w:tcPr>
          <w:p w14:paraId="6DC0D49F" w14:textId="77777777" w:rsidR="00C31E7F" w:rsidRPr="00034446" w:rsidRDefault="00C31E7F" w:rsidP="00A01518">
            <w:pPr>
              <w:pStyle w:val="TAL"/>
            </w:pPr>
          </w:p>
        </w:tc>
      </w:tr>
      <w:tr w:rsidR="00C31E7F" w:rsidRPr="00034446" w14:paraId="13275780" w14:textId="77777777">
        <w:tc>
          <w:tcPr>
            <w:tcW w:w="4535" w:type="dxa"/>
          </w:tcPr>
          <w:p w14:paraId="237014D2" w14:textId="77777777" w:rsidR="00C31E7F" w:rsidRPr="00034446" w:rsidRDefault="00C31E7F" w:rsidP="00A01518">
            <w:pPr>
              <w:pStyle w:val="TAL"/>
            </w:pPr>
            <w:r w:rsidRPr="00034446">
              <w:t xml:space="preserve">        purpose CHOICE {</w:t>
            </w:r>
          </w:p>
        </w:tc>
        <w:tc>
          <w:tcPr>
            <w:tcW w:w="2267" w:type="dxa"/>
          </w:tcPr>
          <w:p w14:paraId="1DDB9229" w14:textId="77777777" w:rsidR="00C31E7F" w:rsidRPr="00034446" w:rsidRDefault="00C31E7F" w:rsidP="00A01518">
            <w:pPr>
              <w:pStyle w:val="TAL"/>
            </w:pPr>
          </w:p>
        </w:tc>
        <w:tc>
          <w:tcPr>
            <w:tcW w:w="1700" w:type="dxa"/>
          </w:tcPr>
          <w:p w14:paraId="0B82E885" w14:textId="77777777" w:rsidR="00C31E7F" w:rsidRPr="00034446" w:rsidRDefault="00C31E7F" w:rsidP="00A01518">
            <w:pPr>
              <w:pStyle w:val="TAL"/>
            </w:pPr>
          </w:p>
        </w:tc>
        <w:tc>
          <w:tcPr>
            <w:tcW w:w="1133" w:type="dxa"/>
          </w:tcPr>
          <w:p w14:paraId="381EDD94" w14:textId="77777777" w:rsidR="00C31E7F" w:rsidRPr="00034446" w:rsidRDefault="00C31E7F" w:rsidP="00A01518">
            <w:pPr>
              <w:pStyle w:val="TAL"/>
            </w:pPr>
          </w:p>
        </w:tc>
      </w:tr>
      <w:tr w:rsidR="00C31E7F" w:rsidRPr="00034446" w14:paraId="210D73E5" w14:textId="77777777">
        <w:tc>
          <w:tcPr>
            <w:tcW w:w="4535" w:type="dxa"/>
          </w:tcPr>
          <w:p w14:paraId="67549015" w14:textId="77777777" w:rsidR="00C31E7F" w:rsidRPr="00034446" w:rsidRDefault="00C31E7F" w:rsidP="00A01518">
            <w:pPr>
              <w:pStyle w:val="TAL"/>
            </w:pPr>
            <w:r w:rsidRPr="00034446">
              <w:t xml:space="preserve">          handover SEQUENCE {</w:t>
            </w:r>
          </w:p>
        </w:tc>
        <w:tc>
          <w:tcPr>
            <w:tcW w:w="2267" w:type="dxa"/>
          </w:tcPr>
          <w:p w14:paraId="32285384" w14:textId="77777777" w:rsidR="00C31E7F" w:rsidRPr="00034446" w:rsidRDefault="00C31E7F" w:rsidP="00A01518">
            <w:pPr>
              <w:pStyle w:val="TAL"/>
            </w:pPr>
          </w:p>
        </w:tc>
        <w:tc>
          <w:tcPr>
            <w:tcW w:w="1700" w:type="dxa"/>
          </w:tcPr>
          <w:p w14:paraId="5018B948" w14:textId="77777777" w:rsidR="00C31E7F" w:rsidRPr="00034446" w:rsidRDefault="00C31E7F" w:rsidP="00A01518">
            <w:pPr>
              <w:pStyle w:val="TAL"/>
            </w:pPr>
          </w:p>
        </w:tc>
        <w:tc>
          <w:tcPr>
            <w:tcW w:w="1133" w:type="dxa"/>
          </w:tcPr>
          <w:p w14:paraId="5F88E030" w14:textId="77777777" w:rsidR="00C31E7F" w:rsidRPr="00034446" w:rsidRDefault="00C31E7F" w:rsidP="00A01518">
            <w:pPr>
              <w:pStyle w:val="TAL"/>
            </w:pPr>
          </w:p>
        </w:tc>
      </w:tr>
      <w:tr w:rsidR="00C31E7F" w:rsidRPr="00034446" w14:paraId="48C277FA" w14:textId="77777777">
        <w:tc>
          <w:tcPr>
            <w:tcW w:w="4535" w:type="dxa"/>
            <w:shd w:val="clear" w:color="auto" w:fill="auto"/>
          </w:tcPr>
          <w:p w14:paraId="1C23E598" w14:textId="77777777" w:rsidR="00C31E7F" w:rsidRPr="00034446" w:rsidRDefault="00C31E7F" w:rsidP="00A01518">
            <w:pPr>
              <w:pStyle w:val="TAL"/>
            </w:pPr>
            <w:r w:rsidRPr="00034446">
              <w:t xml:space="preserve">            targetRAT-Type</w:t>
            </w:r>
          </w:p>
        </w:tc>
        <w:tc>
          <w:tcPr>
            <w:tcW w:w="2267" w:type="dxa"/>
            <w:shd w:val="clear" w:color="auto" w:fill="auto"/>
          </w:tcPr>
          <w:p w14:paraId="282BC40C" w14:textId="77777777" w:rsidR="00C31E7F" w:rsidRPr="00034446" w:rsidRDefault="00C31E7F" w:rsidP="00A01518">
            <w:pPr>
              <w:pStyle w:val="TAL"/>
              <w:rPr>
                <w:lang w:eastAsia="zh-CN"/>
              </w:rPr>
            </w:pPr>
            <w:r w:rsidRPr="00034446">
              <w:rPr>
                <w:lang w:eastAsia="zh-CN"/>
              </w:rPr>
              <w:t>geran</w:t>
            </w:r>
          </w:p>
        </w:tc>
        <w:tc>
          <w:tcPr>
            <w:tcW w:w="1700" w:type="dxa"/>
            <w:shd w:val="clear" w:color="auto" w:fill="auto"/>
          </w:tcPr>
          <w:p w14:paraId="320CD34E" w14:textId="77777777" w:rsidR="00C31E7F" w:rsidRPr="00034446" w:rsidRDefault="00C31E7F" w:rsidP="00A01518">
            <w:pPr>
              <w:pStyle w:val="TAL"/>
            </w:pPr>
          </w:p>
        </w:tc>
        <w:tc>
          <w:tcPr>
            <w:tcW w:w="1133" w:type="dxa"/>
            <w:shd w:val="clear" w:color="auto" w:fill="auto"/>
          </w:tcPr>
          <w:p w14:paraId="31133419" w14:textId="77777777" w:rsidR="00C31E7F" w:rsidRPr="00034446" w:rsidRDefault="00C31E7F" w:rsidP="00A01518">
            <w:pPr>
              <w:pStyle w:val="TAL"/>
            </w:pPr>
          </w:p>
        </w:tc>
      </w:tr>
      <w:tr w:rsidR="00C31E7F" w:rsidRPr="00034446" w14:paraId="37376B68" w14:textId="77777777">
        <w:tc>
          <w:tcPr>
            <w:tcW w:w="4535" w:type="dxa"/>
            <w:shd w:val="clear" w:color="auto" w:fill="auto"/>
          </w:tcPr>
          <w:p w14:paraId="678183F1" w14:textId="77777777" w:rsidR="00C31E7F" w:rsidRPr="00034446" w:rsidRDefault="00C31E7F" w:rsidP="00A01518">
            <w:pPr>
              <w:pStyle w:val="TAL"/>
            </w:pPr>
            <w:r w:rsidRPr="00034446">
              <w:t xml:space="preserve">            targetRAT-MessageContainer</w:t>
            </w:r>
          </w:p>
        </w:tc>
        <w:tc>
          <w:tcPr>
            <w:tcW w:w="2267" w:type="dxa"/>
            <w:shd w:val="clear" w:color="auto" w:fill="auto"/>
          </w:tcPr>
          <w:p w14:paraId="6EAF9162" w14:textId="77777777" w:rsidR="00C31E7F" w:rsidRPr="00034446" w:rsidRDefault="00C31E7F" w:rsidP="00A01518">
            <w:pPr>
              <w:pStyle w:val="TAL"/>
            </w:pPr>
            <w:r w:rsidRPr="00034446">
              <w:rPr>
                <w:lang w:eastAsia="zh-CN"/>
              </w:rPr>
              <w:t xml:space="preserve">PS </w:t>
            </w:r>
            <w:r w:rsidRPr="00034446">
              <w:t>HANDOVER COMMAND</w:t>
            </w:r>
          </w:p>
        </w:tc>
        <w:tc>
          <w:tcPr>
            <w:tcW w:w="1700" w:type="dxa"/>
            <w:shd w:val="clear" w:color="auto" w:fill="auto"/>
          </w:tcPr>
          <w:p w14:paraId="60695ED3" w14:textId="77777777" w:rsidR="00C31E7F" w:rsidRPr="00034446" w:rsidRDefault="00C31E7F" w:rsidP="00A01518">
            <w:pPr>
              <w:pStyle w:val="TAL"/>
            </w:pPr>
          </w:p>
        </w:tc>
        <w:tc>
          <w:tcPr>
            <w:tcW w:w="1133" w:type="dxa"/>
            <w:shd w:val="clear" w:color="auto" w:fill="auto"/>
          </w:tcPr>
          <w:p w14:paraId="4567B92A" w14:textId="77777777" w:rsidR="00C31E7F" w:rsidRPr="00034446" w:rsidRDefault="00C31E7F" w:rsidP="00A01518">
            <w:pPr>
              <w:pStyle w:val="TAL"/>
            </w:pPr>
          </w:p>
        </w:tc>
      </w:tr>
      <w:tr w:rsidR="00C31E7F" w:rsidRPr="00034446" w14:paraId="0C09198A" w14:textId="77777777">
        <w:tc>
          <w:tcPr>
            <w:tcW w:w="4535" w:type="dxa"/>
            <w:shd w:val="clear" w:color="auto" w:fill="auto"/>
          </w:tcPr>
          <w:p w14:paraId="642044E1" w14:textId="77777777" w:rsidR="00C31E7F" w:rsidRPr="00034446" w:rsidRDefault="00C31E7F" w:rsidP="00A01518">
            <w:pPr>
              <w:pStyle w:val="TAL"/>
            </w:pPr>
            <w:r w:rsidRPr="00034446">
              <w:t xml:space="preserve">            nas-SecurityParamFromEUTRA</w:t>
            </w:r>
          </w:p>
        </w:tc>
        <w:tc>
          <w:tcPr>
            <w:tcW w:w="2267" w:type="dxa"/>
            <w:shd w:val="clear" w:color="auto" w:fill="auto"/>
          </w:tcPr>
          <w:p w14:paraId="44FF4C3F" w14:textId="77777777" w:rsidR="00C31E7F" w:rsidRPr="00034446" w:rsidRDefault="00C31E7F" w:rsidP="00A01518">
            <w:pPr>
              <w:pStyle w:val="TAL"/>
            </w:pPr>
            <w:r w:rsidRPr="00034446">
              <w:t>Not present</w:t>
            </w:r>
          </w:p>
        </w:tc>
        <w:tc>
          <w:tcPr>
            <w:tcW w:w="1700" w:type="dxa"/>
            <w:shd w:val="clear" w:color="auto" w:fill="auto"/>
          </w:tcPr>
          <w:p w14:paraId="111CE4EE" w14:textId="77777777" w:rsidR="00C31E7F" w:rsidRPr="00034446" w:rsidRDefault="00C31E7F" w:rsidP="00A01518">
            <w:pPr>
              <w:pStyle w:val="TAL"/>
            </w:pPr>
          </w:p>
        </w:tc>
        <w:tc>
          <w:tcPr>
            <w:tcW w:w="1133" w:type="dxa"/>
            <w:shd w:val="clear" w:color="auto" w:fill="auto"/>
          </w:tcPr>
          <w:p w14:paraId="1C874259" w14:textId="77777777" w:rsidR="00C31E7F" w:rsidRPr="00034446" w:rsidRDefault="00C31E7F" w:rsidP="00A01518">
            <w:pPr>
              <w:pStyle w:val="TAL"/>
            </w:pPr>
          </w:p>
        </w:tc>
      </w:tr>
      <w:tr w:rsidR="00C31E7F" w:rsidRPr="00034446" w14:paraId="4A0A4A82" w14:textId="77777777">
        <w:tc>
          <w:tcPr>
            <w:tcW w:w="4535" w:type="dxa"/>
            <w:shd w:val="clear" w:color="auto" w:fill="auto"/>
          </w:tcPr>
          <w:p w14:paraId="5425885E" w14:textId="77777777" w:rsidR="00C31E7F" w:rsidRPr="00034446" w:rsidRDefault="00C31E7F" w:rsidP="00A01518">
            <w:pPr>
              <w:pStyle w:val="TAL"/>
            </w:pPr>
            <w:r w:rsidRPr="00034446">
              <w:t xml:space="preserve">            systemInformation</w:t>
            </w:r>
          </w:p>
        </w:tc>
        <w:tc>
          <w:tcPr>
            <w:tcW w:w="2267" w:type="dxa"/>
            <w:shd w:val="clear" w:color="auto" w:fill="auto"/>
          </w:tcPr>
          <w:p w14:paraId="3EED51B2" w14:textId="77777777" w:rsidR="00C31E7F" w:rsidRPr="00034446" w:rsidRDefault="00C31E7F" w:rsidP="00A01518">
            <w:pPr>
              <w:pStyle w:val="TAL"/>
            </w:pPr>
            <w:r w:rsidRPr="00034446">
              <w:t>Not present</w:t>
            </w:r>
          </w:p>
        </w:tc>
        <w:tc>
          <w:tcPr>
            <w:tcW w:w="1700" w:type="dxa"/>
            <w:shd w:val="clear" w:color="auto" w:fill="auto"/>
          </w:tcPr>
          <w:p w14:paraId="3163E172" w14:textId="77777777" w:rsidR="00C31E7F" w:rsidRPr="00034446" w:rsidRDefault="00C31E7F" w:rsidP="00A01518">
            <w:pPr>
              <w:pStyle w:val="TAL"/>
            </w:pPr>
          </w:p>
        </w:tc>
        <w:tc>
          <w:tcPr>
            <w:tcW w:w="1133" w:type="dxa"/>
            <w:shd w:val="clear" w:color="auto" w:fill="auto"/>
          </w:tcPr>
          <w:p w14:paraId="5FCCACB3" w14:textId="77777777" w:rsidR="00C31E7F" w:rsidRPr="00034446" w:rsidRDefault="00C31E7F" w:rsidP="00A01518">
            <w:pPr>
              <w:pStyle w:val="TAL"/>
            </w:pPr>
          </w:p>
        </w:tc>
      </w:tr>
      <w:tr w:rsidR="00C31E7F" w:rsidRPr="00034446" w14:paraId="7F062B84" w14:textId="77777777">
        <w:tc>
          <w:tcPr>
            <w:tcW w:w="4535" w:type="dxa"/>
            <w:shd w:val="clear" w:color="auto" w:fill="auto"/>
          </w:tcPr>
          <w:p w14:paraId="07D94442" w14:textId="77777777" w:rsidR="00C31E7F" w:rsidRPr="00034446" w:rsidRDefault="00C31E7F" w:rsidP="00A01518">
            <w:pPr>
              <w:pStyle w:val="TAL"/>
            </w:pPr>
            <w:r w:rsidRPr="00034446">
              <w:t xml:space="preserve">          }</w:t>
            </w:r>
          </w:p>
        </w:tc>
        <w:tc>
          <w:tcPr>
            <w:tcW w:w="2267" w:type="dxa"/>
            <w:shd w:val="clear" w:color="auto" w:fill="auto"/>
          </w:tcPr>
          <w:p w14:paraId="351C4216" w14:textId="77777777" w:rsidR="00C31E7F" w:rsidRPr="00034446" w:rsidRDefault="00C31E7F" w:rsidP="00A01518">
            <w:pPr>
              <w:pStyle w:val="TAL"/>
            </w:pPr>
          </w:p>
        </w:tc>
        <w:tc>
          <w:tcPr>
            <w:tcW w:w="1700" w:type="dxa"/>
            <w:shd w:val="clear" w:color="auto" w:fill="auto"/>
          </w:tcPr>
          <w:p w14:paraId="182022FB" w14:textId="77777777" w:rsidR="00C31E7F" w:rsidRPr="00034446" w:rsidRDefault="00C31E7F" w:rsidP="00A01518">
            <w:pPr>
              <w:pStyle w:val="TAL"/>
            </w:pPr>
          </w:p>
        </w:tc>
        <w:tc>
          <w:tcPr>
            <w:tcW w:w="1133" w:type="dxa"/>
            <w:shd w:val="clear" w:color="auto" w:fill="auto"/>
          </w:tcPr>
          <w:p w14:paraId="23EABA9F" w14:textId="77777777" w:rsidR="00C31E7F" w:rsidRPr="00034446" w:rsidRDefault="00C31E7F" w:rsidP="00A01518">
            <w:pPr>
              <w:pStyle w:val="TAL"/>
            </w:pPr>
          </w:p>
        </w:tc>
      </w:tr>
      <w:tr w:rsidR="00C31E7F" w:rsidRPr="00034446" w14:paraId="1D10840F" w14:textId="77777777">
        <w:tc>
          <w:tcPr>
            <w:tcW w:w="4535" w:type="dxa"/>
          </w:tcPr>
          <w:p w14:paraId="2AC06B47" w14:textId="77777777" w:rsidR="00C31E7F" w:rsidRPr="00034446" w:rsidRDefault="00C31E7F" w:rsidP="00A01518">
            <w:pPr>
              <w:pStyle w:val="TAL"/>
            </w:pPr>
            <w:r w:rsidRPr="00034446">
              <w:t xml:space="preserve">        }</w:t>
            </w:r>
          </w:p>
        </w:tc>
        <w:tc>
          <w:tcPr>
            <w:tcW w:w="2267" w:type="dxa"/>
          </w:tcPr>
          <w:p w14:paraId="32E0543E" w14:textId="77777777" w:rsidR="00C31E7F" w:rsidRPr="00034446" w:rsidRDefault="00C31E7F" w:rsidP="00A01518">
            <w:pPr>
              <w:pStyle w:val="TAL"/>
            </w:pPr>
          </w:p>
        </w:tc>
        <w:tc>
          <w:tcPr>
            <w:tcW w:w="1700" w:type="dxa"/>
          </w:tcPr>
          <w:p w14:paraId="630C9302" w14:textId="77777777" w:rsidR="00C31E7F" w:rsidRPr="00034446" w:rsidRDefault="00C31E7F" w:rsidP="00A01518">
            <w:pPr>
              <w:pStyle w:val="TAL"/>
            </w:pPr>
          </w:p>
        </w:tc>
        <w:tc>
          <w:tcPr>
            <w:tcW w:w="1133" w:type="dxa"/>
          </w:tcPr>
          <w:p w14:paraId="74708E50" w14:textId="77777777" w:rsidR="00C31E7F" w:rsidRPr="00034446" w:rsidRDefault="00C31E7F" w:rsidP="00A01518">
            <w:pPr>
              <w:pStyle w:val="TAL"/>
            </w:pPr>
          </w:p>
        </w:tc>
      </w:tr>
      <w:tr w:rsidR="00C31E7F" w:rsidRPr="00034446" w14:paraId="64FB2CF3" w14:textId="77777777">
        <w:tc>
          <w:tcPr>
            <w:tcW w:w="4535" w:type="dxa"/>
          </w:tcPr>
          <w:p w14:paraId="1DA6E3A1" w14:textId="77777777" w:rsidR="00C31E7F" w:rsidRPr="00034446" w:rsidRDefault="00C31E7F" w:rsidP="00A01518">
            <w:pPr>
              <w:pStyle w:val="TAL"/>
            </w:pPr>
            <w:r w:rsidRPr="00034446">
              <w:t xml:space="preserve">      }</w:t>
            </w:r>
          </w:p>
        </w:tc>
        <w:tc>
          <w:tcPr>
            <w:tcW w:w="2267" w:type="dxa"/>
          </w:tcPr>
          <w:p w14:paraId="26776976" w14:textId="77777777" w:rsidR="00C31E7F" w:rsidRPr="00034446" w:rsidRDefault="00C31E7F" w:rsidP="00A01518">
            <w:pPr>
              <w:pStyle w:val="TAL"/>
            </w:pPr>
          </w:p>
        </w:tc>
        <w:tc>
          <w:tcPr>
            <w:tcW w:w="1700" w:type="dxa"/>
          </w:tcPr>
          <w:p w14:paraId="4E15A2C4" w14:textId="77777777" w:rsidR="00C31E7F" w:rsidRPr="00034446" w:rsidRDefault="00C31E7F" w:rsidP="00A01518">
            <w:pPr>
              <w:pStyle w:val="TAL"/>
            </w:pPr>
          </w:p>
        </w:tc>
        <w:tc>
          <w:tcPr>
            <w:tcW w:w="1133" w:type="dxa"/>
          </w:tcPr>
          <w:p w14:paraId="2F121D4F" w14:textId="77777777" w:rsidR="00C31E7F" w:rsidRPr="00034446" w:rsidRDefault="00C31E7F" w:rsidP="00A01518">
            <w:pPr>
              <w:pStyle w:val="TAL"/>
            </w:pPr>
          </w:p>
        </w:tc>
      </w:tr>
      <w:tr w:rsidR="00C31E7F" w:rsidRPr="00034446" w14:paraId="7AE1A97A" w14:textId="77777777">
        <w:tc>
          <w:tcPr>
            <w:tcW w:w="4535" w:type="dxa"/>
          </w:tcPr>
          <w:p w14:paraId="12F84A89" w14:textId="77777777" w:rsidR="00C31E7F" w:rsidRPr="00034446" w:rsidRDefault="00C31E7F" w:rsidP="00A01518">
            <w:pPr>
              <w:pStyle w:val="TAL"/>
            </w:pPr>
            <w:r w:rsidRPr="00034446">
              <w:t xml:space="preserve">    }</w:t>
            </w:r>
          </w:p>
        </w:tc>
        <w:tc>
          <w:tcPr>
            <w:tcW w:w="2267" w:type="dxa"/>
          </w:tcPr>
          <w:p w14:paraId="5A501E98" w14:textId="77777777" w:rsidR="00C31E7F" w:rsidRPr="00034446" w:rsidRDefault="00C31E7F" w:rsidP="00A01518">
            <w:pPr>
              <w:pStyle w:val="TAL"/>
            </w:pPr>
          </w:p>
        </w:tc>
        <w:tc>
          <w:tcPr>
            <w:tcW w:w="1700" w:type="dxa"/>
          </w:tcPr>
          <w:p w14:paraId="4EB2893B" w14:textId="77777777" w:rsidR="00C31E7F" w:rsidRPr="00034446" w:rsidRDefault="00C31E7F" w:rsidP="00A01518">
            <w:pPr>
              <w:pStyle w:val="TAL"/>
            </w:pPr>
          </w:p>
        </w:tc>
        <w:tc>
          <w:tcPr>
            <w:tcW w:w="1133" w:type="dxa"/>
          </w:tcPr>
          <w:p w14:paraId="3247785F" w14:textId="77777777" w:rsidR="00C31E7F" w:rsidRPr="00034446" w:rsidRDefault="00C31E7F" w:rsidP="00A01518">
            <w:pPr>
              <w:pStyle w:val="TAL"/>
            </w:pPr>
          </w:p>
        </w:tc>
      </w:tr>
      <w:tr w:rsidR="00C31E7F" w:rsidRPr="00034446" w14:paraId="58D5C99C" w14:textId="77777777">
        <w:tc>
          <w:tcPr>
            <w:tcW w:w="4535" w:type="dxa"/>
          </w:tcPr>
          <w:p w14:paraId="3E2FACC6" w14:textId="77777777" w:rsidR="00C31E7F" w:rsidRPr="00034446" w:rsidRDefault="00C31E7F" w:rsidP="00A01518">
            <w:pPr>
              <w:pStyle w:val="TAL"/>
            </w:pPr>
            <w:r w:rsidRPr="00034446">
              <w:t xml:space="preserve">  }</w:t>
            </w:r>
          </w:p>
        </w:tc>
        <w:tc>
          <w:tcPr>
            <w:tcW w:w="2267" w:type="dxa"/>
          </w:tcPr>
          <w:p w14:paraId="460400B8" w14:textId="77777777" w:rsidR="00C31E7F" w:rsidRPr="00034446" w:rsidRDefault="00C31E7F" w:rsidP="00A01518">
            <w:pPr>
              <w:pStyle w:val="TAL"/>
            </w:pPr>
          </w:p>
        </w:tc>
        <w:tc>
          <w:tcPr>
            <w:tcW w:w="1700" w:type="dxa"/>
          </w:tcPr>
          <w:p w14:paraId="229C760D" w14:textId="77777777" w:rsidR="00C31E7F" w:rsidRPr="00034446" w:rsidRDefault="00C31E7F" w:rsidP="00A01518">
            <w:pPr>
              <w:pStyle w:val="TAL"/>
            </w:pPr>
          </w:p>
        </w:tc>
        <w:tc>
          <w:tcPr>
            <w:tcW w:w="1133" w:type="dxa"/>
          </w:tcPr>
          <w:p w14:paraId="67699714" w14:textId="77777777" w:rsidR="00C31E7F" w:rsidRPr="00034446" w:rsidRDefault="00C31E7F" w:rsidP="00A01518">
            <w:pPr>
              <w:pStyle w:val="TAL"/>
            </w:pPr>
          </w:p>
        </w:tc>
      </w:tr>
      <w:tr w:rsidR="00C31E7F" w:rsidRPr="00034446" w14:paraId="7B76884C" w14:textId="77777777">
        <w:tc>
          <w:tcPr>
            <w:tcW w:w="4535" w:type="dxa"/>
          </w:tcPr>
          <w:p w14:paraId="1CA43C5E" w14:textId="77777777" w:rsidR="00C31E7F" w:rsidRPr="00034446" w:rsidRDefault="00C31E7F" w:rsidP="00A01518">
            <w:pPr>
              <w:pStyle w:val="TAL"/>
            </w:pPr>
            <w:r w:rsidRPr="00034446">
              <w:t>}</w:t>
            </w:r>
          </w:p>
        </w:tc>
        <w:tc>
          <w:tcPr>
            <w:tcW w:w="2267" w:type="dxa"/>
          </w:tcPr>
          <w:p w14:paraId="63AC9BB1" w14:textId="77777777" w:rsidR="00C31E7F" w:rsidRPr="00034446" w:rsidRDefault="00C31E7F" w:rsidP="00A01518">
            <w:pPr>
              <w:pStyle w:val="TAL"/>
            </w:pPr>
          </w:p>
        </w:tc>
        <w:tc>
          <w:tcPr>
            <w:tcW w:w="1700" w:type="dxa"/>
          </w:tcPr>
          <w:p w14:paraId="6FDDC252" w14:textId="77777777" w:rsidR="00C31E7F" w:rsidRPr="00034446" w:rsidRDefault="00C31E7F" w:rsidP="00A01518">
            <w:pPr>
              <w:pStyle w:val="TAL"/>
            </w:pPr>
          </w:p>
        </w:tc>
        <w:tc>
          <w:tcPr>
            <w:tcW w:w="1133" w:type="dxa"/>
          </w:tcPr>
          <w:p w14:paraId="2974A8A5" w14:textId="77777777" w:rsidR="00C31E7F" w:rsidRPr="00034446" w:rsidRDefault="00C31E7F" w:rsidP="00A01518">
            <w:pPr>
              <w:pStyle w:val="TAL"/>
            </w:pPr>
          </w:p>
        </w:tc>
      </w:tr>
    </w:tbl>
    <w:p w14:paraId="0D57BAF5" w14:textId="77777777" w:rsidR="00C31E7F" w:rsidRPr="00034446" w:rsidRDefault="00C31E7F" w:rsidP="00C31E7F">
      <w:pPr>
        <w:rPr>
          <w:lang w:eastAsia="zh-CN"/>
        </w:rPr>
      </w:pPr>
    </w:p>
    <w:p w14:paraId="79ABF97B" w14:textId="77777777" w:rsidR="00C31E7F" w:rsidRPr="00034446" w:rsidRDefault="00C31E7F" w:rsidP="00C31E7F">
      <w:pPr>
        <w:pStyle w:val="TH"/>
      </w:pPr>
      <w:r w:rsidRPr="00034446">
        <w:t>Table 13.4.</w:t>
      </w:r>
      <w:r w:rsidRPr="00034446">
        <w:rPr>
          <w:lang w:eastAsia="zh-CN"/>
        </w:rPr>
        <w:t>2</w:t>
      </w:r>
      <w:r w:rsidRPr="00034446">
        <w:t>.</w:t>
      </w:r>
      <w:r w:rsidRPr="00034446">
        <w:rPr>
          <w:lang w:eastAsia="zh-CN"/>
        </w:rPr>
        <w:t>2</w:t>
      </w:r>
      <w:r w:rsidRPr="00034446">
        <w:t xml:space="preserve">.3.3-6: </w:t>
      </w:r>
      <w:r w:rsidRPr="00034446">
        <w:rPr>
          <w:lang w:eastAsia="zh-CN"/>
        </w:rPr>
        <w:t xml:space="preserve">PS </w:t>
      </w:r>
      <w:r w:rsidRPr="00034446">
        <w:t>HANDOVER COMMAND</w:t>
      </w:r>
      <w:r w:rsidRPr="00034446">
        <w:rPr>
          <w:i/>
        </w:rPr>
        <w:t xml:space="preserve"> </w:t>
      </w:r>
      <w:r w:rsidRPr="00034446">
        <w:t xml:space="preserve">(step </w:t>
      </w:r>
      <w:r w:rsidRPr="00034446">
        <w:rPr>
          <w:lang w:eastAsia="zh-CN"/>
        </w:rPr>
        <w:t>7</w:t>
      </w:r>
      <w:r w:rsidRPr="00034446">
        <w:t>, Table 13.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C31E7F" w:rsidRPr="00034446" w14:paraId="63090CF8" w14:textId="77777777">
        <w:tc>
          <w:tcPr>
            <w:tcW w:w="9637" w:type="dxa"/>
            <w:shd w:val="clear" w:color="auto" w:fill="auto"/>
          </w:tcPr>
          <w:p w14:paraId="558ED187" w14:textId="77777777" w:rsidR="00C31E7F" w:rsidRPr="00034446" w:rsidRDefault="00DC0E52" w:rsidP="00A01518">
            <w:pPr>
              <w:pStyle w:val="TAL"/>
            </w:pPr>
            <w:r w:rsidRPr="00034446">
              <w:t>Derivation Path from TS 36.508, Table 4.7D.1-1</w:t>
            </w:r>
            <w:r w:rsidR="00C31E7F" w:rsidRPr="00034446">
              <w:t>.</w:t>
            </w:r>
          </w:p>
        </w:tc>
      </w:tr>
    </w:tbl>
    <w:p w14:paraId="6D4379A1" w14:textId="77777777" w:rsidR="00C31E7F" w:rsidRPr="00034446" w:rsidRDefault="00C31E7F" w:rsidP="00C31E7F">
      <w:pPr>
        <w:rPr>
          <w:lang w:eastAsia="zh-CN"/>
        </w:rPr>
      </w:pPr>
    </w:p>
    <w:p w14:paraId="509E1923" w14:textId="77777777" w:rsidR="00284797" w:rsidRPr="00034446" w:rsidRDefault="00284797" w:rsidP="00284797">
      <w:pPr>
        <w:pStyle w:val="Heading4"/>
        <w:rPr>
          <w:lang w:eastAsia="zh-CN"/>
        </w:rPr>
      </w:pPr>
      <w:r w:rsidRPr="00034446">
        <w:rPr>
          <w:lang w:eastAsia="zh-CN"/>
        </w:rPr>
        <w:t>13.4.2.3</w:t>
      </w:r>
      <w:r w:rsidRPr="00034446">
        <w:rPr>
          <w:lang w:eastAsia="zh-CN"/>
        </w:rPr>
        <w:tab/>
      </w:r>
      <w:r w:rsidR="00DC681C" w:rsidRPr="00034446">
        <w:t>Void</w:t>
      </w:r>
    </w:p>
    <w:p w14:paraId="5C373319" w14:textId="77777777" w:rsidR="00284797" w:rsidRPr="00034446" w:rsidRDefault="00284797" w:rsidP="000E0FE0">
      <w:pPr>
        <w:pStyle w:val="Heading4"/>
      </w:pPr>
      <w:r w:rsidRPr="00034446">
        <w:rPr>
          <w:lang w:eastAsia="zh-CN"/>
        </w:rPr>
        <w:t>13.4.2.4</w:t>
      </w:r>
      <w:r w:rsidRPr="00034446">
        <w:rPr>
          <w:lang w:eastAsia="zh-CN"/>
        </w:rPr>
        <w:tab/>
      </w:r>
      <w:r w:rsidRPr="00034446">
        <w:t>Inter-system mobility / Service based redirection from UTRA to E-UTRA</w:t>
      </w:r>
    </w:p>
    <w:p w14:paraId="4CB028B0" w14:textId="77777777" w:rsidR="00284797" w:rsidRPr="00034446" w:rsidRDefault="00284797" w:rsidP="00284797">
      <w:pPr>
        <w:pStyle w:val="H6"/>
        <w:ind w:left="1984" w:hangingChars="992" w:hanging="1984"/>
        <w:rPr>
          <w:lang w:eastAsia="zh-CN"/>
        </w:rPr>
      </w:pPr>
      <w:r w:rsidRPr="00034446">
        <w:rPr>
          <w:lang w:eastAsia="zh-CN"/>
        </w:rPr>
        <w:t>13.4.2.4.1</w:t>
      </w:r>
      <w:r w:rsidRPr="00034446">
        <w:rPr>
          <w:lang w:eastAsia="zh-CN"/>
        </w:rPr>
        <w:tab/>
      </w:r>
      <w:r w:rsidRPr="00034446">
        <w:t>Test Purpose (TP)</w:t>
      </w:r>
    </w:p>
    <w:p w14:paraId="1D15C347" w14:textId="77777777" w:rsidR="00284797" w:rsidRPr="00034446" w:rsidRDefault="00284797" w:rsidP="00284797">
      <w:pPr>
        <w:pStyle w:val="H6"/>
      </w:pPr>
      <w:r w:rsidRPr="00034446">
        <w:t>(1)</w:t>
      </w:r>
    </w:p>
    <w:p w14:paraId="66F13E60" w14:textId="77777777" w:rsidR="00284797" w:rsidRPr="00034446" w:rsidRDefault="00284797" w:rsidP="00284797">
      <w:pPr>
        <w:pStyle w:val="PL"/>
        <w:rPr>
          <w:rFonts w:eastAsia="MS Gothic"/>
          <w:noProof w:val="0"/>
        </w:rPr>
      </w:pPr>
      <w:r w:rsidRPr="00034446">
        <w:rPr>
          <w:rFonts w:eastAsia="MS Gothic"/>
          <w:b/>
          <w:bCs/>
          <w:noProof w:val="0"/>
        </w:rPr>
        <w:t>with</w:t>
      </w:r>
      <w:r w:rsidRPr="00034446">
        <w:rPr>
          <w:rFonts w:eastAsia="MS Gothic"/>
          <w:noProof w:val="0"/>
        </w:rPr>
        <w:t xml:space="preserve"> { UE in UTRA RRC idle state and pdp-active state }</w:t>
      </w:r>
    </w:p>
    <w:p w14:paraId="4FF2E2EF" w14:textId="77777777" w:rsidR="00284797" w:rsidRPr="00034446" w:rsidRDefault="00284797" w:rsidP="00284797">
      <w:pPr>
        <w:pStyle w:val="PL"/>
        <w:rPr>
          <w:rFonts w:eastAsia="MS Gothic"/>
          <w:noProof w:val="0"/>
        </w:rPr>
      </w:pPr>
      <w:r w:rsidRPr="00034446">
        <w:rPr>
          <w:rFonts w:eastAsia="MS Gothic"/>
          <w:b/>
          <w:bCs/>
          <w:noProof w:val="0"/>
        </w:rPr>
        <w:t>ensure that</w:t>
      </w:r>
      <w:r w:rsidRPr="00034446">
        <w:rPr>
          <w:rFonts w:eastAsia="MS Gothic"/>
          <w:noProof w:val="0"/>
        </w:rPr>
        <w:t xml:space="preserve"> {</w:t>
      </w:r>
    </w:p>
    <w:p w14:paraId="33F8C08B" w14:textId="77777777" w:rsidR="00284797" w:rsidRPr="00034446" w:rsidRDefault="00284797" w:rsidP="00284797">
      <w:pPr>
        <w:pStyle w:val="PL"/>
        <w:rPr>
          <w:rFonts w:eastAsia="MS Gothic"/>
          <w:noProof w:val="0"/>
        </w:rPr>
      </w:pPr>
      <w:r w:rsidRPr="00034446">
        <w:rPr>
          <w:rFonts w:eastAsia="MS Gothic"/>
          <w:b/>
          <w:bCs/>
          <w:noProof w:val="0"/>
        </w:rPr>
        <w:t xml:space="preserve">  when</w:t>
      </w:r>
      <w:r w:rsidRPr="00034446">
        <w:rPr>
          <w:rFonts w:eastAsia="MS Gothic"/>
          <w:noProof w:val="0"/>
        </w:rPr>
        <w:t xml:space="preserve"> { </w:t>
      </w:r>
      <w:r w:rsidRPr="00034446">
        <w:rPr>
          <w:noProof w:val="0"/>
        </w:rPr>
        <w:t xml:space="preserve">UE is requested to initiate uplink data traffic. </w:t>
      </w:r>
      <w:r w:rsidRPr="00034446">
        <w:rPr>
          <w:rFonts w:eastAsia="MS Gothic"/>
          <w:noProof w:val="0"/>
        </w:rPr>
        <w:t>}</w:t>
      </w:r>
    </w:p>
    <w:p w14:paraId="68FF668A" w14:textId="77777777" w:rsidR="00284797" w:rsidRPr="00034446" w:rsidRDefault="00284797" w:rsidP="00284797">
      <w:pPr>
        <w:pStyle w:val="PL"/>
        <w:rPr>
          <w:noProof w:val="0"/>
        </w:rPr>
      </w:pPr>
      <w:r w:rsidRPr="00034446">
        <w:rPr>
          <w:rFonts w:eastAsia="MS Gothic"/>
          <w:noProof w:val="0"/>
        </w:rPr>
        <w:t xml:space="preserve">   </w:t>
      </w:r>
      <w:r w:rsidRPr="00034446">
        <w:rPr>
          <w:rFonts w:eastAsia="MS Gothic"/>
          <w:b/>
          <w:bCs/>
          <w:noProof w:val="0"/>
        </w:rPr>
        <w:t>then</w:t>
      </w:r>
      <w:r w:rsidRPr="00034446">
        <w:rPr>
          <w:rFonts w:eastAsia="MS Gothic"/>
          <w:noProof w:val="0"/>
        </w:rPr>
        <w:t xml:space="preserve"> {</w:t>
      </w:r>
      <w:r w:rsidRPr="00034446">
        <w:rPr>
          <w:noProof w:val="0"/>
        </w:rPr>
        <w:t xml:space="preserve"> UE includes in the RRC CONNECTION REQUEST the IE </w:t>
      </w:r>
      <w:r w:rsidRPr="00034446">
        <w:rPr>
          <w:i/>
          <w:noProof w:val="0"/>
        </w:rPr>
        <w:t>Pre-Redirection info</w:t>
      </w:r>
      <w:r w:rsidRPr="00034446">
        <w:rPr>
          <w:noProof w:val="0"/>
        </w:rPr>
        <w:t xml:space="preserve"> and the IE </w:t>
      </w:r>
      <w:r w:rsidRPr="00034446">
        <w:rPr>
          <w:i/>
          <w:noProof w:val="0"/>
        </w:rPr>
        <w:t>Domain indicator</w:t>
      </w:r>
      <w:r w:rsidRPr="00034446">
        <w:rPr>
          <w:noProof w:val="0"/>
        </w:rPr>
        <w:t xml:space="preserve"> is set to </w:t>
      </w:r>
      <w:r w:rsidRPr="00034446">
        <w:rPr>
          <w:i/>
          <w:noProof w:val="0"/>
        </w:rPr>
        <w:t>PS Domain</w:t>
      </w:r>
      <w:r w:rsidRPr="00034446">
        <w:rPr>
          <w:noProof w:val="0"/>
        </w:rPr>
        <w:t xml:space="preserve"> }</w:t>
      </w:r>
    </w:p>
    <w:p w14:paraId="290DB85E" w14:textId="77777777" w:rsidR="00284797" w:rsidRPr="00034446" w:rsidRDefault="00284797" w:rsidP="00284797">
      <w:pPr>
        <w:pStyle w:val="PL"/>
        <w:rPr>
          <w:rFonts w:eastAsia="MS Gothic"/>
          <w:noProof w:val="0"/>
        </w:rPr>
      </w:pPr>
      <w:r w:rsidRPr="00034446">
        <w:rPr>
          <w:rFonts w:eastAsia="MS Gothic"/>
          <w:noProof w:val="0"/>
        </w:rPr>
        <w:t xml:space="preserve">            }</w:t>
      </w:r>
    </w:p>
    <w:p w14:paraId="0E66A7C6" w14:textId="77777777" w:rsidR="00284797" w:rsidRPr="00034446" w:rsidRDefault="00284797" w:rsidP="00284797">
      <w:pPr>
        <w:pStyle w:val="H6"/>
        <w:rPr>
          <w:lang w:eastAsia="zh-CN"/>
        </w:rPr>
      </w:pPr>
      <w:r w:rsidRPr="00034446">
        <w:rPr>
          <w:lang w:eastAsia="zh-CN"/>
        </w:rPr>
        <w:t>(2)</w:t>
      </w:r>
    </w:p>
    <w:p w14:paraId="133EFE32" w14:textId="77777777" w:rsidR="00284797" w:rsidRPr="00034446" w:rsidRDefault="00284797" w:rsidP="00284797">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upon redirection</w:t>
      </w:r>
      <w:r w:rsidRPr="00034446">
        <w:rPr>
          <w:noProof w:val="0"/>
          <w:lang w:eastAsia="zh-CN"/>
        </w:rPr>
        <w:t xml:space="preserve"> }</w:t>
      </w:r>
    </w:p>
    <w:p w14:paraId="72AA7E88" w14:textId="77777777" w:rsidR="00284797" w:rsidRPr="00034446" w:rsidRDefault="00284797" w:rsidP="00284797">
      <w:pPr>
        <w:pStyle w:val="PL"/>
        <w:rPr>
          <w:noProof w:val="0"/>
          <w:lang w:eastAsia="zh-CN"/>
        </w:rPr>
      </w:pPr>
      <w:r w:rsidRPr="00034446">
        <w:rPr>
          <w:b/>
          <w:noProof w:val="0"/>
          <w:lang w:eastAsia="zh-CN"/>
        </w:rPr>
        <w:t>ensure that</w:t>
      </w:r>
      <w:r w:rsidRPr="00034446">
        <w:rPr>
          <w:noProof w:val="0"/>
          <w:lang w:eastAsia="zh-CN"/>
        </w:rPr>
        <w:t xml:space="preserve"> {</w:t>
      </w:r>
    </w:p>
    <w:p w14:paraId="11C5145B" w14:textId="77777777" w:rsidR="00284797" w:rsidRPr="00034446" w:rsidRDefault="00284797"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E</w:t>
      </w:r>
      <w:r w:rsidRPr="00034446">
        <w:rPr>
          <w:noProof w:val="0"/>
          <w:lang w:eastAsia="zh-CN"/>
        </w:rPr>
        <w:t xml:space="preserve"> receives </w:t>
      </w:r>
      <w:r w:rsidR="006A0805" w:rsidRPr="00034446">
        <w:rPr>
          <w:noProof w:val="0"/>
          <w:lang w:eastAsia="zh-CN"/>
        </w:rPr>
        <w:t>downlink</w:t>
      </w:r>
      <w:r w:rsidRPr="00034446">
        <w:rPr>
          <w:noProof w:val="0"/>
          <w:lang w:eastAsia="zh-CN"/>
        </w:rPr>
        <w:t xml:space="preserve"> data on the radio bearer associated with the default EPS bearer context }</w:t>
      </w:r>
    </w:p>
    <w:p w14:paraId="50AA9EBB" w14:textId="77777777" w:rsidR="00284797" w:rsidRPr="00034446" w:rsidRDefault="00284797" w:rsidP="00284797">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delivers the downlink data to upper layers }</w:t>
      </w:r>
    </w:p>
    <w:p w14:paraId="3C984433" w14:textId="77777777" w:rsidR="00284797" w:rsidRPr="00034446" w:rsidRDefault="00284797" w:rsidP="00284797">
      <w:pPr>
        <w:pStyle w:val="PL"/>
        <w:ind w:firstLineChars="100" w:firstLine="160"/>
        <w:rPr>
          <w:noProof w:val="0"/>
          <w:lang w:eastAsia="zh-CN"/>
        </w:rPr>
      </w:pPr>
      <w:r w:rsidRPr="00034446">
        <w:rPr>
          <w:noProof w:val="0"/>
          <w:lang w:eastAsia="zh-CN"/>
        </w:rPr>
        <w:t xml:space="preserve">           }</w:t>
      </w:r>
    </w:p>
    <w:p w14:paraId="387D3151" w14:textId="77777777" w:rsidR="00284797" w:rsidRPr="00034446" w:rsidRDefault="00284797" w:rsidP="00284797">
      <w:pPr>
        <w:pStyle w:val="H6"/>
        <w:rPr>
          <w:lang w:eastAsia="zh-CN"/>
        </w:rPr>
      </w:pPr>
      <w:r w:rsidRPr="00034446">
        <w:rPr>
          <w:lang w:eastAsia="zh-CN"/>
        </w:rPr>
        <w:t>(3)</w:t>
      </w:r>
    </w:p>
    <w:p w14:paraId="35D9D3A2" w14:textId="77777777" w:rsidR="00284797" w:rsidRPr="00034446" w:rsidRDefault="00284797" w:rsidP="00284797">
      <w:pPr>
        <w:pStyle w:val="PL"/>
        <w:rPr>
          <w:noProof w:val="0"/>
          <w:lang w:eastAsia="zh-CN"/>
        </w:rPr>
      </w:pPr>
      <w:r w:rsidRPr="00034446">
        <w:rPr>
          <w:b/>
          <w:noProof w:val="0"/>
          <w:lang w:eastAsia="zh-CN"/>
        </w:rPr>
        <w:t>with</w:t>
      </w:r>
      <w:r w:rsidRPr="00034446">
        <w:rPr>
          <w:noProof w:val="0"/>
          <w:lang w:eastAsia="zh-CN"/>
        </w:rPr>
        <w:t xml:space="preserve"> {</w:t>
      </w:r>
      <w:r w:rsidRPr="00034446">
        <w:rPr>
          <w:noProof w:val="0"/>
        </w:rPr>
        <w:t xml:space="preserve"> </w:t>
      </w:r>
      <w:r w:rsidRPr="00034446">
        <w:rPr>
          <w:rFonts w:eastAsia="MS Gothic"/>
          <w:noProof w:val="0"/>
        </w:rPr>
        <w:t>UE has a default EPS bearer context upon redirection</w:t>
      </w:r>
      <w:r w:rsidRPr="00034446">
        <w:rPr>
          <w:noProof w:val="0"/>
          <w:lang w:eastAsia="zh-CN"/>
        </w:rPr>
        <w:t xml:space="preserve"> }</w:t>
      </w:r>
    </w:p>
    <w:p w14:paraId="0098B437" w14:textId="77777777" w:rsidR="00284797" w:rsidRPr="00034446" w:rsidRDefault="00284797" w:rsidP="00284797">
      <w:pPr>
        <w:pStyle w:val="PL"/>
        <w:rPr>
          <w:noProof w:val="0"/>
          <w:lang w:eastAsia="zh-CN"/>
        </w:rPr>
      </w:pPr>
      <w:r w:rsidRPr="00034446">
        <w:rPr>
          <w:b/>
          <w:noProof w:val="0"/>
          <w:lang w:eastAsia="zh-CN"/>
        </w:rPr>
        <w:t>ensure that</w:t>
      </w:r>
      <w:r w:rsidRPr="00034446">
        <w:rPr>
          <w:noProof w:val="0"/>
          <w:lang w:eastAsia="zh-CN"/>
        </w:rPr>
        <w:t xml:space="preserve"> {</w:t>
      </w:r>
    </w:p>
    <w:p w14:paraId="7D464498" w14:textId="77777777" w:rsidR="00284797" w:rsidRPr="00034446" w:rsidRDefault="00284797" w:rsidP="00206B42">
      <w:pPr>
        <w:pStyle w:val="PL"/>
        <w:ind w:firstLineChars="100" w:firstLine="161"/>
        <w:rPr>
          <w:noProof w:val="0"/>
          <w:lang w:eastAsia="zh-CN"/>
        </w:rPr>
      </w:pPr>
      <w:r w:rsidRPr="00034446">
        <w:rPr>
          <w:b/>
          <w:noProof w:val="0"/>
          <w:lang w:eastAsia="zh-CN"/>
        </w:rPr>
        <w:t>when</w:t>
      </w:r>
      <w:r w:rsidRPr="00034446">
        <w:rPr>
          <w:noProof w:val="0"/>
          <w:lang w:eastAsia="zh-CN"/>
        </w:rPr>
        <w:t xml:space="preserve"> {</w:t>
      </w:r>
      <w:r w:rsidRPr="00034446">
        <w:rPr>
          <w:noProof w:val="0"/>
        </w:rPr>
        <w:t xml:space="preserve"> uplink data are submitted for transmission </w:t>
      </w:r>
      <w:r w:rsidRPr="00034446">
        <w:rPr>
          <w:noProof w:val="0"/>
          <w:lang w:eastAsia="zh-CN"/>
        </w:rPr>
        <w:t>}</w:t>
      </w:r>
    </w:p>
    <w:p w14:paraId="0BC27847" w14:textId="77777777" w:rsidR="00284797" w:rsidRPr="00034446" w:rsidRDefault="00284797" w:rsidP="00284797">
      <w:pPr>
        <w:pStyle w:val="PL"/>
        <w:ind w:firstLineChars="100" w:firstLine="160"/>
        <w:rPr>
          <w:noProof w:val="0"/>
          <w:lang w:eastAsia="zh-CN"/>
        </w:rPr>
      </w:pPr>
      <w:r w:rsidRPr="00034446">
        <w:rPr>
          <w:noProof w:val="0"/>
          <w:lang w:eastAsia="zh-CN"/>
        </w:rPr>
        <w:t xml:space="preserve">  </w:t>
      </w:r>
      <w:r w:rsidRPr="00034446">
        <w:rPr>
          <w:b/>
          <w:noProof w:val="0"/>
          <w:lang w:eastAsia="zh-CN"/>
        </w:rPr>
        <w:t>then</w:t>
      </w:r>
      <w:r w:rsidRPr="00034446">
        <w:rPr>
          <w:noProof w:val="0"/>
          <w:lang w:eastAsia="zh-CN"/>
        </w:rPr>
        <w:t xml:space="preserve"> {</w:t>
      </w:r>
      <w:r w:rsidRPr="00034446">
        <w:rPr>
          <w:noProof w:val="0"/>
        </w:rPr>
        <w:t xml:space="preserve"> </w:t>
      </w:r>
      <w:r w:rsidRPr="00034446">
        <w:rPr>
          <w:noProof w:val="0"/>
          <w:lang w:eastAsia="zh-CN"/>
        </w:rPr>
        <w:t>UE transmits the uplink data on the radio bearer associated with the default EPS bearer context }</w:t>
      </w:r>
    </w:p>
    <w:p w14:paraId="3E8D00F4" w14:textId="77777777" w:rsidR="00284797" w:rsidRPr="00034446" w:rsidRDefault="00284797" w:rsidP="00284797">
      <w:pPr>
        <w:pStyle w:val="PL"/>
        <w:ind w:firstLineChars="100" w:firstLine="160"/>
        <w:rPr>
          <w:noProof w:val="0"/>
          <w:lang w:eastAsia="zh-CN"/>
        </w:rPr>
      </w:pPr>
      <w:r w:rsidRPr="00034446">
        <w:rPr>
          <w:noProof w:val="0"/>
          <w:lang w:eastAsia="zh-CN"/>
        </w:rPr>
        <w:t xml:space="preserve">           }</w:t>
      </w:r>
    </w:p>
    <w:p w14:paraId="426A5D38" w14:textId="77777777" w:rsidR="00284797" w:rsidRPr="00034446" w:rsidRDefault="00284797" w:rsidP="00284797">
      <w:pPr>
        <w:pStyle w:val="PL"/>
        <w:ind w:firstLineChars="100" w:firstLine="160"/>
        <w:rPr>
          <w:noProof w:val="0"/>
          <w:lang w:eastAsia="zh-CN"/>
        </w:rPr>
      </w:pPr>
    </w:p>
    <w:p w14:paraId="0586F940" w14:textId="77777777" w:rsidR="00284797" w:rsidRPr="00034446" w:rsidRDefault="00284797" w:rsidP="00284797">
      <w:pPr>
        <w:pStyle w:val="H6"/>
        <w:ind w:left="1984" w:hangingChars="992" w:hanging="1984"/>
        <w:rPr>
          <w:lang w:eastAsia="zh-CN"/>
        </w:rPr>
      </w:pPr>
      <w:r w:rsidRPr="00034446">
        <w:rPr>
          <w:lang w:eastAsia="zh-CN"/>
        </w:rPr>
        <w:t>13.4.2.4.2</w:t>
      </w:r>
      <w:r w:rsidRPr="00034446">
        <w:rPr>
          <w:lang w:eastAsia="zh-CN"/>
        </w:rPr>
        <w:tab/>
      </w:r>
      <w:r w:rsidRPr="00034446">
        <w:t>Conformance requirements</w:t>
      </w:r>
    </w:p>
    <w:p w14:paraId="2614BFCD" w14:textId="77777777" w:rsidR="00284797" w:rsidRPr="00034446" w:rsidRDefault="00284797" w:rsidP="00284797">
      <w:r w:rsidRPr="00034446">
        <w:t>References: The conformance requirements covered in the current TC are those listed in TC 8.1.3.7, plus those specified in: TS 24.008, clause 4.7.13.5.</w:t>
      </w:r>
    </w:p>
    <w:p w14:paraId="050EF41E" w14:textId="77777777" w:rsidR="00284797" w:rsidRPr="00034446" w:rsidRDefault="00284797" w:rsidP="00284797">
      <w:r w:rsidRPr="00034446">
        <w:t>[TS 24.008, clause 4.7.13.5]</w:t>
      </w:r>
    </w:p>
    <w:p w14:paraId="29B7D1CE" w14:textId="77777777" w:rsidR="00284797" w:rsidRPr="00034446" w:rsidRDefault="00284797" w:rsidP="00284797">
      <w:pPr>
        <w:keepNext/>
      </w:pPr>
      <w:r w:rsidRPr="00034446">
        <w:t>The following abnormal cases can be identified:</w:t>
      </w:r>
    </w:p>
    <w:p w14:paraId="0BF89A70" w14:textId="77777777" w:rsidR="00284797" w:rsidRPr="00034446" w:rsidRDefault="00284797" w:rsidP="00284797">
      <w:pPr>
        <w:pStyle w:val="B1"/>
        <w:keepNext/>
      </w:pPr>
      <w:r w:rsidRPr="00034446">
        <w:t>a)</w:t>
      </w:r>
      <w:r w:rsidRPr="00034446">
        <w:tab/>
        <w:t>Access barred because of access class control</w:t>
      </w:r>
    </w:p>
    <w:p w14:paraId="5B4982EB" w14:textId="77777777" w:rsidR="00284797" w:rsidRPr="00034446" w:rsidRDefault="00284797" w:rsidP="00284797">
      <w:pPr>
        <w:pStyle w:val="B1"/>
      </w:pPr>
      <w:r w:rsidRPr="00034446">
        <w:tab/>
        <w:t>The Service request procedure shall not be started. The MS stays in the current serving cell and applies normal cell reselection process. The Service request procedure may be started by CM layer if it is still necessary, i.e. when access is granted or because of a cell change.</w:t>
      </w:r>
    </w:p>
    <w:p w14:paraId="2E304F1C" w14:textId="77777777" w:rsidR="00284797" w:rsidRPr="00034446" w:rsidRDefault="00284797" w:rsidP="00284797">
      <w:pPr>
        <w:pStyle w:val="B1"/>
      </w:pPr>
      <w:r w:rsidRPr="00034446">
        <w:t>b)</w:t>
      </w:r>
      <w:r w:rsidRPr="00034446">
        <w:tab/>
        <w:t>Lower layer failure before the security mode control procedure is completed, SERVICE ACCEPT or SERVICE REJECT message is received</w:t>
      </w:r>
    </w:p>
    <w:p w14:paraId="0E57A191" w14:textId="77777777" w:rsidR="00284797" w:rsidRPr="00034446" w:rsidRDefault="00284797" w:rsidP="00284797">
      <w:pPr>
        <w:pStyle w:val="B1"/>
      </w:pPr>
      <w:r w:rsidRPr="00034446">
        <w:tab/>
        <w:t>The procedure shall be aborted except in the following implementation option cases b.1, b.2 and b.3.</w:t>
      </w:r>
    </w:p>
    <w:p w14:paraId="52DDFA96" w14:textId="77777777" w:rsidR="00284797" w:rsidRPr="00034446" w:rsidRDefault="00284797" w:rsidP="00284797">
      <w:pPr>
        <w:pStyle w:val="B1"/>
      </w:pPr>
      <w:r w:rsidRPr="00034446">
        <w:t>b.1)</w:t>
      </w:r>
      <w:r w:rsidRPr="00034446">
        <w:tab/>
        <w:t xml:space="preserve">Release of PS signalling connection in Iu mode (i.e. RRC </w:t>
      </w:r>
      <w:r w:rsidRPr="00034446" w:rsidDel="00B83A90">
        <w:t>c</w:t>
      </w:r>
      <w:r w:rsidRPr="00034446">
        <w:t xml:space="preserve">onnection </w:t>
      </w:r>
      <w:r w:rsidRPr="00034446" w:rsidDel="00B83A90">
        <w:t>r</w:t>
      </w:r>
      <w:r w:rsidRPr="00034446">
        <w:t>elease) before the completion of the service request procedure</w:t>
      </w:r>
    </w:p>
    <w:p w14:paraId="28E32E33" w14:textId="77777777" w:rsidR="00284797" w:rsidRPr="00034446" w:rsidRDefault="00284797" w:rsidP="00284797">
      <w:pPr>
        <w:pStyle w:val="B1"/>
      </w:pPr>
      <w:r w:rsidRPr="00034446">
        <w:tab/>
        <w:t>The service request procedure shall be initiated again, if the following conditions apply:</w:t>
      </w:r>
    </w:p>
    <w:p w14:paraId="2E702EF9" w14:textId="77777777" w:rsidR="00284797" w:rsidRPr="00034446" w:rsidRDefault="00284797" w:rsidP="00284797">
      <w:pPr>
        <w:pStyle w:val="B2"/>
      </w:pPr>
      <w:r w:rsidRPr="00034446">
        <w:tab/>
        <w:t>i)</w:t>
      </w:r>
      <w:r w:rsidRPr="00034446">
        <w:tab/>
        <w:t>The original service request procedure was initiated over an existing PS signalling connection; and</w:t>
      </w:r>
    </w:p>
    <w:p w14:paraId="20C6D522" w14:textId="77777777" w:rsidR="00284797" w:rsidRPr="00034446" w:rsidRDefault="00284797" w:rsidP="00284797">
      <w:pPr>
        <w:pStyle w:val="B2"/>
      </w:pPr>
      <w:r w:rsidRPr="00034446">
        <w:tab/>
        <w:t>ii)</w:t>
      </w:r>
      <w:r w:rsidRPr="00034446">
        <w:tab/>
        <w:t>No SECURITY MODE COMMAND message and no Non-Access Stratum (NAS) messages relating to the PS signalling connection were received after the SERVICE REQUEST message was transmitted.</w:t>
      </w:r>
    </w:p>
    <w:p w14:paraId="06EB488E" w14:textId="77777777" w:rsidR="00284797" w:rsidRPr="00034446" w:rsidRDefault="00284797" w:rsidP="00284797">
      <w:pPr>
        <w:pStyle w:val="B1"/>
      </w:pPr>
      <w:r w:rsidRPr="00034446">
        <w:t>b.2)</w:t>
      </w:r>
      <w:r w:rsidRPr="00034446">
        <w:tab/>
        <w:t xml:space="preserve">RR release in Iu mode (i.e. RRC </w:t>
      </w:r>
      <w:r w:rsidRPr="00034446" w:rsidDel="00B83A90">
        <w:t>c</w:t>
      </w:r>
      <w:r w:rsidRPr="00034446">
        <w:t xml:space="preserve">onnection </w:t>
      </w:r>
      <w:r w:rsidRPr="00034446" w:rsidDel="00B83A90">
        <w:t>r</w:t>
      </w:r>
      <w:r w:rsidRPr="00034446">
        <w:t>elease) with cause different than "Directed signalling connection re-establishment", for example, "Normal", or "User inactivity" (see 3GPP TS 25.331 [32c] and 3GPP TS 44.118 [111])</w:t>
      </w:r>
    </w:p>
    <w:p w14:paraId="0B4B22D7" w14:textId="77777777" w:rsidR="00284797" w:rsidRPr="00034446" w:rsidRDefault="00284797" w:rsidP="00284797">
      <w:pPr>
        <w:pStyle w:val="B1"/>
      </w:pPr>
      <w:r w:rsidRPr="00034446">
        <w:tab/>
        <w:t>The service request procedure shall be initiated again, if the following conditions apply:</w:t>
      </w:r>
    </w:p>
    <w:p w14:paraId="5C844EDF" w14:textId="77777777" w:rsidR="00284797" w:rsidRPr="00034446" w:rsidRDefault="00284797" w:rsidP="00284797">
      <w:pPr>
        <w:pStyle w:val="B2"/>
      </w:pPr>
      <w:r w:rsidRPr="00034446">
        <w:tab/>
        <w:t>i)</w:t>
      </w:r>
      <w:r w:rsidRPr="00034446">
        <w:tab/>
        <w:t>The original service request procedure was initiated over an existing RRC connection and,</w:t>
      </w:r>
    </w:p>
    <w:p w14:paraId="5AD2A6C3" w14:textId="77777777" w:rsidR="00284797" w:rsidRPr="00034446" w:rsidRDefault="00284797" w:rsidP="00284797">
      <w:pPr>
        <w:pStyle w:val="B2"/>
      </w:pPr>
      <w:r w:rsidRPr="00034446">
        <w:tab/>
        <w:t>ii)</w:t>
      </w:r>
      <w:r w:rsidRPr="00034446">
        <w:tab/>
        <w:t xml:space="preserve">No SECURITY MODE COMMAND message and no Non-Access Stratum (NAS) messages relating to the PS signalling connection were received after the SERVICE REQUEST </w:t>
      </w:r>
      <w:r w:rsidR="006A642B" w:rsidRPr="00034446">
        <w:t>message</w:t>
      </w:r>
      <w:r w:rsidRPr="00034446">
        <w:t xml:space="preserve"> was transmitted.</w:t>
      </w:r>
    </w:p>
    <w:p w14:paraId="5E547A4E" w14:textId="77777777" w:rsidR="00284797" w:rsidRPr="00034446" w:rsidRDefault="00284797" w:rsidP="00284797">
      <w:pPr>
        <w:pStyle w:val="NO"/>
      </w:pPr>
      <w:r w:rsidRPr="00034446">
        <w:t xml:space="preserve">NOTE: The RRC connection release cause different than "Directed signalling connection re-establishment" that triggers the re-initiation of the service request procedure is implementation specific. </w:t>
      </w:r>
    </w:p>
    <w:p w14:paraId="69E4D8A7" w14:textId="77777777" w:rsidR="00284797" w:rsidRPr="00034446" w:rsidRDefault="00284797" w:rsidP="00284797">
      <w:pPr>
        <w:pStyle w:val="B1"/>
      </w:pPr>
      <w:r w:rsidRPr="00034446">
        <w:t>b.3)</w:t>
      </w:r>
      <w:r w:rsidRPr="00034446">
        <w:tab/>
        <w:t xml:space="preserve">RR release in Iu mode (i.e. RRC </w:t>
      </w:r>
      <w:r w:rsidRPr="00034446" w:rsidDel="00B83A90">
        <w:t>c</w:t>
      </w:r>
      <w:r w:rsidRPr="00034446">
        <w:t xml:space="preserve">onnection </w:t>
      </w:r>
      <w:r w:rsidRPr="00034446" w:rsidDel="00B83A90">
        <w:t>r</w:t>
      </w:r>
      <w:r w:rsidRPr="00034446">
        <w:t>elease) with cause "Directed signalling connection re-establishment" (see 3GPP TS 25.331 [32c] and 3GPP TS 44.118 [111])</w:t>
      </w:r>
    </w:p>
    <w:p w14:paraId="0B58621A" w14:textId="77777777" w:rsidR="00284797" w:rsidRPr="00034446" w:rsidRDefault="00284797" w:rsidP="00284797">
      <w:pPr>
        <w:pStyle w:val="B1"/>
      </w:pPr>
      <w:r w:rsidRPr="00034446">
        <w:tab/>
        <w:t>The routing area updating procedure shall be initiated followed by a rerun of the service request procedure if the following condition applies:</w:t>
      </w:r>
    </w:p>
    <w:p w14:paraId="58B83458" w14:textId="77777777" w:rsidR="00284797" w:rsidRPr="00034446" w:rsidRDefault="00284797" w:rsidP="00284797">
      <w:pPr>
        <w:pStyle w:val="B2"/>
      </w:pPr>
      <w:r w:rsidRPr="00034446">
        <w:tab/>
        <w:t>i)</w:t>
      </w:r>
      <w:r w:rsidRPr="00034446">
        <w:tab/>
        <w:t>The service request procedure was not due to a rerun of the procedure due to "Directed signalling connection re-establishment".</w:t>
      </w:r>
    </w:p>
    <w:p w14:paraId="2DBCF6F3" w14:textId="77777777" w:rsidR="00284797" w:rsidRPr="00034446" w:rsidRDefault="00284797" w:rsidP="00284797">
      <w:pPr>
        <w:pStyle w:val="H6"/>
        <w:ind w:left="1984" w:hangingChars="992" w:hanging="1984"/>
        <w:rPr>
          <w:lang w:eastAsia="zh-CN"/>
        </w:rPr>
      </w:pPr>
      <w:r w:rsidRPr="00034446">
        <w:rPr>
          <w:lang w:eastAsia="zh-CN"/>
        </w:rPr>
        <w:t>13.4.2.4.3</w:t>
      </w:r>
      <w:r w:rsidRPr="00034446">
        <w:rPr>
          <w:lang w:eastAsia="zh-CN"/>
        </w:rPr>
        <w:tab/>
      </w:r>
      <w:r w:rsidRPr="00034446">
        <w:t>Test description</w:t>
      </w:r>
    </w:p>
    <w:p w14:paraId="455AA018" w14:textId="77777777" w:rsidR="00284797" w:rsidRPr="00034446" w:rsidRDefault="00284797" w:rsidP="00284797">
      <w:pPr>
        <w:pStyle w:val="H6"/>
        <w:ind w:left="1984" w:hangingChars="992" w:hanging="1984"/>
        <w:rPr>
          <w:lang w:eastAsia="zh-CN"/>
        </w:rPr>
      </w:pPr>
      <w:r w:rsidRPr="00034446">
        <w:rPr>
          <w:lang w:eastAsia="zh-CN"/>
        </w:rPr>
        <w:t>13.4.2.4.3.1</w:t>
      </w:r>
      <w:r w:rsidRPr="00034446">
        <w:rPr>
          <w:lang w:eastAsia="zh-CN"/>
        </w:rPr>
        <w:tab/>
      </w:r>
      <w:r w:rsidRPr="00034446">
        <w:t>Pre-test conditions</w:t>
      </w:r>
    </w:p>
    <w:p w14:paraId="40BC8E10" w14:textId="77777777" w:rsidR="00284797" w:rsidRPr="00034446" w:rsidRDefault="00284797" w:rsidP="00284797">
      <w:pPr>
        <w:pStyle w:val="H6"/>
      </w:pPr>
      <w:r w:rsidRPr="00034446">
        <w:t>System Simulator:</w:t>
      </w:r>
    </w:p>
    <w:p w14:paraId="1CA2D162" w14:textId="77777777" w:rsidR="00284797" w:rsidRPr="00034446" w:rsidRDefault="00284797" w:rsidP="00024BFA">
      <w:pPr>
        <w:pStyle w:val="B1"/>
        <w:numPr>
          <w:ilvl w:val="0"/>
          <w:numId w:val="1"/>
        </w:numPr>
        <w:tabs>
          <w:tab w:val="clear" w:pos="644"/>
          <w:tab w:val="num" w:pos="567"/>
        </w:tabs>
        <w:rPr>
          <w:rFonts w:eastAsia="MS Gothic"/>
          <w:lang w:eastAsia="zh-CN"/>
        </w:rPr>
      </w:pPr>
      <w:r w:rsidRPr="00034446">
        <w:t>Cell 1</w:t>
      </w:r>
      <w:r w:rsidRPr="00034446">
        <w:rPr>
          <w:lang w:eastAsia="zh-CN"/>
        </w:rPr>
        <w:t xml:space="preserve"> and Cell 5</w:t>
      </w:r>
    </w:p>
    <w:p w14:paraId="2D4760B6" w14:textId="77777777" w:rsidR="00284797" w:rsidRPr="00034446" w:rsidRDefault="00284797" w:rsidP="00024BFA">
      <w:pPr>
        <w:pStyle w:val="B1"/>
        <w:numPr>
          <w:ilvl w:val="0"/>
          <w:numId w:val="1"/>
        </w:numPr>
        <w:tabs>
          <w:tab w:val="clear" w:pos="644"/>
          <w:tab w:val="num" w:pos="567"/>
        </w:tabs>
        <w:rPr>
          <w:rFonts w:eastAsia="MS Gothic"/>
          <w:lang w:eastAsia="zh-CN"/>
        </w:rPr>
      </w:pPr>
      <w:r w:rsidRPr="00034446">
        <w:t>System information combination 4 as defined in TS 36.508 [18] clause 4.4.3.1 is used in E-UTRA cells.</w:t>
      </w:r>
    </w:p>
    <w:p w14:paraId="2656043B" w14:textId="77777777" w:rsidR="00284797" w:rsidRPr="00034446" w:rsidRDefault="00284797" w:rsidP="00284797">
      <w:pPr>
        <w:pStyle w:val="H6"/>
      </w:pPr>
      <w:r w:rsidRPr="00034446">
        <w:t>UE:</w:t>
      </w:r>
    </w:p>
    <w:p w14:paraId="4CED044E" w14:textId="77777777" w:rsidR="00284797" w:rsidRPr="00034446" w:rsidRDefault="00284797" w:rsidP="00284797">
      <w:r w:rsidRPr="00034446">
        <w:t>None.</w:t>
      </w:r>
    </w:p>
    <w:p w14:paraId="3BCAF901" w14:textId="77777777" w:rsidR="00284797" w:rsidRPr="00034446" w:rsidRDefault="00284797" w:rsidP="00284797">
      <w:pPr>
        <w:pStyle w:val="H6"/>
      </w:pPr>
      <w:r w:rsidRPr="00034446">
        <w:t>Preamble:</w:t>
      </w:r>
    </w:p>
    <w:p w14:paraId="74BF7EF1" w14:textId="77777777" w:rsidR="00284797" w:rsidRPr="00034446" w:rsidRDefault="00284797" w:rsidP="00284797">
      <w:pPr>
        <w:pStyle w:val="B1"/>
      </w:pPr>
      <w:r w:rsidRPr="00034446">
        <w:rPr>
          <w:rFonts w:ascii="Arial" w:eastAsia="SimSun" w:hAnsi="Arial" w:cs="Arial"/>
          <w:color w:val="0000FF"/>
          <w:kern w:val="2"/>
          <w:lang w:eastAsia="zh-CN"/>
        </w:rPr>
        <w:t>-</w:t>
      </w:r>
      <w:r w:rsidRPr="00034446">
        <w:tab/>
        <w:t xml:space="preserve">The UE is in </w:t>
      </w:r>
      <w:r w:rsidR="00186FCA" w:rsidRPr="00034446">
        <w:t xml:space="preserve">Registered, Idle mode, Test Mode Activated (State 2A) </w:t>
      </w:r>
      <w:r w:rsidRPr="00034446">
        <w:t>according to [18] and then moved to RRC idle state, GMM-Registered and pdp-active State on Cell 5</w:t>
      </w:r>
    </w:p>
    <w:p w14:paraId="7175CCBF" w14:textId="77777777" w:rsidR="00284797" w:rsidRPr="00034446" w:rsidRDefault="00284797" w:rsidP="00284797">
      <w:pPr>
        <w:pStyle w:val="H6"/>
        <w:rPr>
          <w:lang w:eastAsia="zh-CN"/>
        </w:rPr>
      </w:pPr>
      <w:r w:rsidRPr="00034446">
        <w:rPr>
          <w:lang w:eastAsia="zh-CN"/>
        </w:rPr>
        <w:t>13.4.2.4.3.2</w:t>
      </w:r>
      <w:r w:rsidRPr="00034446">
        <w:rPr>
          <w:lang w:eastAsia="zh-CN"/>
        </w:rPr>
        <w:tab/>
      </w:r>
      <w:r w:rsidRPr="00034446">
        <w:t>Test procedure sequence</w:t>
      </w:r>
    </w:p>
    <w:p w14:paraId="4F3CBC7D" w14:textId="77777777" w:rsidR="00284797" w:rsidRPr="00034446" w:rsidRDefault="00284797" w:rsidP="00284797">
      <w:r w:rsidRPr="00034446">
        <w:rPr>
          <w:rFonts w:eastAsia="MS Gothic"/>
        </w:rPr>
        <w:t xml:space="preserve">Table </w:t>
      </w:r>
      <w:r w:rsidRPr="00034446">
        <w:rPr>
          <w:lang w:eastAsia="zh-CN"/>
        </w:rPr>
        <w:t>13.4.2.4</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6817E00C" w14:textId="77777777" w:rsidR="00284797" w:rsidRPr="00034446" w:rsidRDefault="00284797" w:rsidP="00284797">
      <w:pPr>
        <w:pStyle w:val="TH"/>
        <w:ind w:left="284"/>
        <w:rPr>
          <w:rFonts w:eastAsia="MS Mincho"/>
        </w:rPr>
      </w:pPr>
      <w:r w:rsidRPr="00034446">
        <w:t xml:space="preserve">Table </w:t>
      </w:r>
      <w:r w:rsidRPr="00034446">
        <w:rPr>
          <w:lang w:eastAsia="zh-CN"/>
        </w:rPr>
        <w:t>13.4.2.4</w:t>
      </w:r>
      <w:r w:rsidRPr="00034446">
        <w:t>.</w:t>
      </w:r>
      <w:r w:rsidR="00F84BDD" w:rsidRPr="00034446">
        <w:t>3.</w:t>
      </w:r>
      <w:r w:rsidRPr="00034446">
        <w:t>2-1: Time instances of cell power level and parameter changes</w:t>
      </w: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833"/>
        <w:gridCol w:w="851"/>
        <w:gridCol w:w="3105"/>
      </w:tblGrid>
      <w:tr w:rsidR="00284797" w:rsidRPr="00034446" w14:paraId="780E7041" w14:textId="77777777">
        <w:trPr>
          <w:jc w:val="center"/>
        </w:trPr>
        <w:tc>
          <w:tcPr>
            <w:tcW w:w="534" w:type="dxa"/>
            <w:tcBorders>
              <w:top w:val="single" w:sz="4" w:space="0" w:color="auto"/>
              <w:bottom w:val="single" w:sz="4" w:space="0" w:color="auto"/>
            </w:tcBorders>
          </w:tcPr>
          <w:p w14:paraId="76FB27FD" w14:textId="77777777" w:rsidR="00284797" w:rsidRPr="00034446" w:rsidRDefault="00284797" w:rsidP="00A01518">
            <w:pPr>
              <w:pStyle w:val="TAH"/>
            </w:pPr>
          </w:p>
        </w:tc>
        <w:tc>
          <w:tcPr>
            <w:tcW w:w="1504" w:type="dxa"/>
            <w:tcBorders>
              <w:top w:val="single" w:sz="4" w:space="0" w:color="auto"/>
              <w:bottom w:val="single" w:sz="4" w:space="0" w:color="auto"/>
            </w:tcBorders>
          </w:tcPr>
          <w:p w14:paraId="1C3A09E0" w14:textId="77777777" w:rsidR="00284797" w:rsidRPr="00034446" w:rsidRDefault="00284797" w:rsidP="00A01518">
            <w:pPr>
              <w:pStyle w:val="TAH"/>
            </w:pPr>
            <w:r w:rsidRPr="00034446">
              <w:t>Parameter</w:t>
            </w:r>
          </w:p>
        </w:tc>
        <w:tc>
          <w:tcPr>
            <w:tcW w:w="976" w:type="dxa"/>
            <w:tcBorders>
              <w:top w:val="single" w:sz="4" w:space="0" w:color="auto"/>
              <w:bottom w:val="single" w:sz="4" w:space="0" w:color="auto"/>
            </w:tcBorders>
          </w:tcPr>
          <w:p w14:paraId="79999EAD" w14:textId="77777777" w:rsidR="00284797" w:rsidRPr="00034446" w:rsidRDefault="00284797" w:rsidP="00A01518">
            <w:pPr>
              <w:pStyle w:val="TAH"/>
            </w:pPr>
            <w:r w:rsidRPr="00034446">
              <w:t>Unit</w:t>
            </w:r>
          </w:p>
        </w:tc>
        <w:tc>
          <w:tcPr>
            <w:tcW w:w="833" w:type="dxa"/>
            <w:tcBorders>
              <w:top w:val="single" w:sz="4" w:space="0" w:color="auto"/>
              <w:bottom w:val="single" w:sz="4" w:space="0" w:color="auto"/>
            </w:tcBorders>
          </w:tcPr>
          <w:p w14:paraId="15695DEB" w14:textId="77777777" w:rsidR="00284797" w:rsidRPr="00034446" w:rsidRDefault="00284797" w:rsidP="00A01518">
            <w:pPr>
              <w:pStyle w:val="TAH"/>
            </w:pPr>
            <w:r w:rsidRPr="00034446">
              <w:t>Cell 1</w:t>
            </w:r>
          </w:p>
        </w:tc>
        <w:tc>
          <w:tcPr>
            <w:tcW w:w="851" w:type="dxa"/>
            <w:tcBorders>
              <w:top w:val="single" w:sz="4" w:space="0" w:color="auto"/>
              <w:bottom w:val="single" w:sz="4" w:space="0" w:color="auto"/>
            </w:tcBorders>
          </w:tcPr>
          <w:p w14:paraId="0644B8A5" w14:textId="77777777" w:rsidR="00284797" w:rsidRPr="00034446" w:rsidRDefault="00284797" w:rsidP="00A01518">
            <w:pPr>
              <w:pStyle w:val="TAH"/>
            </w:pPr>
            <w:r w:rsidRPr="00034446">
              <w:t>Cell 5</w:t>
            </w:r>
          </w:p>
        </w:tc>
        <w:tc>
          <w:tcPr>
            <w:tcW w:w="3105" w:type="dxa"/>
            <w:tcBorders>
              <w:top w:val="single" w:sz="4" w:space="0" w:color="auto"/>
              <w:bottom w:val="single" w:sz="4" w:space="0" w:color="auto"/>
            </w:tcBorders>
          </w:tcPr>
          <w:p w14:paraId="156C553B" w14:textId="77777777" w:rsidR="00284797" w:rsidRPr="00034446" w:rsidRDefault="00284797" w:rsidP="00A01518">
            <w:pPr>
              <w:pStyle w:val="TAH"/>
            </w:pPr>
            <w:r w:rsidRPr="00034446">
              <w:t>Remark</w:t>
            </w:r>
          </w:p>
        </w:tc>
      </w:tr>
      <w:tr w:rsidR="00BF748E" w:rsidRPr="00034446" w14:paraId="6D791C0F" w14:textId="77777777">
        <w:trPr>
          <w:jc w:val="center"/>
        </w:trPr>
        <w:tc>
          <w:tcPr>
            <w:tcW w:w="534" w:type="dxa"/>
            <w:vMerge w:val="restart"/>
            <w:tcBorders>
              <w:top w:val="single" w:sz="4" w:space="0" w:color="auto"/>
            </w:tcBorders>
            <w:vAlign w:val="center"/>
          </w:tcPr>
          <w:p w14:paraId="5CF553D0" w14:textId="77777777" w:rsidR="00BF748E" w:rsidRPr="00034446" w:rsidRDefault="00BF748E" w:rsidP="00A01518">
            <w:pPr>
              <w:pStyle w:val="TAL"/>
            </w:pPr>
            <w:r w:rsidRPr="00034446">
              <w:t>T1</w:t>
            </w:r>
          </w:p>
        </w:tc>
        <w:tc>
          <w:tcPr>
            <w:tcW w:w="1504" w:type="dxa"/>
            <w:tcBorders>
              <w:top w:val="single" w:sz="4" w:space="0" w:color="auto"/>
              <w:bottom w:val="single" w:sz="4" w:space="0" w:color="auto"/>
            </w:tcBorders>
            <w:vAlign w:val="center"/>
          </w:tcPr>
          <w:p w14:paraId="4A9D4979" w14:textId="77777777" w:rsidR="00BF748E" w:rsidRPr="00034446" w:rsidRDefault="00BF748E" w:rsidP="00A01518">
            <w:pPr>
              <w:pStyle w:val="TAL"/>
            </w:pPr>
            <w:r w:rsidRPr="00034446">
              <w:t>Cell-specific RS EPRE</w:t>
            </w:r>
          </w:p>
        </w:tc>
        <w:tc>
          <w:tcPr>
            <w:tcW w:w="976" w:type="dxa"/>
            <w:tcBorders>
              <w:top w:val="single" w:sz="4" w:space="0" w:color="auto"/>
              <w:bottom w:val="single" w:sz="4" w:space="0" w:color="auto"/>
            </w:tcBorders>
            <w:vAlign w:val="center"/>
          </w:tcPr>
          <w:p w14:paraId="0F188AEA" w14:textId="77777777" w:rsidR="00BF748E" w:rsidRPr="00034446" w:rsidRDefault="00BF748E" w:rsidP="00A01518">
            <w:pPr>
              <w:pStyle w:val="TAC"/>
            </w:pPr>
            <w:r w:rsidRPr="00034446">
              <w:t>dBm/15kHz</w:t>
            </w:r>
          </w:p>
        </w:tc>
        <w:tc>
          <w:tcPr>
            <w:tcW w:w="833" w:type="dxa"/>
            <w:tcBorders>
              <w:top w:val="single" w:sz="4" w:space="0" w:color="auto"/>
              <w:bottom w:val="single" w:sz="4" w:space="0" w:color="auto"/>
            </w:tcBorders>
            <w:vAlign w:val="center"/>
          </w:tcPr>
          <w:p w14:paraId="3B95F253" w14:textId="77777777" w:rsidR="00BF748E" w:rsidRPr="00034446" w:rsidRDefault="00BF748E" w:rsidP="00A01518">
            <w:pPr>
              <w:pStyle w:val="TAC"/>
            </w:pPr>
            <w:r w:rsidRPr="00034446">
              <w:t>-75</w:t>
            </w:r>
          </w:p>
        </w:tc>
        <w:tc>
          <w:tcPr>
            <w:tcW w:w="851" w:type="dxa"/>
            <w:tcBorders>
              <w:top w:val="single" w:sz="4" w:space="0" w:color="auto"/>
              <w:bottom w:val="single" w:sz="4" w:space="0" w:color="auto"/>
            </w:tcBorders>
            <w:vAlign w:val="center"/>
          </w:tcPr>
          <w:p w14:paraId="027E204A" w14:textId="77777777" w:rsidR="00BF748E" w:rsidRPr="00034446" w:rsidRDefault="00BF748E" w:rsidP="00A01518">
            <w:pPr>
              <w:pStyle w:val="TAC"/>
            </w:pPr>
            <w:r w:rsidRPr="00034446">
              <w:t>-</w:t>
            </w:r>
          </w:p>
        </w:tc>
        <w:tc>
          <w:tcPr>
            <w:tcW w:w="3105" w:type="dxa"/>
            <w:vMerge w:val="restart"/>
            <w:tcBorders>
              <w:top w:val="single" w:sz="4" w:space="0" w:color="auto"/>
            </w:tcBorders>
          </w:tcPr>
          <w:p w14:paraId="3BA96AF5" w14:textId="77777777" w:rsidR="00BF748E" w:rsidRPr="00034446" w:rsidRDefault="00BF748E" w:rsidP="00A01518">
            <w:pPr>
              <w:pStyle w:val="TAL"/>
            </w:pPr>
          </w:p>
        </w:tc>
      </w:tr>
      <w:tr w:rsidR="00BF748E" w:rsidRPr="00034446" w14:paraId="66B2867E" w14:textId="77777777">
        <w:trPr>
          <w:jc w:val="center"/>
        </w:trPr>
        <w:tc>
          <w:tcPr>
            <w:tcW w:w="534" w:type="dxa"/>
            <w:vMerge/>
            <w:vAlign w:val="center"/>
          </w:tcPr>
          <w:p w14:paraId="5A36613C" w14:textId="77777777" w:rsidR="00BF748E" w:rsidRPr="00034446" w:rsidRDefault="00BF748E" w:rsidP="00A01518">
            <w:pPr>
              <w:pStyle w:val="TAL"/>
            </w:pPr>
          </w:p>
        </w:tc>
        <w:tc>
          <w:tcPr>
            <w:tcW w:w="1504" w:type="dxa"/>
            <w:tcBorders>
              <w:top w:val="single" w:sz="4" w:space="0" w:color="auto"/>
              <w:bottom w:val="single" w:sz="4" w:space="0" w:color="auto"/>
            </w:tcBorders>
            <w:vAlign w:val="center"/>
          </w:tcPr>
          <w:p w14:paraId="733D2950" w14:textId="77777777" w:rsidR="00BF748E" w:rsidRPr="00034446" w:rsidRDefault="00BF748E" w:rsidP="00A01518">
            <w:pPr>
              <w:pStyle w:val="TAL"/>
            </w:pPr>
            <w:r w:rsidRPr="00034446">
              <w:t>CPICH Ec (UTRA FDD)</w:t>
            </w:r>
          </w:p>
        </w:tc>
        <w:tc>
          <w:tcPr>
            <w:tcW w:w="976" w:type="dxa"/>
            <w:tcBorders>
              <w:top w:val="single" w:sz="4" w:space="0" w:color="auto"/>
              <w:bottom w:val="single" w:sz="4" w:space="0" w:color="auto"/>
            </w:tcBorders>
            <w:vAlign w:val="center"/>
          </w:tcPr>
          <w:p w14:paraId="0C66DF32" w14:textId="77777777" w:rsidR="00BF748E" w:rsidRPr="00034446" w:rsidRDefault="00BF748E" w:rsidP="00A01518">
            <w:pPr>
              <w:pStyle w:val="TAC"/>
            </w:pPr>
            <w:r w:rsidRPr="00034446">
              <w:t>dBm/3.84 MHz</w:t>
            </w:r>
          </w:p>
        </w:tc>
        <w:tc>
          <w:tcPr>
            <w:tcW w:w="833" w:type="dxa"/>
            <w:tcBorders>
              <w:top w:val="single" w:sz="4" w:space="0" w:color="auto"/>
              <w:bottom w:val="single" w:sz="4" w:space="0" w:color="auto"/>
            </w:tcBorders>
            <w:vAlign w:val="center"/>
          </w:tcPr>
          <w:p w14:paraId="618D41D3" w14:textId="77777777" w:rsidR="00BF748E" w:rsidRPr="00034446" w:rsidRDefault="00BF748E" w:rsidP="00A01518">
            <w:pPr>
              <w:pStyle w:val="TAC"/>
            </w:pPr>
            <w:r w:rsidRPr="00034446">
              <w:t>-</w:t>
            </w:r>
          </w:p>
        </w:tc>
        <w:tc>
          <w:tcPr>
            <w:tcW w:w="851" w:type="dxa"/>
            <w:tcBorders>
              <w:top w:val="single" w:sz="4" w:space="0" w:color="auto"/>
              <w:bottom w:val="single" w:sz="4" w:space="0" w:color="auto"/>
            </w:tcBorders>
            <w:vAlign w:val="center"/>
          </w:tcPr>
          <w:p w14:paraId="0323327E" w14:textId="77777777" w:rsidR="00BF748E" w:rsidRPr="00034446" w:rsidRDefault="00BF748E" w:rsidP="00A01518">
            <w:pPr>
              <w:pStyle w:val="TAC"/>
            </w:pPr>
            <w:r w:rsidRPr="00034446">
              <w:t>-70</w:t>
            </w:r>
          </w:p>
        </w:tc>
        <w:tc>
          <w:tcPr>
            <w:tcW w:w="3105" w:type="dxa"/>
            <w:vMerge/>
          </w:tcPr>
          <w:p w14:paraId="7854C265" w14:textId="77777777" w:rsidR="00BF748E" w:rsidRPr="00034446" w:rsidRDefault="00BF748E" w:rsidP="00A01518">
            <w:pPr>
              <w:pStyle w:val="TAL"/>
            </w:pPr>
          </w:p>
        </w:tc>
      </w:tr>
      <w:tr w:rsidR="00BF748E" w:rsidRPr="00034446" w14:paraId="6E29EEC1" w14:textId="77777777">
        <w:trPr>
          <w:jc w:val="center"/>
        </w:trPr>
        <w:tc>
          <w:tcPr>
            <w:tcW w:w="534" w:type="dxa"/>
            <w:vMerge/>
            <w:tcBorders>
              <w:bottom w:val="single" w:sz="4" w:space="0" w:color="auto"/>
            </w:tcBorders>
            <w:vAlign w:val="center"/>
          </w:tcPr>
          <w:p w14:paraId="69DE6C9B" w14:textId="77777777" w:rsidR="00BF748E" w:rsidRPr="00034446" w:rsidRDefault="00BF748E" w:rsidP="00A01518">
            <w:pPr>
              <w:pStyle w:val="TAL"/>
            </w:pPr>
          </w:p>
        </w:tc>
        <w:tc>
          <w:tcPr>
            <w:tcW w:w="1504" w:type="dxa"/>
            <w:tcBorders>
              <w:top w:val="single" w:sz="4" w:space="0" w:color="auto"/>
              <w:bottom w:val="single" w:sz="4" w:space="0" w:color="auto"/>
            </w:tcBorders>
          </w:tcPr>
          <w:p w14:paraId="14F97889" w14:textId="77777777" w:rsidR="00BF748E" w:rsidRPr="00034446" w:rsidRDefault="00BF748E" w:rsidP="00A01518">
            <w:pPr>
              <w:pStyle w:val="TAL"/>
            </w:pPr>
            <w:r w:rsidRPr="00034446">
              <w:t>PCCPCH</w:t>
            </w:r>
            <w:r w:rsidRPr="00034446">
              <w:rPr>
                <w:lang w:eastAsia="zh-CN"/>
              </w:rPr>
              <w:t xml:space="preserve"> Ec (UTRA LCR TDD)</w:t>
            </w:r>
          </w:p>
        </w:tc>
        <w:tc>
          <w:tcPr>
            <w:tcW w:w="976" w:type="dxa"/>
            <w:tcBorders>
              <w:top w:val="single" w:sz="4" w:space="0" w:color="auto"/>
              <w:bottom w:val="single" w:sz="4" w:space="0" w:color="auto"/>
            </w:tcBorders>
          </w:tcPr>
          <w:p w14:paraId="4191EDC5" w14:textId="77777777" w:rsidR="00BF748E" w:rsidRPr="00034446" w:rsidRDefault="00BF748E" w:rsidP="00A01518">
            <w:pPr>
              <w:pStyle w:val="TAC"/>
            </w:pPr>
            <w:r w:rsidRPr="00034446">
              <w:t>dBm/</w:t>
            </w:r>
            <w:r w:rsidRPr="00034446">
              <w:rPr>
                <w:lang w:eastAsia="zh-CN"/>
              </w:rPr>
              <w:t>1.28</w:t>
            </w:r>
            <w:r w:rsidRPr="00034446">
              <w:t xml:space="preserve"> MHz</w:t>
            </w:r>
          </w:p>
        </w:tc>
        <w:tc>
          <w:tcPr>
            <w:tcW w:w="833" w:type="dxa"/>
            <w:tcBorders>
              <w:top w:val="single" w:sz="4" w:space="0" w:color="auto"/>
              <w:bottom w:val="single" w:sz="4" w:space="0" w:color="auto"/>
            </w:tcBorders>
          </w:tcPr>
          <w:p w14:paraId="165B7BC8" w14:textId="77777777" w:rsidR="00BF748E" w:rsidRPr="00034446" w:rsidRDefault="00BF748E" w:rsidP="00A01518">
            <w:pPr>
              <w:pStyle w:val="TAC"/>
            </w:pPr>
            <w:r w:rsidRPr="00034446">
              <w:rPr>
                <w:lang w:eastAsia="zh-CN"/>
              </w:rPr>
              <w:t>-</w:t>
            </w:r>
          </w:p>
        </w:tc>
        <w:tc>
          <w:tcPr>
            <w:tcW w:w="851" w:type="dxa"/>
            <w:tcBorders>
              <w:top w:val="single" w:sz="4" w:space="0" w:color="auto"/>
              <w:bottom w:val="single" w:sz="4" w:space="0" w:color="auto"/>
            </w:tcBorders>
          </w:tcPr>
          <w:p w14:paraId="4EA859A2" w14:textId="77777777" w:rsidR="00BF748E" w:rsidRPr="00034446" w:rsidRDefault="00BF748E" w:rsidP="00A01518">
            <w:pPr>
              <w:pStyle w:val="TAC"/>
            </w:pPr>
            <w:r w:rsidRPr="00034446">
              <w:rPr>
                <w:lang w:eastAsia="zh-CN"/>
              </w:rPr>
              <w:t>-72</w:t>
            </w:r>
          </w:p>
        </w:tc>
        <w:tc>
          <w:tcPr>
            <w:tcW w:w="3105" w:type="dxa"/>
            <w:vMerge/>
            <w:tcBorders>
              <w:bottom w:val="single" w:sz="4" w:space="0" w:color="auto"/>
            </w:tcBorders>
          </w:tcPr>
          <w:p w14:paraId="2B837B9D" w14:textId="77777777" w:rsidR="00BF748E" w:rsidRPr="00034446" w:rsidRDefault="00BF748E" w:rsidP="00A01518">
            <w:pPr>
              <w:pStyle w:val="TAL"/>
            </w:pPr>
          </w:p>
        </w:tc>
      </w:tr>
    </w:tbl>
    <w:p w14:paraId="59B94F35" w14:textId="77777777" w:rsidR="00284797" w:rsidRPr="00034446" w:rsidRDefault="00284797" w:rsidP="00284797"/>
    <w:p w14:paraId="35209014" w14:textId="77777777" w:rsidR="00284797" w:rsidRPr="00034446" w:rsidRDefault="00284797" w:rsidP="00284797">
      <w:pPr>
        <w:pStyle w:val="TH"/>
      </w:pPr>
      <w:r w:rsidRPr="00034446">
        <w:t xml:space="preserve">Table </w:t>
      </w:r>
      <w:r w:rsidRPr="00034446">
        <w:rPr>
          <w:lang w:eastAsia="zh-CN"/>
        </w:rPr>
        <w:t>13.4.2.4.3.2</w:t>
      </w:r>
      <w:r w:rsidRPr="00034446">
        <w:t>-</w:t>
      </w:r>
      <w:r w:rsidRPr="00034446">
        <w:rPr>
          <w:lang w:eastAsia="zh-CN"/>
        </w:rPr>
        <w:t>2</w:t>
      </w:r>
      <w:r w:rsidRPr="00034446">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284797" w:rsidRPr="00034446" w14:paraId="485EFDA9" w14:textId="77777777">
        <w:tc>
          <w:tcPr>
            <w:tcW w:w="534" w:type="dxa"/>
            <w:tcBorders>
              <w:bottom w:val="nil"/>
            </w:tcBorders>
            <w:shd w:val="clear" w:color="auto" w:fill="auto"/>
          </w:tcPr>
          <w:p w14:paraId="3D44115A" w14:textId="77777777" w:rsidR="00284797" w:rsidRPr="00034446" w:rsidRDefault="00284797" w:rsidP="00A01518">
            <w:pPr>
              <w:pStyle w:val="TAH"/>
            </w:pPr>
            <w:r w:rsidRPr="00034446">
              <w:t>St</w:t>
            </w:r>
          </w:p>
        </w:tc>
        <w:tc>
          <w:tcPr>
            <w:tcW w:w="3969" w:type="dxa"/>
            <w:shd w:val="clear" w:color="auto" w:fill="auto"/>
          </w:tcPr>
          <w:p w14:paraId="775A8B79" w14:textId="77777777" w:rsidR="00284797" w:rsidRPr="00034446" w:rsidRDefault="00284797" w:rsidP="00A01518">
            <w:pPr>
              <w:pStyle w:val="TAH"/>
            </w:pPr>
            <w:r w:rsidRPr="00034446">
              <w:t>Procedure</w:t>
            </w:r>
          </w:p>
        </w:tc>
        <w:tc>
          <w:tcPr>
            <w:tcW w:w="3686" w:type="dxa"/>
            <w:gridSpan w:val="2"/>
            <w:shd w:val="clear" w:color="auto" w:fill="auto"/>
          </w:tcPr>
          <w:p w14:paraId="67A5A2BB" w14:textId="77777777" w:rsidR="00284797" w:rsidRPr="00034446" w:rsidRDefault="00284797" w:rsidP="00A01518">
            <w:pPr>
              <w:pStyle w:val="TAH"/>
            </w:pPr>
            <w:r w:rsidRPr="00034446">
              <w:t>Message Sequence</w:t>
            </w:r>
          </w:p>
        </w:tc>
        <w:tc>
          <w:tcPr>
            <w:tcW w:w="567" w:type="dxa"/>
            <w:tcBorders>
              <w:bottom w:val="nil"/>
            </w:tcBorders>
            <w:shd w:val="clear" w:color="auto" w:fill="auto"/>
          </w:tcPr>
          <w:p w14:paraId="5860D0D9" w14:textId="77777777" w:rsidR="00284797" w:rsidRPr="00034446" w:rsidRDefault="00284797" w:rsidP="00A01518">
            <w:pPr>
              <w:pStyle w:val="TAH"/>
            </w:pPr>
            <w:r w:rsidRPr="00034446">
              <w:t>TP</w:t>
            </w:r>
          </w:p>
        </w:tc>
        <w:tc>
          <w:tcPr>
            <w:tcW w:w="850" w:type="dxa"/>
            <w:tcBorders>
              <w:bottom w:val="nil"/>
            </w:tcBorders>
            <w:shd w:val="clear" w:color="auto" w:fill="auto"/>
          </w:tcPr>
          <w:p w14:paraId="15390AC6" w14:textId="77777777" w:rsidR="00284797" w:rsidRPr="00034446" w:rsidRDefault="00284797" w:rsidP="00A01518">
            <w:pPr>
              <w:pStyle w:val="TAH"/>
            </w:pPr>
            <w:r w:rsidRPr="00034446">
              <w:t>Verdict</w:t>
            </w:r>
          </w:p>
        </w:tc>
      </w:tr>
      <w:tr w:rsidR="00284797" w:rsidRPr="00034446" w14:paraId="54BB7426" w14:textId="77777777">
        <w:tc>
          <w:tcPr>
            <w:tcW w:w="534" w:type="dxa"/>
            <w:tcBorders>
              <w:top w:val="nil"/>
            </w:tcBorders>
            <w:shd w:val="clear" w:color="auto" w:fill="auto"/>
          </w:tcPr>
          <w:p w14:paraId="7F360AEA" w14:textId="77777777" w:rsidR="00284797" w:rsidRPr="00034446" w:rsidRDefault="00284797" w:rsidP="00A01518">
            <w:pPr>
              <w:pStyle w:val="TAC"/>
            </w:pPr>
          </w:p>
        </w:tc>
        <w:tc>
          <w:tcPr>
            <w:tcW w:w="3969" w:type="dxa"/>
            <w:shd w:val="clear" w:color="auto" w:fill="auto"/>
          </w:tcPr>
          <w:p w14:paraId="574DC0FF" w14:textId="77777777" w:rsidR="00284797" w:rsidRPr="00034446" w:rsidRDefault="00284797" w:rsidP="00A01518">
            <w:pPr>
              <w:pStyle w:val="TAH"/>
            </w:pPr>
          </w:p>
        </w:tc>
        <w:tc>
          <w:tcPr>
            <w:tcW w:w="709" w:type="dxa"/>
            <w:shd w:val="clear" w:color="auto" w:fill="auto"/>
          </w:tcPr>
          <w:p w14:paraId="5CF1D891" w14:textId="77777777" w:rsidR="00284797" w:rsidRPr="00034446" w:rsidRDefault="00284797" w:rsidP="00A01518">
            <w:pPr>
              <w:pStyle w:val="TAH"/>
            </w:pPr>
            <w:r w:rsidRPr="00034446">
              <w:t>U - S</w:t>
            </w:r>
          </w:p>
        </w:tc>
        <w:tc>
          <w:tcPr>
            <w:tcW w:w="2977" w:type="dxa"/>
            <w:shd w:val="clear" w:color="auto" w:fill="auto"/>
          </w:tcPr>
          <w:p w14:paraId="450E1C06" w14:textId="77777777" w:rsidR="00284797" w:rsidRPr="00034446" w:rsidRDefault="00284797" w:rsidP="00A01518">
            <w:pPr>
              <w:pStyle w:val="TAH"/>
            </w:pPr>
            <w:r w:rsidRPr="00034446">
              <w:t>Message</w:t>
            </w:r>
          </w:p>
        </w:tc>
        <w:tc>
          <w:tcPr>
            <w:tcW w:w="567" w:type="dxa"/>
            <w:tcBorders>
              <w:top w:val="nil"/>
            </w:tcBorders>
            <w:shd w:val="clear" w:color="auto" w:fill="auto"/>
          </w:tcPr>
          <w:p w14:paraId="4955FADB" w14:textId="77777777" w:rsidR="00284797" w:rsidRPr="00034446" w:rsidRDefault="00284797" w:rsidP="00A01518">
            <w:pPr>
              <w:pStyle w:val="TAH"/>
            </w:pPr>
            <w:r w:rsidRPr="00034446">
              <w:t>-</w:t>
            </w:r>
          </w:p>
        </w:tc>
        <w:tc>
          <w:tcPr>
            <w:tcW w:w="850" w:type="dxa"/>
            <w:tcBorders>
              <w:top w:val="nil"/>
            </w:tcBorders>
            <w:shd w:val="clear" w:color="auto" w:fill="auto"/>
          </w:tcPr>
          <w:p w14:paraId="028573E3" w14:textId="77777777" w:rsidR="00284797" w:rsidRPr="00034446" w:rsidRDefault="00284797" w:rsidP="00A01518">
            <w:pPr>
              <w:pStyle w:val="TAH"/>
            </w:pPr>
            <w:r w:rsidRPr="00034446">
              <w:t>-</w:t>
            </w:r>
          </w:p>
        </w:tc>
      </w:tr>
      <w:tr w:rsidR="00284797" w:rsidRPr="00034446" w14:paraId="54CEED86"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3663C7D9" w14:textId="77777777" w:rsidR="00284797" w:rsidRPr="00034446" w:rsidRDefault="00284797" w:rsidP="00A01518">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2CF6ABD8" w14:textId="77777777" w:rsidR="00284797" w:rsidRPr="00034446" w:rsidRDefault="00284797" w:rsidP="00A01518">
            <w:pPr>
              <w:pStyle w:val="TAL"/>
            </w:pPr>
            <w:r w:rsidRPr="00034446">
              <w:t>The SS sends a PAGING TYPE 1 message.</w:t>
            </w:r>
          </w:p>
        </w:tc>
        <w:tc>
          <w:tcPr>
            <w:tcW w:w="709" w:type="dxa"/>
            <w:tcBorders>
              <w:top w:val="single" w:sz="4" w:space="0" w:color="auto"/>
              <w:left w:val="single" w:sz="4" w:space="0" w:color="auto"/>
              <w:bottom w:val="single" w:sz="4" w:space="0" w:color="auto"/>
              <w:right w:val="single" w:sz="4" w:space="0" w:color="auto"/>
            </w:tcBorders>
          </w:tcPr>
          <w:p w14:paraId="0E2B5969" w14:textId="77777777" w:rsidR="00284797" w:rsidRPr="00034446" w:rsidRDefault="00284797" w:rsidP="00A0151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3011BFC0" w14:textId="77777777" w:rsidR="00284797" w:rsidRPr="00034446" w:rsidRDefault="00284797" w:rsidP="00A01518">
            <w:pPr>
              <w:pStyle w:val="TAL"/>
            </w:pPr>
            <w:r w:rsidRPr="00034446">
              <w:t>PAGING TYPE 1</w:t>
            </w:r>
          </w:p>
        </w:tc>
        <w:tc>
          <w:tcPr>
            <w:tcW w:w="567" w:type="dxa"/>
            <w:tcBorders>
              <w:top w:val="single" w:sz="4" w:space="0" w:color="auto"/>
              <w:left w:val="single" w:sz="4" w:space="0" w:color="auto"/>
              <w:bottom w:val="single" w:sz="4" w:space="0" w:color="auto"/>
              <w:right w:val="single" w:sz="4" w:space="0" w:color="auto"/>
            </w:tcBorders>
          </w:tcPr>
          <w:p w14:paraId="33F601D7"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7FB16DD1" w14:textId="77777777" w:rsidR="00284797" w:rsidRPr="00034446" w:rsidRDefault="00284797" w:rsidP="00A01518">
            <w:pPr>
              <w:pStyle w:val="TAC"/>
            </w:pPr>
            <w:r w:rsidRPr="00034446">
              <w:t>-</w:t>
            </w:r>
          </w:p>
        </w:tc>
      </w:tr>
      <w:tr w:rsidR="00284797" w:rsidRPr="00034446" w14:paraId="60031ACF"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217B1E99" w14:textId="77777777" w:rsidR="00284797" w:rsidRPr="00034446" w:rsidRDefault="00284797" w:rsidP="00A01518">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0B51A329" w14:textId="77777777" w:rsidR="00284797" w:rsidRPr="00034446" w:rsidRDefault="00284797" w:rsidP="00A01518">
            <w:pPr>
              <w:pStyle w:val="TAL"/>
            </w:pPr>
            <w:r w:rsidRPr="00034446">
              <w:t>Check: does the UE include the IE include the IE Pre-redirection info with Support of E-UTRA set to TRUE  and the Domain indicator  is set to PS domain?</w:t>
            </w:r>
          </w:p>
        </w:tc>
        <w:tc>
          <w:tcPr>
            <w:tcW w:w="709" w:type="dxa"/>
            <w:tcBorders>
              <w:top w:val="single" w:sz="4" w:space="0" w:color="auto"/>
              <w:left w:val="single" w:sz="4" w:space="0" w:color="auto"/>
              <w:bottom w:val="single" w:sz="4" w:space="0" w:color="auto"/>
              <w:right w:val="single" w:sz="4" w:space="0" w:color="auto"/>
            </w:tcBorders>
          </w:tcPr>
          <w:p w14:paraId="55ED0B9F" w14:textId="77777777" w:rsidR="00284797" w:rsidRPr="00034446" w:rsidRDefault="00284797"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1E3C7A7" w14:textId="77777777" w:rsidR="00284797" w:rsidRPr="00034446" w:rsidRDefault="00284797" w:rsidP="00A01518">
            <w:pPr>
              <w:pStyle w:val="TAL"/>
            </w:pPr>
            <w:smartTag w:uri="urn:schemas-microsoft-com:office:smarttags" w:element="stockticker">
              <w:r w:rsidRPr="00034446">
                <w:t>RRC</w:t>
              </w:r>
            </w:smartTag>
            <w:r w:rsidRPr="00034446">
              <w:t xml:space="preserve"> CONNECTION REQUEST</w:t>
            </w:r>
          </w:p>
        </w:tc>
        <w:tc>
          <w:tcPr>
            <w:tcW w:w="567" w:type="dxa"/>
            <w:tcBorders>
              <w:top w:val="single" w:sz="4" w:space="0" w:color="auto"/>
              <w:left w:val="single" w:sz="4" w:space="0" w:color="auto"/>
              <w:bottom w:val="single" w:sz="4" w:space="0" w:color="auto"/>
              <w:right w:val="single" w:sz="4" w:space="0" w:color="auto"/>
            </w:tcBorders>
          </w:tcPr>
          <w:p w14:paraId="1A6F12EF" w14:textId="77777777" w:rsidR="00284797" w:rsidRPr="00034446" w:rsidRDefault="00284797" w:rsidP="00A01518">
            <w:pPr>
              <w:pStyle w:val="TAC"/>
            </w:pPr>
            <w:r w:rsidRPr="00034446">
              <w:t>1</w:t>
            </w:r>
          </w:p>
        </w:tc>
        <w:tc>
          <w:tcPr>
            <w:tcW w:w="850" w:type="dxa"/>
            <w:tcBorders>
              <w:top w:val="single" w:sz="4" w:space="0" w:color="auto"/>
              <w:left w:val="single" w:sz="4" w:space="0" w:color="auto"/>
              <w:bottom w:val="single" w:sz="4" w:space="0" w:color="auto"/>
            </w:tcBorders>
          </w:tcPr>
          <w:p w14:paraId="32361652" w14:textId="77777777" w:rsidR="00284797" w:rsidRPr="00034446" w:rsidRDefault="00284797" w:rsidP="00A01518">
            <w:pPr>
              <w:pStyle w:val="TAC"/>
            </w:pPr>
            <w:r w:rsidRPr="00034446">
              <w:t>P</w:t>
            </w:r>
          </w:p>
        </w:tc>
      </w:tr>
      <w:tr w:rsidR="00284797" w:rsidRPr="00034446" w14:paraId="29C1D55A"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72285AED" w14:textId="77777777" w:rsidR="00284797" w:rsidRPr="00034446" w:rsidRDefault="00284797" w:rsidP="00A01518">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11352D3D" w14:textId="77777777" w:rsidR="00284797" w:rsidRPr="00034446" w:rsidDel="00CD06AA" w:rsidRDefault="00284797" w:rsidP="00A01518">
            <w:pPr>
              <w:pStyle w:val="TAL"/>
            </w:pPr>
            <w:r w:rsidRPr="00034446">
              <w:t xml:space="preserve">The SS transmit a </w:t>
            </w:r>
            <w:r w:rsidRPr="00034446">
              <w:rPr>
                <w:iCs/>
              </w:rPr>
              <w:t>RRC CONNECTION SETUP</w:t>
            </w:r>
            <w:r w:rsidRPr="00034446">
              <w:t xml:space="preserve"> on SRB1 on Cell 5.</w:t>
            </w:r>
          </w:p>
        </w:tc>
        <w:tc>
          <w:tcPr>
            <w:tcW w:w="709" w:type="dxa"/>
            <w:tcBorders>
              <w:top w:val="single" w:sz="4" w:space="0" w:color="auto"/>
              <w:left w:val="single" w:sz="4" w:space="0" w:color="auto"/>
              <w:bottom w:val="single" w:sz="4" w:space="0" w:color="auto"/>
              <w:right w:val="single" w:sz="4" w:space="0" w:color="auto"/>
            </w:tcBorders>
            <w:vAlign w:val="center"/>
          </w:tcPr>
          <w:p w14:paraId="40152971" w14:textId="77777777" w:rsidR="00284797" w:rsidRPr="00034446" w:rsidRDefault="00284797" w:rsidP="00A0151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06E3BB4E" w14:textId="77777777" w:rsidR="00284797" w:rsidRPr="00034446" w:rsidRDefault="00284797" w:rsidP="00A01518">
            <w:pPr>
              <w:pStyle w:val="TAL"/>
            </w:pPr>
            <w:r w:rsidRPr="00034446">
              <w:t>RRC CONNECTION SETUP</w:t>
            </w:r>
          </w:p>
        </w:tc>
        <w:tc>
          <w:tcPr>
            <w:tcW w:w="567" w:type="dxa"/>
            <w:tcBorders>
              <w:top w:val="single" w:sz="4" w:space="0" w:color="auto"/>
              <w:left w:val="single" w:sz="4" w:space="0" w:color="auto"/>
              <w:bottom w:val="single" w:sz="4" w:space="0" w:color="auto"/>
              <w:right w:val="single" w:sz="4" w:space="0" w:color="auto"/>
            </w:tcBorders>
          </w:tcPr>
          <w:p w14:paraId="69955E59"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22517352" w14:textId="77777777" w:rsidR="00284797" w:rsidRPr="00034446" w:rsidRDefault="00284797" w:rsidP="00A01518">
            <w:pPr>
              <w:pStyle w:val="TAC"/>
            </w:pPr>
            <w:r w:rsidRPr="00034446">
              <w:t>-</w:t>
            </w:r>
          </w:p>
        </w:tc>
      </w:tr>
      <w:tr w:rsidR="00284797" w:rsidRPr="00034446" w14:paraId="60A2AF7E"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0C2298E4" w14:textId="77777777" w:rsidR="00284797" w:rsidRPr="00034446" w:rsidRDefault="00284797" w:rsidP="00A01518">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26502956" w14:textId="77777777" w:rsidR="00284797" w:rsidRPr="00034446" w:rsidRDefault="00284797" w:rsidP="00A01518">
            <w:pPr>
              <w:pStyle w:val="TAL"/>
            </w:pPr>
            <w:r w:rsidRPr="00034446">
              <w:t>The UE transmits an RRC CONNECTION SETUP COMPLETE message</w:t>
            </w:r>
          </w:p>
        </w:tc>
        <w:tc>
          <w:tcPr>
            <w:tcW w:w="709" w:type="dxa"/>
            <w:tcBorders>
              <w:top w:val="single" w:sz="4" w:space="0" w:color="auto"/>
              <w:left w:val="single" w:sz="4" w:space="0" w:color="auto"/>
              <w:bottom w:val="single" w:sz="4" w:space="0" w:color="auto"/>
              <w:right w:val="single" w:sz="4" w:space="0" w:color="auto"/>
            </w:tcBorders>
          </w:tcPr>
          <w:p w14:paraId="6C4E9F28" w14:textId="77777777" w:rsidR="00284797" w:rsidRPr="00034446" w:rsidRDefault="00284797"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F3CB659" w14:textId="77777777" w:rsidR="00284797" w:rsidRPr="00034446" w:rsidRDefault="00284797" w:rsidP="00A01518">
            <w:pPr>
              <w:pStyle w:val="TAL"/>
            </w:pPr>
            <w:r w:rsidRPr="00034446">
              <w:t>RRC CONNECTION SETUP COMPLETE</w:t>
            </w:r>
          </w:p>
        </w:tc>
        <w:tc>
          <w:tcPr>
            <w:tcW w:w="567" w:type="dxa"/>
            <w:tcBorders>
              <w:top w:val="single" w:sz="4" w:space="0" w:color="auto"/>
              <w:left w:val="single" w:sz="4" w:space="0" w:color="auto"/>
              <w:bottom w:val="single" w:sz="4" w:space="0" w:color="auto"/>
              <w:right w:val="single" w:sz="4" w:space="0" w:color="auto"/>
            </w:tcBorders>
          </w:tcPr>
          <w:p w14:paraId="772C2EB3"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750875F8" w14:textId="77777777" w:rsidR="00284797" w:rsidRPr="00034446" w:rsidRDefault="00284797" w:rsidP="00A01518">
            <w:pPr>
              <w:pStyle w:val="TAC"/>
            </w:pPr>
            <w:r w:rsidRPr="00034446">
              <w:t>-</w:t>
            </w:r>
          </w:p>
        </w:tc>
      </w:tr>
      <w:tr w:rsidR="00284797" w:rsidRPr="00034446" w14:paraId="55AE90D2"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5C334D1D" w14:textId="77777777" w:rsidR="00284797" w:rsidRPr="00034446" w:rsidRDefault="00284797" w:rsidP="00A01518">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3722314B" w14:textId="77777777" w:rsidR="00284797" w:rsidRPr="00034446" w:rsidRDefault="00284797" w:rsidP="00A01518">
            <w:pPr>
              <w:pStyle w:val="TAL"/>
            </w:pPr>
            <w:r w:rsidRPr="00034446">
              <w:t>The UE transmits the SERVICE REQUEST message for Paging Response</w:t>
            </w:r>
          </w:p>
        </w:tc>
        <w:tc>
          <w:tcPr>
            <w:tcW w:w="709" w:type="dxa"/>
            <w:tcBorders>
              <w:top w:val="single" w:sz="4" w:space="0" w:color="auto"/>
              <w:left w:val="single" w:sz="4" w:space="0" w:color="auto"/>
              <w:bottom w:val="single" w:sz="4" w:space="0" w:color="auto"/>
              <w:right w:val="single" w:sz="4" w:space="0" w:color="auto"/>
            </w:tcBorders>
          </w:tcPr>
          <w:p w14:paraId="35C9E955" w14:textId="77777777" w:rsidR="00284797" w:rsidRPr="00034446" w:rsidRDefault="00284797"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E09289D" w14:textId="77777777" w:rsidR="00284797" w:rsidRPr="00034446" w:rsidRDefault="00284797" w:rsidP="00A01518">
            <w:pPr>
              <w:pStyle w:val="TAL"/>
            </w:pPr>
            <w:r w:rsidRPr="00034446">
              <w:t>RRC: INITIAL DIRECT TRANSFER</w:t>
            </w:r>
          </w:p>
          <w:p w14:paraId="6067D47E" w14:textId="77777777" w:rsidR="00284797" w:rsidRPr="00034446" w:rsidRDefault="00284797" w:rsidP="00A01518">
            <w:pPr>
              <w:pStyle w:val="TAL"/>
            </w:pPr>
            <w:r w:rsidRPr="00034446">
              <w:t>NAS: SERVICE REQUEST</w:t>
            </w:r>
          </w:p>
        </w:tc>
        <w:tc>
          <w:tcPr>
            <w:tcW w:w="567" w:type="dxa"/>
            <w:tcBorders>
              <w:top w:val="single" w:sz="4" w:space="0" w:color="auto"/>
              <w:left w:val="single" w:sz="4" w:space="0" w:color="auto"/>
              <w:bottom w:val="single" w:sz="4" w:space="0" w:color="auto"/>
              <w:right w:val="single" w:sz="4" w:space="0" w:color="auto"/>
            </w:tcBorders>
          </w:tcPr>
          <w:p w14:paraId="0A4FCE3A"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32A7427D" w14:textId="77777777" w:rsidR="00284797" w:rsidRPr="00034446" w:rsidRDefault="00284797" w:rsidP="00A01518">
            <w:pPr>
              <w:pStyle w:val="TAC"/>
            </w:pPr>
            <w:r w:rsidRPr="00034446">
              <w:t>-</w:t>
            </w:r>
          </w:p>
        </w:tc>
      </w:tr>
      <w:tr w:rsidR="00284797" w:rsidRPr="00034446" w14:paraId="47BFDD31"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24F6B935" w14:textId="77777777" w:rsidR="00284797" w:rsidRPr="00034446" w:rsidRDefault="00284797" w:rsidP="00A01518">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282BF5D4" w14:textId="77777777" w:rsidR="00284797" w:rsidRPr="00034446" w:rsidRDefault="00284797" w:rsidP="00A01518">
            <w:pPr>
              <w:pStyle w:val="TAL"/>
            </w:pPr>
            <w:r w:rsidRPr="00034446">
              <w:t xml:space="preserve">The SS transmits an </w:t>
            </w:r>
            <w:smartTag w:uri="urn:schemas-microsoft-com:office:smarttags" w:element="stockticker">
              <w:r w:rsidRPr="00034446">
                <w:t>RRC</w:t>
              </w:r>
            </w:smartTag>
            <w:r w:rsidRPr="00034446">
              <w:t xml:space="preserve"> CONNECTION RELEASE message (IE E-UTRA target info including DL Carrier frequency of Cell 1).</w:t>
            </w:r>
          </w:p>
        </w:tc>
        <w:tc>
          <w:tcPr>
            <w:tcW w:w="709" w:type="dxa"/>
            <w:tcBorders>
              <w:top w:val="single" w:sz="4" w:space="0" w:color="auto"/>
              <w:left w:val="single" w:sz="4" w:space="0" w:color="auto"/>
              <w:bottom w:val="single" w:sz="4" w:space="0" w:color="auto"/>
              <w:right w:val="single" w:sz="4" w:space="0" w:color="auto"/>
            </w:tcBorders>
          </w:tcPr>
          <w:p w14:paraId="39829C1C" w14:textId="77777777" w:rsidR="00284797" w:rsidRPr="00034446" w:rsidRDefault="00284797" w:rsidP="00A0151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2ABACB2" w14:textId="77777777" w:rsidR="00284797" w:rsidRPr="00034446" w:rsidRDefault="00284797" w:rsidP="00A01518">
            <w:pPr>
              <w:pStyle w:val="TAL"/>
            </w:pPr>
            <w:smartTag w:uri="urn:schemas-microsoft-com:office:smarttags" w:element="stockticker">
              <w:r w:rsidRPr="00034446">
                <w:t>RRC</w:t>
              </w:r>
            </w:smartTag>
            <w:r w:rsidRPr="00034446">
              <w:t xml:space="preserve"> CONNECTION RELEASE</w:t>
            </w:r>
          </w:p>
        </w:tc>
        <w:tc>
          <w:tcPr>
            <w:tcW w:w="567" w:type="dxa"/>
            <w:tcBorders>
              <w:top w:val="single" w:sz="4" w:space="0" w:color="auto"/>
              <w:left w:val="single" w:sz="4" w:space="0" w:color="auto"/>
              <w:bottom w:val="single" w:sz="4" w:space="0" w:color="auto"/>
              <w:right w:val="single" w:sz="4" w:space="0" w:color="auto"/>
            </w:tcBorders>
          </w:tcPr>
          <w:p w14:paraId="6F0D104A"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6336C8BD" w14:textId="77777777" w:rsidR="00284797" w:rsidRPr="00034446" w:rsidRDefault="00284797" w:rsidP="00A01518">
            <w:pPr>
              <w:pStyle w:val="TAC"/>
            </w:pPr>
            <w:r w:rsidRPr="00034446">
              <w:t>-</w:t>
            </w:r>
          </w:p>
        </w:tc>
      </w:tr>
      <w:tr w:rsidR="00284797" w:rsidRPr="00034446" w14:paraId="325A76FD"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2695752C" w14:textId="77777777" w:rsidR="00284797" w:rsidRPr="00034446" w:rsidRDefault="00284797" w:rsidP="00A01518">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4EBCE0B1" w14:textId="77777777" w:rsidR="00284797" w:rsidRPr="00034446" w:rsidRDefault="00284797" w:rsidP="00A01518">
            <w:pPr>
              <w:pStyle w:val="TAL"/>
            </w:pPr>
            <w:r w:rsidRPr="00034446">
              <w:t xml:space="preserve">The UE transmits a </w:t>
            </w:r>
            <w:smartTag w:uri="urn:schemas-microsoft-com:office:smarttags" w:element="stockticker">
              <w:r w:rsidRPr="00034446">
                <w:rPr>
                  <w:rFonts w:eastAsia="MS Gothic"/>
                </w:rPr>
                <w:t>RRC</w:t>
              </w:r>
            </w:smartTag>
            <w:r w:rsidRPr="00034446">
              <w:rPr>
                <w:rFonts w:eastAsia="MS Gothic"/>
              </w:rPr>
              <w:t xml:space="preserve"> CONNECTION RELEASE COMPLET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3F04B99F" w14:textId="77777777" w:rsidR="00284797" w:rsidRPr="00034446" w:rsidRDefault="00284797"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351E201" w14:textId="77777777" w:rsidR="00284797" w:rsidRPr="00034446" w:rsidRDefault="00284797" w:rsidP="00A01518">
            <w:pPr>
              <w:pStyle w:val="TAL"/>
            </w:pPr>
            <w:smartTag w:uri="urn:schemas-microsoft-com:office:smarttags" w:element="stockticker">
              <w:r w:rsidRPr="00034446">
                <w:t>RRC</w:t>
              </w:r>
            </w:smartTag>
            <w:r w:rsidRPr="00034446">
              <w:t xml:space="preserve"> CONNECTION RELEASE COMPLETE</w:t>
            </w:r>
          </w:p>
        </w:tc>
        <w:tc>
          <w:tcPr>
            <w:tcW w:w="567" w:type="dxa"/>
            <w:tcBorders>
              <w:top w:val="single" w:sz="4" w:space="0" w:color="auto"/>
              <w:left w:val="single" w:sz="4" w:space="0" w:color="auto"/>
              <w:bottom w:val="single" w:sz="4" w:space="0" w:color="auto"/>
              <w:right w:val="single" w:sz="4" w:space="0" w:color="auto"/>
            </w:tcBorders>
          </w:tcPr>
          <w:p w14:paraId="675800A6"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361DDAAA" w14:textId="77777777" w:rsidR="00284797" w:rsidRPr="00034446" w:rsidRDefault="00284797" w:rsidP="00A01518">
            <w:pPr>
              <w:pStyle w:val="TAC"/>
            </w:pPr>
            <w:r w:rsidRPr="00034446">
              <w:t>-</w:t>
            </w:r>
          </w:p>
        </w:tc>
      </w:tr>
      <w:tr w:rsidR="00284797" w:rsidRPr="00034446" w14:paraId="0B2981E7" w14:textId="77777777">
        <w:tblPrEx>
          <w:tblBorders>
            <w:insideH w:val="single" w:sz="6" w:space="0" w:color="auto"/>
            <w:insideV w:val="single" w:sz="6" w:space="0" w:color="auto"/>
          </w:tblBorders>
        </w:tblPrEx>
        <w:tc>
          <w:tcPr>
            <w:tcW w:w="534" w:type="dxa"/>
            <w:tcBorders>
              <w:top w:val="single" w:sz="4" w:space="0" w:color="auto"/>
              <w:bottom w:val="single" w:sz="4" w:space="0" w:color="auto"/>
              <w:right w:val="single" w:sz="4" w:space="0" w:color="auto"/>
            </w:tcBorders>
          </w:tcPr>
          <w:p w14:paraId="53938979" w14:textId="77777777" w:rsidR="00284797" w:rsidRPr="00034446" w:rsidRDefault="00284797" w:rsidP="00A01518">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tcPr>
          <w:p w14:paraId="5E0DBE52" w14:textId="77777777" w:rsidR="00284797" w:rsidRPr="00034446" w:rsidRDefault="00284797" w:rsidP="00A01518">
            <w:pPr>
              <w:pStyle w:val="TAL"/>
            </w:pPr>
            <w:r w:rsidRPr="00034446">
              <w:t xml:space="preserve">The UE transmits a </w:t>
            </w:r>
            <w:smartTag w:uri="urn:schemas-microsoft-com:office:smarttags" w:element="stockticker">
              <w:r w:rsidRPr="00034446">
                <w:rPr>
                  <w:rFonts w:eastAsia="MS Gothic"/>
                </w:rPr>
                <w:t>RRC</w:t>
              </w:r>
            </w:smartTag>
            <w:r w:rsidRPr="00034446">
              <w:rPr>
                <w:rFonts w:eastAsia="MS Gothic"/>
              </w:rPr>
              <w:t xml:space="preserve"> CONNECTION RELEASE COMPLETE</w:t>
            </w:r>
            <w:r w:rsidRPr="00034446">
              <w:t xml:space="preserve"> message</w:t>
            </w:r>
          </w:p>
        </w:tc>
        <w:tc>
          <w:tcPr>
            <w:tcW w:w="709" w:type="dxa"/>
            <w:tcBorders>
              <w:top w:val="single" w:sz="4" w:space="0" w:color="auto"/>
              <w:left w:val="single" w:sz="4" w:space="0" w:color="auto"/>
              <w:bottom w:val="single" w:sz="4" w:space="0" w:color="auto"/>
              <w:right w:val="single" w:sz="4" w:space="0" w:color="auto"/>
            </w:tcBorders>
          </w:tcPr>
          <w:p w14:paraId="504B480C" w14:textId="77777777" w:rsidR="00284797" w:rsidRPr="00034446" w:rsidRDefault="00284797" w:rsidP="00A0151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317E2A7" w14:textId="77777777" w:rsidR="00284797" w:rsidRPr="00034446" w:rsidRDefault="00284797" w:rsidP="00A01518">
            <w:pPr>
              <w:pStyle w:val="TAL"/>
            </w:pPr>
            <w:smartTag w:uri="urn:schemas-microsoft-com:office:smarttags" w:element="stockticker">
              <w:r w:rsidRPr="00034446">
                <w:t>RRC</w:t>
              </w:r>
            </w:smartTag>
            <w:r w:rsidRPr="00034446">
              <w:t xml:space="preserve"> CONNECTION RELEASE COMPLETE</w:t>
            </w:r>
          </w:p>
        </w:tc>
        <w:tc>
          <w:tcPr>
            <w:tcW w:w="567" w:type="dxa"/>
            <w:tcBorders>
              <w:top w:val="single" w:sz="4" w:space="0" w:color="auto"/>
              <w:left w:val="single" w:sz="4" w:space="0" w:color="auto"/>
              <w:bottom w:val="single" w:sz="4" w:space="0" w:color="auto"/>
              <w:right w:val="single" w:sz="4" w:space="0" w:color="auto"/>
            </w:tcBorders>
          </w:tcPr>
          <w:p w14:paraId="765F08E4"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tcBorders>
          </w:tcPr>
          <w:p w14:paraId="36E50625" w14:textId="77777777" w:rsidR="00284797" w:rsidRPr="00034446" w:rsidRDefault="00284797" w:rsidP="00A01518">
            <w:pPr>
              <w:pStyle w:val="TAC"/>
            </w:pPr>
            <w:r w:rsidRPr="00034446">
              <w:t>-</w:t>
            </w:r>
          </w:p>
        </w:tc>
      </w:tr>
      <w:tr w:rsidR="00284797" w:rsidRPr="00034446" w14:paraId="5F4CEF12"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526920D5" w14:textId="77777777" w:rsidR="00284797" w:rsidRPr="00034446" w:rsidRDefault="00284797" w:rsidP="00A01518">
            <w:pPr>
              <w:pStyle w:val="TAC"/>
            </w:pPr>
            <w:r w:rsidRPr="00034446">
              <w:t>9-15</w:t>
            </w:r>
          </w:p>
        </w:tc>
        <w:tc>
          <w:tcPr>
            <w:tcW w:w="3969" w:type="dxa"/>
            <w:tcBorders>
              <w:top w:val="single" w:sz="4" w:space="0" w:color="auto"/>
              <w:left w:val="single" w:sz="4" w:space="0" w:color="auto"/>
              <w:bottom w:val="single" w:sz="4" w:space="0" w:color="auto"/>
              <w:right w:val="single" w:sz="4" w:space="0" w:color="auto"/>
            </w:tcBorders>
          </w:tcPr>
          <w:p w14:paraId="261D61C6" w14:textId="77777777" w:rsidR="00284797" w:rsidRPr="00034446" w:rsidRDefault="00284797" w:rsidP="00A01518">
            <w:pPr>
              <w:pStyle w:val="TAL"/>
            </w:pPr>
            <w:r w:rsidRPr="00034446">
              <w:t>Steps 1 to 7 of the generic test procedure in TS 36.508 [18] subclause 6.4.2.7A-1 are performed on Cell 1.</w:t>
            </w:r>
          </w:p>
          <w:p w14:paraId="503CACF7" w14:textId="77777777" w:rsidR="00284797" w:rsidRPr="00034446" w:rsidRDefault="00284797" w:rsidP="00A01518">
            <w:pPr>
              <w:pStyle w:val="TAL"/>
            </w:pPr>
            <w:r w:rsidRPr="00034446">
              <w:t>Note: The UE performs a TAU procedure.</w:t>
            </w:r>
          </w:p>
        </w:tc>
        <w:tc>
          <w:tcPr>
            <w:tcW w:w="709" w:type="dxa"/>
            <w:tcBorders>
              <w:top w:val="single" w:sz="4" w:space="0" w:color="auto"/>
              <w:left w:val="single" w:sz="4" w:space="0" w:color="auto"/>
              <w:bottom w:val="single" w:sz="4" w:space="0" w:color="auto"/>
              <w:right w:val="single" w:sz="4" w:space="0" w:color="auto"/>
            </w:tcBorders>
          </w:tcPr>
          <w:p w14:paraId="42C456DF" w14:textId="77777777" w:rsidR="00284797" w:rsidRPr="00034446" w:rsidRDefault="00284797" w:rsidP="00284797">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1458C5F" w14:textId="77777777" w:rsidR="00284797" w:rsidRPr="00034446" w:rsidRDefault="00284797" w:rsidP="00293A4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426C671" w14:textId="77777777" w:rsidR="00284797" w:rsidRPr="00034446" w:rsidRDefault="00284797" w:rsidP="00A0151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E97C427" w14:textId="77777777" w:rsidR="00284797" w:rsidRPr="00034446" w:rsidRDefault="00284797" w:rsidP="00A01518">
            <w:pPr>
              <w:pStyle w:val="TAC"/>
            </w:pPr>
            <w:r w:rsidRPr="00034446">
              <w:t>-</w:t>
            </w:r>
          </w:p>
        </w:tc>
      </w:tr>
      <w:tr w:rsidR="0086590A" w:rsidRPr="00034446" w14:paraId="355FF139"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257C7CC0" w14:textId="77777777" w:rsidR="0086590A" w:rsidRPr="00034446" w:rsidRDefault="0086590A" w:rsidP="00014B3E">
            <w:pPr>
              <w:pStyle w:val="TAC"/>
            </w:pPr>
            <w:r w:rsidRPr="00034446">
              <w:t>15A1</w:t>
            </w:r>
          </w:p>
        </w:tc>
        <w:tc>
          <w:tcPr>
            <w:tcW w:w="3969" w:type="dxa"/>
            <w:tcBorders>
              <w:top w:val="single" w:sz="4" w:space="0" w:color="auto"/>
              <w:left w:val="single" w:sz="4" w:space="0" w:color="auto"/>
              <w:bottom w:val="single" w:sz="4" w:space="0" w:color="auto"/>
              <w:right w:val="single" w:sz="4" w:space="0" w:color="auto"/>
            </w:tcBorders>
          </w:tcPr>
          <w:p w14:paraId="33CAAB37" w14:textId="77777777" w:rsidR="0086590A" w:rsidRPr="00034446" w:rsidRDefault="0086590A" w:rsidP="00014B3E">
            <w:pPr>
              <w:pStyle w:val="TAL"/>
            </w:pPr>
            <w:r w:rsidRPr="00034446">
              <w:t>The SS starts timer Timer_1 = 1 s</w:t>
            </w:r>
          </w:p>
        </w:tc>
        <w:tc>
          <w:tcPr>
            <w:tcW w:w="709" w:type="dxa"/>
            <w:tcBorders>
              <w:top w:val="single" w:sz="4" w:space="0" w:color="auto"/>
              <w:left w:val="single" w:sz="4" w:space="0" w:color="auto"/>
              <w:bottom w:val="single" w:sz="4" w:space="0" w:color="auto"/>
              <w:right w:val="single" w:sz="4" w:space="0" w:color="auto"/>
            </w:tcBorders>
          </w:tcPr>
          <w:p w14:paraId="0117322E" w14:textId="77777777" w:rsidR="0086590A" w:rsidRPr="00034446" w:rsidRDefault="0086590A" w:rsidP="00014B3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1ECAFFA" w14:textId="77777777" w:rsidR="0086590A" w:rsidRPr="00034446" w:rsidRDefault="0086590A" w:rsidP="00293A4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027FC8A"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90FFCBF" w14:textId="77777777" w:rsidR="0086590A" w:rsidRPr="00034446" w:rsidRDefault="0086590A" w:rsidP="00014B3E">
            <w:pPr>
              <w:pStyle w:val="TAC"/>
            </w:pPr>
            <w:r w:rsidRPr="00034446">
              <w:t>-</w:t>
            </w:r>
          </w:p>
        </w:tc>
      </w:tr>
      <w:tr w:rsidR="0086590A" w:rsidRPr="00034446" w14:paraId="7A1426B1"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3CB5D646" w14:textId="77777777" w:rsidR="0086590A" w:rsidRPr="00034446" w:rsidRDefault="0086590A" w:rsidP="00014B3E">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26EA089C" w14:textId="77777777" w:rsidR="0086590A" w:rsidRPr="00034446" w:rsidRDefault="0086590A" w:rsidP="00014B3E">
            <w:pPr>
              <w:pStyle w:val="TAL"/>
            </w:pPr>
            <w:r w:rsidRPr="00034446">
              <w:t>EXCEPTION: Steps 15Ba1 to 15Bb1 describe a transaction that depends on the UE behaviour; the "lower case letter" identifies a step sequence that takes place if a specific behaviour happens.</w:t>
            </w:r>
          </w:p>
        </w:tc>
        <w:tc>
          <w:tcPr>
            <w:tcW w:w="709" w:type="dxa"/>
            <w:tcBorders>
              <w:top w:val="single" w:sz="4" w:space="0" w:color="auto"/>
              <w:left w:val="single" w:sz="4" w:space="0" w:color="auto"/>
              <w:bottom w:val="single" w:sz="4" w:space="0" w:color="auto"/>
              <w:right w:val="single" w:sz="4" w:space="0" w:color="auto"/>
            </w:tcBorders>
          </w:tcPr>
          <w:p w14:paraId="7B58FF97" w14:textId="77777777" w:rsidR="0086590A" w:rsidRPr="00034446" w:rsidRDefault="0086590A" w:rsidP="00014B3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0524988" w14:textId="77777777" w:rsidR="0086590A" w:rsidRPr="00034446" w:rsidRDefault="0086590A" w:rsidP="00293A4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FDB9BAF"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6F041AB" w14:textId="77777777" w:rsidR="0086590A" w:rsidRPr="00034446" w:rsidRDefault="0086590A" w:rsidP="00014B3E">
            <w:pPr>
              <w:pStyle w:val="TAC"/>
            </w:pPr>
            <w:r w:rsidRPr="00034446">
              <w:t>-</w:t>
            </w:r>
          </w:p>
        </w:tc>
      </w:tr>
      <w:tr w:rsidR="0086590A" w:rsidRPr="00034446" w14:paraId="36C2F319"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721D51F4" w14:textId="77777777" w:rsidR="0086590A" w:rsidRPr="00034446" w:rsidRDefault="0086590A" w:rsidP="00014B3E">
            <w:pPr>
              <w:pStyle w:val="TAC"/>
            </w:pPr>
            <w:r w:rsidRPr="00034446">
              <w:t>15Ba1</w:t>
            </w:r>
          </w:p>
        </w:tc>
        <w:tc>
          <w:tcPr>
            <w:tcW w:w="3969" w:type="dxa"/>
            <w:tcBorders>
              <w:top w:val="single" w:sz="4" w:space="0" w:color="auto"/>
              <w:left w:val="single" w:sz="4" w:space="0" w:color="auto"/>
              <w:bottom w:val="single" w:sz="4" w:space="0" w:color="auto"/>
              <w:right w:val="single" w:sz="4" w:space="0" w:color="auto"/>
            </w:tcBorders>
          </w:tcPr>
          <w:p w14:paraId="69DDEF01" w14:textId="77777777" w:rsidR="0086590A" w:rsidRPr="00034446" w:rsidRDefault="0086590A" w:rsidP="00014B3E">
            <w:pPr>
              <w:pStyle w:val="TAL"/>
            </w:pPr>
            <w:r w:rsidRPr="00034446">
              <w:t>The UE transmits a SERVICE REQUEST message.</w:t>
            </w:r>
          </w:p>
        </w:tc>
        <w:tc>
          <w:tcPr>
            <w:tcW w:w="709" w:type="dxa"/>
            <w:tcBorders>
              <w:top w:val="single" w:sz="4" w:space="0" w:color="auto"/>
              <w:left w:val="single" w:sz="4" w:space="0" w:color="auto"/>
              <w:bottom w:val="single" w:sz="4" w:space="0" w:color="auto"/>
              <w:right w:val="single" w:sz="4" w:space="0" w:color="auto"/>
            </w:tcBorders>
          </w:tcPr>
          <w:p w14:paraId="0226F2D3" w14:textId="77777777" w:rsidR="0086590A" w:rsidRPr="00034446" w:rsidRDefault="0086590A" w:rsidP="00014B3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B3E4CFD" w14:textId="77777777" w:rsidR="0086590A" w:rsidRPr="00034446" w:rsidRDefault="0086590A" w:rsidP="00293A4A">
            <w:pPr>
              <w:pStyle w:val="TAL"/>
            </w:pPr>
            <w:smartTag w:uri="urn:schemas-microsoft-com:office:smarttags" w:element="stockticker">
              <w:r w:rsidRPr="00034446">
                <w:t>RRC</w:t>
              </w:r>
            </w:smartTag>
            <w:r w:rsidRPr="00034446">
              <w:t xml:space="preserve">: </w:t>
            </w:r>
            <w:r w:rsidRPr="00034446">
              <w:rPr>
                <w:i/>
              </w:rPr>
              <w:t>ULInformationTransfer</w:t>
            </w:r>
          </w:p>
          <w:p w14:paraId="101C5291" w14:textId="77777777" w:rsidR="0086590A" w:rsidRPr="00034446" w:rsidRDefault="0086590A" w:rsidP="00293A4A">
            <w:pPr>
              <w:pStyle w:val="TAL"/>
            </w:pPr>
            <w:r w:rsidRPr="00034446">
              <w:t>NAS: SERVICE REQUEST</w:t>
            </w:r>
          </w:p>
        </w:tc>
        <w:tc>
          <w:tcPr>
            <w:tcW w:w="567" w:type="dxa"/>
            <w:tcBorders>
              <w:top w:val="single" w:sz="4" w:space="0" w:color="auto"/>
              <w:left w:val="single" w:sz="4" w:space="0" w:color="auto"/>
              <w:bottom w:val="single" w:sz="4" w:space="0" w:color="auto"/>
              <w:right w:val="single" w:sz="4" w:space="0" w:color="auto"/>
            </w:tcBorders>
          </w:tcPr>
          <w:p w14:paraId="29984830"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216262A" w14:textId="77777777" w:rsidR="0086590A" w:rsidRPr="00034446" w:rsidRDefault="0086590A" w:rsidP="00014B3E">
            <w:pPr>
              <w:pStyle w:val="TAC"/>
            </w:pPr>
            <w:r w:rsidRPr="00034446">
              <w:t>-</w:t>
            </w:r>
          </w:p>
        </w:tc>
      </w:tr>
      <w:tr w:rsidR="0086590A" w:rsidRPr="00034446" w14:paraId="1513ACD4"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6FF4D7C0" w14:textId="77777777" w:rsidR="0086590A" w:rsidRPr="00034446" w:rsidRDefault="0086590A" w:rsidP="00014B3E">
            <w:pPr>
              <w:pStyle w:val="TAC"/>
            </w:pPr>
            <w:r w:rsidRPr="00034446">
              <w:t>15Bb1</w:t>
            </w:r>
          </w:p>
        </w:tc>
        <w:tc>
          <w:tcPr>
            <w:tcW w:w="3969" w:type="dxa"/>
            <w:tcBorders>
              <w:top w:val="single" w:sz="4" w:space="0" w:color="auto"/>
              <w:left w:val="single" w:sz="4" w:space="0" w:color="auto"/>
              <w:bottom w:val="single" w:sz="4" w:space="0" w:color="auto"/>
              <w:right w:val="single" w:sz="4" w:space="0" w:color="auto"/>
            </w:tcBorders>
          </w:tcPr>
          <w:p w14:paraId="1F05E081" w14:textId="77777777" w:rsidR="0086590A" w:rsidRPr="00034446" w:rsidRDefault="0086590A" w:rsidP="00014B3E">
            <w:pPr>
              <w:pStyle w:val="TAL"/>
            </w:pPr>
            <w:r w:rsidRPr="00034446">
              <w:t>The SS waits for Timer_1 expiry</w:t>
            </w:r>
          </w:p>
        </w:tc>
        <w:tc>
          <w:tcPr>
            <w:tcW w:w="709" w:type="dxa"/>
            <w:tcBorders>
              <w:top w:val="single" w:sz="4" w:space="0" w:color="auto"/>
              <w:left w:val="single" w:sz="4" w:space="0" w:color="auto"/>
              <w:bottom w:val="single" w:sz="4" w:space="0" w:color="auto"/>
              <w:right w:val="single" w:sz="4" w:space="0" w:color="auto"/>
            </w:tcBorders>
          </w:tcPr>
          <w:p w14:paraId="3F82832A" w14:textId="77777777" w:rsidR="0086590A" w:rsidRPr="00034446" w:rsidRDefault="0086590A" w:rsidP="00014B3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CEEB4FB" w14:textId="77777777" w:rsidR="0086590A" w:rsidRPr="00034446" w:rsidRDefault="0086590A" w:rsidP="00293A4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CA1C90A"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5AA65E4" w14:textId="77777777" w:rsidR="0086590A" w:rsidRPr="00034446" w:rsidRDefault="0086590A" w:rsidP="00014B3E">
            <w:pPr>
              <w:pStyle w:val="TAC"/>
            </w:pPr>
            <w:r w:rsidRPr="00034446">
              <w:t>-</w:t>
            </w:r>
          </w:p>
        </w:tc>
      </w:tr>
      <w:tr w:rsidR="0086590A" w:rsidRPr="00034446" w14:paraId="4F7CC4E9"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2EDA020E" w14:textId="77777777" w:rsidR="0086590A" w:rsidRPr="00034446" w:rsidRDefault="0086590A" w:rsidP="00014B3E">
            <w:pPr>
              <w:pStyle w:val="TAC"/>
            </w:pPr>
            <w:r w:rsidRPr="00034446">
              <w:t>15C</w:t>
            </w:r>
          </w:p>
        </w:tc>
        <w:tc>
          <w:tcPr>
            <w:tcW w:w="3969" w:type="dxa"/>
            <w:tcBorders>
              <w:top w:val="single" w:sz="4" w:space="0" w:color="auto"/>
              <w:left w:val="single" w:sz="4" w:space="0" w:color="auto"/>
              <w:bottom w:val="single" w:sz="4" w:space="0" w:color="auto"/>
              <w:right w:val="single" w:sz="4" w:space="0" w:color="auto"/>
            </w:tcBorders>
          </w:tcPr>
          <w:p w14:paraId="7C8DA009" w14:textId="77777777" w:rsidR="0086590A" w:rsidRPr="00034446" w:rsidRDefault="0086590A" w:rsidP="00014B3E">
            <w:pPr>
              <w:pStyle w:val="TAL"/>
            </w:pPr>
            <w:r w:rsidRPr="00034446">
              <w:t xml:space="preserve">The SS transmits a </w:t>
            </w:r>
            <w:r w:rsidRPr="00034446">
              <w:rPr>
                <w:i/>
              </w:rPr>
              <w:t>SecurityModeCommand</w:t>
            </w:r>
            <w:r w:rsidRPr="00034446">
              <w:t xml:space="preserve"> message to activate AS security.</w:t>
            </w:r>
          </w:p>
        </w:tc>
        <w:tc>
          <w:tcPr>
            <w:tcW w:w="709" w:type="dxa"/>
            <w:tcBorders>
              <w:top w:val="single" w:sz="4" w:space="0" w:color="auto"/>
              <w:left w:val="single" w:sz="4" w:space="0" w:color="auto"/>
              <w:bottom w:val="single" w:sz="4" w:space="0" w:color="auto"/>
              <w:right w:val="single" w:sz="4" w:space="0" w:color="auto"/>
            </w:tcBorders>
          </w:tcPr>
          <w:p w14:paraId="60416803" w14:textId="77777777" w:rsidR="0086590A" w:rsidRPr="00034446" w:rsidRDefault="0086590A" w:rsidP="00014B3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484026E9" w14:textId="77777777" w:rsidR="0086590A" w:rsidRPr="00034446" w:rsidRDefault="0086590A" w:rsidP="00293A4A">
            <w:pPr>
              <w:pStyle w:val="TAL"/>
            </w:pPr>
            <w:r w:rsidRPr="00034446">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6021A118"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52DF781" w14:textId="77777777" w:rsidR="0086590A" w:rsidRPr="00034446" w:rsidRDefault="0086590A" w:rsidP="00014B3E">
            <w:pPr>
              <w:pStyle w:val="TAC"/>
            </w:pPr>
            <w:r w:rsidRPr="00034446">
              <w:t>-</w:t>
            </w:r>
          </w:p>
        </w:tc>
      </w:tr>
      <w:tr w:rsidR="0086590A" w:rsidRPr="00034446" w14:paraId="1AD9366B"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009B0F91" w14:textId="77777777" w:rsidR="0086590A" w:rsidRPr="00034446" w:rsidRDefault="0086590A" w:rsidP="00014B3E">
            <w:pPr>
              <w:pStyle w:val="TAC"/>
            </w:pPr>
            <w:r w:rsidRPr="00034446">
              <w:t>15D</w:t>
            </w:r>
          </w:p>
        </w:tc>
        <w:tc>
          <w:tcPr>
            <w:tcW w:w="3969" w:type="dxa"/>
            <w:tcBorders>
              <w:top w:val="single" w:sz="4" w:space="0" w:color="auto"/>
              <w:left w:val="single" w:sz="4" w:space="0" w:color="auto"/>
              <w:bottom w:val="single" w:sz="4" w:space="0" w:color="auto"/>
              <w:right w:val="single" w:sz="4" w:space="0" w:color="auto"/>
            </w:tcBorders>
          </w:tcPr>
          <w:p w14:paraId="57B0D6E3" w14:textId="77777777" w:rsidR="0086590A" w:rsidRPr="00034446" w:rsidRDefault="0086590A" w:rsidP="00014B3E">
            <w:pPr>
              <w:pStyle w:val="TAL"/>
            </w:pPr>
            <w:r w:rsidRPr="00034446">
              <w:t xml:space="preserve">The UE transmits a </w:t>
            </w:r>
            <w:r w:rsidRPr="00034446">
              <w:rPr>
                <w:i/>
              </w:rPr>
              <w:t xml:space="preserve">SecurityModeComplete </w:t>
            </w:r>
            <w:r w:rsidRPr="00034446">
              <w:t>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tcPr>
          <w:p w14:paraId="3630988F" w14:textId="77777777" w:rsidR="0086590A" w:rsidRPr="00034446" w:rsidRDefault="0086590A" w:rsidP="00014B3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1597FF1" w14:textId="77777777" w:rsidR="0086590A" w:rsidRPr="00034446" w:rsidRDefault="0086590A" w:rsidP="00293A4A">
            <w:pPr>
              <w:pStyle w:val="TAL"/>
            </w:pPr>
            <w:r w:rsidRPr="00034446">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618DF9CB"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EB4D843" w14:textId="77777777" w:rsidR="0086590A" w:rsidRPr="00034446" w:rsidRDefault="0086590A" w:rsidP="00014B3E">
            <w:pPr>
              <w:pStyle w:val="TAC"/>
            </w:pPr>
            <w:r w:rsidRPr="00034446">
              <w:t>-</w:t>
            </w:r>
          </w:p>
        </w:tc>
      </w:tr>
      <w:tr w:rsidR="0086590A" w:rsidRPr="00034446" w14:paraId="4F5A7DEF"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1A096391" w14:textId="77777777" w:rsidR="0086590A" w:rsidRPr="00034446" w:rsidRDefault="0086590A" w:rsidP="00014B3E">
            <w:pPr>
              <w:pStyle w:val="TAC"/>
            </w:pPr>
            <w:r w:rsidRPr="00034446">
              <w:t>15E</w:t>
            </w:r>
          </w:p>
        </w:tc>
        <w:tc>
          <w:tcPr>
            <w:tcW w:w="3969" w:type="dxa"/>
            <w:tcBorders>
              <w:top w:val="single" w:sz="4" w:space="0" w:color="auto"/>
              <w:left w:val="single" w:sz="4" w:space="0" w:color="auto"/>
              <w:bottom w:val="single" w:sz="4" w:space="0" w:color="auto"/>
              <w:right w:val="single" w:sz="4" w:space="0" w:color="auto"/>
            </w:tcBorders>
          </w:tcPr>
          <w:p w14:paraId="753D6A18" w14:textId="77777777" w:rsidR="0086590A" w:rsidRPr="00034446" w:rsidRDefault="0086590A" w:rsidP="00014B3E">
            <w:pPr>
              <w:pStyle w:val="TAL"/>
            </w:pPr>
            <w:r w:rsidRPr="00034446">
              <w:t xml:space="preserve">The SS transmits an </w:t>
            </w:r>
            <w:r w:rsidRPr="00034446">
              <w:rPr>
                <w:i/>
              </w:rPr>
              <w:t>RRCConnectionReconfiguration</w:t>
            </w:r>
            <w:r w:rsidRPr="00034446">
              <w:t xml:space="preserve"> message to establish the default bearer with condition SRB2-DRB(1, 0) according to 4.8.2.2.1.1.</w:t>
            </w:r>
          </w:p>
        </w:tc>
        <w:tc>
          <w:tcPr>
            <w:tcW w:w="709" w:type="dxa"/>
            <w:tcBorders>
              <w:top w:val="single" w:sz="4" w:space="0" w:color="auto"/>
              <w:left w:val="single" w:sz="4" w:space="0" w:color="auto"/>
              <w:bottom w:val="single" w:sz="4" w:space="0" w:color="auto"/>
              <w:right w:val="single" w:sz="4" w:space="0" w:color="auto"/>
            </w:tcBorders>
          </w:tcPr>
          <w:p w14:paraId="501C124E" w14:textId="77777777" w:rsidR="0086590A" w:rsidRPr="00034446" w:rsidRDefault="0086590A" w:rsidP="00014B3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5FF71047" w14:textId="77777777" w:rsidR="0086590A" w:rsidRPr="00034446" w:rsidRDefault="0086590A" w:rsidP="00293A4A">
            <w:pPr>
              <w:pStyle w:val="TAL"/>
            </w:pPr>
            <w:r w:rsidRPr="00034446">
              <w:rPr>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4385ABF"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0FE1AE5" w14:textId="77777777" w:rsidR="0086590A" w:rsidRPr="00034446" w:rsidRDefault="0086590A" w:rsidP="00014B3E">
            <w:pPr>
              <w:pStyle w:val="TAC"/>
            </w:pPr>
            <w:r w:rsidRPr="00034446">
              <w:t>-</w:t>
            </w:r>
          </w:p>
        </w:tc>
      </w:tr>
      <w:tr w:rsidR="0086590A" w:rsidRPr="00034446" w14:paraId="706B33F9" w14:textId="7777777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5D9E233F" w14:textId="77777777" w:rsidR="0086590A" w:rsidRPr="00034446" w:rsidRDefault="0086590A" w:rsidP="00014B3E">
            <w:pPr>
              <w:pStyle w:val="TAC"/>
            </w:pPr>
            <w:r w:rsidRPr="00034446">
              <w:t>15F</w:t>
            </w:r>
          </w:p>
        </w:tc>
        <w:tc>
          <w:tcPr>
            <w:tcW w:w="3969" w:type="dxa"/>
            <w:tcBorders>
              <w:top w:val="single" w:sz="4" w:space="0" w:color="auto"/>
              <w:left w:val="single" w:sz="4" w:space="0" w:color="auto"/>
              <w:bottom w:val="single" w:sz="4" w:space="0" w:color="auto"/>
              <w:right w:val="single" w:sz="4" w:space="0" w:color="auto"/>
            </w:tcBorders>
          </w:tcPr>
          <w:p w14:paraId="16BB1788" w14:textId="77777777" w:rsidR="0086590A" w:rsidRPr="00034446" w:rsidRDefault="0086590A" w:rsidP="00014B3E">
            <w:pPr>
              <w:pStyle w:val="TAL"/>
            </w:pPr>
            <w:r w:rsidRPr="00034446">
              <w:t xml:space="preserve">The UE transmits an </w:t>
            </w:r>
            <w:r w:rsidRPr="00034446">
              <w:rPr>
                <w:i/>
              </w:rPr>
              <w:t xml:space="preserve">RRCConnectionReconfigurationComplete </w:t>
            </w:r>
            <w:r w:rsidRPr="00034446">
              <w:t>message to confirm the establishment of default bearer.</w:t>
            </w:r>
          </w:p>
        </w:tc>
        <w:tc>
          <w:tcPr>
            <w:tcW w:w="709" w:type="dxa"/>
            <w:tcBorders>
              <w:top w:val="single" w:sz="4" w:space="0" w:color="auto"/>
              <w:left w:val="single" w:sz="4" w:space="0" w:color="auto"/>
              <w:bottom w:val="single" w:sz="4" w:space="0" w:color="auto"/>
              <w:right w:val="single" w:sz="4" w:space="0" w:color="auto"/>
            </w:tcBorders>
          </w:tcPr>
          <w:p w14:paraId="2282889C" w14:textId="77777777" w:rsidR="0086590A" w:rsidRPr="00034446" w:rsidRDefault="0086590A" w:rsidP="00014B3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4BF981A" w14:textId="77777777" w:rsidR="0086590A" w:rsidRPr="00034446" w:rsidRDefault="0086590A" w:rsidP="00293A4A">
            <w:pPr>
              <w:pStyle w:val="TAL"/>
            </w:pPr>
            <w:r w:rsidRPr="00034446">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453ABF3D" w14:textId="77777777" w:rsidR="0086590A" w:rsidRPr="00034446" w:rsidRDefault="0086590A" w:rsidP="00014B3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9C75DED" w14:textId="77777777" w:rsidR="0086590A" w:rsidRPr="00034446" w:rsidRDefault="0086590A" w:rsidP="00014B3E">
            <w:pPr>
              <w:pStyle w:val="TAC"/>
            </w:pPr>
            <w:r w:rsidRPr="00034446">
              <w:t>-</w:t>
            </w:r>
          </w:p>
        </w:tc>
      </w:tr>
      <w:tr w:rsidR="00284797" w:rsidRPr="00034446" w14:paraId="53E0FAC6" w14:textId="77777777">
        <w:tc>
          <w:tcPr>
            <w:tcW w:w="534" w:type="dxa"/>
            <w:shd w:val="clear" w:color="auto" w:fill="auto"/>
          </w:tcPr>
          <w:p w14:paraId="5BB5C06E" w14:textId="77777777" w:rsidR="00284797" w:rsidRPr="00034446" w:rsidRDefault="00284797" w:rsidP="00A01518">
            <w:pPr>
              <w:pStyle w:val="TAC"/>
              <w:rPr>
                <w:lang w:eastAsia="zh-CN"/>
              </w:rPr>
            </w:pPr>
            <w:r w:rsidRPr="00034446">
              <w:rPr>
                <w:lang w:eastAsia="zh-CN"/>
              </w:rPr>
              <w:t>16</w:t>
            </w:r>
          </w:p>
        </w:tc>
        <w:tc>
          <w:tcPr>
            <w:tcW w:w="3969" w:type="dxa"/>
            <w:shd w:val="clear" w:color="auto" w:fill="auto"/>
          </w:tcPr>
          <w:p w14:paraId="66A4283B" w14:textId="77777777" w:rsidR="00284797" w:rsidRPr="00034446" w:rsidRDefault="00284797" w:rsidP="00A01518">
            <w:pPr>
              <w:pStyle w:val="TAL"/>
              <w:rPr>
                <w:lang w:eastAsia="zh-CN"/>
              </w:rPr>
            </w:pPr>
            <w:r w:rsidRPr="00034446">
              <w:rPr>
                <w:lang w:eastAsia="zh-CN"/>
              </w:rPr>
              <w:t>The SS closes the UE test loop mode</w:t>
            </w:r>
            <w:r w:rsidR="00186FCA" w:rsidRPr="00034446">
              <w:rPr>
                <w:lang w:eastAsia="zh-CN"/>
              </w:rPr>
              <w:t xml:space="preserve"> </w:t>
            </w:r>
            <w:r w:rsidR="00186FCA" w:rsidRPr="00034446">
              <w:t>using the UE Test Loop Mode B</w:t>
            </w:r>
            <w:r w:rsidRPr="00034446">
              <w:rPr>
                <w:lang w:eastAsia="zh-CN"/>
              </w:rPr>
              <w:t>.</w:t>
            </w:r>
          </w:p>
        </w:tc>
        <w:tc>
          <w:tcPr>
            <w:tcW w:w="709" w:type="dxa"/>
            <w:shd w:val="clear" w:color="auto" w:fill="auto"/>
          </w:tcPr>
          <w:p w14:paraId="42A84B55" w14:textId="77777777" w:rsidR="00284797" w:rsidRPr="00034446" w:rsidRDefault="00284797" w:rsidP="00A01518">
            <w:pPr>
              <w:pStyle w:val="TAC"/>
              <w:rPr>
                <w:lang w:eastAsia="zh-CN"/>
              </w:rPr>
            </w:pPr>
            <w:r w:rsidRPr="00034446">
              <w:rPr>
                <w:lang w:eastAsia="zh-CN"/>
              </w:rPr>
              <w:t>-</w:t>
            </w:r>
          </w:p>
        </w:tc>
        <w:tc>
          <w:tcPr>
            <w:tcW w:w="2977" w:type="dxa"/>
            <w:shd w:val="clear" w:color="auto" w:fill="auto"/>
          </w:tcPr>
          <w:p w14:paraId="4D5EC4EF" w14:textId="77777777" w:rsidR="00284797" w:rsidRPr="00034446" w:rsidRDefault="00284797" w:rsidP="00A01518">
            <w:pPr>
              <w:pStyle w:val="TAL"/>
              <w:rPr>
                <w:i/>
                <w:iCs/>
                <w:lang w:eastAsia="zh-CN"/>
              </w:rPr>
            </w:pPr>
            <w:r w:rsidRPr="00034446">
              <w:rPr>
                <w:i/>
                <w:iCs/>
                <w:lang w:eastAsia="zh-CN"/>
              </w:rPr>
              <w:t>-</w:t>
            </w:r>
          </w:p>
        </w:tc>
        <w:tc>
          <w:tcPr>
            <w:tcW w:w="567" w:type="dxa"/>
            <w:shd w:val="clear" w:color="auto" w:fill="auto"/>
          </w:tcPr>
          <w:p w14:paraId="47B5E27C" w14:textId="77777777" w:rsidR="00284797" w:rsidRPr="00034446" w:rsidRDefault="00284797" w:rsidP="00A01518">
            <w:pPr>
              <w:pStyle w:val="TAC"/>
              <w:rPr>
                <w:lang w:eastAsia="zh-CN"/>
              </w:rPr>
            </w:pPr>
            <w:r w:rsidRPr="00034446">
              <w:rPr>
                <w:lang w:eastAsia="zh-CN"/>
              </w:rPr>
              <w:t>-</w:t>
            </w:r>
          </w:p>
        </w:tc>
        <w:tc>
          <w:tcPr>
            <w:tcW w:w="850" w:type="dxa"/>
            <w:shd w:val="clear" w:color="auto" w:fill="auto"/>
          </w:tcPr>
          <w:p w14:paraId="27BE8AD6" w14:textId="77777777" w:rsidR="00284797" w:rsidRPr="00034446" w:rsidRDefault="00284797" w:rsidP="00A01518">
            <w:pPr>
              <w:pStyle w:val="TAC"/>
              <w:rPr>
                <w:lang w:eastAsia="zh-CN"/>
              </w:rPr>
            </w:pPr>
            <w:r w:rsidRPr="00034446">
              <w:rPr>
                <w:lang w:eastAsia="zh-CN"/>
              </w:rPr>
              <w:t>-</w:t>
            </w:r>
          </w:p>
        </w:tc>
      </w:tr>
      <w:tr w:rsidR="00284797" w:rsidRPr="00034446" w14:paraId="4AFA68AB" w14:textId="77777777">
        <w:tc>
          <w:tcPr>
            <w:tcW w:w="534" w:type="dxa"/>
            <w:shd w:val="clear" w:color="auto" w:fill="auto"/>
          </w:tcPr>
          <w:p w14:paraId="79015F42" w14:textId="77777777" w:rsidR="00284797" w:rsidRPr="00034446" w:rsidRDefault="00284797" w:rsidP="00A01518">
            <w:pPr>
              <w:pStyle w:val="TAC"/>
              <w:rPr>
                <w:lang w:eastAsia="zh-CN"/>
              </w:rPr>
            </w:pPr>
            <w:r w:rsidRPr="00034446">
              <w:rPr>
                <w:lang w:eastAsia="zh-CN"/>
              </w:rPr>
              <w:t>17</w:t>
            </w:r>
          </w:p>
        </w:tc>
        <w:tc>
          <w:tcPr>
            <w:tcW w:w="3969" w:type="dxa"/>
            <w:shd w:val="clear" w:color="auto" w:fill="auto"/>
          </w:tcPr>
          <w:p w14:paraId="44B0654E" w14:textId="77777777" w:rsidR="00284797" w:rsidRPr="00034446" w:rsidRDefault="00284797" w:rsidP="00A01518">
            <w:pPr>
              <w:pStyle w:val="TAL"/>
            </w:pPr>
            <w:r w:rsidRPr="00034446">
              <w:t>The SS transmits one IP packet to the UE on the DRB associated with the default EPS bearer context.</w:t>
            </w:r>
          </w:p>
        </w:tc>
        <w:tc>
          <w:tcPr>
            <w:tcW w:w="709" w:type="dxa"/>
            <w:shd w:val="clear" w:color="auto" w:fill="auto"/>
          </w:tcPr>
          <w:p w14:paraId="3E2B44C4" w14:textId="77777777" w:rsidR="00284797" w:rsidRPr="00034446" w:rsidRDefault="00284797" w:rsidP="00A01518">
            <w:pPr>
              <w:pStyle w:val="TAC"/>
            </w:pPr>
            <w:r w:rsidRPr="00034446">
              <w:t>&lt;--</w:t>
            </w:r>
          </w:p>
        </w:tc>
        <w:tc>
          <w:tcPr>
            <w:tcW w:w="2977" w:type="dxa"/>
            <w:shd w:val="clear" w:color="auto" w:fill="auto"/>
          </w:tcPr>
          <w:p w14:paraId="1CF9EE78" w14:textId="77777777" w:rsidR="00284797" w:rsidRPr="00034446" w:rsidRDefault="00284797" w:rsidP="00A01518">
            <w:pPr>
              <w:pStyle w:val="TAL"/>
            </w:pPr>
            <w:r w:rsidRPr="00034446">
              <w:t>IP packet</w:t>
            </w:r>
            <w:r w:rsidRPr="00034446" w:rsidDel="005E4C40">
              <w:t xml:space="preserve"> </w:t>
            </w:r>
          </w:p>
        </w:tc>
        <w:tc>
          <w:tcPr>
            <w:tcW w:w="567" w:type="dxa"/>
            <w:shd w:val="clear" w:color="auto" w:fill="auto"/>
          </w:tcPr>
          <w:p w14:paraId="3B3E2E36" w14:textId="77777777" w:rsidR="00284797" w:rsidRPr="00034446" w:rsidRDefault="00284797" w:rsidP="00A01518">
            <w:pPr>
              <w:pStyle w:val="TAC"/>
            </w:pPr>
            <w:r w:rsidRPr="00034446">
              <w:t>-</w:t>
            </w:r>
          </w:p>
        </w:tc>
        <w:tc>
          <w:tcPr>
            <w:tcW w:w="850" w:type="dxa"/>
            <w:shd w:val="clear" w:color="auto" w:fill="auto"/>
          </w:tcPr>
          <w:p w14:paraId="5B7FA56F" w14:textId="77777777" w:rsidR="00284797" w:rsidRPr="00034446" w:rsidRDefault="00284797" w:rsidP="00A01518">
            <w:pPr>
              <w:pStyle w:val="TAC"/>
              <w:rPr>
                <w:lang w:eastAsia="zh-CN"/>
              </w:rPr>
            </w:pPr>
            <w:r w:rsidRPr="00034446">
              <w:t>-</w:t>
            </w:r>
          </w:p>
        </w:tc>
      </w:tr>
      <w:tr w:rsidR="00284797" w:rsidRPr="00034446" w14:paraId="3DEF8CE6" w14:textId="77777777">
        <w:tc>
          <w:tcPr>
            <w:tcW w:w="534" w:type="dxa"/>
            <w:shd w:val="clear" w:color="auto" w:fill="auto"/>
          </w:tcPr>
          <w:p w14:paraId="038E3DB1" w14:textId="77777777" w:rsidR="00284797" w:rsidRPr="00034446" w:rsidRDefault="00284797" w:rsidP="00A01518">
            <w:pPr>
              <w:pStyle w:val="TAC"/>
              <w:rPr>
                <w:lang w:eastAsia="zh-CN"/>
              </w:rPr>
            </w:pPr>
            <w:r w:rsidRPr="00034446">
              <w:rPr>
                <w:lang w:eastAsia="zh-CN"/>
              </w:rPr>
              <w:t>18</w:t>
            </w:r>
          </w:p>
        </w:tc>
        <w:tc>
          <w:tcPr>
            <w:tcW w:w="3969" w:type="dxa"/>
            <w:shd w:val="clear" w:color="auto" w:fill="auto"/>
          </w:tcPr>
          <w:p w14:paraId="02E1736A" w14:textId="77777777" w:rsidR="00284797" w:rsidRPr="00034446" w:rsidRDefault="00284797" w:rsidP="00A01518">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p>
        </w:tc>
        <w:tc>
          <w:tcPr>
            <w:tcW w:w="709" w:type="dxa"/>
            <w:shd w:val="clear" w:color="auto" w:fill="auto"/>
          </w:tcPr>
          <w:p w14:paraId="1E156142" w14:textId="77777777" w:rsidR="00284797" w:rsidRPr="00034446" w:rsidRDefault="00284797" w:rsidP="00A01518">
            <w:pPr>
              <w:pStyle w:val="TAC"/>
            </w:pPr>
            <w:r w:rsidRPr="00034446">
              <w:t>--&gt;</w:t>
            </w:r>
          </w:p>
        </w:tc>
        <w:tc>
          <w:tcPr>
            <w:tcW w:w="2977" w:type="dxa"/>
            <w:shd w:val="clear" w:color="auto" w:fill="auto"/>
          </w:tcPr>
          <w:p w14:paraId="3540D9DA" w14:textId="77777777" w:rsidR="00284797" w:rsidRPr="00034446" w:rsidRDefault="00284797" w:rsidP="00A01518">
            <w:pPr>
              <w:pStyle w:val="TAL"/>
              <w:rPr>
                <w:i/>
                <w:iCs/>
              </w:rPr>
            </w:pPr>
            <w:r w:rsidRPr="00034446">
              <w:t>IP packet</w:t>
            </w:r>
          </w:p>
        </w:tc>
        <w:tc>
          <w:tcPr>
            <w:tcW w:w="567" w:type="dxa"/>
            <w:shd w:val="clear" w:color="auto" w:fill="auto"/>
          </w:tcPr>
          <w:p w14:paraId="13F24582" w14:textId="77777777" w:rsidR="00284797" w:rsidRPr="00034446" w:rsidRDefault="00284797" w:rsidP="00A01518">
            <w:pPr>
              <w:pStyle w:val="TAC"/>
            </w:pPr>
            <w:r w:rsidRPr="00034446">
              <w:t>2, 3</w:t>
            </w:r>
          </w:p>
        </w:tc>
        <w:tc>
          <w:tcPr>
            <w:tcW w:w="850" w:type="dxa"/>
            <w:shd w:val="clear" w:color="auto" w:fill="auto"/>
          </w:tcPr>
          <w:p w14:paraId="50614060" w14:textId="77777777" w:rsidR="00284797" w:rsidRPr="00034446" w:rsidRDefault="00284797" w:rsidP="00A01518">
            <w:pPr>
              <w:pStyle w:val="TAC"/>
              <w:rPr>
                <w:lang w:eastAsia="zh-CN"/>
              </w:rPr>
            </w:pPr>
            <w:r w:rsidRPr="00034446">
              <w:rPr>
                <w:lang w:eastAsia="zh-CN"/>
              </w:rPr>
              <w:t>P</w:t>
            </w:r>
          </w:p>
        </w:tc>
      </w:tr>
    </w:tbl>
    <w:p w14:paraId="29FD2E38" w14:textId="77777777" w:rsidR="00284797" w:rsidRPr="00034446" w:rsidRDefault="00284797" w:rsidP="00284797">
      <w:pPr>
        <w:rPr>
          <w:snapToGrid w:val="0"/>
          <w:lang w:eastAsia="zh-CN"/>
        </w:rPr>
      </w:pPr>
    </w:p>
    <w:p w14:paraId="70E2EBF0" w14:textId="77777777" w:rsidR="00284797" w:rsidRPr="00034446" w:rsidRDefault="00284797" w:rsidP="00284797">
      <w:pPr>
        <w:pStyle w:val="H6"/>
        <w:ind w:left="1984" w:hangingChars="992" w:hanging="1984"/>
        <w:rPr>
          <w:snapToGrid w:val="0"/>
          <w:lang w:eastAsia="zh-CN"/>
        </w:rPr>
      </w:pPr>
      <w:r w:rsidRPr="00034446">
        <w:rPr>
          <w:snapToGrid w:val="0"/>
          <w:lang w:eastAsia="zh-CN"/>
        </w:rPr>
        <w:t>13.4.2.4.3.3</w:t>
      </w:r>
      <w:r w:rsidRPr="00034446">
        <w:rPr>
          <w:snapToGrid w:val="0"/>
          <w:lang w:eastAsia="zh-CN"/>
        </w:rPr>
        <w:tab/>
      </w:r>
      <w:r w:rsidRPr="00034446">
        <w:rPr>
          <w:snapToGrid w:val="0"/>
        </w:rPr>
        <w:t>Specific message contents</w:t>
      </w:r>
    </w:p>
    <w:p w14:paraId="4C824EF9" w14:textId="77777777" w:rsidR="0050047D" w:rsidRPr="00034446" w:rsidRDefault="0050047D" w:rsidP="0050047D">
      <w:pPr>
        <w:pStyle w:val="TH"/>
      </w:pPr>
      <w:r w:rsidRPr="00034446">
        <w:t>Table 13.4.2.4.3.3-0: Conditions for specific message contents</w:t>
      </w:r>
      <w:r w:rsidRPr="00034446">
        <w:br/>
        <w:t>in Table 13.4.2.4.3.3-</w:t>
      </w:r>
      <w:r w:rsidRPr="00034446">
        <w:rPr>
          <w:lang w:eastAsia="zh-CN"/>
        </w:rPr>
        <w:t>1</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4620077B" w14:textId="77777777" w:rsidTr="003F4210">
        <w:tc>
          <w:tcPr>
            <w:tcW w:w="1908" w:type="dxa"/>
          </w:tcPr>
          <w:p w14:paraId="3E1C78CE" w14:textId="77777777" w:rsidR="0050047D" w:rsidRPr="00034446" w:rsidRDefault="0050047D" w:rsidP="003F4210">
            <w:pPr>
              <w:pStyle w:val="TAH"/>
            </w:pPr>
            <w:r w:rsidRPr="00034446">
              <w:t>Condition</w:t>
            </w:r>
          </w:p>
        </w:tc>
        <w:tc>
          <w:tcPr>
            <w:tcW w:w="7731" w:type="dxa"/>
          </w:tcPr>
          <w:p w14:paraId="65534236" w14:textId="77777777" w:rsidR="0050047D" w:rsidRPr="00034446" w:rsidRDefault="0050047D" w:rsidP="003F4210">
            <w:pPr>
              <w:pStyle w:val="TAH"/>
            </w:pPr>
            <w:r w:rsidRPr="00034446">
              <w:t>Explanation</w:t>
            </w:r>
          </w:p>
        </w:tc>
      </w:tr>
      <w:tr w:rsidR="0050047D" w:rsidRPr="00034446" w14:paraId="03AC68B9" w14:textId="77777777" w:rsidTr="003F4210">
        <w:tc>
          <w:tcPr>
            <w:tcW w:w="1908" w:type="dxa"/>
          </w:tcPr>
          <w:p w14:paraId="55CBC8CF" w14:textId="77777777" w:rsidR="0050047D" w:rsidRPr="00034446" w:rsidRDefault="0050047D" w:rsidP="003F4210">
            <w:pPr>
              <w:pStyle w:val="TAL"/>
            </w:pPr>
            <w:r w:rsidRPr="00034446">
              <w:t>Band &gt; 64</w:t>
            </w:r>
          </w:p>
        </w:tc>
        <w:tc>
          <w:tcPr>
            <w:tcW w:w="7731" w:type="dxa"/>
          </w:tcPr>
          <w:p w14:paraId="05E37FD9" w14:textId="77777777" w:rsidR="0050047D" w:rsidRPr="00034446" w:rsidRDefault="0050047D" w:rsidP="003F4210">
            <w:pPr>
              <w:pStyle w:val="TAL"/>
            </w:pPr>
            <w:r w:rsidRPr="00034446">
              <w:t>If band &gt; 64 is selected</w:t>
            </w:r>
          </w:p>
        </w:tc>
      </w:tr>
    </w:tbl>
    <w:p w14:paraId="083A403A" w14:textId="77777777" w:rsidR="0050047D" w:rsidRPr="00034446" w:rsidRDefault="0050047D" w:rsidP="0050047D"/>
    <w:p w14:paraId="3DBE9B55" w14:textId="77777777" w:rsidR="00284797" w:rsidRPr="00034446" w:rsidRDefault="00284797" w:rsidP="00284797">
      <w:pPr>
        <w:pStyle w:val="TH"/>
      </w:pPr>
      <w:r w:rsidRPr="00034446">
        <w:t>Table 13.4.2.4.3.3-1:</w:t>
      </w:r>
      <w:r w:rsidRPr="00034446">
        <w:rPr>
          <w:i/>
          <w:iCs/>
        </w:rPr>
        <w:t xml:space="preserve"> </w:t>
      </w:r>
      <w:r w:rsidRPr="00034446">
        <w:t>System Information Block type 19 for Cell 5 (preamble and all steps, Table 13.4.2.4.3.2-2)</w:t>
      </w:r>
    </w:p>
    <w:tbl>
      <w:tblPr>
        <w:tblW w:w="0" w:type="auto"/>
        <w:tblLayout w:type="fixed"/>
        <w:tblLook w:val="0000" w:firstRow="0" w:lastRow="0" w:firstColumn="0" w:lastColumn="0" w:noHBand="0" w:noVBand="0"/>
      </w:tblPr>
      <w:tblGrid>
        <w:gridCol w:w="4535"/>
        <w:gridCol w:w="2267"/>
        <w:gridCol w:w="1700"/>
        <w:gridCol w:w="1133"/>
      </w:tblGrid>
      <w:tr w:rsidR="00284797" w:rsidRPr="00034446" w14:paraId="149E3A3F" w14:textId="77777777">
        <w:tc>
          <w:tcPr>
            <w:tcW w:w="9635" w:type="dxa"/>
            <w:gridSpan w:val="4"/>
            <w:tcBorders>
              <w:top w:val="single" w:sz="4" w:space="0" w:color="auto"/>
              <w:left w:val="single" w:sz="4" w:space="0" w:color="auto"/>
              <w:bottom w:val="single" w:sz="4" w:space="0" w:color="auto"/>
              <w:right w:val="single" w:sz="4" w:space="0" w:color="auto"/>
            </w:tcBorders>
          </w:tcPr>
          <w:p w14:paraId="5459D070" w14:textId="77777777" w:rsidR="00284797" w:rsidRPr="00034446" w:rsidRDefault="00284797" w:rsidP="00A01518">
            <w:pPr>
              <w:pStyle w:val="TAL"/>
              <w:rPr>
                <w:lang w:eastAsia="ko-KR"/>
              </w:rPr>
            </w:pPr>
            <w:r w:rsidRPr="00034446">
              <w:rPr>
                <w:lang w:eastAsia="ko-KR"/>
              </w:rPr>
              <w:t xml:space="preserve">Derivation Path: 36.508 table </w:t>
            </w:r>
            <w:r w:rsidRPr="00034446">
              <w:t>Table 4.4.4.1-1</w:t>
            </w:r>
          </w:p>
        </w:tc>
      </w:tr>
      <w:tr w:rsidR="00284797" w:rsidRPr="00034446" w14:paraId="60D2CB59" w14:textId="77777777">
        <w:tc>
          <w:tcPr>
            <w:tcW w:w="4535" w:type="dxa"/>
            <w:tcBorders>
              <w:top w:val="single" w:sz="4" w:space="0" w:color="auto"/>
              <w:left w:val="single" w:sz="4" w:space="0" w:color="auto"/>
              <w:bottom w:val="single" w:sz="4" w:space="0" w:color="auto"/>
              <w:right w:val="single" w:sz="4" w:space="0" w:color="auto"/>
            </w:tcBorders>
          </w:tcPr>
          <w:p w14:paraId="152D4966" w14:textId="77777777" w:rsidR="00284797" w:rsidRPr="00034446" w:rsidRDefault="00284797" w:rsidP="00A01518">
            <w:pPr>
              <w:pStyle w:val="TAH"/>
              <w:rPr>
                <w:lang w:eastAsia="ko-KR"/>
              </w:rPr>
            </w:pPr>
            <w:r w:rsidRPr="00034446">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5657E9D" w14:textId="77777777" w:rsidR="00284797" w:rsidRPr="00034446" w:rsidRDefault="00284797" w:rsidP="00A01518">
            <w:pPr>
              <w:pStyle w:val="TAH"/>
              <w:rPr>
                <w:lang w:eastAsia="ko-KR"/>
              </w:rPr>
            </w:pPr>
            <w:r w:rsidRPr="00034446">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1B6F520" w14:textId="77777777" w:rsidR="00284797" w:rsidRPr="00034446" w:rsidRDefault="00284797" w:rsidP="00A01518">
            <w:pPr>
              <w:pStyle w:val="TAH"/>
              <w:rPr>
                <w:lang w:eastAsia="ko-KR"/>
              </w:rPr>
            </w:pPr>
            <w:r w:rsidRPr="00034446">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02E686EC" w14:textId="77777777" w:rsidR="00284797" w:rsidRPr="00034446" w:rsidRDefault="00284797" w:rsidP="00A01518">
            <w:pPr>
              <w:pStyle w:val="TAH"/>
              <w:rPr>
                <w:lang w:eastAsia="ko-KR"/>
              </w:rPr>
            </w:pPr>
            <w:r w:rsidRPr="00034446">
              <w:rPr>
                <w:lang w:eastAsia="ko-KR"/>
              </w:rPr>
              <w:t>Condition</w:t>
            </w:r>
          </w:p>
        </w:tc>
      </w:tr>
      <w:tr w:rsidR="00284797" w:rsidRPr="00034446" w14:paraId="36D406F6" w14:textId="77777777">
        <w:tc>
          <w:tcPr>
            <w:tcW w:w="4535" w:type="dxa"/>
            <w:tcBorders>
              <w:top w:val="single" w:sz="4" w:space="0" w:color="auto"/>
              <w:left w:val="single" w:sz="4" w:space="0" w:color="auto"/>
              <w:bottom w:val="single" w:sz="4" w:space="0" w:color="auto"/>
              <w:right w:val="single" w:sz="4" w:space="0" w:color="auto"/>
            </w:tcBorders>
          </w:tcPr>
          <w:p w14:paraId="11CFF758" w14:textId="77777777" w:rsidR="00284797" w:rsidRPr="00034446" w:rsidRDefault="00284797" w:rsidP="00A01518">
            <w:pPr>
              <w:pStyle w:val="TAL"/>
              <w:rPr>
                <w:lang w:eastAsia="ko-KR"/>
              </w:rPr>
            </w:pPr>
            <w:r w:rsidRPr="00034446">
              <w:rPr>
                <w:lang w:eastAsia="ko-KR"/>
              </w:rPr>
              <w:t>SysInfoType19 ::= SEQUENCE {</w:t>
            </w:r>
          </w:p>
        </w:tc>
        <w:tc>
          <w:tcPr>
            <w:tcW w:w="2267" w:type="dxa"/>
            <w:tcBorders>
              <w:top w:val="single" w:sz="4" w:space="0" w:color="auto"/>
              <w:left w:val="single" w:sz="4" w:space="0" w:color="auto"/>
              <w:bottom w:val="single" w:sz="4" w:space="0" w:color="auto"/>
              <w:right w:val="single" w:sz="4" w:space="0" w:color="auto"/>
            </w:tcBorders>
          </w:tcPr>
          <w:p w14:paraId="7250A58F"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AEC60CD"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94A6A11" w14:textId="77777777" w:rsidR="00284797" w:rsidRPr="00034446" w:rsidRDefault="00284797" w:rsidP="00A01518">
            <w:pPr>
              <w:pStyle w:val="TAL"/>
              <w:rPr>
                <w:lang w:eastAsia="ko-KR"/>
              </w:rPr>
            </w:pPr>
          </w:p>
        </w:tc>
      </w:tr>
      <w:tr w:rsidR="00284797" w:rsidRPr="00034446" w14:paraId="1E2E54B9" w14:textId="77777777">
        <w:tc>
          <w:tcPr>
            <w:tcW w:w="4535" w:type="dxa"/>
            <w:tcBorders>
              <w:top w:val="single" w:sz="4" w:space="0" w:color="auto"/>
              <w:left w:val="single" w:sz="4" w:space="0" w:color="auto"/>
              <w:bottom w:val="single" w:sz="4" w:space="0" w:color="auto"/>
              <w:right w:val="single" w:sz="4" w:space="0" w:color="auto"/>
            </w:tcBorders>
          </w:tcPr>
          <w:p w14:paraId="7F1BDDB6" w14:textId="77777777" w:rsidR="00284797" w:rsidRPr="00034446" w:rsidRDefault="00284797" w:rsidP="00A01518">
            <w:pPr>
              <w:pStyle w:val="TAL"/>
              <w:rPr>
                <w:lang w:eastAsia="ko-KR"/>
              </w:rPr>
            </w:pPr>
            <w:r w:rsidRPr="00034446">
              <w:rPr>
                <w:snapToGrid w:val="0"/>
              </w:rPr>
              <w:t xml:space="preserve">    utra-PriorityInfoList SEQUENCE {</w:t>
            </w:r>
          </w:p>
        </w:tc>
        <w:tc>
          <w:tcPr>
            <w:tcW w:w="2267" w:type="dxa"/>
            <w:tcBorders>
              <w:top w:val="single" w:sz="4" w:space="0" w:color="auto"/>
              <w:left w:val="single" w:sz="4" w:space="0" w:color="auto"/>
              <w:bottom w:val="single" w:sz="4" w:space="0" w:color="auto"/>
              <w:right w:val="single" w:sz="4" w:space="0" w:color="auto"/>
            </w:tcBorders>
          </w:tcPr>
          <w:p w14:paraId="6B1580DB"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FD4792"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9AF892D" w14:textId="77777777" w:rsidR="00284797" w:rsidRPr="00034446" w:rsidRDefault="00284797" w:rsidP="00A01518">
            <w:pPr>
              <w:pStyle w:val="TAL"/>
              <w:rPr>
                <w:lang w:eastAsia="ko-KR"/>
              </w:rPr>
            </w:pPr>
          </w:p>
        </w:tc>
      </w:tr>
      <w:tr w:rsidR="00284797" w:rsidRPr="00034446" w14:paraId="6C33F203" w14:textId="77777777">
        <w:tc>
          <w:tcPr>
            <w:tcW w:w="4535" w:type="dxa"/>
            <w:tcBorders>
              <w:top w:val="single" w:sz="4" w:space="0" w:color="auto"/>
              <w:left w:val="single" w:sz="4" w:space="0" w:color="auto"/>
              <w:bottom w:val="single" w:sz="4" w:space="0" w:color="auto"/>
              <w:right w:val="single" w:sz="4" w:space="0" w:color="auto"/>
            </w:tcBorders>
          </w:tcPr>
          <w:p w14:paraId="7274FAB8" w14:textId="77777777" w:rsidR="00284797" w:rsidRPr="00034446" w:rsidRDefault="00284797" w:rsidP="00A01518">
            <w:pPr>
              <w:pStyle w:val="TAL"/>
              <w:rPr>
                <w:snapToGrid w:val="0"/>
              </w:rPr>
            </w:pPr>
            <w:r w:rsidRPr="00034446">
              <w:rPr>
                <w:snapToGrid w:val="0"/>
              </w:rPr>
              <w:t xml:space="preserve">      utra-ServingCell SEQUENCE {</w:t>
            </w:r>
          </w:p>
        </w:tc>
        <w:tc>
          <w:tcPr>
            <w:tcW w:w="2267" w:type="dxa"/>
            <w:tcBorders>
              <w:top w:val="single" w:sz="4" w:space="0" w:color="auto"/>
              <w:left w:val="single" w:sz="4" w:space="0" w:color="auto"/>
              <w:bottom w:val="single" w:sz="4" w:space="0" w:color="auto"/>
              <w:right w:val="single" w:sz="4" w:space="0" w:color="auto"/>
            </w:tcBorders>
          </w:tcPr>
          <w:p w14:paraId="0CC369EB"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FC326A0"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CADA230" w14:textId="77777777" w:rsidR="00284797" w:rsidRPr="00034446" w:rsidRDefault="00284797" w:rsidP="00A01518">
            <w:pPr>
              <w:pStyle w:val="TAL"/>
              <w:rPr>
                <w:lang w:eastAsia="ko-KR"/>
              </w:rPr>
            </w:pPr>
          </w:p>
        </w:tc>
      </w:tr>
      <w:tr w:rsidR="00284797" w:rsidRPr="00034446" w14:paraId="16F1C9E8" w14:textId="77777777">
        <w:tc>
          <w:tcPr>
            <w:tcW w:w="4535" w:type="dxa"/>
            <w:tcBorders>
              <w:top w:val="single" w:sz="4" w:space="0" w:color="auto"/>
              <w:left w:val="single" w:sz="4" w:space="0" w:color="auto"/>
              <w:bottom w:val="single" w:sz="4" w:space="0" w:color="auto"/>
              <w:right w:val="single" w:sz="4" w:space="0" w:color="auto"/>
            </w:tcBorders>
          </w:tcPr>
          <w:p w14:paraId="1FD8507B" w14:textId="77777777" w:rsidR="00284797" w:rsidRPr="00034446" w:rsidRDefault="00284797" w:rsidP="00A01518">
            <w:pPr>
              <w:pStyle w:val="TAL"/>
              <w:rPr>
                <w:snapToGrid w:val="0"/>
              </w:rPr>
            </w:pPr>
            <w:r w:rsidRPr="00034446">
              <w:rPr>
                <w:snapToGrid w:val="0"/>
              </w:rPr>
              <w:t xml:space="preserve">        Priority</w:t>
            </w:r>
          </w:p>
        </w:tc>
        <w:tc>
          <w:tcPr>
            <w:tcW w:w="2267" w:type="dxa"/>
            <w:tcBorders>
              <w:top w:val="single" w:sz="4" w:space="0" w:color="auto"/>
              <w:left w:val="single" w:sz="4" w:space="0" w:color="auto"/>
              <w:bottom w:val="single" w:sz="4" w:space="0" w:color="auto"/>
              <w:right w:val="single" w:sz="4" w:space="0" w:color="auto"/>
            </w:tcBorders>
          </w:tcPr>
          <w:p w14:paraId="48944E08" w14:textId="77777777" w:rsidR="00284797" w:rsidRPr="00034446" w:rsidRDefault="00284797" w:rsidP="00A01518">
            <w:pPr>
              <w:pStyle w:val="TAL"/>
              <w:rPr>
                <w:lang w:eastAsia="ko-KR"/>
              </w:rPr>
            </w:pPr>
            <w:r w:rsidRPr="00034446">
              <w:rPr>
                <w:lang w:eastAsia="ko-KR"/>
              </w:rPr>
              <w:t>4</w:t>
            </w:r>
          </w:p>
        </w:tc>
        <w:tc>
          <w:tcPr>
            <w:tcW w:w="1700" w:type="dxa"/>
            <w:tcBorders>
              <w:top w:val="single" w:sz="4" w:space="0" w:color="auto"/>
              <w:left w:val="single" w:sz="4" w:space="0" w:color="auto"/>
              <w:bottom w:val="single" w:sz="4" w:space="0" w:color="auto"/>
              <w:right w:val="single" w:sz="4" w:space="0" w:color="auto"/>
            </w:tcBorders>
          </w:tcPr>
          <w:p w14:paraId="7C827074"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3211365" w14:textId="77777777" w:rsidR="00284797" w:rsidRPr="00034446" w:rsidRDefault="00284797" w:rsidP="00A01518">
            <w:pPr>
              <w:pStyle w:val="TAL"/>
              <w:rPr>
                <w:lang w:eastAsia="ko-KR"/>
              </w:rPr>
            </w:pPr>
          </w:p>
        </w:tc>
      </w:tr>
      <w:tr w:rsidR="00284797" w:rsidRPr="00034446" w14:paraId="343617E9" w14:textId="77777777">
        <w:tc>
          <w:tcPr>
            <w:tcW w:w="4535" w:type="dxa"/>
            <w:tcBorders>
              <w:top w:val="single" w:sz="4" w:space="0" w:color="auto"/>
              <w:left w:val="single" w:sz="4" w:space="0" w:color="auto"/>
              <w:bottom w:val="single" w:sz="4" w:space="0" w:color="auto"/>
              <w:right w:val="single" w:sz="4" w:space="0" w:color="auto"/>
            </w:tcBorders>
          </w:tcPr>
          <w:p w14:paraId="54DB964E" w14:textId="77777777" w:rsidR="00284797" w:rsidRPr="00034446" w:rsidRDefault="00284797" w:rsidP="00A01518">
            <w:pPr>
              <w:pStyle w:val="TAL"/>
              <w:rPr>
                <w:snapToGrid w:val="0"/>
              </w:rPr>
            </w:pPr>
            <w:r w:rsidRPr="00034446">
              <w:rPr>
                <w:snapToGrid w:val="0"/>
              </w:rPr>
              <w:t xml:space="preserve">      </w:t>
            </w:r>
            <w:r w:rsidRPr="00034446">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0722240D"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CDC7E9"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87B1088" w14:textId="77777777" w:rsidR="00284797" w:rsidRPr="00034446" w:rsidRDefault="00284797" w:rsidP="00A01518">
            <w:pPr>
              <w:pStyle w:val="TAL"/>
              <w:rPr>
                <w:lang w:eastAsia="ko-KR"/>
              </w:rPr>
            </w:pPr>
          </w:p>
        </w:tc>
      </w:tr>
      <w:tr w:rsidR="00284797" w:rsidRPr="00034446" w14:paraId="52FACD84" w14:textId="77777777">
        <w:tc>
          <w:tcPr>
            <w:tcW w:w="4535" w:type="dxa"/>
            <w:tcBorders>
              <w:top w:val="single" w:sz="4" w:space="0" w:color="auto"/>
              <w:left w:val="single" w:sz="4" w:space="0" w:color="auto"/>
              <w:bottom w:val="single" w:sz="4" w:space="0" w:color="auto"/>
              <w:right w:val="single" w:sz="4" w:space="0" w:color="auto"/>
            </w:tcBorders>
          </w:tcPr>
          <w:p w14:paraId="1A400BB5" w14:textId="77777777" w:rsidR="00284797" w:rsidRPr="00034446" w:rsidRDefault="00284797" w:rsidP="00A01518">
            <w:pPr>
              <w:pStyle w:val="TAL"/>
            </w:pPr>
            <w:r w:rsidRPr="00034446">
              <w:rPr>
                <w:snapToGrid w:val="0"/>
              </w:rPr>
              <w:t xml:space="preserve">      </w:t>
            </w:r>
            <w:r w:rsidRPr="00034446">
              <w:t>eutra-FrequencyAndPriorityInfoList SEQUENCE (SIZE (1..maxNumEUTRAFreqs)) OF SEQUENCE</w:t>
            </w:r>
          </w:p>
        </w:tc>
        <w:tc>
          <w:tcPr>
            <w:tcW w:w="2267" w:type="dxa"/>
            <w:tcBorders>
              <w:top w:val="single" w:sz="4" w:space="0" w:color="auto"/>
              <w:left w:val="single" w:sz="4" w:space="0" w:color="auto"/>
              <w:bottom w:val="single" w:sz="4" w:space="0" w:color="auto"/>
              <w:right w:val="single" w:sz="4" w:space="0" w:color="auto"/>
            </w:tcBorders>
          </w:tcPr>
          <w:p w14:paraId="260DCBDD" w14:textId="77777777" w:rsidR="00284797" w:rsidRPr="00034446" w:rsidRDefault="00284797" w:rsidP="00A01518">
            <w:pPr>
              <w:pStyle w:val="TAL"/>
              <w:rPr>
                <w:lang w:eastAsia="ko-KR"/>
              </w:rPr>
            </w:pPr>
            <w:r w:rsidRPr="00034446">
              <w:rPr>
                <w:lang w:eastAsia="ko-KR"/>
              </w:rPr>
              <w:t>1 entry</w:t>
            </w:r>
          </w:p>
        </w:tc>
        <w:tc>
          <w:tcPr>
            <w:tcW w:w="1700" w:type="dxa"/>
            <w:tcBorders>
              <w:top w:val="single" w:sz="4" w:space="0" w:color="auto"/>
              <w:left w:val="single" w:sz="4" w:space="0" w:color="auto"/>
              <w:bottom w:val="single" w:sz="4" w:space="0" w:color="auto"/>
              <w:right w:val="single" w:sz="4" w:space="0" w:color="auto"/>
            </w:tcBorders>
          </w:tcPr>
          <w:p w14:paraId="7A529E18"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E88037E" w14:textId="77777777" w:rsidR="00284797" w:rsidRPr="00034446" w:rsidRDefault="00284797" w:rsidP="00A01518">
            <w:pPr>
              <w:pStyle w:val="TAL"/>
              <w:rPr>
                <w:lang w:eastAsia="ko-KR"/>
              </w:rPr>
            </w:pPr>
          </w:p>
        </w:tc>
      </w:tr>
      <w:tr w:rsidR="00284797" w:rsidRPr="00034446" w14:paraId="190EE09C" w14:textId="77777777">
        <w:tc>
          <w:tcPr>
            <w:tcW w:w="4535" w:type="dxa"/>
            <w:tcBorders>
              <w:top w:val="single" w:sz="4" w:space="0" w:color="auto"/>
              <w:left w:val="single" w:sz="4" w:space="0" w:color="auto"/>
              <w:bottom w:val="single" w:sz="4" w:space="0" w:color="auto"/>
              <w:right w:val="single" w:sz="4" w:space="0" w:color="auto"/>
            </w:tcBorders>
          </w:tcPr>
          <w:p w14:paraId="7AAB2B7F" w14:textId="77777777" w:rsidR="00284797" w:rsidRPr="00034446" w:rsidRDefault="00284797" w:rsidP="00A01518">
            <w:pPr>
              <w:pStyle w:val="TAL"/>
            </w:pPr>
            <w:r w:rsidRPr="00034446">
              <w:t xml:space="preserve">        earfcn[</w:t>
            </w:r>
            <w:r w:rsidRPr="00034446">
              <w:rPr>
                <w:i/>
              </w:rPr>
              <w:t>1</w:t>
            </w:r>
            <w:r w:rsidRPr="00034446">
              <w:t>]</w:t>
            </w:r>
          </w:p>
        </w:tc>
        <w:tc>
          <w:tcPr>
            <w:tcW w:w="2267" w:type="dxa"/>
            <w:tcBorders>
              <w:top w:val="single" w:sz="4" w:space="0" w:color="auto"/>
              <w:left w:val="single" w:sz="4" w:space="0" w:color="auto"/>
              <w:bottom w:val="single" w:sz="4" w:space="0" w:color="auto"/>
              <w:right w:val="single" w:sz="4" w:space="0" w:color="auto"/>
            </w:tcBorders>
          </w:tcPr>
          <w:p w14:paraId="13B0B295" w14:textId="77777777" w:rsidR="00284797" w:rsidRPr="00034446" w:rsidRDefault="00284797" w:rsidP="00A01518">
            <w:pPr>
              <w:pStyle w:val="TAL"/>
              <w:rPr>
                <w:lang w:eastAsia="ko-KR"/>
              </w:rPr>
            </w:pPr>
            <w:r w:rsidRPr="00034446">
              <w:t>Downlink EARFCN</w:t>
            </w:r>
            <w:r w:rsidRPr="00034446">
              <w:rPr>
                <w:lang w:eastAsia="ko-KR"/>
              </w:rPr>
              <w:t xml:space="preserve"> of Cell 1</w:t>
            </w:r>
          </w:p>
        </w:tc>
        <w:tc>
          <w:tcPr>
            <w:tcW w:w="1700" w:type="dxa"/>
            <w:tcBorders>
              <w:top w:val="single" w:sz="4" w:space="0" w:color="auto"/>
              <w:left w:val="single" w:sz="4" w:space="0" w:color="auto"/>
              <w:bottom w:val="single" w:sz="4" w:space="0" w:color="auto"/>
              <w:right w:val="single" w:sz="4" w:space="0" w:color="auto"/>
            </w:tcBorders>
          </w:tcPr>
          <w:p w14:paraId="7CBFB2F3"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14116A7" w14:textId="77777777" w:rsidR="00284797" w:rsidRPr="00034446" w:rsidRDefault="00284797" w:rsidP="00A01518">
            <w:pPr>
              <w:pStyle w:val="TAL"/>
              <w:rPr>
                <w:lang w:eastAsia="ko-KR"/>
              </w:rPr>
            </w:pPr>
          </w:p>
        </w:tc>
      </w:tr>
      <w:tr w:rsidR="00284797" w:rsidRPr="00034446" w14:paraId="135926A1" w14:textId="77777777">
        <w:tc>
          <w:tcPr>
            <w:tcW w:w="4535" w:type="dxa"/>
            <w:tcBorders>
              <w:top w:val="single" w:sz="4" w:space="0" w:color="auto"/>
              <w:left w:val="single" w:sz="4" w:space="0" w:color="auto"/>
              <w:bottom w:val="single" w:sz="4" w:space="0" w:color="auto"/>
              <w:right w:val="single" w:sz="4" w:space="0" w:color="auto"/>
            </w:tcBorders>
          </w:tcPr>
          <w:p w14:paraId="6ACB6F46" w14:textId="77777777" w:rsidR="00284797" w:rsidRPr="00034446" w:rsidRDefault="00284797" w:rsidP="00A01518">
            <w:pPr>
              <w:pStyle w:val="TAL"/>
              <w:rPr>
                <w:snapToGrid w:val="0"/>
              </w:rPr>
            </w:pPr>
            <w:r w:rsidRPr="00034446">
              <w:t xml:space="preserve">        </w:t>
            </w:r>
            <w:r w:rsidRPr="00034446">
              <w:rPr>
                <w:snapToGrid w:val="0"/>
              </w:rPr>
              <w:t>priority</w:t>
            </w:r>
            <w:r w:rsidRPr="00034446">
              <w:t>[</w:t>
            </w:r>
            <w:r w:rsidRPr="00034446">
              <w:rPr>
                <w:i/>
              </w:rPr>
              <w:t>1</w:t>
            </w:r>
            <w:r w:rsidRPr="00034446">
              <w:t>]</w:t>
            </w:r>
          </w:p>
        </w:tc>
        <w:tc>
          <w:tcPr>
            <w:tcW w:w="2267" w:type="dxa"/>
            <w:tcBorders>
              <w:top w:val="single" w:sz="4" w:space="0" w:color="auto"/>
              <w:left w:val="single" w:sz="4" w:space="0" w:color="auto"/>
              <w:bottom w:val="single" w:sz="4" w:space="0" w:color="auto"/>
              <w:right w:val="single" w:sz="4" w:space="0" w:color="auto"/>
            </w:tcBorders>
          </w:tcPr>
          <w:p w14:paraId="1978CFE3" w14:textId="77777777" w:rsidR="00284797" w:rsidRPr="00034446" w:rsidRDefault="00284797" w:rsidP="00A01518">
            <w:pPr>
              <w:pStyle w:val="TAL"/>
              <w:rPr>
                <w:lang w:eastAsia="ko-KR"/>
              </w:rPr>
            </w:pPr>
            <w:r w:rsidRPr="00034446">
              <w:rPr>
                <w:lang w:eastAsia="ko-KR"/>
              </w:rPr>
              <w:t>3</w:t>
            </w:r>
          </w:p>
        </w:tc>
        <w:tc>
          <w:tcPr>
            <w:tcW w:w="1700" w:type="dxa"/>
            <w:tcBorders>
              <w:top w:val="single" w:sz="4" w:space="0" w:color="auto"/>
              <w:left w:val="single" w:sz="4" w:space="0" w:color="auto"/>
              <w:bottom w:val="single" w:sz="4" w:space="0" w:color="auto"/>
              <w:right w:val="single" w:sz="4" w:space="0" w:color="auto"/>
            </w:tcBorders>
          </w:tcPr>
          <w:p w14:paraId="4ACBE9E4"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BD8B309" w14:textId="77777777" w:rsidR="00284797" w:rsidRPr="00034446" w:rsidRDefault="00284797" w:rsidP="00A01518">
            <w:pPr>
              <w:pStyle w:val="TAL"/>
              <w:rPr>
                <w:lang w:eastAsia="ko-KR"/>
              </w:rPr>
            </w:pPr>
          </w:p>
        </w:tc>
      </w:tr>
      <w:tr w:rsidR="00284797" w:rsidRPr="00034446" w14:paraId="60CF5D40" w14:textId="77777777">
        <w:tc>
          <w:tcPr>
            <w:tcW w:w="4535" w:type="dxa"/>
            <w:tcBorders>
              <w:top w:val="single" w:sz="4" w:space="0" w:color="auto"/>
              <w:left w:val="single" w:sz="4" w:space="0" w:color="auto"/>
              <w:bottom w:val="single" w:sz="4" w:space="0" w:color="auto"/>
              <w:right w:val="single" w:sz="4" w:space="0" w:color="auto"/>
            </w:tcBorders>
          </w:tcPr>
          <w:p w14:paraId="5E2BB778" w14:textId="77777777" w:rsidR="00284797" w:rsidRPr="00034446" w:rsidRDefault="00284797" w:rsidP="00A01518">
            <w:pPr>
              <w:pStyle w:val="TAL"/>
            </w:pPr>
            <w:r w:rsidRPr="00034446">
              <w:rPr>
                <w:snapToGrid w:val="0"/>
              </w:rPr>
              <w:t xml:space="preserve">    </w:t>
            </w:r>
            <w:r w:rsidRPr="00034446">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4E2A4D49"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7E3C96D"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8B3479F" w14:textId="77777777" w:rsidR="00284797" w:rsidRPr="00034446" w:rsidRDefault="00284797" w:rsidP="00A01518">
            <w:pPr>
              <w:pStyle w:val="TAL"/>
              <w:rPr>
                <w:lang w:eastAsia="ko-KR"/>
              </w:rPr>
            </w:pPr>
          </w:p>
        </w:tc>
      </w:tr>
      <w:tr w:rsidR="0050047D" w:rsidRPr="00034446" w14:paraId="32DE4EBA" w14:textId="77777777" w:rsidTr="003F4210">
        <w:tc>
          <w:tcPr>
            <w:tcW w:w="4535" w:type="dxa"/>
            <w:tcBorders>
              <w:top w:val="single" w:sz="4" w:space="0" w:color="auto"/>
              <w:left w:val="single" w:sz="4" w:space="0" w:color="auto"/>
              <w:bottom w:val="single" w:sz="4" w:space="0" w:color="auto"/>
              <w:right w:val="single" w:sz="4" w:space="0" w:color="auto"/>
            </w:tcBorders>
          </w:tcPr>
          <w:p w14:paraId="0E394CD3" w14:textId="77777777" w:rsidR="0050047D" w:rsidRPr="00034446" w:rsidRDefault="0050047D" w:rsidP="003F4210">
            <w:pPr>
              <w:pStyle w:val="TAL"/>
              <w:rPr>
                <w:snapToGrid w:val="0"/>
              </w:rPr>
            </w:pPr>
            <w:r w:rsidRPr="00034446">
              <w:rPr>
                <w:snapToGrid w:val="0"/>
              </w:rPr>
              <w:t xml:space="preserve">   v920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4744F5B2"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B928C99"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028A8BF" w14:textId="77777777" w:rsidR="0050047D" w:rsidRPr="00034446" w:rsidRDefault="0050047D" w:rsidP="003F4210">
            <w:pPr>
              <w:pStyle w:val="TAL"/>
              <w:rPr>
                <w:lang w:eastAsia="ko-KR"/>
              </w:rPr>
            </w:pPr>
            <w:r w:rsidRPr="00034446">
              <w:rPr>
                <w:lang w:eastAsia="ko-KR"/>
              </w:rPr>
              <w:t>Band &gt; 64</w:t>
            </w:r>
          </w:p>
        </w:tc>
      </w:tr>
      <w:tr w:rsidR="0050047D" w:rsidRPr="00034446" w14:paraId="47AC2FB1" w14:textId="77777777" w:rsidTr="003F4210">
        <w:tc>
          <w:tcPr>
            <w:tcW w:w="4535" w:type="dxa"/>
            <w:tcBorders>
              <w:top w:val="single" w:sz="4" w:space="0" w:color="auto"/>
              <w:left w:val="single" w:sz="4" w:space="0" w:color="auto"/>
              <w:bottom w:val="single" w:sz="4" w:space="0" w:color="auto"/>
              <w:right w:val="single" w:sz="4" w:space="0" w:color="auto"/>
            </w:tcBorders>
          </w:tcPr>
          <w:p w14:paraId="157EF6EA" w14:textId="77777777" w:rsidR="0050047D" w:rsidRPr="00034446" w:rsidRDefault="0050047D" w:rsidP="003F4210">
            <w:pPr>
              <w:pStyle w:val="TAL"/>
              <w:rPr>
                <w:snapToGrid w:val="0"/>
              </w:rPr>
            </w:pPr>
            <w:r w:rsidRPr="00034446">
              <w:rPr>
                <w:snapToGrid w:val="0"/>
              </w:rPr>
              <w:t xml:space="preserve">    va80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42D3197E"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785D03D"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392895B" w14:textId="77777777" w:rsidR="0050047D" w:rsidRPr="00034446" w:rsidRDefault="0050047D" w:rsidP="003F4210">
            <w:pPr>
              <w:pStyle w:val="TAL"/>
              <w:rPr>
                <w:lang w:eastAsia="ko-KR"/>
              </w:rPr>
            </w:pPr>
          </w:p>
        </w:tc>
      </w:tr>
      <w:tr w:rsidR="0050047D" w:rsidRPr="00034446" w14:paraId="2F7C5CAC" w14:textId="77777777" w:rsidTr="003F4210">
        <w:tc>
          <w:tcPr>
            <w:tcW w:w="4535" w:type="dxa"/>
            <w:tcBorders>
              <w:top w:val="single" w:sz="4" w:space="0" w:color="auto"/>
              <w:left w:val="single" w:sz="4" w:space="0" w:color="auto"/>
              <w:bottom w:val="single" w:sz="4" w:space="0" w:color="auto"/>
              <w:right w:val="single" w:sz="4" w:space="0" w:color="auto"/>
            </w:tcBorders>
          </w:tcPr>
          <w:p w14:paraId="33AE65A7" w14:textId="77777777" w:rsidR="0050047D" w:rsidRPr="00034446" w:rsidRDefault="0050047D" w:rsidP="003F4210">
            <w:pPr>
              <w:pStyle w:val="TAL"/>
              <w:rPr>
                <w:snapToGrid w:val="0"/>
              </w:rPr>
            </w:pPr>
            <w:r w:rsidRPr="00034446">
              <w:rPr>
                <w:snapToGrid w:val="0"/>
              </w:rPr>
              <w:t xml:space="preserve">      vb30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447E9507"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72813D2"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78D36CE" w14:textId="77777777" w:rsidR="0050047D" w:rsidRPr="00034446" w:rsidRDefault="0050047D" w:rsidP="003F4210">
            <w:pPr>
              <w:pStyle w:val="TAL"/>
              <w:rPr>
                <w:lang w:eastAsia="ko-KR"/>
              </w:rPr>
            </w:pPr>
          </w:p>
        </w:tc>
      </w:tr>
      <w:tr w:rsidR="0050047D" w:rsidRPr="00034446" w14:paraId="19AA27C2" w14:textId="77777777" w:rsidTr="003F4210">
        <w:tc>
          <w:tcPr>
            <w:tcW w:w="4535" w:type="dxa"/>
            <w:tcBorders>
              <w:top w:val="single" w:sz="4" w:space="0" w:color="auto"/>
              <w:left w:val="single" w:sz="4" w:space="0" w:color="auto"/>
              <w:bottom w:val="single" w:sz="4" w:space="0" w:color="auto"/>
              <w:right w:val="single" w:sz="4" w:space="0" w:color="auto"/>
            </w:tcBorders>
          </w:tcPr>
          <w:p w14:paraId="50FBF22C" w14:textId="77777777" w:rsidR="0050047D" w:rsidRPr="00034446" w:rsidRDefault="0050047D" w:rsidP="003F4210">
            <w:pPr>
              <w:pStyle w:val="TAL"/>
              <w:rPr>
                <w:snapToGrid w:val="0"/>
              </w:rPr>
            </w:pPr>
            <w:r w:rsidRPr="00034446">
              <w:rPr>
                <w:snapToGrid w:val="0"/>
              </w:rPr>
              <w:t xml:space="preserve">        vb50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6C866AF5"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BC22532"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219FA74" w14:textId="77777777" w:rsidR="0050047D" w:rsidRPr="00034446" w:rsidRDefault="0050047D" w:rsidP="003F4210">
            <w:pPr>
              <w:pStyle w:val="TAL"/>
              <w:rPr>
                <w:lang w:eastAsia="ko-KR"/>
              </w:rPr>
            </w:pPr>
          </w:p>
        </w:tc>
      </w:tr>
      <w:tr w:rsidR="0050047D" w:rsidRPr="00034446" w14:paraId="07132232" w14:textId="77777777" w:rsidTr="003F4210">
        <w:tc>
          <w:tcPr>
            <w:tcW w:w="4535" w:type="dxa"/>
            <w:tcBorders>
              <w:top w:val="single" w:sz="4" w:space="0" w:color="auto"/>
              <w:left w:val="single" w:sz="4" w:space="0" w:color="auto"/>
              <w:bottom w:val="single" w:sz="4" w:space="0" w:color="auto"/>
              <w:right w:val="single" w:sz="4" w:space="0" w:color="auto"/>
            </w:tcBorders>
          </w:tcPr>
          <w:p w14:paraId="2FC3FB5E" w14:textId="77777777" w:rsidR="0050047D" w:rsidRPr="00034446" w:rsidRDefault="0050047D" w:rsidP="003F4210">
            <w:pPr>
              <w:pStyle w:val="TAL"/>
              <w:rPr>
                <w:snapToGrid w:val="0"/>
              </w:rPr>
            </w:pPr>
            <w:r w:rsidRPr="00034446">
              <w:rPr>
                <w:snapToGrid w:val="0"/>
              </w:rPr>
              <w:t xml:space="preserve">          sysInfoType19-vb50ext SEQUENCE {</w:t>
            </w:r>
          </w:p>
        </w:tc>
        <w:tc>
          <w:tcPr>
            <w:tcW w:w="2267" w:type="dxa"/>
            <w:tcBorders>
              <w:top w:val="single" w:sz="4" w:space="0" w:color="auto"/>
              <w:left w:val="single" w:sz="4" w:space="0" w:color="auto"/>
              <w:bottom w:val="single" w:sz="4" w:space="0" w:color="auto"/>
              <w:right w:val="single" w:sz="4" w:space="0" w:color="auto"/>
            </w:tcBorders>
          </w:tcPr>
          <w:p w14:paraId="0C8F2057"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9D85F40"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CCB1C8D" w14:textId="77777777" w:rsidR="0050047D" w:rsidRPr="00034446" w:rsidRDefault="0050047D" w:rsidP="003F4210">
            <w:pPr>
              <w:pStyle w:val="TAL"/>
              <w:rPr>
                <w:lang w:eastAsia="ko-KR"/>
              </w:rPr>
            </w:pPr>
          </w:p>
        </w:tc>
      </w:tr>
      <w:tr w:rsidR="0050047D" w:rsidRPr="00034446" w14:paraId="35B2C1C5" w14:textId="77777777" w:rsidTr="003F4210">
        <w:tc>
          <w:tcPr>
            <w:tcW w:w="4535" w:type="dxa"/>
            <w:tcBorders>
              <w:top w:val="single" w:sz="4" w:space="0" w:color="auto"/>
              <w:left w:val="single" w:sz="4" w:space="0" w:color="auto"/>
              <w:bottom w:val="single" w:sz="4" w:space="0" w:color="auto"/>
              <w:right w:val="single" w:sz="4" w:space="0" w:color="auto"/>
            </w:tcBorders>
          </w:tcPr>
          <w:p w14:paraId="04138AE5" w14:textId="77777777" w:rsidR="0050047D" w:rsidRPr="00034446" w:rsidRDefault="0050047D" w:rsidP="003F4210">
            <w:pPr>
              <w:pStyle w:val="TAL"/>
              <w:rPr>
                <w:snapToGrid w:val="0"/>
              </w:rPr>
            </w:pPr>
            <w:r w:rsidRPr="00034446">
              <w:rPr>
                <w:snapToGrid w:val="0"/>
              </w:rPr>
              <w:t xml:space="preserve">            eutra-FrequencyAndPriorityInfoExtensionList SEQUENCE (SIZE (1..maxNumEUTRAFreqs)) OF SEQUENCE {</w:t>
            </w:r>
          </w:p>
        </w:tc>
        <w:tc>
          <w:tcPr>
            <w:tcW w:w="2267" w:type="dxa"/>
            <w:tcBorders>
              <w:top w:val="single" w:sz="4" w:space="0" w:color="auto"/>
              <w:left w:val="single" w:sz="4" w:space="0" w:color="auto"/>
              <w:bottom w:val="single" w:sz="4" w:space="0" w:color="auto"/>
              <w:right w:val="single" w:sz="4" w:space="0" w:color="auto"/>
            </w:tcBorders>
          </w:tcPr>
          <w:p w14:paraId="7CC4258A"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BE121BD"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6D7F3D9" w14:textId="77777777" w:rsidR="0050047D" w:rsidRPr="00034446" w:rsidRDefault="0050047D" w:rsidP="003F4210">
            <w:pPr>
              <w:pStyle w:val="TAL"/>
              <w:rPr>
                <w:lang w:eastAsia="ko-KR"/>
              </w:rPr>
            </w:pPr>
          </w:p>
        </w:tc>
      </w:tr>
      <w:tr w:rsidR="0050047D" w:rsidRPr="00034446" w14:paraId="1A1DA728" w14:textId="77777777" w:rsidTr="003F4210">
        <w:tc>
          <w:tcPr>
            <w:tcW w:w="4535" w:type="dxa"/>
            <w:tcBorders>
              <w:top w:val="single" w:sz="4" w:space="0" w:color="auto"/>
              <w:left w:val="single" w:sz="4" w:space="0" w:color="auto"/>
              <w:bottom w:val="single" w:sz="4" w:space="0" w:color="auto"/>
              <w:right w:val="single" w:sz="4" w:space="0" w:color="auto"/>
            </w:tcBorders>
          </w:tcPr>
          <w:p w14:paraId="25C078A9" w14:textId="77777777" w:rsidR="0050047D" w:rsidRPr="00034446" w:rsidRDefault="0050047D" w:rsidP="003F4210">
            <w:pPr>
              <w:pStyle w:val="TAL"/>
              <w:rPr>
                <w:snapToGrid w:val="0"/>
              </w:rPr>
            </w:pPr>
            <w:r w:rsidRPr="00034446">
              <w:t xml:space="preserve">              earfcn [n]</w:t>
            </w:r>
          </w:p>
        </w:tc>
        <w:tc>
          <w:tcPr>
            <w:tcW w:w="2267" w:type="dxa"/>
            <w:tcBorders>
              <w:top w:val="single" w:sz="4" w:space="0" w:color="auto"/>
              <w:left w:val="single" w:sz="4" w:space="0" w:color="auto"/>
              <w:bottom w:val="single" w:sz="4" w:space="0" w:color="auto"/>
              <w:right w:val="single" w:sz="4" w:space="0" w:color="auto"/>
            </w:tcBorders>
          </w:tcPr>
          <w:p w14:paraId="63E1B9EB" w14:textId="77777777" w:rsidR="0050047D" w:rsidRPr="00034446" w:rsidRDefault="0050047D" w:rsidP="003F4210">
            <w:pPr>
              <w:pStyle w:val="TAL"/>
              <w:rPr>
                <w:lang w:eastAsia="ko-KR"/>
              </w:rPr>
            </w:pPr>
            <w:r w:rsidRPr="00034446">
              <w:t>Same downlink EARFCN as used for Cell 1</w:t>
            </w:r>
          </w:p>
        </w:tc>
        <w:tc>
          <w:tcPr>
            <w:tcW w:w="1700" w:type="dxa"/>
            <w:tcBorders>
              <w:top w:val="single" w:sz="4" w:space="0" w:color="auto"/>
              <w:left w:val="single" w:sz="4" w:space="0" w:color="auto"/>
              <w:bottom w:val="single" w:sz="4" w:space="0" w:color="auto"/>
              <w:right w:val="single" w:sz="4" w:space="0" w:color="auto"/>
            </w:tcBorders>
          </w:tcPr>
          <w:p w14:paraId="65A653FF"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8F13F7E" w14:textId="77777777" w:rsidR="0050047D" w:rsidRPr="00034446" w:rsidRDefault="0050047D" w:rsidP="003F4210">
            <w:pPr>
              <w:pStyle w:val="TAL"/>
              <w:rPr>
                <w:lang w:eastAsia="ko-KR"/>
              </w:rPr>
            </w:pPr>
          </w:p>
        </w:tc>
      </w:tr>
      <w:tr w:rsidR="0050047D" w:rsidRPr="00034446" w14:paraId="22C94D94" w14:textId="77777777" w:rsidTr="003F4210">
        <w:tc>
          <w:tcPr>
            <w:tcW w:w="4535" w:type="dxa"/>
            <w:tcBorders>
              <w:top w:val="single" w:sz="4" w:space="0" w:color="auto"/>
              <w:left w:val="single" w:sz="4" w:space="0" w:color="auto"/>
              <w:bottom w:val="single" w:sz="4" w:space="0" w:color="auto"/>
              <w:right w:val="single" w:sz="4" w:space="0" w:color="auto"/>
            </w:tcBorders>
          </w:tcPr>
          <w:p w14:paraId="7EA26FF6" w14:textId="77777777" w:rsidR="0050047D" w:rsidRPr="00034446" w:rsidRDefault="0050047D" w:rsidP="003F4210">
            <w:pPr>
              <w:pStyle w:val="TAL"/>
              <w:rPr>
                <w:snapToGrid w:val="0"/>
              </w:rPr>
            </w:pPr>
            <w:r w:rsidRPr="00034446">
              <w:t xml:space="preserve">              </w:t>
            </w:r>
            <w:r w:rsidRPr="00034446">
              <w:rPr>
                <w:snapToGrid w:val="0"/>
              </w:rPr>
              <w:t>priority</w:t>
            </w:r>
            <w:r w:rsidRPr="00034446">
              <w:t xml:space="preserve"> [n]</w:t>
            </w:r>
          </w:p>
        </w:tc>
        <w:tc>
          <w:tcPr>
            <w:tcW w:w="2267" w:type="dxa"/>
            <w:tcBorders>
              <w:top w:val="single" w:sz="4" w:space="0" w:color="auto"/>
              <w:left w:val="single" w:sz="4" w:space="0" w:color="auto"/>
              <w:bottom w:val="single" w:sz="4" w:space="0" w:color="auto"/>
              <w:right w:val="single" w:sz="4" w:space="0" w:color="auto"/>
            </w:tcBorders>
          </w:tcPr>
          <w:p w14:paraId="38AE26AE" w14:textId="77777777" w:rsidR="0050047D" w:rsidRPr="00034446" w:rsidRDefault="0050047D" w:rsidP="003F4210">
            <w:pPr>
              <w:pStyle w:val="TAL"/>
              <w:rPr>
                <w:lang w:eastAsia="ko-KR"/>
              </w:rPr>
            </w:pPr>
            <w:r w:rsidRPr="00034446">
              <w:t>3</w:t>
            </w:r>
          </w:p>
        </w:tc>
        <w:tc>
          <w:tcPr>
            <w:tcW w:w="1700" w:type="dxa"/>
            <w:tcBorders>
              <w:top w:val="single" w:sz="4" w:space="0" w:color="auto"/>
              <w:left w:val="single" w:sz="4" w:space="0" w:color="auto"/>
              <w:bottom w:val="single" w:sz="4" w:space="0" w:color="auto"/>
              <w:right w:val="single" w:sz="4" w:space="0" w:color="auto"/>
            </w:tcBorders>
          </w:tcPr>
          <w:p w14:paraId="0C0EB3DC"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16BFD0" w14:textId="77777777" w:rsidR="0050047D" w:rsidRPr="00034446" w:rsidRDefault="0050047D" w:rsidP="003F4210">
            <w:pPr>
              <w:pStyle w:val="TAL"/>
              <w:rPr>
                <w:lang w:eastAsia="ko-KR"/>
              </w:rPr>
            </w:pPr>
          </w:p>
        </w:tc>
      </w:tr>
      <w:tr w:rsidR="0050047D" w:rsidRPr="00034446" w14:paraId="587DAFDA" w14:textId="77777777" w:rsidTr="003F4210">
        <w:tc>
          <w:tcPr>
            <w:tcW w:w="4535" w:type="dxa"/>
            <w:tcBorders>
              <w:top w:val="single" w:sz="4" w:space="0" w:color="auto"/>
              <w:left w:val="single" w:sz="4" w:space="0" w:color="auto"/>
              <w:bottom w:val="single" w:sz="4" w:space="0" w:color="auto"/>
              <w:right w:val="single" w:sz="4" w:space="0" w:color="auto"/>
            </w:tcBorders>
          </w:tcPr>
          <w:p w14:paraId="1FB1F764" w14:textId="77777777" w:rsidR="0050047D" w:rsidRPr="00034446" w:rsidRDefault="0050047D" w:rsidP="003F4210">
            <w:pPr>
              <w:pStyle w:val="TAL"/>
              <w:rPr>
                <w:snapToGrid w:val="0"/>
              </w:rPr>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096C7BE4"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1D99506"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336CDB0" w14:textId="77777777" w:rsidR="0050047D" w:rsidRPr="00034446" w:rsidRDefault="0050047D" w:rsidP="003F4210">
            <w:pPr>
              <w:pStyle w:val="TAL"/>
              <w:rPr>
                <w:lang w:eastAsia="ko-KR"/>
              </w:rPr>
            </w:pPr>
          </w:p>
        </w:tc>
      </w:tr>
      <w:tr w:rsidR="0050047D" w:rsidRPr="00034446" w14:paraId="1BB269E3" w14:textId="77777777" w:rsidTr="003F4210">
        <w:tc>
          <w:tcPr>
            <w:tcW w:w="4535" w:type="dxa"/>
            <w:tcBorders>
              <w:top w:val="single" w:sz="4" w:space="0" w:color="auto"/>
              <w:left w:val="single" w:sz="4" w:space="0" w:color="auto"/>
              <w:bottom w:val="single" w:sz="4" w:space="0" w:color="auto"/>
              <w:right w:val="single" w:sz="4" w:space="0" w:color="auto"/>
            </w:tcBorders>
          </w:tcPr>
          <w:p w14:paraId="68D03302"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1641B463"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B1F994"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3C084C5" w14:textId="77777777" w:rsidR="0050047D" w:rsidRPr="00034446" w:rsidRDefault="0050047D" w:rsidP="003F4210">
            <w:pPr>
              <w:pStyle w:val="TAL"/>
              <w:rPr>
                <w:lang w:eastAsia="ko-KR"/>
              </w:rPr>
            </w:pPr>
          </w:p>
        </w:tc>
      </w:tr>
      <w:tr w:rsidR="0050047D" w:rsidRPr="00034446" w14:paraId="6739F437" w14:textId="77777777" w:rsidTr="003F4210">
        <w:tc>
          <w:tcPr>
            <w:tcW w:w="4535" w:type="dxa"/>
            <w:tcBorders>
              <w:top w:val="single" w:sz="4" w:space="0" w:color="auto"/>
              <w:left w:val="single" w:sz="4" w:space="0" w:color="auto"/>
              <w:bottom w:val="single" w:sz="4" w:space="0" w:color="auto"/>
              <w:right w:val="single" w:sz="4" w:space="0" w:color="auto"/>
            </w:tcBorders>
          </w:tcPr>
          <w:p w14:paraId="2694E7A8"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3987E8BB"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DF81976"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1F5A14E" w14:textId="77777777" w:rsidR="0050047D" w:rsidRPr="00034446" w:rsidRDefault="0050047D" w:rsidP="003F4210">
            <w:pPr>
              <w:pStyle w:val="TAL"/>
              <w:rPr>
                <w:lang w:eastAsia="ko-KR"/>
              </w:rPr>
            </w:pPr>
          </w:p>
        </w:tc>
      </w:tr>
      <w:tr w:rsidR="0050047D" w:rsidRPr="00034446" w14:paraId="4BE26648" w14:textId="77777777" w:rsidTr="003F4210">
        <w:tc>
          <w:tcPr>
            <w:tcW w:w="4535" w:type="dxa"/>
            <w:tcBorders>
              <w:top w:val="single" w:sz="4" w:space="0" w:color="auto"/>
              <w:left w:val="single" w:sz="4" w:space="0" w:color="auto"/>
              <w:bottom w:val="single" w:sz="4" w:space="0" w:color="auto"/>
              <w:right w:val="single" w:sz="4" w:space="0" w:color="auto"/>
            </w:tcBorders>
          </w:tcPr>
          <w:p w14:paraId="355ADBBD"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9ACC1DD"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396442D"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6C26D27" w14:textId="77777777" w:rsidR="0050047D" w:rsidRPr="00034446" w:rsidRDefault="0050047D" w:rsidP="003F4210">
            <w:pPr>
              <w:pStyle w:val="TAL"/>
              <w:rPr>
                <w:lang w:eastAsia="ko-KR"/>
              </w:rPr>
            </w:pPr>
          </w:p>
        </w:tc>
      </w:tr>
      <w:tr w:rsidR="0050047D" w:rsidRPr="00034446" w14:paraId="3BB3FFCD" w14:textId="77777777" w:rsidTr="003F4210">
        <w:tc>
          <w:tcPr>
            <w:tcW w:w="4535" w:type="dxa"/>
            <w:tcBorders>
              <w:top w:val="single" w:sz="4" w:space="0" w:color="auto"/>
              <w:left w:val="single" w:sz="4" w:space="0" w:color="auto"/>
              <w:bottom w:val="single" w:sz="4" w:space="0" w:color="auto"/>
              <w:right w:val="single" w:sz="4" w:space="0" w:color="auto"/>
            </w:tcBorders>
          </w:tcPr>
          <w:p w14:paraId="477AAE53"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487E7BA5"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75A4C72"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E3393A6" w14:textId="77777777" w:rsidR="0050047D" w:rsidRPr="00034446" w:rsidRDefault="0050047D" w:rsidP="003F4210">
            <w:pPr>
              <w:pStyle w:val="TAL"/>
              <w:rPr>
                <w:lang w:eastAsia="ko-KR"/>
              </w:rPr>
            </w:pPr>
          </w:p>
        </w:tc>
      </w:tr>
      <w:tr w:rsidR="0050047D" w:rsidRPr="00034446" w14:paraId="7DDC62C2" w14:textId="77777777" w:rsidTr="003F4210">
        <w:tc>
          <w:tcPr>
            <w:tcW w:w="4535" w:type="dxa"/>
            <w:tcBorders>
              <w:top w:val="single" w:sz="4" w:space="0" w:color="auto"/>
              <w:left w:val="single" w:sz="4" w:space="0" w:color="auto"/>
              <w:bottom w:val="single" w:sz="4" w:space="0" w:color="auto"/>
              <w:right w:val="single" w:sz="4" w:space="0" w:color="auto"/>
            </w:tcBorders>
          </w:tcPr>
          <w:p w14:paraId="036933AB"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tcPr>
          <w:p w14:paraId="75EFD294" w14:textId="77777777" w:rsidR="0050047D" w:rsidRPr="00034446" w:rsidRDefault="0050047D" w:rsidP="003F4210">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C6E5F18" w14:textId="77777777" w:rsidR="0050047D" w:rsidRPr="00034446" w:rsidRDefault="0050047D" w:rsidP="003F421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142E1C8" w14:textId="77777777" w:rsidR="0050047D" w:rsidRPr="00034446" w:rsidRDefault="0050047D" w:rsidP="003F4210">
            <w:pPr>
              <w:pStyle w:val="TAL"/>
              <w:rPr>
                <w:lang w:eastAsia="ko-KR"/>
              </w:rPr>
            </w:pPr>
          </w:p>
        </w:tc>
      </w:tr>
      <w:tr w:rsidR="00284797" w:rsidRPr="00034446" w14:paraId="4BFA99DD" w14:textId="77777777">
        <w:tc>
          <w:tcPr>
            <w:tcW w:w="4535" w:type="dxa"/>
            <w:tcBorders>
              <w:top w:val="single" w:sz="4" w:space="0" w:color="auto"/>
              <w:left w:val="single" w:sz="4" w:space="0" w:color="auto"/>
              <w:bottom w:val="single" w:sz="4" w:space="0" w:color="auto"/>
              <w:right w:val="single" w:sz="4" w:space="0" w:color="auto"/>
            </w:tcBorders>
          </w:tcPr>
          <w:p w14:paraId="0AC5BA05" w14:textId="77777777" w:rsidR="00284797" w:rsidRPr="00034446" w:rsidRDefault="00284797" w:rsidP="00A01518">
            <w:pPr>
              <w:pStyle w:val="TAL"/>
              <w:rPr>
                <w:lang w:eastAsia="ko-KR"/>
              </w:rPr>
            </w:pPr>
            <w:r w:rsidRPr="00034446">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5E7E157A" w14:textId="77777777" w:rsidR="00284797" w:rsidRPr="00034446" w:rsidRDefault="00284797" w:rsidP="00A01518">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60AC3FC" w14:textId="77777777" w:rsidR="00284797" w:rsidRPr="00034446" w:rsidRDefault="00284797" w:rsidP="00A01518">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60D6C26" w14:textId="77777777" w:rsidR="00284797" w:rsidRPr="00034446" w:rsidRDefault="00284797" w:rsidP="00A01518">
            <w:pPr>
              <w:pStyle w:val="TAL"/>
              <w:rPr>
                <w:lang w:eastAsia="ko-KR"/>
              </w:rPr>
            </w:pPr>
          </w:p>
        </w:tc>
      </w:tr>
    </w:tbl>
    <w:p w14:paraId="67ED85A1" w14:textId="77777777" w:rsidR="00284797" w:rsidRPr="00034446" w:rsidRDefault="00284797" w:rsidP="00284797"/>
    <w:p w14:paraId="1E2C633B" w14:textId="77777777" w:rsidR="00284797" w:rsidRPr="00034446" w:rsidRDefault="00284797" w:rsidP="00284797">
      <w:pPr>
        <w:pStyle w:val="TH"/>
      </w:pPr>
      <w:r w:rsidRPr="00034446">
        <w:t xml:space="preserve">Table 13.4.2.4.3.3-2: </w:t>
      </w:r>
      <w:r w:rsidRPr="00034446">
        <w:rPr>
          <w:rFonts w:eastAsia="MS Gothic"/>
        </w:rPr>
        <w:t xml:space="preserve">PAGING TYPE 1 (step 1, </w:t>
      </w:r>
      <w:r w:rsidRPr="00034446">
        <w:t>Table 13.4.2.4.3.2-2</w:t>
      </w:r>
      <w:r w:rsidRPr="00034446">
        <w:rPr>
          <w:rFonts w:eastAsia="MS Gothic"/>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84797" w:rsidRPr="00034446" w14:paraId="7BA2A8F2" w14:textId="77777777">
        <w:tc>
          <w:tcPr>
            <w:tcW w:w="9637" w:type="dxa"/>
            <w:gridSpan w:val="4"/>
            <w:shd w:val="clear" w:color="auto" w:fill="auto"/>
          </w:tcPr>
          <w:p w14:paraId="27E79DEF" w14:textId="77777777" w:rsidR="00284797" w:rsidRPr="00034446" w:rsidRDefault="00284797" w:rsidP="00A01518">
            <w:pPr>
              <w:pStyle w:val="TAL"/>
            </w:pPr>
            <w:r w:rsidRPr="00034446">
              <w:t>Derivation path: 34.108 default PAGING TYPE 1 in section 9.1.1 for UTRA FDD or 9.1.2 for UTRA TDD</w:t>
            </w:r>
          </w:p>
        </w:tc>
      </w:tr>
      <w:tr w:rsidR="00284797" w:rsidRPr="00034446" w14:paraId="28A611F9" w14:textId="77777777">
        <w:tc>
          <w:tcPr>
            <w:tcW w:w="4535" w:type="dxa"/>
            <w:tcBorders>
              <w:bottom w:val="single" w:sz="4" w:space="0" w:color="auto"/>
            </w:tcBorders>
            <w:shd w:val="clear" w:color="auto" w:fill="auto"/>
          </w:tcPr>
          <w:p w14:paraId="2A3844ED" w14:textId="77777777" w:rsidR="00284797" w:rsidRPr="00034446" w:rsidRDefault="00284797" w:rsidP="00A01518">
            <w:pPr>
              <w:pStyle w:val="TAH"/>
            </w:pPr>
            <w:r w:rsidRPr="00034446">
              <w:t>Information Element</w:t>
            </w:r>
          </w:p>
        </w:tc>
        <w:tc>
          <w:tcPr>
            <w:tcW w:w="2267" w:type="dxa"/>
            <w:tcBorders>
              <w:bottom w:val="single" w:sz="4" w:space="0" w:color="auto"/>
            </w:tcBorders>
            <w:shd w:val="clear" w:color="auto" w:fill="auto"/>
          </w:tcPr>
          <w:p w14:paraId="4BB8F90F" w14:textId="77777777" w:rsidR="00284797" w:rsidRPr="00034446" w:rsidRDefault="00284797" w:rsidP="00A01518">
            <w:pPr>
              <w:pStyle w:val="TAH"/>
            </w:pPr>
            <w:r w:rsidRPr="00034446">
              <w:t>Value/Remark</w:t>
            </w:r>
          </w:p>
        </w:tc>
        <w:tc>
          <w:tcPr>
            <w:tcW w:w="1700" w:type="dxa"/>
            <w:tcBorders>
              <w:bottom w:val="single" w:sz="4" w:space="0" w:color="auto"/>
            </w:tcBorders>
            <w:shd w:val="clear" w:color="auto" w:fill="auto"/>
          </w:tcPr>
          <w:p w14:paraId="1237A0CC" w14:textId="77777777" w:rsidR="00284797" w:rsidRPr="00034446" w:rsidRDefault="00284797" w:rsidP="00A01518">
            <w:pPr>
              <w:pStyle w:val="TAH"/>
            </w:pPr>
            <w:r w:rsidRPr="00034446">
              <w:t>Comment</w:t>
            </w:r>
          </w:p>
        </w:tc>
        <w:tc>
          <w:tcPr>
            <w:tcW w:w="1135" w:type="dxa"/>
            <w:tcBorders>
              <w:bottom w:val="single" w:sz="4" w:space="0" w:color="auto"/>
            </w:tcBorders>
            <w:shd w:val="clear" w:color="auto" w:fill="auto"/>
          </w:tcPr>
          <w:p w14:paraId="7B207E9C" w14:textId="77777777" w:rsidR="00284797" w:rsidRPr="00034446" w:rsidRDefault="00284797" w:rsidP="00A01518">
            <w:pPr>
              <w:pStyle w:val="TAH"/>
            </w:pPr>
            <w:r w:rsidRPr="00034446">
              <w:t>Condition</w:t>
            </w:r>
          </w:p>
        </w:tc>
      </w:tr>
      <w:tr w:rsidR="00284797" w:rsidRPr="00034446" w14:paraId="6887877B" w14:textId="77777777">
        <w:tc>
          <w:tcPr>
            <w:tcW w:w="4535" w:type="dxa"/>
            <w:tcBorders>
              <w:bottom w:val="single" w:sz="4" w:space="0" w:color="auto"/>
            </w:tcBorders>
            <w:shd w:val="clear" w:color="auto" w:fill="auto"/>
          </w:tcPr>
          <w:p w14:paraId="060C3522" w14:textId="77777777" w:rsidR="00284797" w:rsidRPr="00034446" w:rsidRDefault="00284797" w:rsidP="00A01518">
            <w:pPr>
              <w:pStyle w:val="TAL"/>
            </w:pPr>
            <w:r w:rsidRPr="00034446">
              <w:t>Paging record list</w:t>
            </w:r>
          </w:p>
        </w:tc>
        <w:tc>
          <w:tcPr>
            <w:tcW w:w="2267" w:type="dxa"/>
            <w:tcBorders>
              <w:bottom w:val="single" w:sz="4" w:space="0" w:color="auto"/>
            </w:tcBorders>
            <w:shd w:val="clear" w:color="auto" w:fill="auto"/>
          </w:tcPr>
          <w:p w14:paraId="1D5F0B42" w14:textId="77777777" w:rsidR="00284797" w:rsidRPr="00034446" w:rsidRDefault="00284797" w:rsidP="00A01518">
            <w:pPr>
              <w:pStyle w:val="TAL"/>
            </w:pPr>
            <w:r w:rsidRPr="00034446">
              <w:t>1 Entry</w:t>
            </w:r>
          </w:p>
        </w:tc>
        <w:tc>
          <w:tcPr>
            <w:tcW w:w="1700" w:type="dxa"/>
            <w:tcBorders>
              <w:bottom w:val="single" w:sz="4" w:space="0" w:color="auto"/>
            </w:tcBorders>
            <w:shd w:val="clear" w:color="auto" w:fill="auto"/>
          </w:tcPr>
          <w:p w14:paraId="623F9567" w14:textId="77777777" w:rsidR="00284797" w:rsidRPr="00034446" w:rsidRDefault="00284797" w:rsidP="00A01518">
            <w:pPr>
              <w:pStyle w:val="TAL"/>
            </w:pPr>
          </w:p>
        </w:tc>
        <w:tc>
          <w:tcPr>
            <w:tcW w:w="1135" w:type="dxa"/>
            <w:tcBorders>
              <w:bottom w:val="single" w:sz="4" w:space="0" w:color="auto"/>
            </w:tcBorders>
            <w:shd w:val="clear" w:color="auto" w:fill="auto"/>
          </w:tcPr>
          <w:p w14:paraId="3C5373A0" w14:textId="77777777" w:rsidR="00284797" w:rsidRPr="00034446" w:rsidRDefault="00284797" w:rsidP="00A01518">
            <w:pPr>
              <w:pStyle w:val="TAL"/>
            </w:pPr>
          </w:p>
        </w:tc>
      </w:tr>
      <w:tr w:rsidR="00284797" w:rsidRPr="00034446" w14:paraId="3BB9DC00" w14:textId="77777777">
        <w:tc>
          <w:tcPr>
            <w:tcW w:w="4535" w:type="dxa"/>
            <w:tcBorders>
              <w:bottom w:val="single" w:sz="4" w:space="0" w:color="auto"/>
            </w:tcBorders>
            <w:shd w:val="clear" w:color="auto" w:fill="auto"/>
          </w:tcPr>
          <w:p w14:paraId="32656907" w14:textId="77777777" w:rsidR="00284797" w:rsidRPr="00034446" w:rsidRDefault="00284797" w:rsidP="00A01518">
            <w:pPr>
              <w:pStyle w:val="TAL"/>
            </w:pPr>
            <w:r w:rsidRPr="00034446">
              <w:t xml:space="preserve">  Paging record</w:t>
            </w:r>
          </w:p>
        </w:tc>
        <w:tc>
          <w:tcPr>
            <w:tcW w:w="2267" w:type="dxa"/>
            <w:tcBorders>
              <w:bottom w:val="single" w:sz="4" w:space="0" w:color="auto"/>
            </w:tcBorders>
            <w:shd w:val="clear" w:color="auto" w:fill="auto"/>
          </w:tcPr>
          <w:p w14:paraId="777B083B" w14:textId="77777777" w:rsidR="00284797" w:rsidRPr="00034446" w:rsidRDefault="00284797" w:rsidP="00A01518">
            <w:pPr>
              <w:pStyle w:val="TAL"/>
            </w:pPr>
            <w:r w:rsidRPr="00034446">
              <w:t>Present</w:t>
            </w:r>
          </w:p>
        </w:tc>
        <w:tc>
          <w:tcPr>
            <w:tcW w:w="1700" w:type="dxa"/>
            <w:tcBorders>
              <w:bottom w:val="single" w:sz="4" w:space="0" w:color="auto"/>
            </w:tcBorders>
            <w:shd w:val="clear" w:color="auto" w:fill="auto"/>
          </w:tcPr>
          <w:p w14:paraId="45F7C5B4" w14:textId="77777777" w:rsidR="00284797" w:rsidRPr="00034446" w:rsidRDefault="00284797" w:rsidP="00A01518">
            <w:pPr>
              <w:pStyle w:val="TAL"/>
            </w:pPr>
          </w:p>
        </w:tc>
        <w:tc>
          <w:tcPr>
            <w:tcW w:w="1135" w:type="dxa"/>
            <w:tcBorders>
              <w:bottom w:val="single" w:sz="4" w:space="0" w:color="auto"/>
            </w:tcBorders>
            <w:shd w:val="clear" w:color="auto" w:fill="auto"/>
          </w:tcPr>
          <w:p w14:paraId="4D687769" w14:textId="77777777" w:rsidR="00284797" w:rsidRPr="00034446" w:rsidRDefault="00284797" w:rsidP="00A01518">
            <w:pPr>
              <w:pStyle w:val="TAL"/>
            </w:pPr>
          </w:p>
        </w:tc>
      </w:tr>
      <w:tr w:rsidR="00284797" w:rsidRPr="00034446" w14:paraId="0BAC61C7" w14:textId="77777777">
        <w:tc>
          <w:tcPr>
            <w:tcW w:w="4535" w:type="dxa"/>
            <w:tcBorders>
              <w:top w:val="single" w:sz="4" w:space="0" w:color="auto"/>
              <w:bottom w:val="single" w:sz="4" w:space="0" w:color="auto"/>
            </w:tcBorders>
            <w:shd w:val="clear" w:color="auto" w:fill="auto"/>
          </w:tcPr>
          <w:p w14:paraId="6439B235" w14:textId="77777777" w:rsidR="00284797" w:rsidRPr="00034446" w:rsidRDefault="00284797" w:rsidP="00A01518">
            <w:pPr>
              <w:pStyle w:val="TAL"/>
            </w:pPr>
            <w:r w:rsidRPr="00034446">
              <w:t xml:space="preserve">    Paging cause</w:t>
            </w:r>
          </w:p>
        </w:tc>
        <w:tc>
          <w:tcPr>
            <w:tcW w:w="2267" w:type="dxa"/>
            <w:tcBorders>
              <w:top w:val="single" w:sz="4" w:space="0" w:color="auto"/>
              <w:bottom w:val="single" w:sz="4" w:space="0" w:color="auto"/>
            </w:tcBorders>
            <w:shd w:val="clear" w:color="auto" w:fill="auto"/>
          </w:tcPr>
          <w:p w14:paraId="14767CAA" w14:textId="77777777" w:rsidR="00284797" w:rsidRPr="00034446" w:rsidRDefault="00284797" w:rsidP="00A01518">
            <w:pPr>
              <w:pStyle w:val="TAL"/>
            </w:pPr>
            <w:r w:rsidRPr="00034446">
              <w:t>Terminating</w:t>
            </w:r>
          </w:p>
          <w:p w14:paraId="20993E55" w14:textId="77777777" w:rsidR="00284797" w:rsidRPr="00034446" w:rsidRDefault="00284797" w:rsidP="00A01518">
            <w:pPr>
              <w:pStyle w:val="TAL"/>
            </w:pPr>
            <w:r w:rsidRPr="00034446">
              <w:t>High Priority</w:t>
            </w:r>
          </w:p>
          <w:p w14:paraId="31F8FBAD" w14:textId="77777777" w:rsidR="00284797" w:rsidRPr="00034446" w:rsidRDefault="00284797" w:rsidP="00A01518">
            <w:pPr>
              <w:pStyle w:val="TAL"/>
            </w:pPr>
            <w:r w:rsidRPr="00034446">
              <w:t>Signalling,</w:t>
            </w:r>
          </w:p>
        </w:tc>
        <w:tc>
          <w:tcPr>
            <w:tcW w:w="1700" w:type="dxa"/>
            <w:tcBorders>
              <w:top w:val="single" w:sz="4" w:space="0" w:color="auto"/>
              <w:bottom w:val="single" w:sz="4" w:space="0" w:color="auto"/>
            </w:tcBorders>
            <w:shd w:val="clear" w:color="auto" w:fill="auto"/>
          </w:tcPr>
          <w:p w14:paraId="37DBE98D" w14:textId="77777777" w:rsidR="00284797" w:rsidRPr="00034446" w:rsidRDefault="00284797" w:rsidP="00A01518">
            <w:pPr>
              <w:pStyle w:val="TAL"/>
            </w:pPr>
          </w:p>
        </w:tc>
        <w:tc>
          <w:tcPr>
            <w:tcW w:w="1135" w:type="dxa"/>
            <w:tcBorders>
              <w:top w:val="single" w:sz="4" w:space="0" w:color="auto"/>
              <w:bottom w:val="single" w:sz="4" w:space="0" w:color="auto"/>
            </w:tcBorders>
            <w:shd w:val="clear" w:color="auto" w:fill="auto"/>
          </w:tcPr>
          <w:p w14:paraId="0A9B8790" w14:textId="77777777" w:rsidR="00284797" w:rsidRPr="00034446" w:rsidRDefault="00284797" w:rsidP="00A01518">
            <w:pPr>
              <w:pStyle w:val="TAL"/>
            </w:pPr>
          </w:p>
        </w:tc>
      </w:tr>
      <w:tr w:rsidR="00284797" w:rsidRPr="00034446" w14:paraId="4627A131" w14:textId="77777777">
        <w:tc>
          <w:tcPr>
            <w:tcW w:w="4535" w:type="dxa"/>
            <w:tcBorders>
              <w:top w:val="single" w:sz="4" w:space="0" w:color="auto"/>
              <w:bottom w:val="single" w:sz="4" w:space="0" w:color="auto"/>
            </w:tcBorders>
            <w:shd w:val="clear" w:color="auto" w:fill="auto"/>
          </w:tcPr>
          <w:p w14:paraId="6F2FC730" w14:textId="77777777" w:rsidR="00284797" w:rsidRPr="00034446" w:rsidRDefault="00284797" w:rsidP="00A01518">
            <w:pPr>
              <w:pStyle w:val="TAL"/>
            </w:pPr>
            <w:r w:rsidRPr="00034446">
              <w:t xml:space="preserve">    CN domain identity</w:t>
            </w:r>
          </w:p>
        </w:tc>
        <w:tc>
          <w:tcPr>
            <w:tcW w:w="2267" w:type="dxa"/>
            <w:tcBorders>
              <w:top w:val="single" w:sz="4" w:space="0" w:color="auto"/>
              <w:bottom w:val="single" w:sz="4" w:space="0" w:color="auto"/>
            </w:tcBorders>
            <w:shd w:val="clear" w:color="auto" w:fill="auto"/>
          </w:tcPr>
          <w:p w14:paraId="16F9699C" w14:textId="77777777" w:rsidR="00284797" w:rsidRPr="00034446" w:rsidRDefault="00284797" w:rsidP="00A01518">
            <w:pPr>
              <w:pStyle w:val="TAL"/>
            </w:pPr>
            <w:r w:rsidRPr="00034446">
              <w:t>PS domain</w:t>
            </w:r>
          </w:p>
        </w:tc>
        <w:tc>
          <w:tcPr>
            <w:tcW w:w="1700" w:type="dxa"/>
            <w:tcBorders>
              <w:top w:val="single" w:sz="4" w:space="0" w:color="auto"/>
              <w:bottom w:val="single" w:sz="4" w:space="0" w:color="auto"/>
            </w:tcBorders>
            <w:shd w:val="clear" w:color="auto" w:fill="auto"/>
          </w:tcPr>
          <w:p w14:paraId="7955522C" w14:textId="77777777" w:rsidR="00284797" w:rsidRPr="00034446" w:rsidRDefault="00284797" w:rsidP="00A01518">
            <w:pPr>
              <w:pStyle w:val="TAL"/>
            </w:pPr>
          </w:p>
        </w:tc>
        <w:tc>
          <w:tcPr>
            <w:tcW w:w="1135" w:type="dxa"/>
            <w:tcBorders>
              <w:top w:val="single" w:sz="4" w:space="0" w:color="auto"/>
              <w:bottom w:val="single" w:sz="4" w:space="0" w:color="auto"/>
            </w:tcBorders>
            <w:shd w:val="clear" w:color="auto" w:fill="auto"/>
          </w:tcPr>
          <w:p w14:paraId="593E4D48" w14:textId="77777777" w:rsidR="00284797" w:rsidRPr="00034446" w:rsidRDefault="00284797" w:rsidP="00A01518">
            <w:pPr>
              <w:pStyle w:val="TAL"/>
            </w:pPr>
          </w:p>
        </w:tc>
      </w:tr>
    </w:tbl>
    <w:p w14:paraId="795FAD10" w14:textId="77777777" w:rsidR="00284797" w:rsidRPr="00034446" w:rsidRDefault="00284797" w:rsidP="00284797"/>
    <w:p w14:paraId="667F3DF7" w14:textId="77777777" w:rsidR="00284797" w:rsidRPr="00034446" w:rsidRDefault="00284797" w:rsidP="00284797">
      <w:pPr>
        <w:pStyle w:val="TH"/>
      </w:pPr>
      <w:r w:rsidRPr="00034446">
        <w:t xml:space="preserve">Table 13.4.2.4.3.3-3: </w:t>
      </w:r>
      <w:r w:rsidRPr="00034446">
        <w:rPr>
          <w:rFonts w:eastAsia="MS Gothic"/>
        </w:rPr>
        <w:t xml:space="preserve">RRC CONNECTION REQUEST (step 2, </w:t>
      </w:r>
      <w:r w:rsidRPr="00034446">
        <w:t>Table 13.4.2.4.3.2-2</w:t>
      </w:r>
      <w:r w:rsidRPr="00034446">
        <w:rPr>
          <w:rFonts w:eastAsia="MS Gothic"/>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84797" w:rsidRPr="00034446" w14:paraId="5168106A" w14:textId="77777777">
        <w:tc>
          <w:tcPr>
            <w:tcW w:w="9637" w:type="dxa"/>
            <w:gridSpan w:val="4"/>
            <w:shd w:val="clear" w:color="auto" w:fill="auto"/>
          </w:tcPr>
          <w:p w14:paraId="3A791003" w14:textId="77777777" w:rsidR="00284797" w:rsidRPr="00034446" w:rsidRDefault="00284797" w:rsidP="00A01518">
            <w:pPr>
              <w:pStyle w:val="TAL"/>
            </w:pPr>
            <w:r w:rsidRPr="00034446">
              <w:t>Derivation path: 34.108 default RRC CONNECTION REQUEST in section 9.1.1 for UTRA FDD or 9.1.2 for UTRA TDD</w:t>
            </w:r>
          </w:p>
        </w:tc>
      </w:tr>
      <w:tr w:rsidR="00284797" w:rsidRPr="00034446" w14:paraId="0D0BDFF8" w14:textId="77777777">
        <w:tc>
          <w:tcPr>
            <w:tcW w:w="4535" w:type="dxa"/>
            <w:tcBorders>
              <w:bottom w:val="single" w:sz="4" w:space="0" w:color="auto"/>
            </w:tcBorders>
            <w:shd w:val="clear" w:color="auto" w:fill="auto"/>
          </w:tcPr>
          <w:p w14:paraId="204A9DBC" w14:textId="77777777" w:rsidR="00284797" w:rsidRPr="00034446" w:rsidRDefault="00284797" w:rsidP="00A01518">
            <w:pPr>
              <w:pStyle w:val="TAH"/>
            </w:pPr>
            <w:r w:rsidRPr="00034446">
              <w:t>Information Element</w:t>
            </w:r>
          </w:p>
        </w:tc>
        <w:tc>
          <w:tcPr>
            <w:tcW w:w="2267" w:type="dxa"/>
            <w:tcBorders>
              <w:bottom w:val="single" w:sz="4" w:space="0" w:color="auto"/>
            </w:tcBorders>
            <w:shd w:val="clear" w:color="auto" w:fill="auto"/>
          </w:tcPr>
          <w:p w14:paraId="6991E600" w14:textId="77777777" w:rsidR="00284797" w:rsidRPr="00034446" w:rsidRDefault="00284797" w:rsidP="00A01518">
            <w:pPr>
              <w:pStyle w:val="TAH"/>
            </w:pPr>
            <w:r w:rsidRPr="00034446">
              <w:t>Value/Remark</w:t>
            </w:r>
          </w:p>
        </w:tc>
        <w:tc>
          <w:tcPr>
            <w:tcW w:w="1700" w:type="dxa"/>
            <w:tcBorders>
              <w:bottom w:val="single" w:sz="4" w:space="0" w:color="auto"/>
            </w:tcBorders>
            <w:shd w:val="clear" w:color="auto" w:fill="auto"/>
          </w:tcPr>
          <w:p w14:paraId="1D316A64" w14:textId="77777777" w:rsidR="00284797" w:rsidRPr="00034446" w:rsidRDefault="00284797" w:rsidP="00A01518">
            <w:pPr>
              <w:pStyle w:val="TAH"/>
            </w:pPr>
            <w:r w:rsidRPr="00034446">
              <w:t>Comment</w:t>
            </w:r>
          </w:p>
        </w:tc>
        <w:tc>
          <w:tcPr>
            <w:tcW w:w="1135" w:type="dxa"/>
            <w:tcBorders>
              <w:bottom w:val="single" w:sz="4" w:space="0" w:color="auto"/>
            </w:tcBorders>
            <w:shd w:val="clear" w:color="auto" w:fill="auto"/>
          </w:tcPr>
          <w:p w14:paraId="0BCB3062" w14:textId="77777777" w:rsidR="00284797" w:rsidRPr="00034446" w:rsidRDefault="00284797" w:rsidP="00A01518">
            <w:pPr>
              <w:pStyle w:val="TAH"/>
            </w:pPr>
            <w:r w:rsidRPr="00034446">
              <w:t>Condition</w:t>
            </w:r>
          </w:p>
        </w:tc>
      </w:tr>
      <w:tr w:rsidR="00284797" w:rsidRPr="00034446" w14:paraId="509E0281" w14:textId="77777777">
        <w:tc>
          <w:tcPr>
            <w:tcW w:w="4535" w:type="dxa"/>
            <w:tcBorders>
              <w:bottom w:val="single" w:sz="4" w:space="0" w:color="auto"/>
            </w:tcBorders>
            <w:shd w:val="clear" w:color="auto" w:fill="auto"/>
          </w:tcPr>
          <w:p w14:paraId="1B9BE1B2" w14:textId="77777777" w:rsidR="00284797" w:rsidRPr="00034446" w:rsidRDefault="00284797" w:rsidP="00A01518">
            <w:pPr>
              <w:pStyle w:val="TAL"/>
            </w:pPr>
            <w:r w:rsidRPr="00034446">
              <w:t>Establishment cause</w:t>
            </w:r>
          </w:p>
        </w:tc>
        <w:tc>
          <w:tcPr>
            <w:tcW w:w="2267" w:type="dxa"/>
            <w:tcBorders>
              <w:bottom w:val="single" w:sz="4" w:space="0" w:color="auto"/>
            </w:tcBorders>
            <w:shd w:val="clear" w:color="auto" w:fill="auto"/>
          </w:tcPr>
          <w:p w14:paraId="462E30C5" w14:textId="77777777" w:rsidR="00284797" w:rsidRPr="00034446" w:rsidRDefault="00284797" w:rsidP="00A01518">
            <w:pPr>
              <w:pStyle w:val="TAL"/>
            </w:pPr>
            <w:r w:rsidRPr="00034446">
              <w:t>Terminating High Priority Signalling</w:t>
            </w:r>
          </w:p>
        </w:tc>
        <w:tc>
          <w:tcPr>
            <w:tcW w:w="1700" w:type="dxa"/>
            <w:tcBorders>
              <w:bottom w:val="single" w:sz="4" w:space="0" w:color="auto"/>
            </w:tcBorders>
            <w:shd w:val="clear" w:color="auto" w:fill="auto"/>
          </w:tcPr>
          <w:p w14:paraId="7511DDDD" w14:textId="77777777" w:rsidR="00284797" w:rsidRPr="00034446" w:rsidRDefault="00284797" w:rsidP="00A01518">
            <w:pPr>
              <w:pStyle w:val="TAL"/>
            </w:pPr>
          </w:p>
        </w:tc>
        <w:tc>
          <w:tcPr>
            <w:tcW w:w="1135" w:type="dxa"/>
            <w:tcBorders>
              <w:bottom w:val="single" w:sz="4" w:space="0" w:color="auto"/>
            </w:tcBorders>
            <w:shd w:val="clear" w:color="auto" w:fill="auto"/>
          </w:tcPr>
          <w:p w14:paraId="4979617E" w14:textId="77777777" w:rsidR="00284797" w:rsidRPr="00034446" w:rsidRDefault="00284797" w:rsidP="00A01518">
            <w:pPr>
              <w:pStyle w:val="TAL"/>
            </w:pPr>
          </w:p>
        </w:tc>
      </w:tr>
      <w:tr w:rsidR="00284797" w:rsidRPr="00034446" w14:paraId="2E9EEA01" w14:textId="77777777">
        <w:tc>
          <w:tcPr>
            <w:tcW w:w="4535" w:type="dxa"/>
            <w:tcBorders>
              <w:bottom w:val="single" w:sz="4" w:space="0" w:color="auto"/>
            </w:tcBorders>
            <w:shd w:val="clear" w:color="auto" w:fill="auto"/>
          </w:tcPr>
          <w:p w14:paraId="58D2DFA3" w14:textId="77777777" w:rsidR="00284797" w:rsidRPr="00034446" w:rsidRDefault="00284797" w:rsidP="00A01518">
            <w:pPr>
              <w:pStyle w:val="TAL"/>
            </w:pPr>
            <w:r w:rsidRPr="00034446">
              <w:t>Domain indicator</w:t>
            </w:r>
          </w:p>
        </w:tc>
        <w:tc>
          <w:tcPr>
            <w:tcW w:w="2267" w:type="dxa"/>
            <w:tcBorders>
              <w:bottom w:val="single" w:sz="4" w:space="0" w:color="auto"/>
            </w:tcBorders>
            <w:shd w:val="clear" w:color="auto" w:fill="auto"/>
          </w:tcPr>
          <w:p w14:paraId="2CDA42B6" w14:textId="77777777" w:rsidR="00284797" w:rsidRPr="00034446" w:rsidRDefault="00284797" w:rsidP="00A01518">
            <w:pPr>
              <w:pStyle w:val="TAL"/>
            </w:pPr>
            <w:r w:rsidRPr="00034446">
              <w:t>PS domain</w:t>
            </w:r>
          </w:p>
        </w:tc>
        <w:tc>
          <w:tcPr>
            <w:tcW w:w="1700" w:type="dxa"/>
            <w:tcBorders>
              <w:bottom w:val="single" w:sz="4" w:space="0" w:color="auto"/>
            </w:tcBorders>
            <w:shd w:val="clear" w:color="auto" w:fill="auto"/>
          </w:tcPr>
          <w:p w14:paraId="4C3E196E" w14:textId="77777777" w:rsidR="00284797" w:rsidRPr="00034446" w:rsidRDefault="00284797" w:rsidP="00A01518">
            <w:pPr>
              <w:pStyle w:val="TAL"/>
            </w:pPr>
          </w:p>
        </w:tc>
        <w:tc>
          <w:tcPr>
            <w:tcW w:w="1135" w:type="dxa"/>
            <w:tcBorders>
              <w:bottom w:val="single" w:sz="4" w:space="0" w:color="auto"/>
            </w:tcBorders>
            <w:shd w:val="clear" w:color="auto" w:fill="auto"/>
          </w:tcPr>
          <w:p w14:paraId="05627E96" w14:textId="77777777" w:rsidR="00284797" w:rsidRPr="00034446" w:rsidRDefault="00284797" w:rsidP="00A01518">
            <w:pPr>
              <w:pStyle w:val="TAL"/>
            </w:pPr>
          </w:p>
        </w:tc>
      </w:tr>
      <w:tr w:rsidR="00284797" w:rsidRPr="00034446" w14:paraId="6F1D2F30" w14:textId="77777777">
        <w:tc>
          <w:tcPr>
            <w:tcW w:w="4535" w:type="dxa"/>
            <w:tcBorders>
              <w:bottom w:val="single" w:sz="4" w:space="0" w:color="auto"/>
            </w:tcBorders>
            <w:shd w:val="clear" w:color="auto" w:fill="auto"/>
          </w:tcPr>
          <w:p w14:paraId="2183F3F8" w14:textId="77777777" w:rsidR="00284797" w:rsidRPr="00034446" w:rsidRDefault="00284797" w:rsidP="00A01518">
            <w:pPr>
              <w:pStyle w:val="TAL"/>
            </w:pPr>
            <w:r w:rsidRPr="00034446">
              <w:t>Pre-redirection info</w:t>
            </w:r>
          </w:p>
        </w:tc>
        <w:tc>
          <w:tcPr>
            <w:tcW w:w="2267" w:type="dxa"/>
            <w:tcBorders>
              <w:bottom w:val="single" w:sz="4" w:space="0" w:color="auto"/>
            </w:tcBorders>
            <w:shd w:val="clear" w:color="auto" w:fill="auto"/>
          </w:tcPr>
          <w:p w14:paraId="5E332F22" w14:textId="77777777" w:rsidR="00284797" w:rsidRPr="00034446" w:rsidRDefault="00284797" w:rsidP="00A01518">
            <w:pPr>
              <w:pStyle w:val="TAL"/>
            </w:pPr>
            <w:r w:rsidRPr="00034446">
              <w:t>Present</w:t>
            </w:r>
          </w:p>
        </w:tc>
        <w:tc>
          <w:tcPr>
            <w:tcW w:w="1700" w:type="dxa"/>
            <w:tcBorders>
              <w:bottom w:val="single" w:sz="4" w:space="0" w:color="auto"/>
            </w:tcBorders>
            <w:shd w:val="clear" w:color="auto" w:fill="auto"/>
          </w:tcPr>
          <w:p w14:paraId="6CA41479" w14:textId="77777777" w:rsidR="00284797" w:rsidRPr="00034446" w:rsidRDefault="00284797" w:rsidP="00A01518">
            <w:pPr>
              <w:pStyle w:val="TAL"/>
            </w:pPr>
            <w:r w:rsidRPr="00034446">
              <w:t>The presence of this IE indicates the UE support of radio access technologies that the UE could be directed to</w:t>
            </w:r>
          </w:p>
        </w:tc>
        <w:tc>
          <w:tcPr>
            <w:tcW w:w="1135" w:type="dxa"/>
            <w:tcBorders>
              <w:bottom w:val="single" w:sz="4" w:space="0" w:color="auto"/>
            </w:tcBorders>
            <w:shd w:val="clear" w:color="auto" w:fill="auto"/>
          </w:tcPr>
          <w:p w14:paraId="6DB26016" w14:textId="77777777" w:rsidR="00284797" w:rsidRPr="00034446" w:rsidRDefault="00284797" w:rsidP="00A01518">
            <w:pPr>
              <w:pStyle w:val="TAL"/>
            </w:pPr>
          </w:p>
        </w:tc>
      </w:tr>
      <w:tr w:rsidR="00284797" w:rsidRPr="00034446" w14:paraId="3DB63320" w14:textId="77777777">
        <w:tc>
          <w:tcPr>
            <w:tcW w:w="4535" w:type="dxa"/>
            <w:tcBorders>
              <w:top w:val="single" w:sz="4" w:space="0" w:color="auto"/>
              <w:bottom w:val="single" w:sz="4" w:space="0" w:color="auto"/>
            </w:tcBorders>
            <w:shd w:val="clear" w:color="auto" w:fill="auto"/>
          </w:tcPr>
          <w:p w14:paraId="4DA846BD" w14:textId="77777777" w:rsidR="00284797" w:rsidRPr="00034446" w:rsidRDefault="00284797" w:rsidP="00A01518">
            <w:pPr>
              <w:pStyle w:val="TAL"/>
            </w:pPr>
            <w:r w:rsidRPr="00034446">
              <w:t xml:space="preserve">  Support of E-UTRA FDD</w:t>
            </w:r>
          </w:p>
        </w:tc>
        <w:tc>
          <w:tcPr>
            <w:tcW w:w="2267" w:type="dxa"/>
            <w:tcBorders>
              <w:top w:val="single" w:sz="4" w:space="0" w:color="auto"/>
              <w:bottom w:val="single" w:sz="4" w:space="0" w:color="auto"/>
            </w:tcBorders>
            <w:shd w:val="clear" w:color="auto" w:fill="auto"/>
          </w:tcPr>
          <w:p w14:paraId="4BAE95B4" w14:textId="77777777" w:rsidR="00284797" w:rsidRPr="00034446" w:rsidRDefault="00284797" w:rsidP="00A01518">
            <w:pPr>
              <w:pStyle w:val="TAL"/>
            </w:pPr>
            <w:r w:rsidRPr="00034446">
              <w:t>TRUE</w:t>
            </w:r>
          </w:p>
        </w:tc>
        <w:tc>
          <w:tcPr>
            <w:tcW w:w="1700" w:type="dxa"/>
            <w:tcBorders>
              <w:top w:val="single" w:sz="4" w:space="0" w:color="auto"/>
              <w:bottom w:val="single" w:sz="4" w:space="0" w:color="auto"/>
            </w:tcBorders>
            <w:shd w:val="clear" w:color="auto" w:fill="auto"/>
          </w:tcPr>
          <w:p w14:paraId="03B1FA74" w14:textId="77777777" w:rsidR="00284797" w:rsidRPr="00034446" w:rsidRDefault="00284797" w:rsidP="00A01518">
            <w:pPr>
              <w:pStyle w:val="TAL"/>
            </w:pPr>
          </w:p>
        </w:tc>
        <w:tc>
          <w:tcPr>
            <w:tcW w:w="1135" w:type="dxa"/>
            <w:tcBorders>
              <w:top w:val="single" w:sz="4" w:space="0" w:color="auto"/>
              <w:bottom w:val="single" w:sz="4" w:space="0" w:color="auto"/>
            </w:tcBorders>
            <w:shd w:val="clear" w:color="auto" w:fill="auto"/>
          </w:tcPr>
          <w:p w14:paraId="5DE1E25F" w14:textId="77777777" w:rsidR="00284797" w:rsidRPr="00034446" w:rsidRDefault="00284797" w:rsidP="00A01518">
            <w:pPr>
              <w:pStyle w:val="TAL"/>
            </w:pPr>
            <w:r w:rsidRPr="00034446">
              <w:rPr>
                <w:lang w:eastAsia="ko-KR"/>
              </w:rPr>
              <w:t>E-UTRA-FDD</w:t>
            </w:r>
          </w:p>
        </w:tc>
      </w:tr>
      <w:tr w:rsidR="00284797" w:rsidRPr="00034446" w14:paraId="787C7BDC" w14:textId="77777777">
        <w:tc>
          <w:tcPr>
            <w:tcW w:w="4535" w:type="dxa"/>
            <w:tcBorders>
              <w:top w:val="single" w:sz="4" w:space="0" w:color="auto"/>
              <w:bottom w:val="single" w:sz="4" w:space="0" w:color="auto"/>
            </w:tcBorders>
            <w:shd w:val="clear" w:color="auto" w:fill="auto"/>
          </w:tcPr>
          <w:p w14:paraId="11D41996" w14:textId="77777777" w:rsidR="00284797" w:rsidRPr="00034446" w:rsidRDefault="00284797" w:rsidP="00A01518">
            <w:pPr>
              <w:pStyle w:val="TAL"/>
            </w:pPr>
            <w:r w:rsidRPr="00034446">
              <w:t xml:space="preserve">  Support of E-UTRA TDD</w:t>
            </w:r>
          </w:p>
        </w:tc>
        <w:tc>
          <w:tcPr>
            <w:tcW w:w="2267" w:type="dxa"/>
            <w:tcBorders>
              <w:top w:val="single" w:sz="4" w:space="0" w:color="auto"/>
              <w:bottom w:val="single" w:sz="4" w:space="0" w:color="auto"/>
            </w:tcBorders>
            <w:shd w:val="clear" w:color="auto" w:fill="auto"/>
          </w:tcPr>
          <w:p w14:paraId="10E6437F" w14:textId="77777777" w:rsidR="00284797" w:rsidRPr="00034446" w:rsidRDefault="00284797" w:rsidP="00A01518">
            <w:pPr>
              <w:pStyle w:val="TAL"/>
            </w:pPr>
            <w:r w:rsidRPr="00034446">
              <w:t>TRUE</w:t>
            </w:r>
          </w:p>
        </w:tc>
        <w:tc>
          <w:tcPr>
            <w:tcW w:w="1700" w:type="dxa"/>
            <w:tcBorders>
              <w:top w:val="single" w:sz="4" w:space="0" w:color="auto"/>
              <w:bottom w:val="single" w:sz="4" w:space="0" w:color="auto"/>
            </w:tcBorders>
            <w:shd w:val="clear" w:color="auto" w:fill="auto"/>
          </w:tcPr>
          <w:p w14:paraId="6CB814DC" w14:textId="77777777" w:rsidR="00284797" w:rsidRPr="00034446" w:rsidRDefault="00284797" w:rsidP="00A01518">
            <w:pPr>
              <w:pStyle w:val="TAL"/>
            </w:pPr>
          </w:p>
        </w:tc>
        <w:tc>
          <w:tcPr>
            <w:tcW w:w="1135" w:type="dxa"/>
            <w:tcBorders>
              <w:top w:val="single" w:sz="4" w:space="0" w:color="auto"/>
              <w:bottom w:val="single" w:sz="4" w:space="0" w:color="auto"/>
            </w:tcBorders>
            <w:shd w:val="clear" w:color="auto" w:fill="auto"/>
          </w:tcPr>
          <w:p w14:paraId="6D051ED3" w14:textId="77777777" w:rsidR="00284797" w:rsidRPr="00034446" w:rsidRDefault="00284797" w:rsidP="00A01518">
            <w:pPr>
              <w:pStyle w:val="TAL"/>
            </w:pPr>
            <w:r w:rsidRPr="00034446">
              <w:rPr>
                <w:lang w:eastAsia="ko-KR"/>
              </w:rPr>
              <w:t>E-UTRA-TDD</w:t>
            </w:r>
          </w:p>
        </w:tc>
      </w:tr>
    </w:tbl>
    <w:p w14:paraId="5AA8A6D3" w14:textId="77777777" w:rsidR="00284797" w:rsidRPr="00034446" w:rsidRDefault="00284797" w:rsidP="00284797"/>
    <w:p w14:paraId="1314C8E4" w14:textId="77777777" w:rsidR="00284797" w:rsidRPr="00034446" w:rsidRDefault="00284797" w:rsidP="00284797">
      <w:pPr>
        <w:pStyle w:val="TH"/>
      </w:pPr>
      <w:r w:rsidRPr="00034446">
        <w:t xml:space="preserve">Table 13.4.2.4.3.3-4: SERVICE REQUEST (step 5, Table </w:t>
      </w:r>
      <w:r w:rsidRPr="00034446">
        <w:rPr>
          <w:lang w:eastAsia="zh-CN"/>
        </w:rPr>
        <w:t>13.4.2.4.3.2</w:t>
      </w:r>
      <w:r w:rsidRPr="00034446">
        <w:t>-</w:t>
      </w:r>
      <w:r w:rsidRPr="00034446">
        <w:rPr>
          <w:lang w:eastAsia="zh-CN"/>
        </w:rPr>
        <w:t>2</w:t>
      </w:r>
      <w:r w:rsidRPr="00034446">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84797" w:rsidRPr="00034446" w14:paraId="7E7EA84D" w14:textId="77777777">
        <w:tc>
          <w:tcPr>
            <w:tcW w:w="9603" w:type="dxa"/>
            <w:gridSpan w:val="4"/>
            <w:shd w:val="clear" w:color="auto" w:fill="auto"/>
          </w:tcPr>
          <w:p w14:paraId="1F6B9D4F" w14:textId="77777777" w:rsidR="00284797" w:rsidRPr="00034446" w:rsidRDefault="00284797" w:rsidP="00A01518">
            <w:pPr>
              <w:pStyle w:val="TAL"/>
            </w:pPr>
            <w:r w:rsidRPr="00034446">
              <w:t>Derivation path: 24.008 table 9.4.20</w:t>
            </w:r>
          </w:p>
        </w:tc>
      </w:tr>
      <w:tr w:rsidR="00284797" w:rsidRPr="00034446" w14:paraId="22DAF548" w14:textId="77777777">
        <w:tc>
          <w:tcPr>
            <w:tcW w:w="4518" w:type="dxa"/>
            <w:shd w:val="clear" w:color="auto" w:fill="auto"/>
          </w:tcPr>
          <w:p w14:paraId="5C0B928C" w14:textId="77777777" w:rsidR="00284797" w:rsidRPr="00034446" w:rsidRDefault="00284797" w:rsidP="00A01518">
            <w:pPr>
              <w:pStyle w:val="TAH"/>
            </w:pPr>
            <w:r w:rsidRPr="00034446">
              <w:t>Information Element</w:t>
            </w:r>
          </w:p>
        </w:tc>
        <w:tc>
          <w:tcPr>
            <w:tcW w:w="2260" w:type="dxa"/>
            <w:shd w:val="clear" w:color="auto" w:fill="auto"/>
          </w:tcPr>
          <w:p w14:paraId="4301F95F" w14:textId="77777777" w:rsidR="00284797" w:rsidRPr="00034446" w:rsidRDefault="00284797" w:rsidP="00A01518">
            <w:pPr>
              <w:pStyle w:val="TAH"/>
            </w:pPr>
            <w:r w:rsidRPr="00034446">
              <w:t>Value/Remark</w:t>
            </w:r>
          </w:p>
        </w:tc>
        <w:tc>
          <w:tcPr>
            <w:tcW w:w="1695" w:type="dxa"/>
            <w:shd w:val="clear" w:color="auto" w:fill="auto"/>
          </w:tcPr>
          <w:p w14:paraId="3DC89CA9" w14:textId="77777777" w:rsidR="00284797" w:rsidRPr="00034446" w:rsidRDefault="00284797" w:rsidP="00A01518">
            <w:pPr>
              <w:pStyle w:val="TAH"/>
            </w:pPr>
            <w:r w:rsidRPr="00034446">
              <w:t>Comment</w:t>
            </w:r>
          </w:p>
        </w:tc>
        <w:tc>
          <w:tcPr>
            <w:tcW w:w="1130" w:type="dxa"/>
            <w:shd w:val="clear" w:color="auto" w:fill="auto"/>
          </w:tcPr>
          <w:p w14:paraId="542ECF7E" w14:textId="77777777" w:rsidR="00284797" w:rsidRPr="00034446" w:rsidRDefault="00284797" w:rsidP="00A01518">
            <w:pPr>
              <w:pStyle w:val="TAH"/>
            </w:pPr>
            <w:r w:rsidRPr="00034446">
              <w:t>Condition</w:t>
            </w:r>
          </w:p>
        </w:tc>
      </w:tr>
      <w:tr w:rsidR="00284797" w:rsidRPr="00034446" w14:paraId="20896B07" w14:textId="77777777">
        <w:tc>
          <w:tcPr>
            <w:tcW w:w="4518" w:type="dxa"/>
            <w:shd w:val="clear" w:color="auto" w:fill="auto"/>
          </w:tcPr>
          <w:p w14:paraId="4500A332" w14:textId="77777777" w:rsidR="00284797" w:rsidRPr="00034446" w:rsidRDefault="00284797" w:rsidP="00A01518">
            <w:pPr>
              <w:pStyle w:val="TAL"/>
            </w:pPr>
            <w:r w:rsidRPr="00034446">
              <w:t>Service Type</w:t>
            </w:r>
          </w:p>
        </w:tc>
        <w:tc>
          <w:tcPr>
            <w:tcW w:w="2260" w:type="dxa"/>
            <w:shd w:val="clear" w:color="auto" w:fill="auto"/>
          </w:tcPr>
          <w:p w14:paraId="44819F6A" w14:textId="77777777" w:rsidR="00284797" w:rsidRPr="00034446" w:rsidRDefault="00284797" w:rsidP="00A01518">
            <w:pPr>
              <w:pStyle w:val="TAL"/>
            </w:pPr>
            <w:r w:rsidRPr="00034446">
              <w:t>010 (Paging Response)</w:t>
            </w:r>
          </w:p>
        </w:tc>
        <w:tc>
          <w:tcPr>
            <w:tcW w:w="1695" w:type="dxa"/>
            <w:shd w:val="clear" w:color="auto" w:fill="auto"/>
          </w:tcPr>
          <w:p w14:paraId="3BCD6EB7" w14:textId="77777777" w:rsidR="00284797" w:rsidRPr="00034446" w:rsidRDefault="00284797" w:rsidP="00A01518">
            <w:pPr>
              <w:pStyle w:val="TAL"/>
            </w:pPr>
          </w:p>
        </w:tc>
        <w:tc>
          <w:tcPr>
            <w:tcW w:w="1130" w:type="dxa"/>
            <w:shd w:val="clear" w:color="auto" w:fill="auto"/>
          </w:tcPr>
          <w:p w14:paraId="531D27B7" w14:textId="77777777" w:rsidR="00284797" w:rsidRPr="00034446" w:rsidRDefault="00284797" w:rsidP="00A01518">
            <w:pPr>
              <w:pStyle w:val="TAL"/>
            </w:pPr>
          </w:p>
        </w:tc>
      </w:tr>
    </w:tbl>
    <w:p w14:paraId="52DBB353" w14:textId="77777777" w:rsidR="00284797" w:rsidRPr="00034446" w:rsidRDefault="00284797" w:rsidP="00284797"/>
    <w:p w14:paraId="517B5171" w14:textId="77777777" w:rsidR="00284797" w:rsidRPr="00034446" w:rsidRDefault="00284797" w:rsidP="00284797">
      <w:pPr>
        <w:pStyle w:val="TH"/>
      </w:pPr>
      <w:r w:rsidRPr="00034446">
        <w:t xml:space="preserve">Table 13.4.2.4.3.3-5: </w:t>
      </w:r>
      <w:r w:rsidRPr="00034446">
        <w:rPr>
          <w:rFonts w:eastAsia="MS Gothic"/>
        </w:rPr>
        <w:t>RRC CONNECTION RELEASE (</w:t>
      </w:r>
      <w:r w:rsidRPr="00034446">
        <w:t>step 6, Table 13.4.2.4.3.2-2</w:t>
      </w:r>
      <w:r w:rsidRPr="00034446">
        <w:rPr>
          <w:rFonts w:eastAsia="MS Gothic"/>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670"/>
        <w:gridCol w:w="1134"/>
      </w:tblGrid>
      <w:tr w:rsidR="00284797" w:rsidRPr="00034446" w14:paraId="539B25A6" w14:textId="77777777">
        <w:tc>
          <w:tcPr>
            <w:tcW w:w="9606" w:type="dxa"/>
            <w:gridSpan w:val="4"/>
            <w:shd w:val="clear" w:color="auto" w:fill="auto"/>
          </w:tcPr>
          <w:p w14:paraId="02F0312C" w14:textId="77777777" w:rsidR="00284797" w:rsidRPr="00034446" w:rsidRDefault="00284797" w:rsidP="00A01518">
            <w:pPr>
              <w:pStyle w:val="TAL"/>
            </w:pPr>
            <w:r w:rsidRPr="00034446">
              <w:t xml:space="preserve">Derivation path: 34.108 default </w:t>
            </w:r>
            <w:smartTag w:uri="urn:schemas-microsoft-com:office:smarttags" w:element="stockticker">
              <w:r w:rsidRPr="00034446">
                <w:t>RRC</w:t>
              </w:r>
            </w:smartTag>
            <w:r w:rsidRPr="00034446">
              <w:t xml:space="preserve"> CONNECTION RELEASE in section 9.1.1 for UTRA FDD or 9.1.2 for UTRA TDD</w:t>
            </w:r>
          </w:p>
        </w:tc>
      </w:tr>
      <w:tr w:rsidR="00284797" w:rsidRPr="00034446" w14:paraId="7E60E853" w14:textId="77777777">
        <w:tc>
          <w:tcPr>
            <w:tcW w:w="4535" w:type="dxa"/>
            <w:tcBorders>
              <w:bottom w:val="single" w:sz="4" w:space="0" w:color="auto"/>
            </w:tcBorders>
            <w:shd w:val="clear" w:color="auto" w:fill="auto"/>
          </w:tcPr>
          <w:p w14:paraId="020021C9" w14:textId="77777777" w:rsidR="00284797" w:rsidRPr="00034446" w:rsidRDefault="00284797" w:rsidP="00A01518">
            <w:pPr>
              <w:pStyle w:val="TAH"/>
            </w:pPr>
            <w:r w:rsidRPr="00034446">
              <w:t>Information Element</w:t>
            </w:r>
          </w:p>
        </w:tc>
        <w:tc>
          <w:tcPr>
            <w:tcW w:w="2267" w:type="dxa"/>
            <w:tcBorders>
              <w:bottom w:val="single" w:sz="4" w:space="0" w:color="auto"/>
            </w:tcBorders>
            <w:shd w:val="clear" w:color="auto" w:fill="auto"/>
          </w:tcPr>
          <w:p w14:paraId="5A1CC348" w14:textId="77777777" w:rsidR="00284797" w:rsidRPr="00034446" w:rsidRDefault="00284797" w:rsidP="00A01518">
            <w:pPr>
              <w:pStyle w:val="TAH"/>
            </w:pPr>
            <w:r w:rsidRPr="00034446">
              <w:t>Value/Remark</w:t>
            </w:r>
          </w:p>
        </w:tc>
        <w:tc>
          <w:tcPr>
            <w:tcW w:w="1670" w:type="dxa"/>
            <w:tcBorders>
              <w:bottom w:val="single" w:sz="4" w:space="0" w:color="auto"/>
            </w:tcBorders>
            <w:shd w:val="clear" w:color="auto" w:fill="auto"/>
          </w:tcPr>
          <w:p w14:paraId="1C7C81E5" w14:textId="77777777" w:rsidR="00284797" w:rsidRPr="00034446" w:rsidRDefault="00284797" w:rsidP="00A01518">
            <w:pPr>
              <w:pStyle w:val="TAH"/>
            </w:pPr>
            <w:r w:rsidRPr="00034446">
              <w:t>Comment</w:t>
            </w:r>
          </w:p>
        </w:tc>
        <w:tc>
          <w:tcPr>
            <w:tcW w:w="1134" w:type="dxa"/>
            <w:tcBorders>
              <w:bottom w:val="single" w:sz="4" w:space="0" w:color="auto"/>
            </w:tcBorders>
            <w:shd w:val="clear" w:color="auto" w:fill="auto"/>
          </w:tcPr>
          <w:p w14:paraId="6F8FE569" w14:textId="77777777" w:rsidR="00284797" w:rsidRPr="00034446" w:rsidRDefault="00284797" w:rsidP="00A01518">
            <w:pPr>
              <w:pStyle w:val="TAH"/>
            </w:pPr>
            <w:r w:rsidRPr="00034446">
              <w:t>Condition</w:t>
            </w:r>
          </w:p>
        </w:tc>
      </w:tr>
      <w:tr w:rsidR="00284797" w:rsidRPr="00034446" w14:paraId="076BD9F3" w14:textId="77777777">
        <w:tc>
          <w:tcPr>
            <w:tcW w:w="4535" w:type="dxa"/>
            <w:tcBorders>
              <w:bottom w:val="single" w:sz="4" w:space="0" w:color="auto"/>
            </w:tcBorders>
            <w:shd w:val="clear" w:color="auto" w:fill="auto"/>
          </w:tcPr>
          <w:p w14:paraId="66BDA9AB" w14:textId="77777777" w:rsidR="00284797" w:rsidRPr="00034446" w:rsidRDefault="00284797" w:rsidP="00A01518">
            <w:pPr>
              <w:pStyle w:val="TAL"/>
            </w:pPr>
            <w:r w:rsidRPr="00034446">
              <w:t>N308</w:t>
            </w:r>
          </w:p>
        </w:tc>
        <w:tc>
          <w:tcPr>
            <w:tcW w:w="2267" w:type="dxa"/>
            <w:tcBorders>
              <w:bottom w:val="single" w:sz="4" w:space="0" w:color="auto"/>
            </w:tcBorders>
            <w:shd w:val="clear" w:color="auto" w:fill="auto"/>
          </w:tcPr>
          <w:p w14:paraId="1522E628" w14:textId="77777777" w:rsidR="00284797" w:rsidRPr="00034446" w:rsidRDefault="00284797" w:rsidP="00A01518">
            <w:pPr>
              <w:pStyle w:val="TAL"/>
            </w:pPr>
            <w:r w:rsidRPr="00034446">
              <w:t>1</w:t>
            </w:r>
          </w:p>
        </w:tc>
        <w:tc>
          <w:tcPr>
            <w:tcW w:w="1670" w:type="dxa"/>
            <w:tcBorders>
              <w:bottom w:val="single" w:sz="4" w:space="0" w:color="auto"/>
            </w:tcBorders>
            <w:shd w:val="clear" w:color="auto" w:fill="auto"/>
          </w:tcPr>
          <w:p w14:paraId="76E4489F" w14:textId="77777777" w:rsidR="00284797" w:rsidRPr="00034446" w:rsidRDefault="00284797" w:rsidP="00A01518">
            <w:pPr>
              <w:pStyle w:val="TAL"/>
            </w:pPr>
          </w:p>
        </w:tc>
        <w:tc>
          <w:tcPr>
            <w:tcW w:w="1134" w:type="dxa"/>
            <w:tcBorders>
              <w:bottom w:val="single" w:sz="4" w:space="0" w:color="auto"/>
            </w:tcBorders>
            <w:shd w:val="clear" w:color="auto" w:fill="auto"/>
          </w:tcPr>
          <w:p w14:paraId="2EC2EF87" w14:textId="77777777" w:rsidR="00284797" w:rsidRPr="00034446" w:rsidRDefault="00284797" w:rsidP="00A01518">
            <w:pPr>
              <w:pStyle w:val="TAL"/>
            </w:pPr>
          </w:p>
        </w:tc>
      </w:tr>
      <w:tr w:rsidR="00284797" w:rsidRPr="00034446" w14:paraId="351AB096" w14:textId="77777777">
        <w:tc>
          <w:tcPr>
            <w:tcW w:w="4535" w:type="dxa"/>
            <w:tcBorders>
              <w:bottom w:val="single" w:sz="4" w:space="0" w:color="auto"/>
            </w:tcBorders>
            <w:shd w:val="clear" w:color="auto" w:fill="auto"/>
          </w:tcPr>
          <w:p w14:paraId="4F94F2D4" w14:textId="77777777" w:rsidR="00284797" w:rsidRPr="00034446" w:rsidRDefault="00284797" w:rsidP="00A01518">
            <w:pPr>
              <w:pStyle w:val="TAL"/>
            </w:pPr>
            <w:r w:rsidRPr="00034446">
              <w:t>Release cause</w:t>
            </w:r>
          </w:p>
        </w:tc>
        <w:tc>
          <w:tcPr>
            <w:tcW w:w="2267" w:type="dxa"/>
            <w:tcBorders>
              <w:bottom w:val="single" w:sz="4" w:space="0" w:color="auto"/>
            </w:tcBorders>
            <w:shd w:val="clear" w:color="auto" w:fill="auto"/>
          </w:tcPr>
          <w:p w14:paraId="203487A8" w14:textId="77777777" w:rsidR="00284797" w:rsidRPr="00034446" w:rsidRDefault="00284797" w:rsidP="00A01518">
            <w:pPr>
              <w:pStyle w:val="TAL"/>
            </w:pPr>
            <w:r w:rsidRPr="00034446">
              <w:t>Directed signalling</w:t>
            </w:r>
          </w:p>
          <w:p w14:paraId="1A450D4D" w14:textId="77777777" w:rsidR="00284797" w:rsidRPr="00034446" w:rsidRDefault="00284797" w:rsidP="00A01518">
            <w:pPr>
              <w:pStyle w:val="TAL"/>
            </w:pPr>
            <w:r w:rsidRPr="00034446">
              <w:t>connection reestablishment</w:t>
            </w:r>
          </w:p>
        </w:tc>
        <w:tc>
          <w:tcPr>
            <w:tcW w:w="1670" w:type="dxa"/>
            <w:tcBorders>
              <w:bottom w:val="single" w:sz="4" w:space="0" w:color="auto"/>
            </w:tcBorders>
            <w:shd w:val="clear" w:color="auto" w:fill="auto"/>
          </w:tcPr>
          <w:p w14:paraId="661C1192" w14:textId="77777777" w:rsidR="00284797" w:rsidRPr="00034446" w:rsidRDefault="00284797" w:rsidP="00A01518">
            <w:pPr>
              <w:pStyle w:val="TAL"/>
            </w:pPr>
          </w:p>
        </w:tc>
        <w:tc>
          <w:tcPr>
            <w:tcW w:w="1134" w:type="dxa"/>
            <w:tcBorders>
              <w:bottom w:val="single" w:sz="4" w:space="0" w:color="auto"/>
            </w:tcBorders>
            <w:shd w:val="clear" w:color="auto" w:fill="auto"/>
          </w:tcPr>
          <w:p w14:paraId="5DDAFCA2" w14:textId="77777777" w:rsidR="00284797" w:rsidRPr="00034446" w:rsidRDefault="00284797" w:rsidP="00A01518">
            <w:pPr>
              <w:pStyle w:val="TAL"/>
            </w:pPr>
          </w:p>
        </w:tc>
      </w:tr>
      <w:tr w:rsidR="00284797" w:rsidRPr="00034446" w14:paraId="23F36801" w14:textId="77777777">
        <w:tc>
          <w:tcPr>
            <w:tcW w:w="4535" w:type="dxa"/>
            <w:tcBorders>
              <w:top w:val="single" w:sz="4" w:space="0" w:color="auto"/>
              <w:bottom w:val="single" w:sz="4" w:space="0" w:color="auto"/>
            </w:tcBorders>
            <w:shd w:val="clear" w:color="auto" w:fill="auto"/>
          </w:tcPr>
          <w:p w14:paraId="5BF54D3F" w14:textId="77777777" w:rsidR="00284797" w:rsidRPr="00034446" w:rsidRDefault="00284797" w:rsidP="00A01518">
            <w:pPr>
              <w:pStyle w:val="TAL"/>
            </w:pPr>
            <w:r w:rsidRPr="00034446">
              <w:t>Redirection info</w:t>
            </w:r>
          </w:p>
        </w:tc>
        <w:tc>
          <w:tcPr>
            <w:tcW w:w="2267" w:type="dxa"/>
            <w:tcBorders>
              <w:top w:val="single" w:sz="4" w:space="0" w:color="auto"/>
              <w:bottom w:val="single" w:sz="4" w:space="0" w:color="auto"/>
            </w:tcBorders>
            <w:shd w:val="clear" w:color="auto" w:fill="auto"/>
          </w:tcPr>
          <w:p w14:paraId="6CA15329" w14:textId="77777777" w:rsidR="00284797" w:rsidRPr="00034446" w:rsidRDefault="00284797" w:rsidP="00A01518">
            <w:pPr>
              <w:pStyle w:val="TAL"/>
            </w:pPr>
          </w:p>
        </w:tc>
        <w:tc>
          <w:tcPr>
            <w:tcW w:w="1670" w:type="dxa"/>
            <w:tcBorders>
              <w:top w:val="single" w:sz="4" w:space="0" w:color="auto"/>
              <w:bottom w:val="single" w:sz="4" w:space="0" w:color="auto"/>
            </w:tcBorders>
            <w:shd w:val="clear" w:color="auto" w:fill="auto"/>
          </w:tcPr>
          <w:p w14:paraId="04002D9B"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15E24164" w14:textId="77777777" w:rsidR="00284797" w:rsidRPr="00034446" w:rsidRDefault="00284797" w:rsidP="00A01518">
            <w:pPr>
              <w:pStyle w:val="TAL"/>
            </w:pPr>
          </w:p>
        </w:tc>
      </w:tr>
      <w:tr w:rsidR="00284797" w:rsidRPr="00034446" w14:paraId="7D0636C0" w14:textId="77777777">
        <w:tc>
          <w:tcPr>
            <w:tcW w:w="4535" w:type="dxa"/>
            <w:tcBorders>
              <w:top w:val="single" w:sz="4" w:space="0" w:color="auto"/>
              <w:bottom w:val="single" w:sz="4" w:space="0" w:color="auto"/>
            </w:tcBorders>
            <w:shd w:val="clear" w:color="auto" w:fill="auto"/>
          </w:tcPr>
          <w:p w14:paraId="4BE9BD90" w14:textId="77777777" w:rsidR="00284797" w:rsidRPr="00034446" w:rsidRDefault="00284797" w:rsidP="00A01518">
            <w:pPr>
              <w:pStyle w:val="TAL"/>
            </w:pPr>
            <w:r w:rsidRPr="00034446">
              <w:t xml:space="preserve">  Frequency info</w:t>
            </w:r>
          </w:p>
        </w:tc>
        <w:tc>
          <w:tcPr>
            <w:tcW w:w="2267" w:type="dxa"/>
            <w:tcBorders>
              <w:top w:val="single" w:sz="4" w:space="0" w:color="auto"/>
              <w:bottom w:val="single" w:sz="4" w:space="0" w:color="auto"/>
            </w:tcBorders>
            <w:shd w:val="clear" w:color="auto" w:fill="auto"/>
          </w:tcPr>
          <w:p w14:paraId="611A16ED" w14:textId="77777777" w:rsidR="00284797" w:rsidRPr="00034446" w:rsidRDefault="00284797" w:rsidP="00A01518">
            <w:pPr>
              <w:pStyle w:val="TAL"/>
            </w:pPr>
            <w:r w:rsidRPr="00034446">
              <w:t>Omitted</w:t>
            </w:r>
          </w:p>
        </w:tc>
        <w:tc>
          <w:tcPr>
            <w:tcW w:w="1670" w:type="dxa"/>
            <w:tcBorders>
              <w:top w:val="single" w:sz="4" w:space="0" w:color="auto"/>
              <w:bottom w:val="single" w:sz="4" w:space="0" w:color="auto"/>
            </w:tcBorders>
            <w:shd w:val="clear" w:color="auto" w:fill="auto"/>
          </w:tcPr>
          <w:p w14:paraId="40EE653A"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14AE47D3" w14:textId="77777777" w:rsidR="00284797" w:rsidRPr="00034446" w:rsidRDefault="00284797" w:rsidP="00A01518">
            <w:pPr>
              <w:pStyle w:val="TAL"/>
            </w:pPr>
          </w:p>
        </w:tc>
      </w:tr>
      <w:tr w:rsidR="00284797" w:rsidRPr="00034446" w14:paraId="6DBAF472" w14:textId="77777777">
        <w:tc>
          <w:tcPr>
            <w:tcW w:w="4535" w:type="dxa"/>
            <w:tcBorders>
              <w:top w:val="single" w:sz="4" w:space="0" w:color="auto"/>
              <w:bottom w:val="single" w:sz="4" w:space="0" w:color="auto"/>
            </w:tcBorders>
            <w:shd w:val="clear" w:color="auto" w:fill="auto"/>
          </w:tcPr>
          <w:p w14:paraId="726F606E" w14:textId="77777777" w:rsidR="00284797" w:rsidRPr="00034446" w:rsidRDefault="00284797" w:rsidP="00A01518">
            <w:pPr>
              <w:pStyle w:val="TAL"/>
            </w:pPr>
            <w:r w:rsidRPr="00034446">
              <w:t xml:space="preserve">  Inter-RAT info</w:t>
            </w:r>
          </w:p>
        </w:tc>
        <w:tc>
          <w:tcPr>
            <w:tcW w:w="2267" w:type="dxa"/>
            <w:tcBorders>
              <w:top w:val="single" w:sz="4" w:space="0" w:color="auto"/>
              <w:bottom w:val="single" w:sz="4" w:space="0" w:color="auto"/>
            </w:tcBorders>
            <w:shd w:val="clear" w:color="auto" w:fill="auto"/>
          </w:tcPr>
          <w:p w14:paraId="35D33F64" w14:textId="77777777" w:rsidR="00284797" w:rsidRPr="00034446" w:rsidRDefault="00284797" w:rsidP="00A01518">
            <w:pPr>
              <w:pStyle w:val="TAL"/>
            </w:pPr>
            <w:r w:rsidRPr="00034446">
              <w:t>E-UTRA</w:t>
            </w:r>
          </w:p>
        </w:tc>
        <w:tc>
          <w:tcPr>
            <w:tcW w:w="1670" w:type="dxa"/>
            <w:tcBorders>
              <w:top w:val="single" w:sz="4" w:space="0" w:color="auto"/>
              <w:bottom w:val="single" w:sz="4" w:space="0" w:color="auto"/>
            </w:tcBorders>
            <w:shd w:val="clear" w:color="auto" w:fill="auto"/>
          </w:tcPr>
          <w:p w14:paraId="0433BAAB"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4F8CF5B5" w14:textId="77777777" w:rsidR="00284797" w:rsidRPr="00034446" w:rsidRDefault="00284797" w:rsidP="00A01518">
            <w:pPr>
              <w:pStyle w:val="TAL"/>
            </w:pPr>
          </w:p>
        </w:tc>
      </w:tr>
      <w:tr w:rsidR="00284797" w:rsidRPr="00034446" w14:paraId="7E0C2564" w14:textId="77777777">
        <w:tc>
          <w:tcPr>
            <w:tcW w:w="4535" w:type="dxa"/>
            <w:tcBorders>
              <w:top w:val="single" w:sz="4" w:space="0" w:color="auto"/>
              <w:bottom w:val="single" w:sz="4" w:space="0" w:color="auto"/>
            </w:tcBorders>
            <w:shd w:val="clear" w:color="auto" w:fill="auto"/>
          </w:tcPr>
          <w:p w14:paraId="3840B57F" w14:textId="77777777" w:rsidR="00284797" w:rsidRPr="00034446" w:rsidRDefault="00284797" w:rsidP="00A01518">
            <w:pPr>
              <w:pStyle w:val="TAL"/>
            </w:pPr>
            <w:r w:rsidRPr="00034446">
              <w:t xml:space="preserve">    E-UTRA target info</w:t>
            </w:r>
          </w:p>
        </w:tc>
        <w:tc>
          <w:tcPr>
            <w:tcW w:w="2267" w:type="dxa"/>
            <w:tcBorders>
              <w:top w:val="single" w:sz="4" w:space="0" w:color="auto"/>
              <w:bottom w:val="single" w:sz="4" w:space="0" w:color="auto"/>
            </w:tcBorders>
            <w:shd w:val="clear" w:color="auto" w:fill="auto"/>
          </w:tcPr>
          <w:p w14:paraId="257F9B2F" w14:textId="77777777" w:rsidR="00284797" w:rsidRPr="00034446" w:rsidRDefault="00284797" w:rsidP="00A01518">
            <w:pPr>
              <w:pStyle w:val="TAL"/>
            </w:pPr>
          </w:p>
        </w:tc>
        <w:tc>
          <w:tcPr>
            <w:tcW w:w="1670" w:type="dxa"/>
            <w:tcBorders>
              <w:top w:val="single" w:sz="4" w:space="0" w:color="auto"/>
              <w:bottom w:val="single" w:sz="4" w:space="0" w:color="auto"/>
            </w:tcBorders>
            <w:shd w:val="clear" w:color="auto" w:fill="auto"/>
          </w:tcPr>
          <w:p w14:paraId="2B712FF2"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30491089" w14:textId="77777777" w:rsidR="00284797" w:rsidRPr="00034446" w:rsidRDefault="00284797" w:rsidP="00A01518">
            <w:pPr>
              <w:pStyle w:val="TAL"/>
            </w:pPr>
          </w:p>
        </w:tc>
      </w:tr>
      <w:tr w:rsidR="00284797" w:rsidRPr="00034446" w14:paraId="414C28F4" w14:textId="77777777">
        <w:tc>
          <w:tcPr>
            <w:tcW w:w="4535" w:type="dxa"/>
            <w:tcBorders>
              <w:top w:val="single" w:sz="4" w:space="0" w:color="auto"/>
              <w:bottom w:val="single" w:sz="4" w:space="0" w:color="auto"/>
            </w:tcBorders>
            <w:shd w:val="clear" w:color="auto" w:fill="auto"/>
          </w:tcPr>
          <w:p w14:paraId="3303746D" w14:textId="77777777" w:rsidR="00284797" w:rsidRPr="00034446" w:rsidRDefault="00284797" w:rsidP="00A01518">
            <w:pPr>
              <w:pStyle w:val="TAL"/>
            </w:pPr>
            <w:r w:rsidRPr="00034446">
              <w:t xml:space="preserve">       E-UTRA Target Frequency Info List</w:t>
            </w:r>
          </w:p>
        </w:tc>
        <w:tc>
          <w:tcPr>
            <w:tcW w:w="2267" w:type="dxa"/>
            <w:tcBorders>
              <w:top w:val="single" w:sz="4" w:space="0" w:color="auto"/>
              <w:bottom w:val="single" w:sz="4" w:space="0" w:color="auto"/>
            </w:tcBorders>
            <w:shd w:val="clear" w:color="auto" w:fill="auto"/>
          </w:tcPr>
          <w:p w14:paraId="26964042" w14:textId="77777777" w:rsidR="00284797" w:rsidRPr="00034446" w:rsidRDefault="00284797" w:rsidP="00A01518">
            <w:pPr>
              <w:pStyle w:val="TAL"/>
            </w:pPr>
            <w:r w:rsidRPr="00034446">
              <w:t>1 Entry</w:t>
            </w:r>
          </w:p>
        </w:tc>
        <w:tc>
          <w:tcPr>
            <w:tcW w:w="1670" w:type="dxa"/>
            <w:tcBorders>
              <w:top w:val="single" w:sz="4" w:space="0" w:color="auto"/>
              <w:bottom w:val="single" w:sz="4" w:space="0" w:color="auto"/>
            </w:tcBorders>
            <w:shd w:val="clear" w:color="auto" w:fill="auto"/>
          </w:tcPr>
          <w:p w14:paraId="6D2BE277"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479BDBCD" w14:textId="77777777" w:rsidR="00284797" w:rsidRPr="00034446" w:rsidRDefault="00284797" w:rsidP="00A01518">
            <w:pPr>
              <w:pStyle w:val="TAL"/>
            </w:pPr>
          </w:p>
        </w:tc>
      </w:tr>
      <w:tr w:rsidR="00284797" w:rsidRPr="00034446" w14:paraId="066C3487" w14:textId="77777777">
        <w:tc>
          <w:tcPr>
            <w:tcW w:w="4535" w:type="dxa"/>
            <w:tcBorders>
              <w:top w:val="single" w:sz="4" w:space="0" w:color="auto"/>
              <w:bottom w:val="single" w:sz="4" w:space="0" w:color="auto"/>
            </w:tcBorders>
            <w:shd w:val="clear" w:color="auto" w:fill="auto"/>
          </w:tcPr>
          <w:p w14:paraId="21CBFE8C" w14:textId="77777777" w:rsidR="00284797" w:rsidRPr="00034446" w:rsidRDefault="00284797" w:rsidP="00A01518">
            <w:pPr>
              <w:pStyle w:val="TAL"/>
            </w:pPr>
            <w:r w:rsidRPr="00034446">
              <w:t xml:space="preserve">         FDD</w:t>
            </w:r>
          </w:p>
        </w:tc>
        <w:tc>
          <w:tcPr>
            <w:tcW w:w="2267" w:type="dxa"/>
            <w:tcBorders>
              <w:top w:val="single" w:sz="4" w:space="0" w:color="auto"/>
              <w:bottom w:val="single" w:sz="4" w:space="0" w:color="auto"/>
            </w:tcBorders>
            <w:shd w:val="clear" w:color="auto" w:fill="auto"/>
          </w:tcPr>
          <w:p w14:paraId="29F0F589" w14:textId="77777777" w:rsidR="00284797" w:rsidRPr="00034446" w:rsidRDefault="00284797" w:rsidP="00A01518">
            <w:pPr>
              <w:pStyle w:val="TAL"/>
            </w:pPr>
          </w:p>
        </w:tc>
        <w:tc>
          <w:tcPr>
            <w:tcW w:w="1670" w:type="dxa"/>
            <w:tcBorders>
              <w:top w:val="single" w:sz="4" w:space="0" w:color="auto"/>
              <w:bottom w:val="single" w:sz="4" w:space="0" w:color="auto"/>
            </w:tcBorders>
            <w:shd w:val="clear" w:color="auto" w:fill="auto"/>
          </w:tcPr>
          <w:p w14:paraId="1C0856D9"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06F880A7" w14:textId="77777777" w:rsidR="00284797" w:rsidRPr="00034446" w:rsidRDefault="00284797" w:rsidP="00A01518">
            <w:pPr>
              <w:pStyle w:val="TAL"/>
            </w:pPr>
            <w:r w:rsidRPr="00034446">
              <w:rPr>
                <w:lang w:eastAsia="ko-KR"/>
              </w:rPr>
              <w:t>E-UTRA-FDD</w:t>
            </w:r>
          </w:p>
        </w:tc>
      </w:tr>
      <w:tr w:rsidR="00284797" w:rsidRPr="00034446" w14:paraId="00988A80" w14:textId="77777777">
        <w:tc>
          <w:tcPr>
            <w:tcW w:w="4535" w:type="dxa"/>
            <w:tcBorders>
              <w:top w:val="single" w:sz="4" w:space="0" w:color="auto"/>
              <w:bottom w:val="single" w:sz="4" w:space="0" w:color="auto"/>
            </w:tcBorders>
            <w:shd w:val="clear" w:color="auto" w:fill="auto"/>
          </w:tcPr>
          <w:p w14:paraId="0027D8D1" w14:textId="77777777" w:rsidR="00284797" w:rsidRPr="00034446" w:rsidRDefault="00284797" w:rsidP="00A01518">
            <w:pPr>
              <w:pStyle w:val="TAL"/>
            </w:pPr>
            <w:r w:rsidRPr="00034446">
              <w:t xml:space="preserve">           DL Carrier frequency</w:t>
            </w:r>
          </w:p>
        </w:tc>
        <w:tc>
          <w:tcPr>
            <w:tcW w:w="2267" w:type="dxa"/>
            <w:tcBorders>
              <w:top w:val="single" w:sz="4" w:space="0" w:color="auto"/>
              <w:bottom w:val="single" w:sz="4" w:space="0" w:color="auto"/>
            </w:tcBorders>
            <w:shd w:val="clear" w:color="auto" w:fill="auto"/>
          </w:tcPr>
          <w:p w14:paraId="13B57F21" w14:textId="77777777" w:rsidR="00284797" w:rsidRPr="00034446" w:rsidRDefault="00284797" w:rsidP="00A01518">
            <w:pPr>
              <w:pStyle w:val="TAL"/>
            </w:pPr>
            <w:r w:rsidRPr="00034446">
              <w:t>The DL Carrier frequency of Cell 1</w:t>
            </w:r>
          </w:p>
        </w:tc>
        <w:tc>
          <w:tcPr>
            <w:tcW w:w="1670" w:type="dxa"/>
            <w:tcBorders>
              <w:top w:val="single" w:sz="4" w:space="0" w:color="auto"/>
              <w:bottom w:val="single" w:sz="4" w:space="0" w:color="auto"/>
            </w:tcBorders>
            <w:shd w:val="clear" w:color="auto" w:fill="auto"/>
          </w:tcPr>
          <w:p w14:paraId="34DAC71E"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48159F99" w14:textId="77777777" w:rsidR="00284797" w:rsidRPr="00034446" w:rsidRDefault="00284797" w:rsidP="00A01518">
            <w:pPr>
              <w:pStyle w:val="TAL"/>
            </w:pPr>
          </w:p>
        </w:tc>
      </w:tr>
      <w:tr w:rsidR="00284797" w:rsidRPr="00034446" w14:paraId="10656110" w14:textId="77777777">
        <w:tc>
          <w:tcPr>
            <w:tcW w:w="4535" w:type="dxa"/>
            <w:tcBorders>
              <w:top w:val="single" w:sz="4" w:space="0" w:color="auto"/>
              <w:bottom w:val="single" w:sz="4" w:space="0" w:color="auto"/>
            </w:tcBorders>
            <w:shd w:val="clear" w:color="auto" w:fill="auto"/>
          </w:tcPr>
          <w:p w14:paraId="770602C6" w14:textId="2014B705" w:rsidR="00284797" w:rsidRPr="00034446" w:rsidRDefault="00284797" w:rsidP="00A01518">
            <w:pPr>
              <w:pStyle w:val="TAL"/>
            </w:pPr>
            <w:r w:rsidRPr="00034446">
              <w:t xml:space="preserve">              </w:t>
            </w:r>
            <w:bookmarkStart w:id="147" w:name="OLE_LINK79"/>
            <w:r w:rsidR="00327DCF" w:rsidRPr="00034446">
              <w:t>Exclude-listed cells per freq list</w:t>
            </w:r>
            <w:bookmarkEnd w:id="147"/>
          </w:p>
        </w:tc>
        <w:tc>
          <w:tcPr>
            <w:tcW w:w="2267" w:type="dxa"/>
            <w:tcBorders>
              <w:top w:val="single" w:sz="4" w:space="0" w:color="auto"/>
              <w:bottom w:val="single" w:sz="4" w:space="0" w:color="auto"/>
            </w:tcBorders>
            <w:shd w:val="clear" w:color="auto" w:fill="auto"/>
          </w:tcPr>
          <w:p w14:paraId="3CA56190" w14:textId="77777777" w:rsidR="00284797" w:rsidRPr="00034446" w:rsidRDefault="00284797" w:rsidP="00A01518">
            <w:pPr>
              <w:pStyle w:val="TAL"/>
            </w:pPr>
            <w:r w:rsidRPr="00034446">
              <w:t>Omitted</w:t>
            </w:r>
          </w:p>
        </w:tc>
        <w:tc>
          <w:tcPr>
            <w:tcW w:w="1670" w:type="dxa"/>
            <w:tcBorders>
              <w:top w:val="single" w:sz="4" w:space="0" w:color="auto"/>
              <w:bottom w:val="single" w:sz="4" w:space="0" w:color="auto"/>
            </w:tcBorders>
            <w:shd w:val="clear" w:color="auto" w:fill="auto"/>
          </w:tcPr>
          <w:p w14:paraId="2F9CAB74"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286A4853" w14:textId="77777777" w:rsidR="00284797" w:rsidRPr="00034446" w:rsidRDefault="00284797" w:rsidP="00A01518">
            <w:pPr>
              <w:pStyle w:val="TAL"/>
            </w:pPr>
          </w:p>
        </w:tc>
      </w:tr>
      <w:tr w:rsidR="00CD33C9" w:rsidRPr="00034446" w14:paraId="1959F44D" w14:textId="77777777" w:rsidTr="009C2704">
        <w:tc>
          <w:tcPr>
            <w:tcW w:w="4535" w:type="dxa"/>
            <w:tcBorders>
              <w:top w:val="single" w:sz="4" w:space="0" w:color="auto"/>
              <w:left w:val="single" w:sz="4" w:space="0" w:color="auto"/>
              <w:bottom w:val="single" w:sz="4" w:space="0" w:color="auto"/>
              <w:right w:val="single" w:sz="4" w:space="0" w:color="auto"/>
            </w:tcBorders>
            <w:shd w:val="clear" w:color="auto" w:fill="auto"/>
          </w:tcPr>
          <w:p w14:paraId="1C494C2D" w14:textId="77777777" w:rsidR="00CD33C9" w:rsidRPr="00034446" w:rsidRDefault="00CD33C9" w:rsidP="009C2704">
            <w:pPr>
              <w:pStyle w:val="TAL"/>
            </w:pPr>
            <w:r w:rsidRPr="00034446">
              <w:t xml:space="preserve">           DL Carrier frequenc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2FC1804" w14:textId="77777777" w:rsidR="00CD33C9" w:rsidRPr="00034446" w:rsidRDefault="00CD33C9" w:rsidP="009C2704">
            <w:pPr>
              <w:pStyle w:val="TAL"/>
            </w:pPr>
            <w:r w:rsidRPr="00034446">
              <w:t>65535</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5C3217BC" w14:textId="77777777" w:rsidR="00CD33C9" w:rsidRPr="00034446" w:rsidRDefault="00CD33C9" w:rsidP="009C2704">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C56FAD" w14:textId="77777777" w:rsidR="00CD33C9" w:rsidRPr="00034446" w:rsidRDefault="00CD33C9" w:rsidP="009C2704">
            <w:pPr>
              <w:pStyle w:val="TAL"/>
            </w:pPr>
            <w:r w:rsidRPr="00034446">
              <w:t>Band &gt; 64</w:t>
            </w:r>
          </w:p>
        </w:tc>
      </w:tr>
      <w:tr w:rsidR="00284797" w:rsidRPr="00034446" w14:paraId="06EE92A2" w14:textId="77777777">
        <w:tc>
          <w:tcPr>
            <w:tcW w:w="4535" w:type="dxa"/>
            <w:tcBorders>
              <w:top w:val="single" w:sz="4" w:space="0" w:color="auto"/>
              <w:bottom w:val="single" w:sz="4" w:space="0" w:color="auto"/>
            </w:tcBorders>
            <w:shd w:val="clear" w:color="auto" w:fill="auto"/>
          </w:tcPr>
          <w:p w14:paraId="2AFDE725" w14:textId="77777777" w:rsidR="00284797" w:rsidRPr="00034446" w:rsidRDefault="00284797" w:rsidP="00A01518">
            <w:pPr>
              <w:pStyle w:val="TAL"/>
            </w:pPr>
            <w:r w:rsidRPr="00034446">
              <w:t xml:space="preserve">         TDD</w:t>
            </w:r>
          </w:p>
        </w:tc>
        <w:tc>
          <w:tcPr>
            <w:tcW w:w="2267" w:type="dxa"/>
            <w:tcBorders>
              <w:top w:val="single" w:sz="4" w:space="0" w:color="auto"/>
              <w:bottom w:val="single" w:sz="4" w:space="0" w:color="auto"/>
            </w:tcBorders>
            <w:shd w:val="clear" w:color="auto" w:fill="auto"/>
          </w:tcPr>
          <w:p w14:paraId="6999409E" w14:textId="77777777" w:rsidR="00284797" w:rsidRPr="00034446" w:rsidRDefault="00284797" w:rsidP="00A01518">
            <w:pPr>
              <w:pStyle w:val="TAL"/>
            </w:pPr>
          </w:p>
        </w:tc>
        <w:tc>
          <w:tcPr>
            <w:tcW w:w="1670" w:type="dxa"/>
            <w:tcBorders>
              <w:top w:val="single" w:sz="4" w:space="0" w:color="auto"/>
              <w:bottom w:val="single" w:sz="4" w:space="0" w:color="auto"/>
            </w:tcBorders>
            <w:shd w:val="clear" w:color="auto" w:fill="auto"/>
          </w:tcPr>
          <w:p w14:paraId="3750E6DC"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35B54A42" w14:textId="77777777" w:rsidR="00284797" w:rsidRPr="00034446" w:rsidRDefault="00284797" w:rsidP="00A01518">
            <w:pPr>
              <w:pStyle w:val="TAL"/>
            </w:pPr>
            <w:r w:rsidRPr="00034446">
              <w:rPr>
                <w:lang w:eastAsia="ko-KR"/>
              </w:rPr>
              <w:t>E-UTRA-TDD</w:t>
            </w:r>
          </w:p>
        </w:tc>
      </w:tr>
      <w:tr w:rsidR="00284797" w:rsidRPr="00034446" w14:paraId="706365F5" w14:textId="77777777">
        <w:tc>
          <w:tcPr>
            <w:tcW w:w="4535" w:type="dxa"/>
            <w:tcBorders>
              <w:top w:val="single" w:sz="4" w:space="0" w:color="auto"/>
              <w:bottom w:val="single" w:sz="4" w:space="0" w:color="auto"/>
            </w:tcBorders>
            <w:shd w:val="clear" w:color="auto" w:fill="auto"/>
          </w:tcPr>
          <w:p w14:paraId="097BFD5D" w14:textId="77777777" w:rsidR="00284797" w:rsidRPr="00034446" w:rsidRDefault="00284797" w:rsidP="00A01518">
            <w:pPr>
              <w:pStyle w:val="TAL"/>
            </w:pPr>
            <w:r w:rsidRPr="00034446">
              <w:t xml:space="preserve">           DL Carrier frequency</w:t>
            </w:r>
          </w:p>
        </w:tc>
        <w:tc>
          <w:tcPr>
            <w:tcW w:w="2267" w:type="dxa"/>
            <w:tcBorders>
              <w:top w:val="single" w:sz="4" w:space="0" w:color="auto"/>
              <w:bottom w:val="single" w:sz="4" w:space="0" w:color="auto"/>
            </w:tcBorders>
            <w:shd w:val="clear" w:color="auto" w:fill="auto"/>
          </w:tcPr>
          <w:p w14:paraId="74B38836" w14:textId="77777777" w:rsidR="00284797" w:rsidRPr="00034446" w:rsidRDefault="00284797" w:rsidP="00A01518">
            <w:pPr>
              <w:pStyle w:val="TAL"/>
            </w:pPr>
            <w:r w:rsidRPr="00034446">
              <w:t>The DL Carrier frequency of Cell 1</w:t>
            </w:r>
          </w:p>
        </w:tc>
        <w:tc>
          <w:tcPr>
            <w:tcW w:w="1670" w:type="dxa"/>
            <w:tcBorders>
              <w:top w:val="single" w:sz="4" w:space="0" w:color="auto"/>
              <w:bottom w:val="single" w:sz="4" w:space="0" w:color="auto"/>
            </w:tcBorders>
            <w:shd w:val="clear" w:color="auto" w:fill="auto"/>
          </w:tcPr>
          <w:p w14:paraId="267D7EFF"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377DCE62" w14:textId="77777777" w:rsidR="00284797" w:rsidRPr="00034446" w:rsidRDefault="00284797" w:rsidP="00A01518">
            <w:pPr>
              <w:pStyle w:val="TAL"/>
            </w:pPr>
          </w:p>
        </w:tc>
      </w:tr>
      <w:tr w:rsidR="00284797" w:rsidRPr="00034446" w14:paraId="114D59AF" w14:textId="77777777">
        <w:tc>
          <w:tcPr>
            <w:tcW w:w="4535" w:type="dxa"/>
            <w:tcBorders>
              <w:top w:val="single" w:sz="4" w:space="0" w:color="auto"/>
              <w:bottom w:val="single" w:sz="4" w:space="0" w:color="auto"/>
            </w:tcBorders>
            <w:shd w:val="clear" w:color="auto" w:fill="auto"/>
          </w:tcPr>
          <w:p w14:paraId="304B5879" w14:textId="32354288" w:rsidR="00284797" w:rsidRPr="00034446" w:rsidRDefault="00284797" w:rsidP="00A01518">
            <w:pPr>
              <w:pStyle w:val="TAL"/>
            </w:pPr>
            <w:r w:rsidRPr="00034446">
              <w:t xml:space="preserve">              </w:t>
            </w:r>
            <w:r w:rsidR="00327DCF" w:rsidRPr="00034446">
              <w:t>Exclude-listed cells per freq list</w:t>
            </w:r>
          </w:p>
        </w:tc>
        <w:tc>
          <w:tcPr>
            <w:tcW w:w="2267" w:type="dxa"/>
            <w:tcBorders>
              <w:top w:val="single" w:sz="4" w:space="0" w:color="auto"/>
              <w:bottom w:val="single" w:sz="4" w:space="0" w:color="auto"/>
            </w:tcBorders>
            <w:shd w:val="clear" w:color="auto" w:fill="auto"/>
          </w:tcPr>
          <w:p w14:paraId="558DE628" w14:textId="77777777" w:rsidR="00284797" w:rsidRPr="00034446" w:rsidRDefault="00284797" w:rsidP="00A01518">
            <w:pPr>
              <w:pStyle w:val="TAL"/>
            </w:pPr>
            <w:r w:rsidRPr="00034446">
              <w:t>Omitted</w:t>
            </w:r>
          </w:p>
        </w:tc>
        <w:tc>
          <w:tcPr>
            <w:tcW w:w="1670" w:type="dxa"/>
            <w:tcBorders>
              <w:top w:val="single" w:sz="4" w:space="0" w:color="auto"/>
              <w:bottom w:val="single" w:sz="4" w:space="0" w:color="auto"/>
            </w:tcBorders>
            <w:shd w:val="clear" w:color="auto" w:fill="auto"/>
          </w:tcPr>
          <w:p w14:paraId="3FC38252" w14:textId="77777777" w:rsidR="00284797" w:rsidRPr="00034446" w:rsidRDefault="00284797" w:rsidP="00A01518">
            <w:pPr>
              <w:pStyle w:val="TAL"/>
            </w:pPr>
          </w:p>
        </w:tc>
        <w:tc>
          <w:tcPr>
            <w:tcW w:w="1134" w:type="dxa"/>
            <w:tcBorders>
              <w:top w:val="single" w:sz="4" w:space="0" w:color="auto"/>
              <w:bottom w:val="single" w:sz="4" w:space="0" w:color="auto"/>
            </w:tcBorders>
            <w:shd w:val="clear" w:color="auto" w:fill="auto"/>
          </w:tcPr>
          <w:p w14:paraId="4A6B4BF2" w14:textId="77777777" w:rsidR="00284797" w:rsidRPr="00034446" w:rsidRDefault="00284797" w:rsidP="00A01518">
            <w:pPr>
              <w:pStyle w:val="TAL"/>
            </w:pPr>
          </w:p>
        </w:tc>
      </w:tr>
      <w:tr w:rsidR="00CD33C9" w:rsidRPr="00034446" w14:paraId="25E5D885" w14:textId="77777777" w:rsidTr="009C2704">
        <w:tc>
          <w:tcPr>
            <w:tcW w:w="4535" w:type="dxa"/>
            <w:tcBorders>
              <w:top w:val="single" w:sz="4" w:space="0" w:color="auto"/>
              <w:left w:val="single" w:sz="4" w:space="0" w:color="auto"/>
              <w:bottom w:val="single" w:sz="4" w:space="0" w:color="auto"/>
              <w:right w:val="single" w:sz="4" w:space="0" w:color="auto"/>
            </w:tcBorders>
            <w:shd w:val="clear" w:color="auto" w:fill="auto"/>
          </w:tcPr>
          <w:p w14:paraId="5F764F16" w14:textId="77777777" w:rsidR="00CD33C9" w:rsidRPr="00034446" w:rsidRDefault="00CD33C9" w:rsidP="009C2704">
            <w:pPr>
              <w:pStyle w:val="TAL"/>
            </w:pPr>
            <w:r w:rsidRPr="00034446">
              <w:t xml:space="preserve">           DL Carrier frequenc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8C4E7E4" w14:textId="77777777" w:rsidR="00CD33C9" w:rsidRPr="00034446" w:rsidRDefault="00CD33C9" w:rsidP="009C2704">
            <w:pPr>
              <w:pStyle w:val="TAL"/>
            </w:pPr>
            <w:r w:rsidRPr="00034446">
              <w:t>65535</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1500FB0F" w14:textId="77777777" w:rsidR="00CD33C9" w:rsidRPr="00034446" w:rsidRDefault="00CD33C9" w:rsidP="009C2704">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3122" w14:textId="77777777" w:rsidR="00CD33C9" w:rsidRPr="00034446" w:rsidRDefault="00CD33C9" w:rsidP="009C2704">
            <w:pPr>
              <w:pStyle w:val="TAL"/>
            </w:pPr>
            <w:r w:rsidRPr="00034446">
              <w:t>Band &gt; 64</w:t>
            </w:r>
          </w:p>
        </w:tc>
      </w:tr>
      <w:tr w:rsidR="00CD33C9" w:rsidRPr="00034446" w14:paraId="150EB1A3" w14:textId="77777777" w:rsidTr="009C2704">
        <w:tc>
          <w:tcPr>
            <w:tcW w:w="4535" w:type="dxa"/>
            <w:tcBorders>
              <w:top w:val="single" w:sz="4" w:space="0" w:color="auto"/>
              <w:left w:val="single" w:sz="4" w:space="0" w:color="auto"/>
              <w:bottom w:val="single" w:sz="4" w:space="0" w:color="auto"/>
              <w:right w:val="single" w:sz="4" w:space="0" w:color="auto"/>
            </w:tcBorders>
            <w:shd w:val="clear" w:color="auto" w:fill="auto"/>
          </w:tcPr>
          <w:p w14:paraId="7DB020C2" w14:textId="77777777" w:rsidR="00CD33C9" w:rsidRPr="00034446" w:rsidRDefault="00CD33C9" w:rsidP="009C2704">
            <w:pPr>
              <w:pStyle w:val="TAL"/>
            </w:pPr>
            <w:r w:rsidRPr="00034446">
              <w:t xml:space="preserve">      E-UTRA Target Frequency Info extension Lis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8E5A663" w14:textId="77777777" w:rsidR="00CD33C9" w:rsidRPr="00034446" w:rsidRDefault="00CD33C9" w:rsidP="009C2704">
            <w:pPr>
              <w:pStyle w:val="TAL"/>
            </w:pP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4D2D242B" w14:textId="77777777" w:rsidR="00CD33C9" w:rsidRPr="00034446" w:rsidRDefault="00CD33C9" w:rsidP="009C2704">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D1574B" w14:textId="77777777" w:rsidR="00CD33C9" w:rsidRPr="00034446" w:rsidRDefault="00CD33C9" w:rsidP="009C2704">
            <w:pPr>
              <w:pStyle w:val="TAL"/>
            </w:pPr>
            <w:r w:rsidRPr="00034446">
              <w:t>Band &gt; 64</w:t>
            </w:r>
          </w:p>
        </w:tc>
      </w:tr>
      <w:tr w:rsidR="00CD33C9" w:rsidRPr="00034446" w14:paraId="0396B3C6" w14:textId="77777777" w:rsidTr="009C2704">
        <w:tc>
          <w:tcPr>
            <w:tcW w:w="4535" w:type="dxa"/>
            <w:tcBorders>
              <w:top w:val="single" w:sz="4" w:space="0" w:color="auto"/>
              <w:left w:val="single" w:sz="4" w:space="0" w:color="auto"/>
              <w:bottom w:val="single" w:sz="4" w:space="0" w:color="auto"/>
              <w:right w:val="single" w:sz="4" w:space="0" w:color="auto"/>
            </w:tcBorders>
            <w:shd w:val="clear" w:color="auto" w:fill="auto"/>
          </w:tcPr>
          <w:p w14:paraId="6FC18870" w14:textId="77777777" w:rsidR="00CD33C9" w:rsidRPr="00034446" w:rsidRDefault="00CD33C9" w:rsidP="009C2704">
            <w:pPr>
              <w:pStyle w:val="TAL"/>
            </w:pPr>
            <w:r w:rsidRPr="00034446">
              <w:t xml:space="preserve">        EARFCN extens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E9C22CD" w14:textId="77777777" w:rsidR="00CD33C9" w:rsidRPr="00034446" w:rsidRDefault="00CD33C9" w:rsidP="009C2704">
            <w:pPr>
              <w:pStyle w:val="TAL"/>
            </w:pPr>
            <w:r w:rsidRPr="00034446">
              <w:t>EARFCN of the downlink Cell 1 carrier frequency</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76F004E3" w14:textId="77777777" w:rsidR="00CD33C9" w:rsidRPr="00034446" w:rsidRDefault="00CD33C9" w:rsidP="009C2704">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F86063" w14:textId="77777777" w:rsidR="00CD33C9" w:rsidRPr="00034446" w:rsidRDefault="00CD33C9" w:rsidP="009C2704">
            <w:pPr>
              <w:pStyle w:val="TAL"/>
            </w:pPr>
          </w:p>
        </w:tc>
      </w:tr>
    </w:tbl>
    <w:p w14:paraId="477B6582" w14:textId="77777777" w:rsidR="00284797" w:rsidRPr="00034446" w:rsidRDefault="00284797" w:rsidP="008F5DCF">
      <w:pPr>
        <w:rPr>
          <w:lang w:eastAsia="zh-CN"/>
        </w:rPr>
      </w:pPr>
    </w:p>
    <w:p w14:paraId="63F1F701" w14:textId="77777777" w:rsidR="00585DD7" w:rsidRPr="00034446" w:rsidRDefault="00585DD7" w:rsidP="00585DD7">
      <w:pPr>
        <w:pStyle w:val="Heading4"/>
        <w:rPr>
          <w:lang w:eastAsia="ko-KR"/>
        </w:rPr>
      </w:pPr>
      <w:r w:rsidRPr="00034446">
        <w:t>13.4.2.5</w:t>
      </w:r>
      <w:r w:rsidRPr="00034446">
        <w:tab/>
      </w:r>
      <w:r w:rsidRPr="00034446">
        <w:rPr>
          <w:lang w:eastAsia="ko-KR"/>
        </w:rPr>
        <w:t>Inter-system mobility</w:t>
      </w:r>
      <w:r w:rsidR="00FD5C4A" w:rsidRPr="00034446">
        <w:rPr>
          <w:lang w:eastAsia="ko-KR"/>
        </w:rPr>
        <w:t xml:space="preserve"> </w:t>
      </w:r>
      <w:r w:rsidRPr="00034446">
        <w:rPr>
          <w:lang w:eastAsia="ko-KR"/>
        </w:rPr>
        <w:t>/</w:t>
      </w:r>
      <w:r w:rsidR="00FD5C4A" w:rsidRPr="00034446">
        <w:rPr>
          <w:lang w:eastAsia="ko-KR"/>
        </w:rPr>
        <w:t xml:space="preserve"> </w:t>
      </w:r>
      <w:r w:rsidRPr="00034446">
        <w:rPr>
          <w:lang w:eastAsia="ko-KR"/>
        </w:rPr>
        <w:t>Service based redirection from GSM/GPRS to E-UTRA</w:t>
      </w:r>
    </w:p>
    <w:p w14:paraId="549DC5D7" w14:textId="77777777" w:rsidR="00585DD7" w:rsidRPr="00034446" w:rsidRDefault="00585DD7" w:rsidP="00585DD7">
      <w:pPr>
        <w:pStyle w:val="H6"/>
      </w:pPr>
      <w:r w:rsidRPr="00034446">
        <w:t>13.4.2.5.1</w:t>
      </w:r>
      <w:r w:rsidRPr="00034446">
        <w:tab/>
        <w:t>Test Purpose (TP)</w:t>
      </w:r>
    </w:p>
    <w:p w14:paraId="43BBB933" w14:textId="77777777" w:rsidR="00585DD7" w:rsidRPr="00034446" w:rsidRDefault="00585DD7" w:rsidP="00585DD7">
      <w:pPr>
        <w:pStyle w:val="H6"/>
      </w:pPr>
      <w:r w:rsidRPr="00034446">
        <w:t>(1)</w:t>
      </w:r>
    </w:p>
    <w:p w14:paraId="13BCA92E" w14:textId="77777777" w:rsidR="00585DD7" w:rsidRPr="00034446" w:rsidRDefault="00585DD7" w:rsidP="00585DD7">
      <w:pPr>
        <w:pStyle w:val="PL"/>
        <w:rPr>
          <w:noProof w:val="0"/>
        </w:rPr>
      </w:pPr>
      <w:r w:rsidRPr="00034446">
        <w:rPr>
          <w:noProof w:val="0"/>
        </w:rPr>
        <w:t>with { UE in GPRS Registered state }</w:t>
      </w:r>
    </w:p>
    <w:p w14:paraId="47B30069" w14:textId="77777777" w:rsidR="00585DD7" w:rsidRPr="00034446" w:rsidRDefault="00585DD7" w:rsidP="00585DD7">
      <w:pPr>
        <w:pStyle w:val="PL"/>
        <w:rPr>
          <w:noProof w:val="0"/>
        </w:rPr>
      </w:pPr>
      <w:r w:rsidRPr="00034446">
        <w:rPr>
          <w:noProof w:val="0"/>
        </w:rPr>
        <w:t>ensure that {</w:t>
      </w:r>
    </w:p>
    <w:p w14:paraId="3923868D" w14:textId="77777777" w:rsidR="00585DD7" w:rsidRPr="00034446" w:rsidRDefault="00585DD7" w:rsidP="00585DD7">
      <w:pPr>
        <w:pStyle w:val="PL"/>
        <w:rPr>
          <w:noProof w:val="0"/>
        </w:rPr>
      </w:pPr>
      <w:r w:rsidRPr="00034446">
        <w:rPr>
          <w:noProof w:val="0"/>
        </w:rPr>
        <w:t xml:space="preserve">  when { UE is requested to initiate a service based redirection to E-UTRA }</w:t>
      </w:r>
    </w:p>
    <w:p w14:paraId="22ED90DD" w14:textId="77777777" w:rsidR="00585DD7" w:rsidRPr="00034446" w:rsidRDefault="00585DD7" w:rsidP="00585DD7">
      <w:pPr>
        <w:pStyle w:val="PL"/>
        <w:rPr>
          <w:noProof w:val="0"/>
        </w:rPr>
      </w:pPr>
      <w:r w:rsidRPr="00034446">
        <w:rPr>
          <w:noProof w:val="0"/>
        </w:rPr>
        <w:t xml:space="preserve">    then { UE performs service based redirection to E-UTRA cell }</w:t>
      </w:r>
    </w:p>
    <w:p w14:paraId="0EDB2643" w14:textId="77777777" w:rsidR="00585DD7" w:rsidRPr="00034446" w:rsidRDefault="00585DD7" w:rsidP="00585DD7">
      <w:pPr>
        <w:pStyle w:val="PL"/>
        <w:rPr>
          <w:noProof w:val="0"/>
        </w:rPr>
      </w:pPr>
      <w:r w:rsidRPr="00034446">
        <w:rPr>
          <w:noProof w:val="0"/>
        </w:rPr>
        <w:t>}</w:t>
      </w:r>
    </w:p>
    <w:p w14:paraId="08577FC1" w14:textId="77777777" w:rsidR="00585DD7" w:rsidRPr="00034446" w:rsidRDefault="00585DD7" w:rsidP="00585DD7">
      <w:pPr>
        <w:pStyle w:val="PL"/>
        <w:rPr>
          <w:noProof w:val="0"/>
        </w:rPr>
      </w:pPr>
    </w:p>
    <w:p w14:paraId="1FCCD76C" w14:textId="77777777" w:rsidR="00585DD7" w:rsidRPr="00034446" w:rsidRDefault="00585DD7" w:rsidP="00585DD7">
      <w:pPr>
        <w:pStyle w:val="H6"/>
      </w:pPr>
      <w:r w:rsidRPr="00034446">
        <w:t>13.4.2.5.2</w:t>
      </w:r>
      <w:r w:rsidRPr="00034446">
        <w:tab/>
        <w:t>Conformance requirements</w:t>
      </w:r>
    </w:p>
    <w:p w14:paraId="10710894" w14:textId="77777777" w:rsidR="00585DD7" w:rsidRPr="00034446" w:rsidRDefault="00585DD7" w:rsidP="00585DD7">
      <w:pPr>
        <w:rPr>
          <w:lang w:eastAsia="ko-KR"/>
        </w:rPr>
      </w:pPr>
      <w:r w:rsidRPr="00034446">
        <w:rPr>
          <w:lang w:eastAsia="ko-KR"/>
        </w:rPr>
        <w:t xml:space="preserve">References: The conformance requirements covered in the present TC are specified in: TS 44.060 section </w:t>
      </w:r>
      <w:r w:rsidRPr="00034446">
        <w:t>7.4.2</w:t>
      </w:r>
    </w:p>
    <w:p w14:paraId="5B62CE09" w14:textId="77777777" w:rsidR="00585DD7" w:rsidRPr="00034446" w:rsidRDefault="00585DD7" w:rsidP="00585DD7">
      <w:pPr>
        <w:rPr>
          <w:lang w:eastAsia="ko-KR"/>
        </w:rPr>
      </w:pPr>
      <w:r w:rsidRPr="00034446">
        <w:rPr>
          <w:lang w:eastAsia="ko-KR"/>
        </w:rPr>
        <w:t xml:space="preserve">[TS 44.060, section </w:t>
      </w:r>
      <w:r w:rsidRPr="00034446">
        <w:t>7.4.2</w:t>
      </w:r>
      <w:r w:rsidRPr="00034446">
        <w:rPr>
          <w:lang w:eastAsia="ko-KR"/>
        </w:rPr>
        <w:t>]</w:t>
      </w:r>
    </w:p>
    <w:p w14:paraId="788718EA" w14:textId="77777777" w:rsidR="00585DD7" w:rsidRPr="00034446" w:rsidRDefault="00585DD7" w:rsidP="00585DD7">
      <w:r w:rsidRPr="00034446">
        <w:t>The network may initiate the cell change order procedure by sending an IMMEDIATE ASSIGNMENT message for single block assignment in a CCCH block monitored by the mobile station. No TBF shall be established. The single block assignment procedure is specified in 3GPP TS 44.018.</w:t>
      </w:r>
    </w:p>
    <w:p w14:paraId="71D3CD8E" w14:textId="77777777" w:rsidR="00585DD7" w:rsidRPr="00034446" w:rsidRDefault="00585DD7" w:rsidP="00585DD7">
      <w:r w:rsidRPr="00034446">
        <w:t>The network shall then send the PACKET CELL CHANGE ORDER message in the assigned downlink block to the mobile station. The PACKET CELL CHANGE ORDER message contains:</w:t>
      </w:r>
    </w:p>
    <w:p w14:paraId="6581A6DC" w14:textId="77777777" w:rsidR="00585DD7" w:rsidRPr="00034446" w:rsidRDefault="00585DD7" w:rsidP="00585DD7">
      <w:pPr>
        <w:pStyle w:val="B1"/>
      </w:pPr>
      <w:r w:rsidRPr="00034446">
        <w:t>-</w:t>
      </w:r>
      <w:r w:rsidRPr="00034446">
        <w:tab/>
        <w:t>the characteristics of the new cell that are necessary to identify it (i.e. BSIC + BCCH frequency);</w:t>
      </w:r>
    </w:p>
    <w:p w14:paraId="39EB43E1" w14:textId="77777777" w:rsidR="00585DD7" w:rsidRPr="00034446" w:rsidRDefault="00585DD7" w:rsidP="00585DD7">
      <w:pPr>
        <w:pStyle w:val="B1"/>
      </w:pPr>
      <w:r w:rsidRPr="00034446">
        <w:t>-</w:t>
      </w:r>
      <w:r w:rsidRPr="00034446">
        <w:tab/>
        <w:t>the NC measurement parameters valid for the mobile station in the new cell (NETWORK_CONTROL_ORDER and optionally: NC_NON_DRX_PERIOD, NC_REPORTING_PERIOD_I and NC_REPORTING_PERIOD_T).</w:t>
      </w:r>
    </w:p>
    <w:p w14:paraId="1197CF2E" w14:textId="77777777" w:rsidR="00585DD7" w:rsidRPr="00034446" w:rsidRDefault="00585DD7" w:rsidP="00585DD7">
      <w:r w:rsidRPr="00034446">
        <w:t>For a multi-RAT mobile station supporting UTRAN, the PACKET CELL CHANGE ORDER message may contain information on a UTRAN target cell; in this case, the establishment of channel(s) and subsequent measurement reporting are defined in 3GPP TS 25.331.</w:t>
      </w:r>
    </w:p>
    <w:p w14:paraId="07F3D348" w14:textId="77777777" w:rsidR="00585DD7" w:rsidRPr="00034446" w:rsidRDefault="00585DD7" w:rsidP="00585DD7">
      <w:r w:rsidRPr="00034446">
        <w:t>For a multi-RAT mobile station supporting “CCN towards E-UTRAN, E-UTRAN Neighbour Cell measurement reporting and Network controlled cell reselection to E-UTRAN”, the PACKET CELL CHANGE ORDER message may contain information on an E-UTRAN target cell; in this case, the establishment of channel(s) and subsequent measurement reporting are defined in 3GPP TS 36.331.</w:t>
      </w:r>
    </w:p>
    <w:p w14:paraId="2FFD3425" w14:textId="77777777" w:rsidR="00585DD7" w:rsidRPr="00034446" w:rsidRDefault="00585DD7" w:rsidP="00585DD7">
      <w:r w:rsidRPr="00034446">
        <w:t>Upon receipt of the PACKET CELL CHANGE ORDER message, the mobile station shall stop all relevant RLC/MAC timers except for timers related to measurement reporting and start timer T3174. The mobile station shall then switch to the specified new cell and obey the relevant RLC/MAC procedures on this new cell. If a valid RRBP field was received in the PACKET CELL CHANGE ORDER message then the MS shall send a PACKET CONTROL ACKNOWLEDMENT message in the reserved uplink radio block specified by the RRBP field before switching to the new cell. If the timers related to measurement reporting expire while the reselection procedure has not yet been completed, these timers shall be restarted so that the mobile station resumes the measurement reporting procedures once camped on the new cell. A UTRAN capable mobile station ordered to a UTRAN cell shall obey the PACKET CELL CHANGE ORDER message irrespective of whether or not the target cell is known (see 3GPP TS 25.133 and 3GPP TS 25.123); a</w:t>
      </w:r>
      <w:r w:rsidRPr="00034446">
        <w:rPr>
          <w:lang w:eastAsia="zh-TW"/>
        </w:rPr>
        <w:t>n</w:t>
      </w:r>
      <w:r w:rsidRPr="00034446">
        <w:t xml:space="preserve"> E-UTRAN capable mobile station ordered to a</w:t>
      </w:r>
      <w:r w:rsidRPr="00034446">
        <w:rPr>
          <w:lang w:eastAsia="zh-TW"/>
        </w:rPr>
        <w:t>n</w:t>
      </w:r>
      <w:r w:rsidRPr="00034446">
        <w:t xml:space="preserve"> E-UTRAN cell shall obey the PACKET CELL CHANGE ORDER message irrespective of whether the target cell is known or not known (see 3GPP TS 36.133).</w:t>
      </w:r>
    </w:p>
    <w:p w14:paraId="1FC631C1" w14:textId="77777777" w:rsidR="00585DD7" w:rsidRPr="00034446" w:rsidRDefault="00585DD7" w:rsidP="00585DD7">
      <w:pPr>
        <w:pStyle w:val="H6"/>
      </w:pPr>
      <w:r w:rsidRPr="00034446">
        <w:t>13.4.2.5.3</w:t>
      </w:r>
      <w:r w:rsidRPr="00034446">
        <w:tab/>
        <w:t>Test description</w:t>
      </w:r>
    </w:p>
    <w:p w14:paraId="116F8971" w14:textId="77777777" w:rsidR="00585DD7" w:rsidRPr="00034446" w:rsidRDefault="00585DD7" w:rsidP="00585DD7">
      <w:pPr>
        <w:pStyle w:val="H6"/>
      </w:pPr>
      <w:r w:rsidRPr="00034446">
        <w:t>13.4.2.5.3.1</w:t>
      </w:r>
      <w:r w:rsidRPr="00034446">
        <w:tab/>
        <w:t>Pre-test conditions</w:t>
      </w:r>
    </w:p>
    <w:p w14:paraId="7EF85CBC" w14:textId="77777777" w:rsidR="00585DD7" w:rsidRPr="00034446" w:rsidRDefault="00585DD7" w:rsidP="00585DD7">
      <w:pPr>
        <w:pStyle w:val="H6"/>
      </w:pPr>
      <w:r w:rsidRPr="00034446">
        <w:t>System Simulator:</w:t>
      </w:r>
    </w:p>
    <w:p w14:paraId="190A8A57" w14:textId="77777777" w:rsidR="00585DD7" w:rsidRPr="00034446" w:rsidRDefault="00585DD7" w:rsidP="00585DD7">
      <w:pPr>
        <w:pStyle w:val="B1"/>
      </w:pPr>
      <w:r w:rsidRPr="00034446">
        <w:t>-</w:t>
      </w:r>
      <w:r w:rsidRPr="00034446">
        <w:tab/>
        <w:t xml:space="preserve">Cell 24 is serving GERAN Cell </w:t>
      </w:r>
    </w:p>
    <w:p w14:paraId="4469F0C4" w14:textId="77777777" w:rsidR="00585DD7" w:rsidRPr="00034446" w:rsidRDefault="00585DD7" w:rsidP="00585DD7">
      <w:pPr>
        <w:pStyle w:val="B1"/>
      </w:pPr>
      <w:r w:rsidRPr="00034446">
        <w:t>-</w:t>
      </w:r>
      <w:r w:rsidRPr="00034446">
        <w:tab/>
        <w:t>Cell 1 is suitable E-UTRAN Cell</w:t>
      </w:r>
    </w:p>
    <w:p w14:paraId="2F465BC8" w14:textId="77777777" w:rsidR="00585DD7" w:rsidRPr="00034446" w:rsidRDefault="00585DD7" w:rsidP="00585DD7">
      <w:pPr>
        <w:pStyle w:val="H6"/>
      </w:pPr>
      <w:r w:rsidRPr="00034446">
        <w:t>UE:</w:t>
      </w:r>
    </w:p>
    <w:p w14:paraId="393BD38F" w14:textId="77777777" w:rsidR="00585DD7" w:rsidRPr="00034446" w:rsidRDefault="00585DD7" w:rsidP="00585DD7">
      <w:pPr>
        <w:pStyle w:val="B1"/>
      </w:pPr>
      <w:r w:rsidRPr="00034446">
        <w:t>None.</w:t>
      </w:r>
    </w:p>
    <w:p w14:paraId="472FEEDD" w14:textId="77777777" w:rsidR="00585DD7" w:rsidRPr="00034446" w:rsidRDefault="00585DD7" w:rsidP="00585DD7">
      <w:pPr>
        <w:pStyle w:val="H6"/>
      </w:pPr>
      <w:r w:rsidRPr="00034446">
        <w:t>Preamble:</w:t>
      </w:r>
    </w:p>
    <w:p w14:paraId="14EB6CEE" w14:textId="77777777" w:rsidR="00585DD7" w:rsidRPr="00034446" w:rsidRDefault="00585DD7" w:rsidP="00585DD7">
      <w:pPr>
        <w:pStyle w:val="B1"/>
        <w:numPr>
          <w:ilvl w:val="0"/>
          <w:numId w:val="11"/>
        </w:numPr>
      </w:pPr>
      <w:r w:rsidRPr="00034446">
        <w:t>The UE is in state Generic RB Established</w:t>
      </w:r>
      <w:r w:rsidRPr="00034446">
        <w:rPr>
          <w:lang w:eastAsia="zh-CN"/>
        </w:rPr>
        <w:t>, UE test mode activated</w:t>
      </w:r>
      <w:r w:rsidRPr="00034446">
        <w:t xml:space="preserve"> (state</w:t>
      </w:r>
      <w:r w:rsidR="0090500E" w:rsidRPr="00034446">
        <w:rPr>
          <w:lang w:eastAsia="zh-CN"/>
        </w:rPr>
        <w:t xml:space="preserve">3A </w:t>
      </w:r>
      <w:r w:rsidR="0077097F" w:rsidRPr="00034446">
        <w:rPr>
          <w:lang w:eastAsia="zh-CN"/>
        </w:rPr>
        <w:t>3A</w:t>
      </w:r>
      <w:r w:rsidRPr="00034446">
        <w:t xml:space="preserve">) according to [18] and then moved to GPRS packet idle state, with power levels as in </w:t>
      </w:r>
      <w:r w:rsidRPr="00034446">
        <w:rPr>
          <w:rFonts w:eastAsia="MS Gothic"/>
        </w:rPr>
        <w:t>Table 13.4.2.5.3.2-1 T0</w:t>
      </w:r>
      <w:r w:rsidRPr="00034446">
        <w:t>, on Cell 24.</w:t>
      </w:r>
    </w:p>
    <w:p w14:paraId="26BE955E" w14:textId="77777777" w:rsidR="00585DD7" w:rsidRPr="00034446" w:rsidRDefault="00585DD7" w:rsidP="00585DD7">
      <w:pPr>
        <w:pStyle w:val="H6"/>
      </w:pPr>
      <w:r w:rsidRPr="00034446">
        <w:t>13.4.2.5.3.2</w:t>
      </w:r>
      <w:r w:rsidRPr="00034446">
        <w:tab/>
        <w:t>Test procedure sequence</w:t>
      </w:r>
    </w:p>
    <w:p w14:paraId="787505BF" w14:textId="77777777" w:rsidR="00585DD7" w:rsidRPr="00034446" w:rsidRDefault="00585DD7" w:rsidP="00585DD7">
      <w:r w:rsidRPr="00034446">
        <w:rPr>
          <w:rFonts w:eastAsia="MS Gothic"/>
        </w:rPr>
        <w:t xml:space="preserve">Table 13.4.2.5.3.2-1 illustrates the downlink power levels and other changing parameters to be applied for the cells at various time instants of the test execution. The exact instants on which these values shall be applied are described in the texts in this </w:t>
      </w:r>
      <w:r w:rsidRPr="00034446">
        <w:t>clause.</w:t>
      </w:r>
    </w:p>
    <w:p w14:paraId="3C6A5EFB" w14:textId="77777777" w:rsidR="00585DD7" w:rsidRPr="00034446" w:rsidRDefault="00585DD7" w:rsidP="00585DD7">
      <w:pPr>
        <w:pStyle w:val="TH"/>
      </w:pPr>
      <w:r w:rsidRPr="00034446">
        <w:t>Table 13.4.2.5.3.2-1: Time instances of cell power level and parameter changes for E-UTRA cell</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1228"/>
        <w:gridCol w:w="1440"/>
        <w:gridCol w:w="1440"/>
        <w:gridCol w:w="1800"/>
      </w:tblGrid>
      <w:tr w:rsidR="00585DD7" w:rsidRPr="00034446" w14:paraId="3A8645DD" w14:textId="77777777">
        <w:tc>
          <w:tcPr>
            <w:tcW w:w="534" w:type="dxa"/>
            <w:tcBorders>
              <w:top w:val="single" w:sz="4" w:space="0" w:color="auto"/>
              <w:bottom w:val="nil"/>
            </w:tcBorders>
          </w:tcPr>
          <w:p w14:paraId="57CAA0EB" w14:textId="77777777" w:rsidR="00585DD7" w:rsidRPr="00034446" w:rsidRDefault="00585DD7" w:rsidP="00A61F30">
            <w:pPr>
              <w:pStyle w:val="TAH"/>
              <w:rPr>
                <w:rFonts w:ascii="Times New Roman" w:hAnsi="Times New Roman"/>
                <w:sz w:val="20"/>
              </w:rPr>
            </w:pPr>
          </w:p>
        </w:tc>
        <w:tc>
          <w:tcPr>
            <w:tcW w:w="2126" w:type="dxa"/>
            <w:tcBorders>
              <w:top w:val="single" w:sz="4" w:space="0" w:color="auto"/>
              <w:bottom w:val="nil"/>
            </w:tcBorders>
          </w:tcPr>
          <w:p w14:paraId="138C3A21" w14:textId="77777777" w:rsidR="00585DD7" w:rsidRPr="00034446" w:rsidRDefault="00585DD7" w:rsidP="00A61F30">
            <w:pPr>
              <w:pStyle w:val="TAH"/>
            </w:pPr>
            <w:r w:rsidRPr="00034446">
              <w:t>Parameter</w:t>
            </w:r>
          </w:p>
        </w:tc>
        <w:tc>
          <w:tcPr>
            <w:tcW w:w="1228" w:type="dxa"/>
            <w:tcBorders>
              <w:top w:val="single" w:sz="4" w:space="0" w:color="auto"/>
            </w:tcBorders>
          </w:tcPr>
          <w:p w14:paraId="059EC6E7" w14:textId="77777777" w:rsidR="00585DD7" w:rsidRPr="00034446" w:rsidRDefault="00585DD7" w:rsidP="00A61F30">
            <w:pPr>
              <w:pStyle w:val="TAH"/>
            </w:pPr>
            <w:r w:rsidRPr="00034446">
              <w:t>Unit</w:t>
            </w:r>
          </w:p>
        </w:tc>
        <w:tc>
          <w:tcPr>
            <w:tcW w:w="1440" w:type="dxa"/>
            <w:tcBorders>
              <w:top w:val="single" w:sz="4" w:space="0" w:color="auto"/>
            </w:tcBorders>
          </w:tcPr>
          <w:p w14:paraId="37414743" w14:textId="77777777" w:rsidR="00585DD7" w:rsidRPr="00034446" w:rsidRDefault="00585DD7" w:rsidP="00A61F30">
            <w:pPr>
              <w:pStyle w:val="TAH"/>
            </w:pPr>
            <w:r w:rsidRPr="00034446">
              <w:t>Cell 1</w:t>
            </w:r>
          </w:p>
        </w:tc>
        <w:tc>
          <w:tcPr>
            <w:tcW w:w="1440" w:type="dxa"/>
            <w:tcBorders>
              <w:top w:val="single" w:sz="4" w:space="0" w:color="auto"/>
              <w:bottom w:val="nil"/>
            </w:tcBorders>
          </w:tcPr>
          <w:p w14:paraId="5E57A9C8" w14:textId="77777777" w:rsidR="00585DD7" w:rsidRPr="00034446" w:rsidRDefault="00585DD7" w:rsidP="00A61F30">
            <w:pPr>
              <w:pStyle w:val="TAH"/>
            </w:pPr>
            <w:r w:rsidRPr="00034446">
              <w:t>Cell24</w:t>
            </w:r>
          </w:p>
        </w:tc>
        <w:tc>
          <w:tcPr>
            <w:tcW w:w="1800" w:type="dxa"/>
            <w:tcBorders>
              <w:top w:val="single" w:sz="4" w:space="0" w:color="auto"/>
              <w:bottom w:val="nil"/>
            </w:tcBorders>
          </w:tcPr>
          <w:p w14:paraId="641952B1" w14:textId="77777777" w:rsidR="00585DD7" w:rsidRPr="00034446" w:rsidRDefault="00585DD7" w:rsidP="00A61F30">
            <w:pPr>
              <w:pStyle w:val="TAH"/>
            </w:pPr>
            <w:r w:rsidRPr="00034446">
              <w:t>Remark</w:t>
            </w:r>
          </w:p>
        </w:tc>
      </w:tr>
      <w:tr w:rsidR="00585DD7" w:rsidRPr="00034446" w14:paraId="4EE115CC" w14:textId="77777777">
        <w:tc>
          <w:tcPr>
            <w:tcW w:w="534" w:type="dxa"/>
            <w:tcBorders>
              <w:top w:val="single" w:sz="4" w:space="0" w:color="auto"/>
              <w:bottom w:val="nil"/>
            </w:tcBorders>
            <w:vAlign w:val="center"/>
          </w:tcPr>
          <w:p w14:paraId="4C3308E6" w14:textId="77777777" w:rsidR="00585DD7" w:rsidRPr="00034446" w:rsidRDefault="00585DD7" w:rsidP="00A61F30">
            <w:pPr>
              <w:pStyle w:val="TAL"/>
            </w:pPr>
            <w:r w:rsidRPr="00034446">
              <w:t>T0</w:t>
            </w:r>
          </w:p>
        </w:tc>
        <w:tc>
          <w:tcPr>
            <w:tcW w:w="2126" w:type="dxa"/>
            <w:tcBorders>
              <w:top w:val="single" w:sz="4" w:space="0" w:color="auto"/>
              <w:bottom w:val="nil"/>
            </w:tcBorders>
            <w:vAlign w:val="center"/>
          </w:tcPr>
          <w:p w14:paraId="5CE942AF" w14:textId="77777777" w:rsidR="00585DD7" w:rsidRPr="00034446" w:rsidRDefault="00585DD7" w:rsidP="00585DD7">
            <w:pPr>
              <w:pStyle w:val="TAL"/>
              <w:jc w:val="center"/>
            </w:pPr>
            <w:r w:rsidRPr="00034446">
              <w:t>Cell-specific RS EPRE</w:t>
            </w:r>
          </w:p>
        </w:tc>
        <w:tc>
          <w:tcPr>
            <w:tcW w:w="1228" w:type="dxa"/>
            <w:tcBorders>
              <w:top w:val="single" w:sz="4" w:space="0" w:color="auto"/>
            </w:tcBorders>
            <w:vAlign w:val="center"/>
          </w:tcPr>
          <w:p w14:paraId="7BB01953" w14:textId="77777777" w:rsidR="00585DD7" w:rsidRPr="00034446" w:rsidRDefault="00585DD7" w:rsidP="00585DD7">
            <w:pPr>
              <w:pStyle w:val="TAL"/>
              <w:jc w:val="center"/>
            </w:pPr>
            <w:r w:rsidRPr="00034446">
              <w:t>dBm/15kHz</w:t>
            </w:r>
          </w:p>
        </w:tc>
        <w:tc>
          <w:tcPr>
            <w:tcW w:w="1440" w:type="dxa"/>
            <w:tcBorders>
              <w:top w:val="single" w:sz="4" w:space="0" w:color="auto"/>
            </w:tcBorders>
            <w:vAlign w:val="center"/>
          </w:tcPr>
          <w:p w14:paraId="2DC8789E" w14:textId="77777777" w:rsidR="00585DD7" w:rsidRPr="00034446" w:rsidRDefault="00585DD7" w:rsidP="00585DD7">
            <w:pPr>
              <w:pStyle w:val="TAL"/>
              <w:jc w:val="center"/>
            </w:pPr>
            <w:r w:rsidRPr="00034446">
              <w:t>off</w:t>
            </w:r>
          </w:p>
        </w:tc>
        <w:tc>
          <w:tcPr>
            <w:tcW w:w="1440" w:type="dxa"/>
            <w:tcBorders>
              <w:top w:val="single" w:sz="4" w:space="0" w:color="auto"/>
              <w:bottom w:val="nil"/>
            </w:tcBorders>
            <w:vAlign w:val="center"/>
          </w:tcPr>
          <w:p w14:paraId="7EC81BCA" w14:textId="77777777" w:rsidR="00585DD7" w:rsidRPr="00034446" w:rsidRDefault="00585DD7" w:rsidP="00585DD7">
            <w:pPr>
              <w:pStyle w:val="TAL"/>
              <w:jc w:val="center"/>
            </w:pPr>
            <w:r w:rsidRPr="00034446">
              <w:t>-60</w:t>
            </w:r>
          </w:p>
        </w:tc>
        <w:tc>
          <w:tcPr>
            <w:tcW w:w="1800" w:type="dxa"/>
            <w:tcBorders>
              <w:top w:val="single" w:sz="4" w:space="0" w:color="auto"/>
              <w:bottom w:val="nil"/>
            </w:tcBorders>
            <w:vAlign w:val="center"/>
          </w:tcPr>
          <w:p w14:paraId="5DDEFEC8" w14:textId="77777777" w:rsidR="00585DD7" w:rsidRPr="00034446" w:rsidRDefault="00585DD7" w:rsidP="00585DD7">
            <w:pPr>
              <w:pStyle w:val="TAL"/>
              <w:jc w:val="center"/>
            </w:pPr>
            <w:r w:rsidRPr="00034446">
              <w:t>Camping on Cell 24 is guaranteed</w:t>
            </w:r>
          </w:p>
        </w:tc>
      </w:tr>
      <w:tr w:rsidR="00585DD7" w:rsidRPr="00034446" w14:paraId="51420F97" w14:textId="77777777">
        <w:tc>
          <w:tcPr>
            <w:tcW w:w="534" w:type="dxa"/>
            <w:tcBorders>
              <w:top w:val="single" w:sz="4" w:space="0" w:color="auto"/>
            </w:tcBorders>
            <w:vAlign w:val="center"/>
          </w:tcPr>
          <w:p w14:paraId="2C0E1677" w14:textId="77777777" w:rsidR="00585DD7" w:rsidRPr="00034446" w:rsidRDefault="00585DD7" w:rsidP="00A61F30">
            <w:pPr>
              <w:pStyle w:val="TAL"/>
            </w:pPr>
            <w:r w:rsidRPr="00034446">
              <w:t>T1</w:t>
            </w:r>
          </w:p>
        </w:tc>
        <w:tc>
          <w:tcPr>
            <w:tcW w:w="2126" w:type="dxa"/>
            <w:tcBorders>
              <w:top w:val="single" w:sz="4" w:space="0" w:color="auto"/>
              <w:bottom w:val="single" w:sz="4" w:space="0" w:color="auto"/>
            </w:tcBorders>
            <w:vAlign w:val="center"/>
          </w:tcPr>
          <w:p w14:paraId="3380A787" w14:textId="77777777" w:rsidR="00585DD7" w:rsidRPr="00034446" w:rsidRDefault="00585DD7" w:rsidP="00585DD7">
            <w:pPr>
              <w:pStyle w:val="TAL"/>
              <w:jc w:val="center"/>
            </w:pPr>
            <w:r w:rsidRPr="00034446">
              <w:t>Cell-specific RS EPRE</w:t>
            </w:r>
          </w:p>
        </w:tc>
        <w:tc>
          <w:tcPr>
            <w:tcW w:w="1228" w:type="dxa"/>
            <w:tcBorders>
              <w:top w:val="single" w:sz="4" w:space="0" w:color="auto"/>
              <w:bottom w:val="single" w:sz="4" w:space="0" w:color="auto"/>
            </w:tcBorders>
            <w:vAlign w:val="center"/>
          </w:tcPr>
          <w:p w14:paraId="69A7A6C7" w14:textId="77777777" w:rsidR="00585DD7" w:rsidRPr="00034446" w:rsidRDefault="00585DD7" w:rsidP="00585DD7">
            <w:pPr>
              <w:pStyle w:val="TAL"/>
              <w:jc w:val="center"/>
            </w:pPr>
            <w:r w:rsidRPr="00034446">
              <w:t>dBm/15kHz</w:t>
            </w:r>
          </w:p>
        </w:tc>
        <w:tc>
          <w:tcPr>
            <w:tcW w:w="1440" w:type="dxa"/>
            <w:tcBorders>
              <w:top w:val="single" w:sz="4" w:space="0" w:color="auto"/>
              <w:bottom w:val="single" w:sz="4" w:space="0" w:color="auto"/>
            </w:tcBorders>
            <w:vAlign w:val="center"/>
          </w:tcPr>
          <w:p w14:paraId="5FB61E19" w14:textId="77777777" w:rsidR="00585DD7" w:rsidRPr="00034446" w:rsidRDefault="00585DD7" w:rsidP="00585DD7">
            <w:pPr>
              <w:pStyle w:val="TAL"/>
              <w:jc w:val="center"/>
            </w:pPr>
            <w:r w:rsidRPr="00034446">
              <w:t>-60</w:t>
            </w:r>
          </w:p>
        </w:tc>
        <w:tc>
          <w:tcPr>
            <w:tcW w:w="1440" w:type="dxa"/>
            <w:tcBorders>
              <w:top w:val="single" w:sz="4" w:space="0" w:color="auto"/>
              <w:bottom w:val="single" w:sz="4" w:space="0" w:color="auto"/>
            </w:tcBorders>
            <w:vAlign w:val="center"/>
          </w:tcPr>
          <w:p w14:paraId="68AD7DF2" w14:textId="77777777" w:rsidR="00585DD7" w:rsidRPr="00034446" w:rsidRDefault="0077097F" w:rsidP="00585DD7">
            <w:pPr>
              <w:pStyle w:val="TAL"/>
              <w:jc w:val="center"/>
            </w:pPr>
            <w:r w:rsidRPr="00034446">
              <w:t>-60</w:t>
            </w:r>
          </w:p>
        </w:tc>
        <w:tc>
          <w:tcPr>
            <w:tcW w:w="1800" w:type="dxa"/>
            <w:tcBorders>
              <w:top w:val="single" w:sz="4" w:space="0" w:color="auto"/>
              <w:bottom w:val="single" w:sz="4" w:space="0" w:color="auto"/>
            </w:tcBorders>
            <w:vAlign w:val="center"/>
          </w:tcPr>
          <w:p w14:paraId="62C59716" w14:textId="77777777" w:rsidR="00585DD7" w:rsidRPr="00034446" w:rsidRDefault="00585DD7" w:rsidP="00585DD7">
            <w:pPr>
              <w:pStyle w:val="TAL"/>
              <w:jc w:val="center"/>
            </w:pPr>
            <w:r w:rsidRPr="00034446">
              <w:t>The power level is such that SrxlevCell 1 &gt; 0</w:t>
            </w:r>
          </w:p>
        </w:tc>
      </w:tr>
      <w:tr w:rsidR="00585DD7" w:rsidRPr="00034446" w14:paraId="32665FDB" w14:textId="77777777">
        <w:tc>
          <w:tcPr>
            <w:tcW w:w="6768" w:type="dxa"/>
            <w:gridSpan w:val="5"/>
            <w:tcBorders>
              <w:bottom w:val="single" w:sz="4" w:space="0" w:color="auto"/>
            </w:tcBorders>
            <w:vAlign w:val="center"/>
          </w:tcPr>
          <w:p w14:paraId="6E5D0392" w14:textId="77777777" w:rsidR="00585DD7" w:rsidRPr="00034446" w:rsidRDefault="00585DD7" w:rsidP="00A61F30">
            <w:pPr>
              <w:pStyle w:val="TAN"/>
            </w:pPr>
            <w:r w:rsidRPr="00034446">
              <w:t>Note: Srxlev is calculated in the UE</w:t>
            </w:r>
          </w:p>
        </w:tc>
        <w:tc>
          <w:tcPr>
            <w:tcW w:w="1800" w:type="dxa"/>
            <w:tcBorders>
              <w:bottom w:val="single" w:sz="4" w:space="0" w:color="auto"/>
            </w:tcBorders>
          </w:tcPr>
          <w:p w14:paraId="015EF194" w14:textId="77777777" w:rsidR="00585DD7" w:rsidRPr="00034446" w:rsidRDefault="00585DD7" w:rsidP="00A61F30">
            <w:pPr>
              <w:pStyle w:val="TAN"/>
            </w:pPr>
          </w:p>
        </w:tc>
      </w:tr>
    </w:tbl>
    <w:p w14:paraId="1C782B08" w14:textId="77777777" w:rsidR="00585DD7" w:rsidRPr="00034446" w:rsidRDefault="00585DD7" w:rsidP="00585DD7"/>
    <w:p w14:paraId="4917820C" w14:textId="77777777" w:rsidR="00585DD7" w:rsidRPr="00034446" w:rsidRDefault="00585DD7" w:rsidP="00585DD7">
      <w:pPr>
        <w:pStyle w:val="TH"/>
      </w:pPr>
      <w:r w:rsidRPr="00034446">
        <w:t>Table 13.4.2.5.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85DD7" w:rsidRPr="00034446" w14:paraId="66FCDC55" w14:textId="77777777">
        <w:tc>
          <w:tcPr>
            <w:tcW w:w="534" w:type="dxa"/>
            <w:tcBorders>
              <w:bottom w:val="nil"/>
            </w:tcBorders>
            <w:shd w:val="clear" w:color="auto" w:fill="auto"/>
          </w:tcPr>
          <w:p w14:paraId="25E4E808" w14:textId="77777777" w:rsidR="00585DD7" w:rsidRPr="00034446" w:rsidRDefault="00585DD7" w:rsidP="00A61F30">
            <w:pPr>
              <w:pStyle w:val="TAH"/>
            </w:pPr>
            <w:r w:rsidRPr="00034446">
              <w:t>St</w:t>
            </w:r>
          </w:p>
        </w:tc>
        <w:tc>
          <w:tcPr>
            <w:tcW w:w="3968" w:type="dxa"/>
            <w:shd w:val="clear" w:color="auto" w:fill="auto"/>
          </w:tcPr>
          <w:p w14:paraId="59A638A5" w14:textId="77777777" w:rsidR="00585DD7" w:rsidRPr="00034446" w:rsidRDefault="00585DD7" w:rsidP="00A61F30">
            <w:pPr>
              <w:pStyle w:val="TAH"/>
            </w:pPr>
            <w:r w:rsidRPr="00034446">
              <w:t>Procedure</w:t>
            </w:r>
          </w:p>
        </w:tc>
        <w:tc>
          <w:tcPr>
            <w:tcW w:w="3684" w:type="dxa"/>
            <w:gridSpan w:val="2"/>
            <w:shd w:val="clear" w:color="auto" w:fill="auto"/>
          </w:tcPr>
          <w:p w14:paraId="58D8058E" w14:textId="77777777" w:rsidR="00585DD7" w:rsidRPr="00034446" w:rsidRDefault="00585DD7" w:rsidP="00A61F30">
            <w:pPr>
              <w:pStyle w:val="TAH"/>
            </w:pPr>
            <w:r w:rsidRPr="00034446">
              <w:t>Message Sequence</w:t>
            </w:r>
          </w:p>
        </w:tc>
        <w:tc>
          <w:tcPr>
            <w:tcW w:w="567" w:type="dxa"/>
            <w:tcBorders>
              <w:bottom w:val="nil"/>
            </w:tcBorders>
            <w:shd w:val="clear" w:color="auto" w:fill="auto"/>
          </w:tcPr>
          <w:p w14:paraId="7259FCD6" w14:textId="77777777" w:rsidR="00585DD7" w:rsidRPr="00034446" w:rsidRDefault="00585DD7" w:rsidP="00A61F30">
            <w:pPr>
              <w:pStyle w:val="TAH"/>
            </w:pPr>
            <w:r w:rsidRPr="00034446">
              <w:t>TP</w:t>
            </w:r>
          </w:p>
        </w:tc>
        <w:tc>
          <w:tcPr>
            <w:tcW w:w="850" w:type="dxa"/>
            <w:tcBorders>
              <w:bottom w:val="nil"/>
            </w:tcBorders>
            <w:shd w:val="clear" w:color="auto" w:fill="auto"/>
          </w:tcPr>
          <w:p w14:paraId="01459F4C" w14:textId="77777777" w:rsidR="00585DD7" w:rsidRPr="00034446" w:rsidRDefault="00585DD7" w:rsidP="00A61F30">
            <w:pPr>
              <w:pStyle w:val="TAH"/>
            </w:pPr>
            <w:r w:rsidRPr="00034446">
              <w:t>Verdict</w:t>
            </w:r>
          </w:p>
        </w:tc>
      </w:tr>
      <w:tr w:rsidR="00585DD7" w:rsidRPr="00034446" w14:paraId="79412B88" w14:textId="77777777">
        <w:tc>
          <w:tcPr>
            <w:tcW w:w="534" w:type="dxa"/>
            <w:tcBorders>
              <w:top w:val="nil"/>
            </w:tcBorders>
            <w:shd w:val="clear" w:color="auto" w:fill="auto"/>
          </w:tcPr>
          <w:p w14:paraId="0D9D8BCA" w14:textId="77777777" w:rsidR="00585DD7" w:rsidRPr="00034446" w:rsidRDefault="00585DD7" w:rsidP="00A61F30">
            <w:pPr>
              <w:pStyle w:val="TAH"/>
            </w:pPr>
          </w:p>
        </w:tc>
        <w:tc>
          <w:tcPr>
            <w:tcW w:w="3968" w:type="dxa"/>
            <w:shd w:val="clear" w:color="auto" w:fill="auto"/>
          </w:tcPr>
          <w:p w14:paraId="70087A54" w14:textId="77777777" w:rsidR="00585DD7" w:rsidRPr="00034446" w:rsidRDefault="00585DD7" w:rsidP="00A61F30">
            <w:pPr>
              <w:pStyle w:val="TAH"/>
            </w:pPr>
          </w:p>
        </w:tc>
        <w:tc>
          <w:tcPr>
            <w:tcW w:w="708" w:type="dxa"/>
            <w:shd w:val="clear" w:color="auto" w:fill="auto"/>
          </w:tcPr>
          <w:p w14:paraId="1049E054" w14:textId="77777777" w:rsidR="00585DD7" w:rsidRPr="00034446" w:rsidRDefault="00585DD7" w:rsidP="00A61F30">
            <w:pPr>
              <w:pStyle w:val="TAH"/>
            </w:pPr>
            <w:r w:rsidRPr="00034446">
              <w:t>U - S</w:t>
            </w:r>
          </w:p>
        </w:tc>
        <w:tc>
          <w:tcPr>
            <w:tcW w:w="2976" w:type="dxa"/>
            <w:shd w:val="clear" w:color="auto" w:fill="auto"/>
          </w:tcPr>
          <w:p w14:paraId="7D2FBB12" w14:textId="77777777" w:rsidR="00585DD7" w:rsidRPr="00034446" w:rsidRDefault="00585DD7" w:rsidP="00A61F30">
            <w:pPr>
              <w:pStyle w:val="TAH"/>
            </w:pPr>
            <w:r w:rsidRPr="00034446">
              <w:t>Message</w:t>
            </w:r>
          </w:p>
        </w:tc>
        <w:tc>
          <w:tcPr>
            <w:tcW w:w="567" w:type="dxa"/>
            <w:tcBorders>
              <w:top w:val="nil"/>
            </w:tcBorders>
            <w:shd w:val="clear" w:color="auto" w:fill="auto"/>
          </w:tcPr>
          <w:p w14:paraId="2B28A976" w14:textId="77777777" w:rsidR="00585DD7" w:rsidRPr="00034446" w:rsidRDefault="00585DD7" w:rsidP="00A61F30">
            <w:pPr>
              <w:pStyle w:val="TAH"/>
            </w:pPr>
          </w:p>
        </w:tc>
        <w:tc>
          <w:tcPr>
            <w:tcW w:w="850" w:type="dxa"/>
            <w:tcBorders>
              <w:top w:val="nil"/>
            </w:tcBorders>
            <w:shd w:val="clear" w:color="auto" w:fill="auto"/>
          </w:tcPr>
          <w:p w14:paraId="51F9DA86" w14:textId="77777777" w:rsidR="00585DD7" w:rsidRPr="00034446" w:rsidRDefault="00585DD7" w:rsidP="00A61F30">
            <w:pPr>
              <w:pStyle w:val="TAH"/>
            </w:pPr>
          </w:p>
        </w:tc>
      </w:tr>
      <w:tr w:rsidR="00585DD7" w:rsidRPr="00034446" w14:paraId="573771EB" w14:textId="77777777">
        <w:tc>
          <w:tcPr>
            <w:tcW w:w="534" w:type="dxa"/>
            <w:tcBorders>
              <w:top w:val="nil"/>
            </w:tcBorders>
            <w:shd w:val="clear" w:color="auto" w:fill="auto"/>
          </w:tcPr>
          <w:p w14:paraId="542FECFA" w14:textId="77777777" w:rsidR="00585DD7" w:rsidRPr="00034446" w:rsidRDefault="00585DD7" w:rsidP="00A61F30">
            <w:pPr>
              <w:pStyle w:val="TAH"/>
            </w:pPr>
            <w:r w:rsidRPr="00034446">
              <w:t>1</w:t>
            </w:r>
          </w:p>
        </w:tc>
        <w:tc>
          <w:tcPr>
            <w:tcW w:w="3968" w:type="dxa"/>
            <w:shd w:val="clear" w:color="auto" w:fill="auto"/>
          </w:tcPr>
          <w:p w14:paraId="4DA3144D" w14:textId="77777777" w:rsidR="00585DD7" w:rsidRPr="00034446" w:rsidRDefault="00585DD7" w:rsidP="00A61F30">
            <w:pPr>
              <w:pStyle w:val="TAL"/>
            </w:pPr>
            <w:r w:rsidRPr="00034446">
              <w:t>The SS changes Cell 1 levels according to the row "T1" in table 13.4.2.5.3.2-1.</w:t>
            </w:r>
          </w:p>
        </w:tc>
        <w:tc>
          <w:tcPr>
            <w:tcW w:w="708" w:type="dxa"/>
            <w:shd w:val="clear" w:color="auto" w:fill="auto"/>
          </w:tcPr>
          <w:p w14:paraId="044EB3E1" w14:textId="77777777" w:rsidR="00585DD7" w:rsidRPr="00034446" w:rsidRDefault="00585DD7" w:rsidP="00A61F30">
            <w:pPr>
              <w:pStyle w:val="TAH"/>
            </w:pPr>
          </w:p>
        </w:tc>
        <w:tc>
          <w:tcPr>
            <w:tcW w:w="2976" w:type="dxa"/>
            <w:shd w:val="clear" w:color="auto" w:fill="auto"/>
          </w:tcPr>
          <w:p w14:paraId="5A577369" w14:textId="77777777" w:rsidR="00585DD7" w:rsidRPr="00034446" w:rsidRDefault="00585DD7" w:rsidP="00A61F30">
            <w:pPr>
              <w:pStyle w:val="TAH"/>
            </w:pPr>
          </w:p>
        </w:tc>
        <w:tc>
          <w:tcPr>
            <w:tcW w:w="567" w:type="dxa"/>
            <w:tcBorders>
              <w:top w:val="nil"/>
            </w:tcBorders>
            <w:shd w:val="clear" w:color="auto" w:fill="auto"/>
          </w:tcPr>
          <w:p w14:paraId="67F37795" w14:textId="77777777" w:rsidR="00585DD7" w:rsidRPr="00034446" w:rsidRDefault="00585DD7" w:rsidP="00A61F30">
            <w:pPr>
              <w:pStyle w:val="TAH"/>
            </w:pPr>
          </w:p>
        </w:tc>
        <w:tc>
          <w:tcPr>
            <w:tcW w:w="850" w:type="dxa"/>
            <w:tcBorders>
              <w:top w:val="nil"/>
            </w:tcBorders>
            <w:shd w:val="clear" w:color="auto" w:fill="auto"/>
          </w:tcPr>
          <w:p w14:paraId="023F7350" w14:textId="77777777" w:rsidR="00585DD7" w:rsidRPr="00034446" w:rsidRDefault="00585DD7" w:rsidP="00A61F30">
            <w:pPr>
              <w:pStyle w:val="TAH"/>
            </w:pPr>
          </w:p>
        </w:tc>
      </w:tr>
      <w:tr w:rsidR="00585DD7" w:rsidRPr="00034446" w14:paraId="536B24C5" w14:textId="77777777">
        <w:tc>
          <w:tcPr>
            <w:tcW w:w="534" w:type="dxa"/>
            <w:tcBorders>
              <w:top w:val="nil"/>
            </w:tcBorders>
            <w:shd w:val="clear" w:color="auto" w:fill="auto"/>
          </w:tcPr>
          <w:p w14:paraId="051A2483" w14:textId="77777777" w:rsidR="00585DD7" w:rsidRPr="00034446" w:rsidRDefault="00585DD7" w:rsidP="00A61F30">
            <w:pPr>
              <w:pStyle w:val="TAH"/>
            </w:pPr>
            <w:r w:rsidRPr="00034446">
              <w:t>2</w:t>
            </w:r>
          </w:p>
        </w:tc>
        <w:tc>
          <w:tcPr>
            <w:tcW w:w="3968" w:type="dxa"/>
            <w:shd w:val="clear" w:color="auto" w:fill="auto"/>
          </w:tcPr>
          <w:p w14:paraId="56F75B6D" w14:textId="77777777" w:rsidR="00585DD7" w:rsidRPr="00034446" w:rsidRDefault="00585DD7" w:rsidP="00A61F30">
            <w:pPr>
              <w:pStyle w:val="TAL"/>
            </w:pPr>
            <w:r w:rsidRPr="00034446">
              <w:t>SS sends IMMEDIATE ASSIGNMENT</w:t>
            </w:r>
          </w:p>
        </w:tc>
        <w:tc>
          <w:tcPr>
            <w:tcW w:w="708" w:type="dxa"/>
            <w:shd w:val="clear" w:color="auto" w:fill="auto"/>
          </w:tcPr>
          <w:p w14:paraId="6A7B5A62" w14:textId="77777777" w:rsidR="00585DD7" w:rsidRPr="00034446" w:rsidRDefault="00585DD7" w:rsidP="00A61F30">
            <w:pPr>
              <w:pStyle w:val="TAC"/>
            </w:pPr>
            <w:r w:rsidRPr="00034446">
              <w:t>&lt;--</w:t>
            </w:r>
          </w:p>
        </w:tc>
        <w:tc>
          <w:tcPr>
            <w:tcW w:w="2976" w:type="dxa"/>
            <w:shd w:val="clear" w:color="auto" w:fill="auto"/>
          </w:tcPr>
          <w:p w14:paraId="19475020" w14:textId="77777777" w:rsidR="00585DD7" w:rsidRPr="00034446" w:rsidRDefault="00585DD7" w:rsidP="00A61F30">
            <w:pPr>
              <w:pStyle w:val="TAL"/>
            </w:pPr>
            <w:r w:rsidRPr="00034446">
              <w:t>IMMEDIATE ASSIGNMENT</w:t>
            </w:r>
          </w:p>
        </w:tc>
        <w:tc>
          <w:tcPr>
            <w:tcW w:w="567" w:type="dxa"/>
            <w:tcBorders>
              <w:top w:val="nil"/>
            </w:tcBorders>
            <w:shd w:val="clear" w:color="auto" w:fill="auto"/>
          </w:tcPr>
          <w:p w14:paraId="5FD98C07" w14:textId="77777777" w:rsidR="00585DD7" w:rsidRPr="00034446" w:rsidRDefault="00585DD7" w:rsidP="00A61F30">
            <w:pPr>
              <w:pStyle w:val="TAC"/>
            </w:pPr>
            <w:r w:rsidRPr="00034446">
              <w:t>-</w:t>
            </w:r>
          </w:p>
        </w:tc>
        <w:tc>
          <w:tcPr>
            <w:tcW w:w="850" w:type="dxa"/>
            <w:tcBorders>
              <w:top w:val="nil"/>
            </w:tcBorders>
            <w:shd w:val="clear" w:color="auto" w:fill="auto"/>
          </w:tcPr>
          <w:p w14:paraId="37DDCF6C" w14:textId="77777777" w:rsidR="00585DD7" w:rsidRPr="00034446" w:rsidRDefault="00585DD7" w:rsidP="00A61F30">
            <w:pPr>
              <w:pStyle w:val="TAC"/>
            </w:pPr>
            <w:r w:rsidRPr="00034446">
              <w:t>-</w:t>
            </w:r>
          </w:p>
        </w:tc>
      </w:tr>
      <w:tr w:rsidR="00585DD7" w:rsidRPr="00034446" w14:paraId="2DBAE4E1" w14:textId="77777777">
        <w:tc>
          <w:tcPr>
            <w:tcW w:w="534" w:type="dxa"/>
            <w:shd w:val="clear" w:color="auto" w:fill="auto"/>
          </w:tcPr>
          <w:p w14:paraId="506E7ECB" w14:textId="77777777" w:rsidR="00585DD7" w:rsidRPr="00034446" w:rsidRDefault="00585DD7" w:rsidP="00A61F30">
            <w:pPr>
              <w:pStyle w:val="TAC"/>
            </w:pPr>
            <w:r w:rsidRPr="00034446">
              <w:t>3</w:t>
            </w:r>
          </w:p>
        </w:tc>
        <w:tc>
          <w:tcPr>
            <w:tcW w:w="3968" w:type="dxa"/>
            <w:shd w:val="clear" w:color="auto" w:fill="auto"/>
          </w:tcPr>
          <w:p w14:paraId="3A031ACC" w14:textId="77777777" w:rsidR="00585DD7" w:rsidRPr="00034446" w:rsidRDefault="00585DD7" w:rsidP="00A61F30">
            <w:pPr>
              <w:pStyle w:val="TAL"/>
            </w:pPr>
            <w:r w:rsidRPr="00034446">
              <w:t>The SS sends PACKET CELL CHANGE ORDER for cell 1 as the target cell on cell 24</w:t>
            </w:r>
          </w:p>
        </w:tc>
        <w:tc>
          <w:tcPr>
            <w:tcW w:w="708" w:type="dxa"/>
            <w:shd w:val="clear" w:color="auto" w:fill="auto"/>
          </w:tcPr>
          <w:p w14:paraId="2427D0EA" w14:textId="77777777" w:rsidR="00585DD7" w:rsidRPr="00034446" w:rsidRDefault="00585DD7" w:rsidP="00A61F30">
            <w:pPr>
              <w:pStyle w:val="TAC"/>
            </w:pPr>
            <w:r w:rsidRPr="00034446">
              <w:t>&lt;--</w:t>
            </w:r>
          </w:p>
        </w:tc>
        <w:tc>
          <w:tcPr>
            <w:tcW w:w="2976" w:type="dxa"/>
            <w:shd w:val="clear" w:color="auto" w:fill="auto"/>
          </w:tcPr>
          <w:p w14:paraId="26865B74" w14:textId="77777777" w:rsidR="00585DD7" w:rsidRPr="00034446" w:rsidRDefault="00585DD7" w:rsidP="00A61F30">
            <w:pPr>
              <w:pStyle w:val="TAL"/>
            </w:pPr>
            <w:r w:rsidRPr="00034446">
              <w:t>PACKET CELL CHANGE ORDER</w:t>
            </w:r>
          </w:p>
        </w:tc>
        <w:tc>
          <w:tcPr>
            <w:tcW w:w="567" w:type="dxa"/>
            <w:shd w:val="clear" w:color="auto" w:fill="auto"/>
          </w:tcPr>
          <w:p w14:paraId="0B6F3EB2" w14:textId="77777777" w:rsidR="00585DD7" w:rsidRPr="00034446" w:rsidRDefault="00585DD7" w:rsidP="00A61F30">
            <w:pPr>
              <w:pStyle w:val="TAC"/>
            </w:pPr>
            <w:r w:rsidRPr="00034446">
              <w:t>-</w:t>
            </w:r>
          </w:p>
        </w:tc>
        <w:tc>
          <w:tcPr>
            <w:tcW w:w="850" w:type="dxa"/>
            <w:shd w:val="clear" w:color="auto" w:fill="auto"/>
          </w:tcPr>
          <w:p w14:paraId="45C4E611" w14:textId="77777777" w:rsidR="00585DD7" w:rsidRPr="00034446" w:rsidRDefault="00585DD7" w:rsidP="00A61F30">
            <w:pPr>
              <w:pStyle w:val="TAC"/>
            </w:pPr>
            <w:r w:rsidRPr="00034446">
              <w:t>-</w:t>
            </w:r>
          </w:p>
        </w:tc>
      </w:tr>
      <w:tr w:rsidR="00585DD7" w:rsidRPr="00034446" w14:paraId="55972B17" w14:textId="77777777">
        <w:tc>
          <w:tcPr>
            <w:tcW w:w="534" w:type="dxa"/>
            <w:shd w:val="clear" w:color="auto" w:fill="auto"/>
          </w:tcPr>
          <w:p w14:paraId="75EB693F" w14:textId="77777777" w:rsidR="00585DD7" w:rsidRPr="00034446" w:rsidRDefault="00585DD7" w:rsidP="00A61F30">
            <w:pPr>
              <w:pStyle w:val="TAC"/>
            </w:pPr>
            <w:r w:rsidRPr="00034446">
              <w:t>4</w:t>
            </w:r>
          </w:p>
        </w:tc>
        <w:tc>
          <w:tcPr>
            <w:tcW w:w="3968" w:type="dxa"/>
            <w:shd w:val="clear" w:color="auto" w:fill="auto"/>
          </w:tcPr>
          <w:p w14:paraId="63318A19" w14:textId="77777777" w:rsidR="00585DD7" w:rsidRPr="00034446" w:rsidRDefault="00585DD7" w:rsidP="00A61F30">
            <w:pPr>
              <w:pStyle w:val="TAL"/>
            </w:pPr>
            <w:r w:rsidRPr="00034446">
              <w:t>Steps 1 to 7 of the generic test procedure in TS 36.508 [18] subclause 6.4.2.7A-1 are performed on Cell 1.</w:t>
            </w:r>
          </w:p>
          <w:p w14:paraId="7E8BD6CA" w14:textId="77777777" w:rsidR="00585DD7" w:rsidRPr="00034446" w:rsidRDefault="00585DD7" w:rsidP="00A61F30">
            <w:pPr>
              <w:pStyle w:val="TAL"/>
            </w:pPr>
            <w:r w:rsidRPr="00034446">
              <w:t>Note: The UE performs a TAU procedure and a default EPS Bearer is setup.</w:t>
            </w:r>
          </w:p>
        </w:tc>
        <w:tc>
          <w:tcPr>
            <w:tcW w:w="708" w:type="dxa"/>
            <w:shd w:val="clear" w:color="auto" w:fill="auto"/>
          </w:tcPr>
          <w:p w14:paraId="55BC114C" w14:textId="77777777" w:rsidR="00585DD7" w:rsidRPr="00034446" w:rsidRDefault="00585DD7" w:rsidP="00A61F30">
            <w:pPr>
              <w:pStyle w:val="TAC"/>
            </w:pPr>
            <w:r w:rsidRPr="00034446">
              <w:t>-</w:t>
            </w:r>
          </w:p>
        </w:tc>
        <w:tc>
          <w:tcPr>
            <w:tcW w:w="2976" w:type="dxa"/>
            <w:shd w:val="clear" w:color="auto" w:fill="auto"/>
          </w:tcPr>
          <w:p w14:paraId="2AF06BA6" w14:textId="77777777" w:rsidR="00585DD7" w:rsidRPr="00034446" w:rsidRDefault="00585DD7" w:rsidP="00F03E08">
            <w:pPr>
              <w:pStyle w:val="TAL"/>
            </w:pPr>
            <w:r w:rsidRPr="00034446">
              <w:t>-</w:t>
            </w:r>
          </w:p>
        </w:tc>
        <w:tc>
          <w:tcPr>
            <w:tcW w:w="567" w:type="dxa"/>
            <w:shd w:val="clear" w:color="auto" w:fill="auto"/>
          </w:tcPr>
          <w:p w14:paraId="645E8D61" w14:textId="77777777" w:rsidR="00585DD7" w:rsidRPr="00034446" w:rsidRDefault="00585DD7" w:rsidP="00A61F30">
            <w:pPr>
              <w:pStyle w:val="TAC"/>
            </w:pPr>
            <w:r w:rsidRPr="00034446">
              <w:t>.</w:t>
            </w:r>
          </w:p>
        </w:tc>
        <w:tc>
          <w:tcPr>
            <w:tcW w:w="850" w:type="dxa"/>
            <w:shd w:val="clear" w:color="auto" w:fill="auto"/>
          </w:tcPr>
          <w:p w14:paraId="1A62A66C" w14:textId="77777777" w:rsidR="00585DD7" w:rsidRPr="00034446" w:rsidRDefault="00585DD7" w:rsidP="00A61F30">
            <w:pPr>
              <w:pStyle w:val="TAC"/>
            </w:pPr>
            <w:r w:rsidRPr="00034446">
              <w:t>-</w:t>
            </w:r>
          </w:p>
        </w:tc>
      </w:tr>
      <w:tr w:rsidR="0090500E" w:rsidRPr="00034446" w14:paraId="0AC7AD1B" w14:textId="77777777" w:rsidTr="004212E5">
        <w:tc>
          <w:tcPr>
            <w:tcW w:w="534" w:type="dxa"/>
            <w:shd w:val="clear" w:color="auto" w:fill="auto"/>
          </w:tcPr>
          <w:p w14:paraId="235CF17E" w14:textId="77777777" w:rsidR="0090500E" w:rsidRPr="00034446" w:rsidRDefault="0090500E" w:rsidP="004212E5">
            <w:pPr>
              <w:pStyle w:val="TAC"/>
            </w:pPr>
            <w:r w:rsidRPr="00034446">
              <w:t>4A</w:t>
            </w:r>
          </w:p>
        </w:tc>
        <w:tc>
          <w:tcPr>
            <w:tcW w:w="3968" w:type="dxa"/>
            <w:shd w:val="clear" w:color="auto" w:fill="auto"/>
          </w:tcPr>
          <w:p w14:paraId="3FA923F9" w14:textId="77777777" w:rsidR="0090500E" w:rsidRPr="00034446" w:rsidRDefault="0090500E" w:rsidP="004212E5">
            <w:pPr>
              <w:pStyle w:val="TAL"/>
            </w:pPr>
            <w:r w:rsidRPr="00034446">
              <w:t>The SS closes the UE test loop mode using the UE Test Loop Mode B</w:t>
            </w:r>
          </w:p>
        </w:tc>
        <w:tc>
          <w:tcPr>
            <w:tcW w:w="708" w:type="dxa"/>
            <w:shd w:val="clear" w:color="auto" w:fill="auto"/>
          </w:tcPr>
          <w:p w14:paraId="56D5DFF2" w14:textId="77777777" w:rsidR="0090500E" w:rsidRPr="00034446" w:rsidRDefault="0090500E" w:rsidP="004212E5">
            <w:pPr>
              <w:pStyle w:val="TAC"/>
            </w:pPr>
            <w:r w:rsidRPr="00034446">
              <w:t>-</w:t>
            </w:r>
          </w:p>
        </w:tc>
        <w:tc>
          <w:tcPr>
            <w:tcW w:w="2976" w:type="dxa"/>
            <w:shd w:val="clear" w:color="auto" w:fill="auto"/>
          </w:tcPr>
          <w:p w14:paraId="65FD349B" w14:textId="77777777" w:rsidR="0090500E" w:rsidRPr="00034446" w:rsidRDefault="0090500E" w:rsidP="004212E5">
            <w:pPr>
              <w:pStyle w:val="TAL"/>
            </w:pPr>
            <w:r w:rsidRPr="00034446">
              <w:t>-</w:t>
            </w:r>
          </w:p>
        </w:tc>
        <w:tc>
          <w:tcPr>
            <w:tcW w:w="567" w:type="dxa"/>
            <w:shd w:val="clear" w:color="auto" w:fill="auto"/>
          </w:tcPr>
          <w:p w14:paraId="3DD81B84" w14:textId="77777777" w:rsidR="0090500E" w:rsidRPr="00034446" w:rsidRDefault="0090500E" w:rsidP="004212E5">
            <w:pPr>
              <w:pStyle w:val="TAC"/>
            </w:pPr>
            <w:r w:rsidRPr="00034446">
              <w:t>-</w:t>
            </w:r>
          </w:p>
        </w:tc>
        <w:tc>
          <w:tcPr>
            <w:tcW w:w="850" w:type="dxa"/>
            <w:shd w:val="clear" w:color="auto" w:fill="auto"/>
          </w:tcPr>
          <w:p w14:paraId="26A45E70" w14:textId="77777777" w:rsidR="0090500E" w:rsidRPr="00034446" w:rsidRDefault="0090500E" w:rsidP="004212E5">
            <w:pPr>
              <w:pStyle w:val="TAC"/>
            </w:pPr>
            <w:r w:rsidRPr="00034446">
              <w:t>-</w:t>
            </w:r>
          </w:p>
        </w:tc>
      </w:tr>
      <w:tr w:rsidR="00585DD7" w:rsidRPr="00034446" w14:paraId="754C0F9F" w14:textId="77777777">
        <w:tc>
          <w:tcPr>
            <w:tcW w:w="534" w:type="dxa"/>
            <w:shd w:val="clear" w:color="auto" w:fill="auto"/>
          </w:tcPr>
          <w:p w14:paraId="2948A40D" w14:textId="77777777" w:rsidR="00585DD7" w:rsidRPr="00034446" w:rsidRDefault="00585DD7" w:rsidP="00A61F30">
            <w:pPr>
              <w:pStyle w:val="TAC"/>
              <w:rPr>
                <w:lang w:eastAsia="zh-CN"/>
              </w:rPr>
            </w:pPr>
            <w:r w:rsidRPr="00034446">
              <w:rPr>
                <w:lang w:eastAsia="zh-CN"/>
              </w:rPr>
              <w:t>5</w:t>
            </w:r>
          </w:p>
        </w:tc>
        <w:tc>
          <w:tcPr>
            <w:tcW w:w="3968" w:type="dxa"/>
            <w:shd w:val="clear" w:color="auto" w:fill="auto"/>
          </w:tcPr>
          <w:p w14:paraId="62CA45E3" w14:textId="77777777" w:rsidR="00585DD7" w:rsidRPr="00034446" w:rsidRDefault="00585DD7" w:rsidP="00A61F30">
            <w:pPr>
              <w:pStyle w:val="TAL"/>
            </w:pPr>
            <w:r w:rsidRPr="00034446">
              <w:t>The SS transmits one IP packet to the UE on the DRB associated with the default EPS bearer context.</w:t>
            </w:r>
          </w:p>
        </w:tc>
        <w:tc>
          <w:tcPr>
            <w:tcW w:w="708" w:type="dxa"/>
            <w:shd w:val="clear" w:color="auto" w:fill="auto"/>
          </w:tcPr>
          <w:p w14:paraId="04E7F407" w14:textId="77777777" w:rsidR="00585DD7" w:rsidRPr="00034446" w:rsidRDefault="00585DD7" w:rsidP="00A61F30">
            <w:pPr>
              <w:pStyle w:val="TAC"/>
            </w:pPr>
            <w:r w:rsidRPr="00034446">
              <w:t>&lt;--</w:t>
            </w:r>
          </w:p>
        </w:tc>
        <w:tc>
          <w:tcPr>
            <w:tcW w:w="2976" w:type="dxa"/>
            <w:shd w:val="clear" w:color="auto" w:fill="auto"/>
          </w:tcPr>
          <w:p w14:paraId="51896CDC" w14:textId="77777777" w:rsidR="00585DD7" w:rsidRPr="00034446" w:rsidRDefault="00585DD7" w:rsidP="00A61F30">
            <w:pPr>
              <w:pStyle w:val="TAL"/>
            </w:pPr>
            <w:r w:rsidRPr="00034446">
              <w:t>IP packet</w:t>
            </w:r>
            <w:r w:rsidRPr="00034446" w:rsidDel="005E4C40">
              <w:t xml:space="preserve"> </w:t>
            </w:r>
          </w:p>
        </w:tc>
        <w:tc>
          <w:tcPr>
            <w:tcW w:w="567" w:type="dxa"/>
            <w:shd w:val="clear" w:color="auto" w:fill="auto"/>
          </w:tcPr>
          <w:p w14:paraId="2022163B" w14:textId="77777777" w:rsidR="00585DD7" w:rsidRPr="00034446" w:rsidRDefault="00585DD7" w:rsidP="00A61F30">
            <w:pPr>
              <w:pStyle w:val="TAC"/>
            </w:pPr>
            <w:r w:rsidRPr="00034446">
              <w:t>-</w:t>
            </w:r>
          </w:p>
        </w:tc>
        <w:tc>
          <w:tcPr>
            <w:tcW w:w="850" w:type="dxa"/>
            <w:shd w:val="clear" w:color="auto" w:fill="auto"/>
          </w:tcPr>
          <w:p w14:paraId="56BB94E6" w14:textId="77777777" w:rsidR="00585DD7" w:rsidRPr="00034446" w:rsidRDefault="00585DD7" w:rsidP="00A61F30">
            <w:pPr>
              <w:pStyle w:val="TAC"/>
              <w:rPr>
                <w:lang w:eastAsia="zh-CN"/>
              </w:rPr>
            </w:pPr>
            <w:r w:rsidRPr="00034446">
              <w:t>-</w:t>
            </w:r>
          </w:p>
        </w:tc>
      </w:tr>
      <w:tr w:rsidR="00585DD7" w:rsidRPr="00034446" w14:paraId="59085B8C" w14:textId="77777777">
        <w:tc>
          <w:tcPr>
            <w:tcW w:w="534" w:type="dxa"/>
            <w:shd w:val="clear" w:color="auto" w:fill="auto"/>
          </w:tcPr>
          <w:p w14:paraId="02003F53" w14:textId="77777777" w:rsidR="00585DD7" w:rsidRPr="00034446" w:rsidRDefault="00585DD7" w:rsidP="00A61F30">
            <w:pPr>
              <w:pStyle w:val="TAC"/>
              <w:rPr>
                <w:lang w:eastAsia="zh-CN"/>
              </w:rPr>
            </w:pPr>
            <w:r w:rsidRPr="00034446">
              <w:rPr>
                <w:lang w:eastAsia="zh-CN"/>
              </w:rPr>
              <w:t>6</w:t>
            </w:r>
          </w:p>
        </w:tc>
        <w:tc>
          <w:tcPr>
            <w:tcW w:w="3968" w:type="dxa"/>
            <w:shd w:val="clear" w:color="auto" w:fill="auto"/>
          </w:tcPr>
          <w:p w14:paraId="5E8A10AB" w14:textId="77777777" w:rsidR="00585DD7" w:rsidRPr="00034446" w:rsidRDefault="00585DD7" w:rsidP="00A61F30">
            <w:pPr>
              <w:pStyle w:val="TAL"/>
              <w:rPr>
                <w:lang w:eastAsia="zh-CN"/>
              </w:rPr>
            </w:pPr>
            <w:r w:rsidRPr="00034446">
              <w:t>Check: Does the UE loop back the</w:t>
            </w:r>
            <w:r w:rsidRPr="00034446">
              <w:rPr>
                <w:lang w:eastAsia="zh-CN"/>
              </w:rPr>
              <w:t xml:space="preserve"> IP packet </w:t>
            </w:r>
            <w:r w:rsidRPr="00034446">
              <w:t>on the DRB associated with the default EPS bearer context?</w:t>
            </w:r>
          </w:p>
        </w:tc>
        <w:tc>
          <w:tcPr>
            <w:tcW w:w="708" w:type="dxa"/>
            <w:shd w:val="clear" w:color="auto" w:fill="auto"/>
          </w:tcPr>
          <w:p w14:paraId="71AE4ED5" w14:textId="77777777" w:rsidR="00585DD7" w:rsidRPr="00034446" w:rsidRDefault="00585DD7" w:rsidP="00A61F30">
            <w:pPr>
              <w:pStyle w:val="TAC"/>
            </w:pPr>
            <w:r w:rsidRPr="00034446">
              <w:t>--&gt;</w:t>
            </w:r>
          </w:p>
        </w:tc>
        <w:tc>
          <w:tcPr>
            <w:tcW w:w="2976" w:type="dxa"/>
            <w:shd w:val="clear" w:color="auto" w:fill="auto"/>
          </w:tcPr>
          <w:p w14:paraId="471322A3" w14:textId="77777777" w:rsidR="00585DD7" w:rsidRPr="00034446" w:rsidRDefault="00585DD7" w:rsidP="00A61F30">
            <w:pPr>
              <w:pStyle w:val="TAL"/>
              <w:rPr>
                <w:i/>
                <w:iCs/>
              </w:rPr>
            </w:pPr>
            <w:r w:rsidRPr="00034446">
              <w:t>IP packet</w:t>
            </w:r>
          </w:p>
        </w:tc>
        <w:tc>
          <w:tcPr>
            <w:tcW w:w="567" w:type="dxa"/>
            <w:shd w:val="clear" w:color="auto" w:fill="auto"/>
          </w:tcPr>
          <w:p w14:paraId="4424985D" w14:textId="77777777" w:rsidR="00585DD7" w:rsidRPr="00034446" w:rsidRDefault="00585DD7" w:rsidP="00A61F30">
            <w:pPr>
              <w:pStyle w:val="TAC"/>
            </w:pPr>
            <w:r w:rsidRPr="00034446">
              <w:t>1</w:t>
            </w:r>
          </w:p>
        </w:tc>
        <w:tc>
          <w:tcPr>
            <w:tcW w:w="850" w:type="dxa"/>
            <w:shd w:val="clear" w:color="auto" w:fill="auto"/>
          </w:tcPr>
          <w:p w14:paraId="4AF5F6C2" w14:textId="77777777" w:rsidR="00585DD7" w:rsidRPr="00034446" w:rsidRDefault="00585DD7" w:rsidP="00A61F30">
            <w:pPr>
              <w:pStyle w:val="TAC"/>
              <w:rPr>
                <w:lang w:eastAsia="zh-CN"/>
              </w:rPr>
            </w:pPr>
            <w:r w:rsidRPr="00034446">
              <w:rPr>
                <w:lang w:eastAsia="zh-CN"/>
              </w:rPr>
              <w:t>P</w:t>
            </w:r>
          </w:p>
        </w:tc>
      </w:tr>
    </w:tbl>
    <w:p w14:paraId="30ACF95B" w14:textId="77777777" w:rsidR="00585DD7" w:rsidRPr="00034446" w:rsidRDefault="00585DD7" w:rsidP="00585DD7"/>
    <w:p w14:paraId="76E6D652" w14:textId="77777777" w:rsidR="00585DD7" w:rsidRPr="00034446" w:rsidRDefault="00585DD7" w:rsidP="00585DD7">
      <w:pPr>
        <w:pStyle w:val="H6"/>
      </w:pPr>
      <w:r w:rsidRPr="00034446">
        <w:t>13.4.2.5.3.3</w:t>
      </w:r>
      <w:r w:rsidRPr="00034446">
        <w:tab/>
        <w:t>Specific message contents</w:t>
      </w:r>
    </w:p>
    <w:p w14:paraId="10B905D2" w14:textId="77777777" w:rsidR="00585DD7" w:rsidRPr="00034446" w:rsidRDefault="00585DD7" w:rsidP="00585DD7">
      <w:pPr>
        <w:pStyle w:val="TH"/>
      </w:pPr>
      <w:r w:rsidRPr="00034446">
        <w:t xml:space="preserve">Table 13.4.2.5.3.3-2: PACKET CELL CHANGE ORDER (step </w:t>
      </w:r>
      <w:r w:rsidRPr="00034446">
        <w:rPr>
          <w:lang w:eastAsia="zh-CN"/>
        </w:rPr>
        <w:t>5</w:t>
      </w:r>
      <w:r w:rsidRPr="00034446">
        <w:t>, Table 13.4.2.5.3.2-2)</w:t>
      </w: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1"/>
        <w:gridCol w:w="3261"/>
        <w:gridCol w:w="2126"/>
      </w:tblGrid>
      <w:tr w:rsidR="005162F1" w:rsidRPr="00034446" w14:paraId="4EBB41C5" w14:textId="77777777" w:rsidTr="005162F1">
        <w:trPr>
          <w:jc w:val="center"/>
        </w:trPr>
        <w:tc>
          <w:tcPr>
            <w:tcW w:w="3411" w:type="dxa"/>
          </w:tcPr>
          <w:p w14:paraId="252110D9" w14:textId="77777777" w:rsidR="005162F1" w:rsidRPr="00034446" w:rsidRDefault="005162F1" w:rsidP="00A61F30">
            <w:pPr>
              <w:pStyle w:val="TAH"/>
            </w:pPr>
            <w:r w:rsidRPr="00034446">
              <w:t>Information element</w:t>
            </w:r>
          </w:p>
        </w:tc>
        <w:tc>
          <w:tcPr>
            <w:tcW w:w="3261" w:type="dxa"/>
          </w:tcPr>
          <w:p w14:paraId="00901A38" w14:textId="77777777" w:rsidR="005162F1" w:rsidRPr="00034446" w:rsidRDefault="005162F1" w:rsidP="00A61F30">
            <w:pPr>
              <w:pStyle w:val="TAH"/>
            </w:pPr>
            <w:r w:rsidRPr="00034446">
              <w:t>Value/remark</w:t>
            </w:r>
          </w:p>
        </w:tc>
        <w:tc>
          <w:tcPr>
            <w:tcW w:w="2126" w:type="dxa"/>
          </w:tcPr>
          <w:p w14:paraId="334A9177" w14:textId="77777777" w:rsidR="005162F1" w:rsidRPr="00034446" w:rsidRDefault="005162F1" w:rsidP="00A61F30">
            <w:pPr>
              <w:pStyle w:val="TAH"/>
            </w:pPr>
            <w:r w:rsidRPr="00034446">
              <w:t>Condition</w:t>
            </w:r>
          </w:p>
        </w:tc>
      </w:tr>
      <w:tr w:rsidR="005162F1" w:rsidRPr="00034446" w14:paraId="5F73C468" w14:textId="77777777" w:rsidTr="005162F1">
        <w:trPr>
          <w:jc w:val="center"/>
        </w:trPr>
        <w:tc>
          <w:tcPr>
            <w:tcW w:w="3411" w:type="dxa"/>
          </w:tcPr>
          <w:p w14:paraId="00D7091C" w14:textId="77777777" w:rsidR="005162F1" w:rsidRPr="00034446" w:rsidRDefault="005162F1" w:rsidP="00A61F30">
            <w:pPr>
              <w:pStyle w:val="TAL"/>
            </w:pPr>
            <w:r w:rsidRPr="00034446">
              <w:t xml:space="preserve">&lt; </w:t>
            </w:r>
            <w:r w:rsidRPr="00034446">
              <w:rPr>
                <w:b/>
              </w:rPr>
              <w:t>PAGE_MODE</w:t>
            </w:r>
            <w:r w:rsidRPr="00034446">
              <w:t xml:space="preserve"> : bit (2) &gt;</w:t>
            </w:r>
          </w:p>
        </w:tc>
        <w:tc>
          <w:tcPr>
            <w:tcW w:w="3261" w:type="dxa"/>
          </w:tcPr>
          <w:p w14:paraId="54852D92" w14:textId="77777777" w:rsidR="005162F1" w:rsidRPr="00034446" w:rsidRDefault="005162F1" w:rsidP="00A61F30">
            <w:pPr>
              <w:pStyle w:val="TAL"/>
            </w:pPr>
            <w:r w:rsidRPr="00034446">
              <w:t>00 (Normal Paging)</w:t>
            </w:r>
          </w:p>
        </w:tc>
        <w:tc>
          <w:tcPr>
            <w:tcW w:w="2126" w:type="dxa"/>
          </w:tcPr>
          <w:p w14:paraId="14320EF0" w14:textId="77777777" w:rsidR="005162F1" w:rsidRPr="00034446" w:rsidRDefault="005162F1" w:rsidP="00A61F30">
            <w:pPr>
              <w:pStyle w:val="TAL"/>
            </w:pPr>
          </w:p>
        </w:tc>
      </w:tr>
      <w:tr w:rsidR="005162F1" w:rsidRPr="00034446" w14:paraId="4605EFCF" w14:textId="77777777" w:rsidTr="005162F1">
        <w:trPr>
          <w:jc w:val="center"/>
        </w:trPr>
        <w:tc>
          <w:tcPr>
            <w:tcW w:w="3411" w:type="dxa"/>
          </w:tcPr>
          <w:p w14:paraId="7742C4F6" w14:textId="77777777" w:rsidR="005162F1" w:rsidRPr="00034446" w:rsidRDefault="005162F1" w:rsidP="00A61F30">
            <w:pPr>
              <w:pStyle w:val="TAL"/>
            </w:pPr>
            <w:r w:rsidRPr="00034446">
              <w:t>0 | 10</w:t>
            </w:r>
          </w:p>
        </w:tc>
        <w:tc>
          <w:tcPr>
            <w:tcW w:w="3261" w:type="dxa"/>
          </w:tcPr>
          <w:p w14:paraId="578B02E2" w14:textId="77777777" w:rsidR="005162F1" w:rsidRPr="00034446" w:rsidRDefault="005162F1" w:rsidP="00A61F30">
            <w:pPr>
              <w:pStyle w:val="TAL"/>
            </w:pPr>
            <w:r w:rsidRPr="00034446">
              <w:t>0</w:t>
            </w:r>
          </w:p>
        </w:tc>
        <w:tc>
          <w:tcPr>
            <w:tcW w:w="2126" w:type="dxa"/>
          </w:tcPr>
          <w:p w14:paraId="0AFA7923" w14:textId="77777777" w:rsidR="005162F1" w:rsidRPr="00034446" w:rsidRDefault="005162F1" w:rsidP="00A61F30">
            <w:pPr>
              <w:pStyle w:val="TAL"/>
            </w:pPr>
          </w:p>
        </w:tc>
      </w:tr>
      <w:tr w:rsidR="005162F1" w:rsidRPr="00034446" w14:paraId="3C0B8423" w14:textId="77777777" w:rsidTr="005162F1">
        <w:trPr>
          <w:jc w:val="center"/>
        </w:trPr>
        <w:tc>
          <w:tcPr>
            <w:tcW w:w="3411" w:type="dxa"/>
          </w:tcPr>
          <w:p w14:paraId="6CCDA599" w14:textId="77777777" w:rsidR="005162F1" w:rsidRPr="00034446" w:rsidRDefault="005162F1" w:rsidP="00A61F30">
            <w:pPr>
              <w:pStyle w:val="TAL"/>
            </w:pPr>
            <w:r w:rsidRPr="00034446">
              <w:t xml:space="preserve">&lt; </w:t>
            </w:r>
            <w:r w:rsidRPr="00034446">
              <w:rPr>
                <w:b/>
              </w:rPr>
              <w:t>GLOBAL_TFI</w:t>
            </w:r>
            <w:r w:rsidRPr="00034446">
              <w:t xml:space="preserve"> : Global TFI IE &gt;</w:t>
            </w:r>
          </w:p>
        </w:tc>
        <w:tc>
          <w:tcPr>
            <w:tcW w:w="3261" w:type="dxa"/>
          </w:tcPr>
          <w:p w14:paraId="2856D0C6" w14:textId="77777777" w:rsidR="005162F1" w:rsidRPr="00034446" w:rsidRDefault="005162F1" w:rsidP="00A61F30">
            <w:pPr>
              <w:pStyle w:val="TAL"/>
            </w:pPr>
            <w:r w:rsidRPr="00034446">
              <w:t>&lt;5 bit Uplink TFI&gt;</w:t>
            </w:r>
          </w:p>
        </w:tc>
        <w:tc>
          <w:tcPr>
            <w:tcW w:w="2126" w:type="dxa"/>
          </w:tcPr>
          <w:p w14:paraId="25940EE1" w14:textId="77777777" w:rsidR="005162F1" w:rsidRPr="00034446" w:rsidRDefault="005162F1" w:rsidP="00A61F30">
            <w:pPr>
              <w:pStyle w:val="TAL"/>
            </w:pPr>
          </w:p>
        </w:tc>
      </w:tr>
      <w:tr w:rsidR="005162F1" w:rsidRPr="00034446" w14:paraId="3396BCFE" w14:textId="77777777" w:rsidTr="005162F1">
        <w:trPr>
          <w:jc w:val="center"/>
        </w:trPr>
        <w:tc>
          <w:tcPr>
            <w:tcW w:w="3411" w:type="dxa"/>
          </w:tcPr>
          <w:p w14:paraId="20D9079C" w14:textId="77777777" w:rsidR="005162F1" w:rsidRPr="00034446" w:rsidRDefault="005162F1" w:rsidP="00A61F30">
            <w:pPr>
              <w:pStyle w:val="TAL"/>
            </w:pPr>
            <w:r w:rsidRPr="00034446">
              <w:t>0 | 1</w:t>
            </w:r>
          </w:p>
        </w:tc>
        <w:tc>
          <w:tcPr>
            <w:tcW w:w="3261" w:type="dxa"/>
          </w:tcPr>
          <w:p w14:paraId="4105BDCB" w14:textId="77777777" w:rsidR="005162F1" w:rsidRPr="00034446" w:rsidRDefault="005162F1" w:rsidP="00A61F30">
            <w:pPr>
              <w:pStyle w:val="TAL"/>
            </w:pPr>
            <w:r w:rsidRPr="00034446">
              <w:t>1</w:t>
            </w:r>
          </w:p>
        </w:tc>
        <w:tc>
          <w:tcPr>
            <w:tcW w:w="2126" w:type="dxa"/>
          </w:tcPr>
          <w:p w14:paraId="144EF196" w14:textId="77777777" w:rsidR="005162F1" w:rsidRPr="00034446" w:rsidRDefault="005162F1" w:rsidP="00A61F30">
            <w:pPr>
              <w:pStyle w:val="TAL"/>
            </w:pPr>
          </w:p>
        </w:tc>
      </w:tr>
      <w:tr w:rsidR="005162F1" w:rsidRPr="00034446" w14:paraId="5B57E348" w14:textId="77777777" w:rsidTr="005162F1">
        <w:trPr>
          <w:jc w:val="center"/>
        </w:trPr>
        <w:tc>
          <w:tcPr>
            <w:tcW w:w="3411" w:type="dxa"/>
          </w:tcPr>
          <w:p w14:paraId="38DD2A46" w14:textId="77777777" w:rsidR="005162F1" w:rsidRPr="00034446" w:rsidRDefault="005162F1" w:rsidP="00A61F30">
            <w:pPr>
              <w:pStyle w:val="TAL"/>
            </w:pPr>
            <w:r w:rsidRPr="00034446">
              <w:t>Message Escape</w:t>
            </w:r>
          </w:p>
          <w:p w14:paraId="17AB9CA5" w14:textId="77777777" w:rsidR="005162F1" w:rsidRPr="00034446" w:rsidRDefault="005162F1" w:rsidP="005162F1">
            <w:pPr>
              <w:pStyle w:val="TAL"/>
            </w:pPr>
            <w:r w:rsidRPr="00034446">
              <w:t xml:space="preserve">&lt; </w:t>
            </w:r>
            <w:r w:rsidRPr="00034446">
              <w:rPr>
                <w:b/>
              </w:rPr>
              <w:t xml:space="preserve">IMMEDIATE_REL </w:t>
            </w:r>
            <w:r w:rsidRPr="00034446">
              <w:t>&gt;</w:t>
            </w:r>
          </w:p>
          <w:p w14:paraId="2DA517EC" w14:textId="77777777" w:rsidR="005162F1" w:rsidRPr="00034446" w:rsidRDefault="005162F1" w:rsidP="00A61F30">
            <w:pPr>
              <w:pStyle w:val="TAL"/>
            </w:pPr>
          </w:p>
          <w:p w14:paraId="31937221" w14:textId="77777777" w:rsidR="005162F1" w:rsidRPr="00034446" w:rsidRDefault="005162F1" w:rsidP="00A61F30">
            <w:pPr>
              <w:pStyle w:val="TAL"/>
            </w:pPr>
            <w:r w:rsidRPr="00034446">
              <w:t>0|1&lt;UTRAN FDD Target cell IE&gt;</w:t>
            </w:r>
          </w:p>
          <w:p w14:paraId="008E3B14" w14:textId="77777777" w:rsidR="005162F1" w:rsidRPr="00034446" w:rsidRDefault="005162F1" w:rsidP="00A61F30">
            <w:pPr>
              <w:pStyle w:val="TAL"/>
            </w:pPr>
            <w:r w:rsidRPr="00034446">
              <w:t>0|1&lt;UTRAN TDD Target cell IE&gt;</w:t>
            </w:r>
          </w:p>
          <w:p w14:paraId="6B7D0EA2" w14:textId="77777777" w:rsidR="005162F1" w:rsidRPr="00034446" w:rsidRDefault="005162F1" w:rsidP="00A61F30">
            <w:pPr>
              <w:pStyle w:val="TAL"/>
              <w:rPr>
                <w:i/>
                <w:iCs/>
              </w:rPr>
            </w:pPr>
            <w:r w:rsidRPr="00034446">
              <w:rPr>
                <w:i/>
                <w:iCs/>
              </w:rPr>
              <w:t xml:space="preserve">Additions in Rel-5 </w:t>
            </w:r>
          </w:p>
          <w:p w14:paraId="37A748AD" w14:textId="77777777" w:rsidR="005162F1" w:rsidRPr="00034446" w:rsidRDefault="005162F1" w:rsidP="00A61F30">
            <w:pPr>
              <w:pStyle w:val="TAL"/>
              <w:rPr>
                <w:b/>
                <w:bCs/>
                <w:iCs/>
              </w:rPr>
            </w:pPr>
            <w:r w:rsidRPr="00034446">
              <w:rPr>
                <w:iCs/>
              </w:rPr>
              <w:t xml:space="preserve">0 | 1 &lt; </w:t>
            </w:r>
            <w:r w:rsidRPr="00034446">
              <w:rPr>
                <w:b/>
                <w:bCs/>
                <w:iCs/>
              </w:rPr>
              <w:t xml:space="preserve">G-RNTI extension </w:t>
            </w:r>
          </w:p>
          <w:p w14:paraId="279BE28D" w14:textId="77777777" w:rsidR="005162F1" w:rsidRPr="00034446" w:rsidRDefault="005162F1" w:rsidP="00A61F30">
            <w:pPr>
              <w:pStyle w:val="TAL"/>
              <w:rPr>
                <w:i/>
                <w:iCs/>
              </w:rPr>
            </w:pPr>
            <w:r w:rsidRPr="00034446">
              <w:rPr>
                <w:i/>
                <w:iCs/>
              </w:rPr>
              <w:t>Additions in Rel-8</w:t>
            </w:r>
          </w:p>
          <w:p w14:paraId="224EFC90" w14:textId="77777777" w:rsidR="005162F1" w:rsidRPr="00034446" w:rsidRDefault="005162F1" w:rsidP="005162F1">
            <w:pPr>
              <w:pStyle w:val="TAL"/>
            </w:pPr>
            <w:r w:rsidRPr="00034446">
              <w:t>0|1&lt;E-UTRAN Target cell IE&gt;</w:t>
            </w:r>
          </w:p>
          <w:p w14:paraId="4B3BE2C6" w14:textId="77777777" w:rsidR="005162F1" w:rsidRPr="00034446" w:rsidRDefault="005162F1" w:rsidP="00A61F30">
            <w:pPr>
              <w:pStyle w:val="TAL"/>
            </w:pPr>
            <w:r w:rsidRPr="00034446">
              <w:t>0|1&lt;E-UTRAN Target cell IE&gt;</w:t>
            </w:r>
          </w:p>
          <w:p w14:paraId="5377A430" w14:textId="77777777" w:rsidR="005162F1" w:rsidRPr="00034446" w:rsidRDefault="005162F1" w:rsidP="00A61F30">
            <w:pPr>
              <w:pStyle w:val="TAL"/>
            </w:pPr>
            <w:r w:rsidRPr="00034446">
              <w:t>EARFCN</w:t>
            </w:r>
          </w:p>
          <w:p w14:paraId="2FE2B29C" w14:textId="77777777" w:rsidR="005162F1" w:rsidRPr="00034446" w:rsidRDefault="005162F1" w:rsidP="00A61F30">
            <w:pPr>
              <w:pStyle w:val="TAL"/>
            </w:pPr>
            <w:r w:rsidRPr="00034446">
              <w:t xml:space="preserve">0 | 1 &lt; </w:t>
            </w:r>
            <w:r w:rsidRPr="00034446">
              <w:rPr>
                <w:b/>
              </w:rPr>
              <w:t>Measurement Bandwidth</w:t>
            </w:r>
            <w:r w:rsidRPr="00034446">
              <w:t xml:space="preserve"> </w:t>
            </w:r>
          </w:p>
          <w:p w14:paraId="26EAD71A" w14:textId="77777777" w:rsidR="005162F1" w:rsidRPr="00034446" w:rsidRDefault="005162F1" w:rsidP="00A61F30">
            <w:pPr>
              <w:pStyle w:val="TAL"/>
            </w:pPr>
            <w:r w:rsidRPr="00034446">
              <w:t>Physical Layer Cell identity</w:t>
            </w:r>
          </w:p>
          <w:p w14:paraId="1A4ABE6A" w14:textId="77777777" w:rsidR="005162F1" w:rsidRPr="00034446" w:rsidRDefault="005162F1" w:rsidP="005162F1">
            <w:pPr>
              <w:pStyle w:val="TAL"/>
              <w:rPr>
                <w:b/>
                <w:lang w:eastAsia="zh-CN"/>
              </w:rPr>
            </w:pPr>
            <w:r w:rsidRPr="00034446">
              <w:t>0 | 1</w:t>
            </w:r>
            <w:r w:rsidRPr="00034446">
              <w:tab/>
              <w:t xml:space="preserve">&lt; </w:t>
            </w:r>
            <w:r w:rsidRPr="00034446">
              <w:rPr>
                <w:b/>
                <w:lang w:eastAsia="zh-CN"/>
              </w:rPr>
              <w:t>Individual Priorities</w:t>
            </w:r>
          </w:p>
          <w:p w14:paraId="4077A44D" w14:textId="77777777" w:rsidR="005162F1" w:rsidRPr="00034446" w:rsidRDefault="005162F1" w:rsidP="005162F1">
            <w:pPr>
              <w:keepNext/>
              <w:keepLines/>
              <w:spacing w:after="0"/>
              <w:rPr>
                <w:rFonts w:ascii="Arial" w:hAnsi="Arial"/>
                <w:i/>
                <w:iCs/>
                <w:sz w:val="18"/>
              </w:rPr>
            </w:pPr>
            <w:r w:rsidRPr="00034446">
              <w:rPr>
                <w:rFonts w:ascii="Arial" w:hAnsi="Arial"/>
                <w:i/>
                <w:iCs/>
                <w:sz w:val="18"/>
              </w:rPr>
              <w:t>Additions in Rel-11</w:t>
            </w:r>
          </w:p>
          <w:p w14:paraId="48E6F5DD" w14:textId="77777777" w:rsidR="005162F1" w:rsidRPr="00034446" w:rsidRDefault="005162F1" w:rsidP="005162F1">
            <w:pPr>
              <w:keepNext/>
              <w:keepLines/>
              <w:spacing w:after="0"/>
              <w:rPr>
                <w:rFonts w:ascii="Arial" w:hAnsi="Arial"/>
                <w:iCs/>
                <w:sz w:val="18"/>
              </w:rPr>
            </w:pPr>
            <w:r w:rsidRPr="00034446">
              <w:rPr>
                <w:rFonts w:ascii="Arial" w:hAnsi="Arial"/>
                <w:iCs/>
                <w:sz w:val="18"/>
              </w:rPr>
              <w:t>0 | 1</w:t>
            </w:r>
            <w:r w:rsidRPr="00034446">
              <w:rPr>
                <w:rFonts w:ascii="Arial" w:hAnsi="Arial"/>
                <w:iCs/>
                <w:sz w:val="18"/>
              </w:rPr>
              <w:tab/>
              <w:t>&lt;E-UTRAN Target cell with extended EARFCN IE &gt;</w:t>
            </w:r>
          </w:p>
          <w:p w14:paraId="5F72FB98" w14:textId="77777777" w:rsidR="005162F1" w:rsidRPr="00034446" w:rsidRDefault="005162F1" w:rsidP="005162F1">
            <w:pPr>
              <w:keepNext/>
              <w:keepLines/>
              <w:spacing w:after="0"/>
              <w:rPr>
                <w:rFonts w:ascii="Arial" w:hAnsi="Arial"/>
                <w:sz w:val="18"/>
              </w:rPr>
            </w:pPr>
            <w:r w:rsidRPr="00034446">
              <w:rPr>
                <w:rFonts w:ascii="Arial" w:hAnsi="Arial"/>
                <w:sz w:val="18"/>
              </w:rPr>
              <w:t>EARFCN_extended</w:t>
            </w:r>
          </w:p>
          <w:p w14:paraId="592AEE07" w14:textId="77777777" w:rsidR="005162F1" w:rsidRPr="00034446" w:rsidRDefault="005162F1" w:rsidP="005162F1">
            <w:pPr>
              <w:keepNext/>
              <w:keepLines/>
              <w:spacing w:after="0"/>
              <w:rPr>
                <w:rFonts w:ascii="Arial" w:hAnsi="Arial"/>
                <w:sz w:val="18"/>
              </w:rPr>
            </w:pPr>
            <w:r w:rsidRPr="00034446">
              <w:rPr>
                <w:rFonts w:ascii="Arial" w:hAnsi="Arial"/>
                <w:sz w:val="18"/>
              </w:rPr>
              <w:t>0 | 1 &lt; Measurement Bandwidth</w:t>
            </w:r>
          </w:p>
          <w:p w14:paraId="5EFA6D64" w14:textId="77777777" w:rsidR="005162F1" w:rsidRPr="00034446" w:rsidRDefault="005162F1" w:rsidP="005162F1">
            <w:pPr>
              <w:keepNext/>
              <w:keepLines/>
              <w:spacing w:after="0"/>
              <w:rPr>
                <w:rFonts w:ascii="Arial" w:hAnsi="Arial"/>
                <w:iCs/>
                <w:sz w:val="18"/>
              </w:rPr>
            </w:pPr>
            <w:r w:rsidRPr="00034446">
              <w:rPr>
                <w:rFonts w:ascii="Arial" w:hAnsi="Arial"/>
                <w:sz w:val="18"/>
              </w:rPr>
              <w:t>Physical Layer Cell Identity</w:t>
            </w:r>
          </w:p>
          <w:p w14:paraId="48436FEB" w14:textId="77777777" w:rsidR="005162F1" w:rsidRPr="00034446" w:rsidRDefault="005162F1" w:rsidP="005162F1">
            <w:pPr>
              <w:pStyle w:val="TAL"/>
            </w:pPr>
            <w:r w:rsidRPr="00034446">
              <w:rPr>
                <w:iCs/>
              </w:rPr>
              <w:t>0 | 1</w:t>
            </w:r>
            <w:r w:rsidRPr="00034446">
              <w:rPr>
                <w:iCs/>
              </w:rPr>
              <w:tab/>
              <w:t>&lt;</w:t>
            </w:r>
            <w:r w:rsidRPr="00034446">
              <w:t xml:space="preserve">E-UTRAN </w:t>
            </w:r>
            <w:r w:rsidRPr="00034446">
              <w:rPr>
                <w:lang w:eastAsia="zh-CN"/>
              </w:rPr>
              <w:t>IPP</w:t>
            </w:r>
            <w:r w:rsidRPr="00034446">
              <w:t xml:space="preserve"> with extended EARFCNs IE&gt;</w:t>
            </w:r>
          </w:p>
        </w:tc>
        <w:tc>
          <w:tcPr>
            <w:tcW w:w="3261" w:type="dxa"/>
          </w:tcPr>
          <w:p w14:paraId="5E295500" w14:textId="77777777" w:rsidR="005162F1" w:rsidRPr="00034446" w:rsidRDefault="005162F1" w:rsidP="00A61F30">
            <w:pPr>
              <w:pStyle w:val="TAL"/>
            </w:pPr>
            <w:r w:rsidRPr="00034446">
              <w:t>00</w:t>
            </w:r>
          </w:p>
          <w:p w14:paraId="72AEB78A" w14:textId="77777777" w:rsidR="005162F1" w:rsidRPr="00034446" w:rsidRDefault="005162F1" w:rsidP="00A61F30">
            <w:pPr>
              <w:pStyle w:val="TAL"/>
            </w:pPr>
            <w:r w:rsidRPr="00034446">
              <w:t>1 (Immediate abort of operation in the old cell is required)</w:t>
            </w:r>
          </w:p>
          <w:p w14:paraId="33C42178" w14:textId="77777777" w:rsidR="005162F1" w:rsidRPr="00034446" w:rsidRDefault="005162F1" w:rsidP="00A61F30">
            <w:pPr>
              <w:pStyle w:val="TAL"/>
            </w:pPr>
            <w:r w:rsidRPr="00034446">
              <w:t>0 (not present )</w:t>
            </w:r>
          </w:p>
          <w:p w14:paraId="0644C7A6" w14:textId="77777777" w:rsidR="005162F1" w:rsidRPr="00034446" w:rsidRDefault="005162F1" w:rsidP="00A61F30">
            <w:pPr>
              <w:pStyle w:val="TAL"/>
            </w:pPr>
            <w:r w:rsidRPr="00034446">
              <w:t>0 (not present )</w:t>
            </w:r>
          </w:p>
          <w:p w14:paraId="17ABD09F" w14:textId="77777777" w:rsidR="005162F1" w:rsidRPr="00034446" w:rsidRDefault="005162F1" w:rsidP="00A61F30">
            <w:pPr>
              <w:pStyle w:val="TAL"/>
            </w:pPr>
            <w:r w:rsidRPr="00034446">
              <w:t>1</w:t>
            </w:r>
          </w:p>
          <w:p w14:paraId="356F28C6" w14:textId="77777777" w:rsidR="005162F1" w:rsidRPr="00034446" w:rsidRDefault="005162F1" w:rsidP="005162F1">
            <w:pPr>
              <w:pStyle w:val="TAL"/>
            </w:pPr>
            <w:r w:rsidRPr="00034446">
              <w:t>0 (not present )1</w:t>
            </w:r>
          </w:p>
          <w:p w14:paraId="047BF293" w14:textId="77777777" w:rsidR="005162F1" w:rsidRPr="00034446" w:rsidRDefault="005162F1" w:rsidP="005162F1">
            <w:pPr>
              <w:pStyle w:val="TAL"/>
            </w:pPr>
            <w:r w:rsidRPr="00034446">
              <w:t>0</w:t>
            </w:r>
          </w:p>
          <w:p w14:paraId="22159F30" w14:textId="77777777" w:rsidR="005162F1" w:rsidRPr="00034446" w:rsidRDefault="005162F1" w:rsidP="00A61F30">
            <w:pPr>
              <w:pStyle w:val="TAL"/>
            </w:pPr>
            <w:r w:rsidRPr="00034446">
              <w:t>1</w:t>
            </w:r>
          </w:p>
          <w:p w14:paraId="3288A73D" w14:textId="77777777" w:rsidR="005162F1" w:rsidRPr="00034446" w:rsidRDefault="005162F1" w:rsidP="00A61F30">
            <w:pPr>
              <w:pStyle w:val="TAL"/>
            </w:pPr>
            <w:r w:rsidRPr="00034446">
              <w:t>EARFCN of the cell 1</w:t>
            </w:r>
          </w:p>
          <w:p w14:paraId="3F84AED8" w14:textId="77777777" w:rsidR="005162F1" w:rsidRPr="00034446" w:rsidRDefault="005162F1" w:rsidP="00A61F30">
            <w:pPr>
              <w:pStyle w:val="TAL"/>
            </w:pPr>
            <w:r w:rsidRPr="00034446">
              <w:t>0 (not present )</w:t>
            </w:r>
          </w:p>
          <w:p w14:paraId="60346C95" w14:textId="77777777" w:rsidR="005162F1" w:rsidRPr="00034446" w:rsidRDefault="005162F1" w:rsidP="00A61F30">
            <w:pPr>
              <w:pStyle w:val="TAL"/>
            </w:pPr>
            <w:r w:rsidRPr="00034446">
              <w:t>PCID of the cell 1</w:t>
            </w:r>
          </w:p>
          <w:p w14:paraId="56368158" w14:textId="77777777" w:rsidR="005162F1" w:rsidRPr="00034446" w:rsidRDefault="005162F1" w:rsidP="005162F1">
            <w:pPr>
              <w:pStyle w:val="TAL"/>
            </w:pPr>
            <w:r w:rsidRPr="00034446">
              <w:t>0 (not present )</w:t>
            </w:r>
          </w:p>
          <w:p w14:paraId="040CF86B" w14:textId="77777777" w:rsidR="005162F1" w:rsidRPr="00034446" w:rsidRDefault="005162F1" w:rsidP="005162F1">
            <w:pPr>
              <w:pStyle w:val="TAL"/>
            </w:pPr>
            <w:r w:rsidRPr="00034446">
              <w:t>1</w:t>
            </w:r>
          </w:p>
          <w:p w14:paraId="00A2E67C" w14:textId="77777777" w:rsidR="005162F1" w:rsidRPr="00034446" w:rsidRDefault="005162F1" w:rsidP="005162F1">
            <w:pPr>
              <w:pStyle w:val="TAL"/>
            </w:pPr>
          </w:p>
          <w:p w14:paraId="0470CCB6" w14:textId="77777777" w:rsidR="005162F1" w:rsidRPr="00034446" w:rsidRDefault="005162F1" w:rsidP="005162F1">
            <w:pPr>
              <w:pStyle w:val="TAL"/>
            </w:pPr>
            <w:r w:rsidRPr="00034446">
              <w:t>1</w:t>
            </w:r>
          </w:p>
          <w:p w14:paraId="766A154B" w14:textId="77777777" w:rsidR="005162F1" w:rsidRPr="00034446" w:rsidRDefault="005162F1" w:rsidP="005162F1">
            <w:pPr>
              <w:pStyle w:val="TAL"/>
            </w:pPr>
            <w:r w:rsidRPr="00034446">
              <w:t>EARFCN of the cell 1</w:t>
            </w:r>
          </w:p>
          <w:p w14:paraId="5EBFC5E7" w14:textId="77777777" w:rsidR="005162F1" w:rsidRPr="00034446" w:rsidRDefault="005162F1" w:rsidP="005162F1">
            <w:pPr>
              <w:pStyle w:val="TAL"/>
            </w:pPr>
            <w:r w:rsidRPr="00034446">
              <w:t>0 (not present )</w:t>
            </w:r>
          </w:p>
          <w:p w14:paraId="7E181FD5" w14:textId="77777777" w:rsidR="005162F1" w:rsidRPr="00034446" w:rsidRDefault="005162F1" w:rsidP="005162F1">
            <w:pPr>
              <w:pStyle w:val="TAL"/>
            </w:pPr>
            <w:r w:rsidRPr="00034446">
              <w:t>PCID of the cell 1</w:t>
            </w:r>
          </w:p>
          <w:p w14:paraId="7E8A2450" w14:textId="77777777" w:rsidR="005162F1" w:rsidRPr="00034446" w:rsidRDefault="005162F1" w:rsidP="005162F1">
            <w:pPr>
              <w:pStyle w:val="TAL"/>
            </w:pPr>
          </w:p>
          <w:p w14:paraId="14A00DAC" w14:textId="77777777" w:rsidR="005162F1" w:rsidRPr="00034446" w:rsidRDefault="005162F1" w:rsidP="005162F1">
            <w:pPr>
              <w:pStyle w:val="TAL"/>
            </w:pPr>
            <w:r w:rsidRPr="00034446">
              <w:t>0 (not present )</w:t>
            </w:r>
          </w:p>
        </w:tc>
        <w:tc>
          <w:tcPr>
            <w:tcW w:w="2126" w:type="dxa"/>
          </w:tcPr>
          <w:p w14:paraId="5B3935A8" w14:textId="77777777" w:rsidR="005162F1" w:rsidRPr="00034446" w:rsidRDefault="005162F1" w:rsidP="00E421CF">
            <w:pPr>
              <w:pStyle w:val="TAL"/>
            </w:pPr>
          </w:p>
          <w:p w14:paraId="3CCC5462" w14:textId="77777777" w:rsidR="005162F1" w:rsidRPr="00034446" w:rsidRDefault="005162F1" w:rsidP="00E421CF">
            <w:pPr>
              <w:pStyle w:val="TAL"/>
            </w:pPr>
          </w:p>
          <w:p w14:paraId="05CE1217" w14:textId="77777777" w:rsidR="005162F1" w:rsidRPr="00034446" w:rsidRDefault="005162F1" w:rsidP="00E421CF">
            <w:pPr>
              <w:pStyle w:val="TAL"/>
            </w:pPr>
          </w:p>
          <w:p w14:paraId="4D98B1B4" w14:textId="77777777" w:rsidR="005162F1" w:rsidRPr="00034446" w:rsidRDefault="005162F1" w:rsidP="00E421CF">
            <w:pPr>
              <w:pStyle w:val="TAL"/>
            </w:pPr>
          </w:p>
          <w:p w14:paraId="75E62CD1" w14:textId="77777777" w:rsidR="005162F1" w:rsidRPr="00034446" w:rsidRDefault="005162F1" w:rsidP="00E421CF">
            <w:pPr>
              <w:pStyle w:val="TAL"/>
            </w:pPr>
          </w:p>
          <w:p w14:paraId="1A523362" w14:textId="77777777" w:rsidR="005162F1" w:rsidRPr="00034446" w:rsidRDefault="005162F1" w:rsidP="00E421CF">
            <w:pPr>
              <w:pStyle w:val="TAL"/>
            </w:pPr>
          </w:p>
          <w:p w14:paraId="5E89E7FA" w14:textId="77777777" w:rsidR="005162F1" w:rsidRPr="00034446" w:rsidRDefault="005162F1" w:rsidP="00E421CF">
            <w:pPr>
              <w:pStyle w:val="TAL"/>
            </w:pPr>
          </w:p>
          <w:p w14:paraId="6B95568E" w14:textId="77777777" w:rsidR="005162F1" w:rsidRPr="00034446" w:rsidRDefault="005162F1" w:rsidP="00E421CF">
            <w:pPr>
              <w:pStyle w:val="TAL"/>
            </w:pPr>
          </w:p>
          <w:p w14:paraId="5B2685A3" w14:textId="77777777" w:rsidR="005162F1" w:rsidRPr="00034446" w:rsidRDefault="005162F1" w:rsidP="00E421CF">
            <w:pPr>
              <w:pStyle w:val="TAL"/>
            </w:pPr>
            <w:r w:rsidRPr="00034446">
              <w:t>Band&gt;64</w:t>
            </w:r>
          </w:p>
          <w:p w14:paraId="6FE1A863" w14:textId="77777777" w:rsidR="005162F1" w:rsidRPr="00034446" w:rsidRDefault="005162F1" w:rsidP="00E421CF">
            <w:pPr>
              <w:pStyle w:val="TAL"/>
            </w:pPr>
          </w:p>
          <w:p w14:paraId="3F05C691" w14:textId="77777777" w:rsidR="005162F1" w:rsidRPr="00034446" w:rsidRDefault="005162F1" w:rsidP="00E421CF">
            <w:pPr>
              <w:pStyle w:val="TAL"/>
            </w:pPr>
          </w:p>
          <w:p w14:paraId="5B9F7207" w14:textId="77777777" w:rsidR="005162F1" w:rsidRPr="00034446" w:rsidRDefault="005162F1" w:rsidP="00E421CF">
            <w:pPr>
              <w:pStyle w:val="TAL"/>
            </w:pPr>
          </w:p>
          <w:p w14:paraId="0EE67014" w14:textId="77777777" w:rsidR="005162F1" w:rsidRPr="00034446" w:rsidRDefault="005162F1" w:rsidP="00E421CF">
            <w:pPr>
              <w:pStyle w:val="TAL"/>
            </w:pPr>
          </w:p>
          <w:p w14:paraId="39667A92" w14:textId="77777777" w:rsidR="005162F1" w:rsidRPr="00034446" w:rsidRDefault="005162F1" w:rsidP="00E421CF">
            <w:pPr>
              <w:pStyle w:val="TAL"/>
            </w:pPr>
          </w:p>
          <w:p w14:paraId="2B78FB92" w14:textId="77777777" w:rsidR="005162F1" w:rsidRPr="00034446" w:rsidRDefault="005162F1" w:rsidP="00A61F30">
            <w:pPr>
              <w:pStyle w:val="TAL"/>
            </w:pPr>
            <w:r w:rsidRPr="00034446">
              <w:t>Band&gt;64</w:t>
            </w:r>
          </w:p>
        </w:tc>
      </w:tr>
    </w:tbl>
    <w:p w14:paraId="55B739CA" w14:textId="77777777" w:rsidR="005162F1" w:rsidRPr="00034446" w:rsidRDefault="005162F1" w:rsidP="00516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162F1" w:rsidRPr="00034446" w14:paraId="0F89BDEC" w14:textId="77777777" w:rsidTr="00E421CF">
        <w:trPr>
          <w:jc w:val="center"/>
        </w:trPr>
        <w:tc>
          <w:tcPr>
            <w:tcW w:w="1701" w:type="dxa"/>
          </w:tcPr>
          <w:p w14:paraId="7130E527" w14:textId="77777777" w:rsidR="005162F1" w:rsidRPr="00034446" w:rsidRDefault="005162F1" w:rsidP="00E421CF">
            <w:pPr>
              <w:pStyle w:val="TAH"/>
              <w:keepNext w:val="0"/>
              <w:keepLines w:val="0"/>
            </w:pPr>
            <w:r w:rsidRPr="00034446">
              <w:t>Condition</w:t>
            </w:r>
          </w:p>
        </w:tc>
        <w:tc>
          <w:tcPr>
            <w:tcW w:w="7229" w:type="dxa"/>
          </w:tcPr>
          <w:p w14:paraId="7BD40326" w14:textId="77777777" w:rsidR="005162F1" w:rsidRPr="00034446" w:rsidRDefault="005162F1" w:rsidP="00E421CF">
            <w:pPr>
              <w:pStyle w:val="TAH"/>
              <w:keepNext w:val="0"/>
              <w:keepLines w:val="0"/>
            </w:pPr>
            <w:r w:rsidRPr="00034446">
              <w:t>Explanation</w:t>
            </w:r>
          </w:p>
        </w:tc>
      </w:tr>
      <w:tr w:rsidR="005162F1" w:rsidRPr="00034446" w14:paraId="13B5C486" w14:textId="77777777" w:rsidTr="00E421CF">
        <w:trPr>
          <w:jc w:val="center"/>
        </w:trPr>
        <w:tc>
          <w:tcPr>
            <w:tcW w:w="1701" w:type="dxa"/>
            <w:tcBorders>
              <w:top w:val="single" w:sz="4" w:space="0" w:color="auto"/>
              <w:left w:val="single" w:sz="4" w:space="0" w:color="auto"/>
              <w:bottom w:val="single" w:sz="4" w:space="0" w:color="auto"/>
              <w:right w:val="single" w:sz="4" w:space="0" w:color="auto"/>
            </w:tcBorders>
          </w:tcPr>
          <w:p w14:paraId="3247B69D" w14:textId="77777777" w:rsidR="005162F1" w:rsidRPr="00034446" w:rsidRDefault="005162F1" w:rsidP="00E421CF">
            <w:pPr>
              <w:pStyle w:val="TAL"/>
            </w:pPr>
            <w:r w:rsidRPr="00034446">
              <w:t>Band &gt; 64</w:t>
            </w:r>
          </w:p>
        </w:tc>
        <w:tc>
          <w:tcPr>
            <w:tcW w:w="7229" w:type="dxa"/>
            <w:tcBorders>
              <w:top w:val="single" w:sz="4" w:space="0" w:color="auto"/>
              <w:left w:val="single" w:sz="4" w:space="0" w:color="auto"/>
              <w:bottom w:val="single" w:sz="4" w:space="0" w:color="auto"/>
              <w:right w:val="single" w:sz="4" w:space="0" w:color="auto"/>
            </w:tcBorders>
          </w:tcPr>
          <w:p w14:paraId="04358180" w14:textId="77777777" w:rsidR="005162F1" w:rsidRPr="00034446" w:rsidRDefault="005162F1" w:rsidP="00E421CF">
            <w:pPr>
              <w:pStyle w:val="TAL"/>
              <w:tabs>
                <w:tab w:val="left" w:pos="3582"/>
              </w:tabs>
            </w:pPr>
            <w:r w:rsidRPr="00034446">
              <w:t xml:space="preserve">If band &gt; 64 is selected </w:t>
            </w:r>
          </w:p>
        </w:tc>
      </w:tr>
    </w:tbl>
    <w:p w14:paraId="3F4104EC" w14:textId="77777777" w:rsidR="00585DD7" w:rsidRPr="00034446" w:rsidRDefault="00585DD7" w:rsidP="00585DD7"/>
    <w:p w14:paraId="3C66AD13" w14:textId="77777777" w:rsidR="00585DD7" w:rsidRPr="00034446" w:rsidRDefault="00585DD7" w:rsidP="00585DD7">
      <w:pPr>
        <w:pStyle w:val="TH"/>
      </w:pPr>
      <w:r w:rsidRPr="00034446">
        <w:t>Table 13.4.2.5.3.3-3: Message ROUTING AREA UPDATE REQUEST (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585DD7" w:rsidRPr="00034446" w14:paraId="0E4A101C" w14:textId="77777777" w:rsidTr="00913268">
        <w:tc>
          <w:tcPr>
            <w:tcW w:w="9720" w:type="dxa"/>
            <w:gridSpan w:val="4"/>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A0A757D" w14:textId="77777777" w:rsidR="00585DD7" w:rsidRPr="00034446" w:rsidRDefault="00585DD7" w:rsidP="00A61F30">
            <w:pPr>
              <w:pStyle w:val="TAL"/>
            </w:pPr>
            <w:r w:rsidRPr="00034446">
              <w:t xml:space="preserve">Derivation Path: Table </w:t>
            </w:r>
            <w:r w:rsidR="00262751" w:rsidRPr="00034446">
              <w:t>4.7B.2-1</w:t>
            </w:r>
            <w:r w:rsidRPr="00034446">
              <w:t xml:space="preserve">/3GPP TS </w:t>
            </w:r>
            <w:r w:rsidR="00262751" w:rsidRPr="00034446">
              <w:t>36.508</w:t>
            </w:r>
          </w:p>
        </w:tc>
      </w:tr>
      <w:tr w:rsidR="00585DD7" w:rsidRPr="00034446" w14:paraId="2F081FEE" w14:textId="77777777" w:rsidTr="0091326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8B187" w14:textId="77777777" w:rsidR="00585DD7" w:rsidRPr="00034446" w:rsidRDefault="00585DD7" w:rsidP="00A61F30">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5A17" w14:textId="77777777" w:rsidR="00585DD7" w:rsidRPr="00034446" w:rsidRDefault="00585DD7" w:rsidP="00A61F30">
            <w:pPr>
              <w:pStyle w:val="TAH"/>
            </w:pPr>
            <w:r w:rsidRPr="00034446">
              <w:t>Value/remark</w:t>
            </w:r>
          </w:p>
        </w:tc>
        <w:tc>
          <w:tcPr>
            <w:tcW w:w="19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FFA39" w14:textId="77777777" w:rsidR="00585DD7" w:rsidRPr="00034446" w:rsidRDefault="00585DD7" w:rsidP="00A61F30">
            <w:pPr>
              <w:pStyle w:val="TAH"/>
            </w:pPr>
            <w:r w:rsidRPr="00034446">
              <w:t>Comment</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3CB0" w14:textId="77777777" w:rsidR="00585DD7" w:rsidRPr="00034446" w:rsidRDefault="00585DD7" w:rsidP="00A61F30">
            <w:pPr>
              <w:pStyle w:val="TAH"/>
            </w:pPr>
            <w:r w:rsidRPr="00034446">
              <w:t>Condition</w:t>
            </w:r>
          </w:p>
        </w:tc>
      </w:tr>
      <w:tr w:rsidR="00585DD7" w:rsidRPr="00034446" w14:paraId="73B2A895" w14:textId="77777777" w:rsidTr="0091326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DA7D4" w14:textId="77777777" w:rsidR="00585DD7" w:rsidRPr="00034446" w:rsidRDefault="00585DD7" w:rsidP="00A61F30">
            <w:pPr>
              <w:pStyle w:val="TAL"/>
            </w:pPr>
            <w:r w:rsidRPr="00034446">
              <w:t>MS Radio Access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C5CF6" w14:textId="77777777" w:rsidR="00585DD7" w:rsidRPr="00034446" w:rsidRDefault="00585DD7" w:rsidP="00A61F30">
            <w:pPr>
              <w:pStyle w:val="TAL"/>
            </w:pPr>
          </w:p>
        </w:tc>
        <w:tc>
          <w:tcPr>
            <w:tcW w:w="19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72741" w14:textId="77777777" w:rsidR="00585DD7" w:rsidRPr="00034446" w:rsidRDefault="00585DD7" w:rsidP="00A61F30">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9B2F2" w14:textId="77777777" w:rsidR="00585DD7" w:rsidRPr="00034446" w:rsidRDefault="00585DD7" w:rsidP="00A61F30">
            <w:pPr>
              <w:pStyle w:val="TAL"/>
            </w:pPr>
          </w:p>
        </w:tc>
      </w:tr>
      <w:tr w:rsidR="00585DD7" w:rsidRPr="00034446" w14:paraId="6B2A8601" w14:textId="77777777" w:rsidTr="0091326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A3E96" w14:textId="77777777" w:rsidR="00585DD7" w:rsidRPr="00034446" w:rsidRDefault="006B6A34" w:rsidP="00A61F30">
            <w:pPr>
              <w:pStyle w:val="TAL"/>
            </w:pPr>
            <w:r w:rsidRPr="00034446">
              <w:t xml:space="preserve"> </w:t>
            </w:r>
            <w:r w:rsidR="00585DD7" w:rsidRPr="00034446">
              <w:t xml:space="preserve"> GERAN to E-UTRA support in GERAN packet transfer mod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FCE0B" w14:textId="77777777" w:rsidR="00585DD7" w:rsidRPr="00034446" w:rsidRDefault="00585DD7" w:rsidP="00A61F30">
            <w:pPr>
              <w:pStyle w:val="TAL"/>
            </w:pPr>
            <w:r w:rsidRPr="00034446">
              <w:t>‘10’B or ‘11’B</w:t>
            </w:r>
          </w:p>
        </w:tc>
        <w:tc>
          <w:tcPr>
            <w:tcW w:w="19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055C3" w14:textId="77777777" w:rsidR="00585DD7" w:rsidRPr="00034446" w:rsidRDefault="00585DD7" w:rsidP="00A61F30">
            <w:pPr>
              <w:pStyle w:val="TAL"/>
            </w:pPr>
            <w:r w:rsidRPr="00034446">
              <w:t xml:space="preserve">CCN towards E-UTRAN, E-UTRAN Neighbour Cell measurement reporting and Network controlled cell reselection to E-UTRAN supported </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6E48C" w14:textId="77777777" w:rsidR="00585DD7" w:rsidRPr="00034446" w:rsidRDefault="00585DD7" w:rsidP="00A61F30">
            <w:pPr>
              <w:pStyle w:val="TAL"/>
            </w:pPr>
          </w:p>
        </w:tc>
      </w:tr>
      <w:tr w:rsidR="00585DD7" w:rsidRPr="00034446" w14:paraId="16C0E53E" w14:textId="77777777" w:rsidTr="0091326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3C893" w14:textId="77777777" w:rsidR="00585DD7" w:rsidRPr="00034446" w:rsidRDefault="00585DD7" w:rsidP="00A61F30">
            <w:pPr>
              <w:pStyle w:val="TAL"/>
            </w:pPr>
            <w:r w:rsidRPr="00034446">
              <w:t>E-UTRA FDD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2A51D" w14:textId="77777777" w:rsidR="00585DD7" w:rsidRPr="00034446" w:rsidRDefault="00585DD7" w:rsidP="00A61F30">
            <w:pPr>
              <w:pStyle w:val="TAL"/>
            </w:pPr>
            <w:r w:rsidRPr="00034446">
              <w:t>‘0’B or ‘1’B</w:t>
            </w:r>
          </w:p>
        </w:tc>
        <w:tc>
          <w:tcPr>
            <w:tcW w:w="19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53116" w14:textId="77777777" w:rsidR="00585DD7" w:rsidRPr="00034446" w:rsidRDefault="00585DD7" w:rsidP="00A61F30">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8F3E1" w14:textId="77777777" w:rsidR="00585DD7" w:rsidRPr="00034446" w:rsidRDefault="00585DD7" w:rsidP="00A61F30">
            <w:pPr>
              <w:pStyle w:val="TAL"/>
            </w:pPr>
            <w:r w:rsidRPr="00034446">
              <w:t>C1</w:t>
            </w:r>
          </w:p>
        </w:tc>
      </w:tr>
      <w:tr w:rsidR="00585DD7" w:rsidRPr="00034446" w14:paraId="22C31D6D" w14:textId="77777777" w:rsidTr="0091326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4196" w14:textId="77777777" w:rsidR="00585DD7" w:rsidRPr="00034446" w:rsidRDefault="00585DD7" w:rsidP="00A61F30">
            <w:pPr>
              <w:pStyle w:val="TAL"/>
            </w:pPr>
            <w:r w:rsidRPr="00034446">
              <w:t>E-UTRA TDD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BC499" w14:textId="77777777" w:rsidR="00585DD7" w:rsidRPr="00034446" w:rsidRDefault="00585DD7" w:rsidP="00A61F30">
            <w:pPr>
              <w:pStyle w:val="TAL"/>
            </w:pPr>
            <w:r w:rsidRPr="00034446">
              <w:t>‘0’B or ‘1’B</w:t>
            </w:r>
          </w:p>
        </w:tc>
        <w:tc>
          <w:tcPr>
            <w:tcW w:w="19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208C3" w14:textId="77777777" w:rsidR="00585DD7" w:rsidRPr="00034446" w:rsidRDefault="00585DD7" w:rsidP="00A61F30">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6E459" w14:textId="77777777" w:rsidR="00585DD7" w:rsidRPr="00034446" w:rsidRDefault="00585DD7" w:rsidP="00A61F30">
            <w:pPr>
              <w:pStyle w:val="TAL"/>
            </w:pPr>
            <w:r w:rsidRPr="00034446">
              <w:t>C1</w:t>
            </w:r>
          </w:p>
        </w:tc>
      </w:tr>
      <w:tr w:rsidR="006B6A34" w:rsidRPr="00034446" w14:paraId="3E8CB493" w14:textId="77777777" w:rsidTr="00913268">
        <w:tc>
          <w:tcPr>
            <w:tcW w:w="972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C9213" w14:textId="77777777" w:rsidR="006B6A34" w:rsidRPr="00034446" w:rsidRDefault="006B6A34" w:rsidP="00A61F30">
            <w:pPr>
              <w:pStyle w:val="TAL"/>
            </w:pPr>
            <w:r w:rsidRPr="00034446">
              <w:t>Note C1: At least one of these fields shall be set to ‘1’B</w:t>
            </w:r>
          </w:p>
        </w:tc>
      </w:tr>
    </w:tbl>
    <w:p w14:paraId="36F844CB" w14:textId="77777777" w:rsidR="00262751" w:rsidRPr="00034446" w:rsidRDefault="00262751" w:rsidP="00262751"/>
    <w:p w14:paraId="6D73EDF8" w14:textId="77777777" w:rsidR="00262751" w:rsidRPr="00034446" w:rsidRDefault="00262751" w:rsidP="00262751">
      <w:pPr>
        <w:pStyle w:val="TH"/>
      </w:pPr>
      <w:r w:rsidRPr="00034446">
        <w:t>Table 13.4.2.5.3.3-4: Message ROUTING AREA UPDATE ACCEPT (Preamble)</w:t>
      </w:r>
    </w:p>
    <w:tbl>
      <w:tblPr>
        <w:tblW w:w="972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27"/>
        <w:gridCol w:w="2267"/>
        <w:gridCol w:w="1946"/>
        <w:gridCol w:w="1080"/>
      </w:tblGrid>
      <w:tr w:rsidR="00262751" w:rsidRPr="00034446" w14:paraId="456F24AB" w14:textId="77777777" w:rsidTr="00913268">
        <w:tc>
          <w:tcPr>
            <w:tcW w:w="9720" w:type="dxa"/>
            <w:gridSpan w:val="4"/>
            <w:tcMar>
              <w:top w:w="0" w:type="dxa"/>
              <w:left w:w="99" w:type="dxa"/>
              <w:bottom w:w="0" w:type="dxa"/>
              <w:right w:w="99" w:type="dxa"/>
            </w:tcMar>
          </w:tcPr>
          <w:p w14:paraId="137D3536" w14:textId="77777777" w:rsidR="00262751" w:rsidRPr="00034446" w:rsidRDefault="00262751" w:rsidP="004212E5">
            <w:pPr>
              <w:pStyle w:val="TAL"/>
            </w:pPr>
            <w:r w:rsidRPr="00034446">
              <w:t>Derivation Path: Table 4.7B.2-2/3GPP TS 36.508</w:t>
            </w:r>
          </w:p>
        </w:tc>
      </w:tr>
      <w:tr w:rsidR="00262751" w:rsidRPr="00034446" w14:paraId="45618089" w14:textId="77777777" w:rsidTr="00913268">
        <w:tc>
          <w:tcPr>
            <w:tcW w:w="4427" w:type="dxa"/>
            <w:tcMar>
              <w:top w:w="0" w:type="dxa"/>
              <w:left w:w="108" w:type="dxa"/>
              <w:bottom w:w="0" w:type="dxa"/>
              <w:right w:w="108" w:type="dxa"/>
            </w:tcMar>
          </w:tcPr>
          <w:p w14:paraId="53DE9BF9" w14:textId="77777777" w:rsidR="00262751" w:rsidRPr="00034446" w:rsidRDefault="00262751" w:rsidP="004212E5">
            <w:pPr>
              <w:pStyle w:val="TAH"/>
            </w:pPr>
            <w:r w:rsidRPr="00034446">
              <w:t>Information Element</w:t>
            </w:r>
          </w:p>
        </w:tc>
        <w:tc>
          <w:tcPr>
            <w:tcW w:w="2267" w:type="dxa"/>
            <w:tcMar>
              <w:top w:w="0" w:type="dxa"/>
              <w:left w:w="108" w:type="dxa"/>
              <w:bottom w:w="0" w:type="dxa"/>
              <w:right w:w="108" w:type="dxa"/>
            </w:tcMar>
          </w:tcPr>
          <w:p w14:paraId="1E126FDC" w14:textId="77777777" w:rsidR="00262751" w:rsidRPr="00034446" w:rsidRDefault="00262751" w:rsidP="004212E5">
            <w:pPr>
              <w:pStyle w:val="TAH"/>
            </w:pPr>
            <w:r w:rsidRPr="00034446">
              <w:t>Value/remark</w:t>
            </w:r>
          </w:p>
        </w:tc>
        <w:tc>
          <w:tcPr>
            <w:tcW w:w="1946" w:type="dxa"/>
            <w:tcMar>
              <w:top w:w="0" w:type="dxa"/>
              <w:left w:w="108" w:type="dxa"/>
              <w:bottom w:w="0" w:type="dxa"/>
              <w:right w:w="108" w:type="dxa"/>
            </w:tcMar>
          </w:tcPr>
          <w:p w14:paraId="4459FA94" w14:textId="77777777" w:rsidR="00262751" w:rsidRPr="00034446" w:rsidRDefault="00262751" w:rsidP="004212E5">
            <w:pPr>
              <w:pStyle w:val="TAH"/>
            </w:pPr>
            <w:r w:rsidRPr="00034446">
              <w:t>Comment</w:t>
            </w:r>
          </w:p>
        </w:tc>
        <w:tc>
          <w:tcPr>
            <w:tcW w:w="1080" w:type="dxa"/>
            <w:tcMar>
              <w:top w:w="0" w:type="dxa"/>
              <w:left w:w="108" w:type="dxa"/>
              <w:bottom w:w="0" w:type="dxa"/>
              <w:right w:w="108" w:type="dxa"/>
            </w:tcMar>
          </w:tcPr>
          <w:p w14:paraId="4AEEC752" w14:textId="77777777" w:rsidR="00262751" w:rsidRPr="00034446" w:rsidRDefault="00262751" w:rsidP="004212E5">
            <w:pPr>
              <w:pStyle w:val="TAH"/>
            </w:pPr>
            <w:r w:rsidRPr="00034446">
              <w:t>Condition</w:t>
            </w:r>
          </w:p>
        </w:tc>
      </w:tr>
      <w:tr w:rsidR="00262751" w:rsidRPr="00034446" w14:paraId="4FB412B2" w14:textId="77777777" w:rsidTr="00913268">
        <w:tc>
          <w:tcPr>
            <w:tcW w:w="4427" w:type="dxa"/>
            <w:tcMar>
              <w:top w:w="0" w:type="dxa"/>
              <w:left w:w="108" w:type="dxa"/>
              <w:bottom w:w="0" w:type="dxa"/>
              <w:right w:w="108" w:type="dxa"/>
            </w:tcMar>
          </w:tcPr>
          <w:p w14:paraId="488CE940" w14:textId="77777777" w:rsidR="00262751" w:rsidRPr="00034446" w:rsidRDefault="00262751" w:rsidP="004212E5">
            <w:pPr>
              <w:pStyle w:val="TAL"/>
            </w:pPr>
            <w:r w:rsidRPr="00034446">
              <w:t>PDP context status</w:t>
            </w:r>
          </w:p>
        </w:tc>
        <w:tc>
          <w:tcPr>
            <w:tcW w:w="2267" w:type="dxa"/>
            <w:tcMar>
              <w:top w:w="0" w:type="dxa"/>
              <w:left w:w="108" w:type="dxa"/>
              <w:bottom w:w="0" w:type="dxa"/>
              <w:right w:w="108" w:type="dxa"/>
            </w:tcMar>
          </w:tcPr>
          <w:p w14:paraId="60DD2227" w14:textId="77777777" w:rsidR="00262751" w:rsidRPr="00034446" w:rsidRDefault="00262751" w:rsidP="004212E5">
            <w:pPr>
              <w:pStyle w:val="TAL"/>
            </w:pPr>
            <w:r w:rsidRPr="00034446">
              <w:t>Same value as the one received in the RAU request message</w:t>
            </w:r>
          </w:p>
        </w:tc>
        <w:tc>
          <w:tcPr>
            <w:tcW w:w="1946" w:type="dxa"/>
            <w:tcMar>
              <w:top w:w="0" w:type="dxa"/>
              <w:left w:w="108" w:type="dxa"/>
              <w:bottom w:w="0" w:type="dxa"/>
              <w:right w:w="108" w:type="dxa"/>
            </w:tcMar>
          </w:tcPr>
          <w:p w14:paraId="1E740D35" w14:textId="77777777" w:rsidR="00262751" w:rsidRPr="00034446" w:rsidRDefault="00262751" w:rsidP="004212E5">
            <w:pPr>
              <w:pStyle w:val="TAL"/>
            </w:pPr>
          </w:p>
        </w:tc>
        <w:tc>
          <w:tcPr>
            <w:tcW w:w="1080" w:type="dxa"/>
            <w:tcMar>
              <w:top w:w="0" w:type="dxa"/>
              <w:left w:w="108" w:type="dxa"/>
              <w:bottom w:w="0" w:type="dxa"/>
              <w:right w:w="108" w:type="dxa"/>
            </w:tcMar>
          </w:tcPr>
          <w:p w14:paraId="652B7854" w14:textId="77777777" w:rsidR="00262751" w:rsidRPr="00034446" w:rsidRDefault="00262751" w:rsidP="004212E5">
            <w:pPr>
              <w:pStyle w:val="TAL"/>
            </w:pPr>
          </w:p>
        </w:tc>
      </w:tr>
    </w:tbl>
    <w:p w14:paraId="4A3E0AE2" w14:textId="77777777" w:rsidR="00585DD7" w:rsidRPr="00034446" w:rsidRDefault="00585DD7" w:rsidP="00585DD7"/>
    <w:p w14:paraId="4934603C" w14:textId="77777777" w:rsidR="005E5E9D" w:rsidRPr="00034446" w:rsidRDefault="005E5E9D" w:rsidP="005E5E9D">
      <w:pPr>
        <w:pStyle w:val="Heading4"/>
        <w:ind w:left="0" w:firstLine="0"/>
      </w:pPr>
      <w:r w:rsidRPr="00034446">
        <w:t>13.4.2.6</w:t>
      </w:r>
      <w:r w:rsidRPr="00034446">
        <w:tab/>
        <w:t>Inter-RAT PS Handover / from GPRS Packet_transfer to E-UTRA cell</w:t>
      </w:r>
    </w:p>
    <w:p w14:paraId="795CB95B" w14:textId="77777777" w:rsidR="005E5E9D" w:rsidRPr="00034446" w:rsidRDefault="005E5E9D" w:rsidP="005E5E9D">
      <w:pPr>
        <w:pStyle w:val="H6"/>
      </w:pPr>
      <w:r w:rsidRPr="00034446">
        <w:t>13.4.2.6.1</w:t>
      </w:r>
      <w:r w:rsidRPr="00034446">
        <w:tab/>
        <w:t>Test Purpose (TP)</w:t>
      </w:r>
    </w:p>
    <w:p w14:paraId="753FD6E9" w14:textId="77777777" w:rsidR="005E5E9D" w:rsidRPr="00034446" w:rsidRDefault="005E5E9D" w:rsidP="005E5E9D">
      <w:pPr>
        <w:pStyle w:val="H6"/>
      </w:pPr>
      <w:r w:rsidRPr="00034446">
        <w:t>(1)</w:t>
      </w:r>
    </w:p>
    <w:p w14:paraId="2D24966A" w14:textId="77777777" w:rsidR="005E5E9D" w:rsidRPr="00034446" w:rsidRDefault="005E5E9D" w:rsidP="005E5E9D">
      <w:pPr>
        <w:pStyle w:val="PL"/>
        <w:rPr>
          <w:noProof w:val="0"/>
        </w:rPr>
      </w:pPr>
      <w:r w:rsidRPr="00034446">
        <w:rPr>
          <w:b/>
          <w:bCs/>
          <w:noProof w:val="0"/>
        </w:rPr>
        <w:t>with</w:t>
      </w:r>
      <w:r w:rsidRPr="00034446">
        <w:rPr>
          <w:noProof w:val="0"/>
        </w:rPr>
        <w:t xml:space="preserve"> { UE in GPRS Registered state with active packet data transfer in NC2 mode }</w:t>
      </w:r>
    </w:p>
    <w:p w14:paraId="6FAB3E64" w14:textId="77777777" w:rsidR="005E5E9D" w:rsidRPr="00034446" w:rsidRDefault="005E5E9D" w:rsidP="005E5E9D">
      <w:pPr>
        <w:pStyle w:val="PL"/>
        <w:rPr>
          <w:noProof w:val="0"/>
        </w:rPr>
      </w:pPr>
      <w:r w:rsidRPr="00034446">
        <w:rPr>
          <w:b/>
          <w:bCs/>
          <w:noProof w:val="0"/>
        </w:rPr>
        <w:t>ensure that</w:t>
      </w:r>
      <w:r w:rsidRPr="00034446">
        <w:rPr>
          <w:noProof w:val="0"/>
        </w:rPr>
        <w:t xml:space="preserve"> {</w:t>
      </w:r>
    </w:p>
    <w:p w14:paraId="17857306" w14:textId="77777777" w:rsidR="005E5E9D" w:rsidRPr="00034446" w:rsidRDefault="005E5E9D" w:rsidP="005E5E9D">
      <w:pPr>
        <w:pStyle w:val="PL"/>
        <w:rPr>
          <w:noProof w:val="0"/>
        </w:rPr>
      </w:pPr>
      <w:r w:rsidRPr="00034446">
        <w:rPr>
          <w:noProof w:val="0"/>
        </w:rPr>
        <w:t xml:space="preserve">  </w:t>
      </w:r>
      <w:r w:rsidRPr="00034446">
        <w:rPr>
          <w:b/>
          <w:bCs/>
          <w:noProof w:val="0"/>
        </w:rPr>
        <w:t>when</w:t>
      </w:r>
      <w:r w:rsidRPr="00034446">
        <w:rPr>
          <w:noProof w:val="0"/>
        </w:rPr>
        <w:t xml:space="preserve"> { UE receives a PS </w:t>
      </w:r>
      <w:r w:rsidRPr="00034446">
        <w:rPr>
          <w:noProof w:val="0"/>
          <w:color w:val="000000"/>
        </w:rPr>
        <w:t xml:space="preserve">HANDOVER COMMAND </w:t>
      </w:r>
      <w:r w:rsidRPr="00034446">
        <w:rPr>
          <w:noProof w:val="0"/>
        </w:rPr>
        <w:t>message configured for a EUTRAN Cell.Blind PS HANDOVER sceanrio }</w:t>
      </w:r>
    </w:p>
    <w:p w14:paraId="759A67D8" w14:textId="77777777" w:rsidR="005E5E9D" w:rsidRPr="00034446" w:rsidRDefault="005E5E9D" w:rsidP="005E5E9D">
      <w:pPr>
        <w:pStyle w:val="PL"/>
        <w:rPr>
          <w:noProof w:val="0"/>
        </w:rPr>
      </w:pPr>
      <w:r w:rsidRPr="00034446">
        <w:rPr>
          <w:noProof w:val="0"/>
        </w:rPr>
        <w:t xml:space="preserve">    </w:t>
      </w:r>
      <w:r w:rsidRPr="00034446">
        <w:rPr>
          <w:b/>
          <w:bCs/>
          <w:noProof w:val="0"/>
        </w:rPr>
        <w:t>then</w:t>
      </w:r>
      <w:r w:rsidRPr="00034446">
        <w:rPr>
          <w:noProof w:val="0"/>
        </w:rPr>
        <w:t xml:space="preserve"> { UE transmits a </w:t>
      </w:r>
      <w:r w:rsidRPr="00034446">
        <w:rPr>
          <w:i/>
          <w:noProof w:val="0"/>
        </w:rPr>
        <w:t xml:space="preserve">RRCConnectionReconfigurationComplete </w:t>
      </w:r>
      <w:r w:rsidRPr="00034446">
        <w:rPr>
          <w:noProof w:val="0"/>
        </w:rPr>
        <w:t>message and performs Tracking Area update on EUTRAN cell to continue the data transfer }</w:t>
      </w:r>
    </w:p>
    <w:p w14:paraId="3F8ED24A" w14:textId="77777777" w:rsidR="005E5E9D" w:rsidRPr="00034446" w:rsidRDefault="005E5E9D" w:rsidP="005E5E9D">
      <w:pPr>
        <w:pStyle w:val="PL"/>
        <w:rPr>
          <w:noProof w:val="0"/>
        </w:rPr>
      </w:pPr>
      <w:r w:rsidRPr="00034446">
        <w:rPr>
          <w:noProof w:val="0"/>
        </w:rPr>
        <w:t xml:space="preserve">            }</w:t>
      </w:r>
    </w:p>
    <w:p w14:paraId="65262E6F" w14:textId="77777777" w:rsidR="005E5E9D" w:rsidRPr="00034446" w:rsidRDefault="005E5E9D" w:rsidP="005E5E9D">
      <w:pPr>
        <w:pStyle w:val="PL"/>
        <w:rPr>
          <w:noProof w:val="0"/>
        </w:rPr>
      </w:pPr>
    </w:p>
    <w:p w14:paraId="04D03218" w14:textId="77777777" w:rsidR="005E5E9D" w:rsidRPr="00034446" w:rsidRDefault="005E5E9D" w:rsidP="005E5E9D">
      <w:pPr>
        <w:pStyle w:val="H6"/>
      </w:pPr>
      <w:r w:rsidRPr="00034446">
        <w:t>13.4.2.6.2</w:t>
      </w:r>
      <w:r w:rsidRPr="00034446">
        <w:tab/>
        <w:t>Conformance requirements</w:t>
      </w:r>
    </w:p>
    <w:p w14:paraId="421E670F" w14:textId="77777777" w:rsidR="005E5E9D" w:rsidRPr="00034446" w:rsidRDefault="005E5E9D" w:rsidP="005E5E9D">
      <w:r w:rsidRPr="00034446">
        <w:t xml:space="preserve">References: The conformance requirements covered in the current TC are specified in: TS 43.129, clause 5.3a. </w:t>
      </w:r>
    </w:p>
    <w:p w14:paraId="236487F6" w14:textId="77777777" w:rsidR="005E5E9D" w:rsidRPr="00034446" w:rsidRDefault="005E5E9D" w:rsidP="005E5E9D">
      <w:r w:rsidRPr="00034446">
        <w:t>[TS 43.129, clause 5.3a.1]</w:t>
      </w:r>
    </w:p>
    <w:p w14:paraId="62C0B637" w14:textId="77777777" w:rsidR="005E5E9D" w:rsidRPr="00034446" w:rsidRDefault="005E5E9D" w:rsidP="005E5E9D">
      <w:r w:rsidRPr="00034446">
        <w:t xml:space="preserve">For performing the inter-RAT handover from GERAN </w:t>
      </w:r>
      <w:r w:rsidRPr="00034446">
        <w:rPr>
          <w:i/>
          <w:iCs/>
        </w:rPr>
        <w:t>A/Gb mode</w:t>
      </w:r>
      <w:r w:rsidRPr="00034446">
        <w:t xml:space="preserve"> to E-UTRAN the pre-conditions are:</w:t>
      </w:r>
    </w:p>
    <w:p w14:paraId="161B519F" w14:textId="77777777" w:rsidR="005E5E9D" w:rsidRPr="00034446" w:rsidRDefault="005E5E9D" w:rsidP="005E5E9D">
      <w:pPr>
        <w:pStyle w:val="B1"/>
      </w:pPr>
      <w:r w:rsidRPr="00034446">
        <w:t>-</w:t>
      </w:r>
      <w:r w:rsidRPr="00034446">
        <w:tab/>
        <w:t>The MS is in packet transfer mode (GERAN A/Gb mode);</w:t>
      </w:r>
    </w:p>
    <w:p w14:paraId="3116FAFB" w14:textId="77777777" w:rsidR="005E5E9D" w:rsidRPr="00034446" w:rsidRDefault="005E5E9D" w:rsidP="005E5E9D">
      <w:pPr>
        <w:pStyle w:val="B1"/>
      </w:pPr>
      <w:r w:rsidRPr="00034446">
        <w:t>-</w:t>
      </w:r>
      <w:r w:rsidRPr="00034446">
        <w:tab/>
        <w:t>The MS has at least one PDP Context established;</w:t>
      </w:r>
    </w:p>
    <w:p w14:paraId="59A74E31" w14:textId="77777777" w:rsidR="005E5E9D" w:rsidRPr="00034446" w:rsidRDefault="005E5E9D" w:rsidP="005E5E9D">
      <w:pPr>
        <w:pStyle w:val="B1"/>
      </w:pPr>
      <w:r w:rsidRPr="00034446">
        <w:t>-</w:t>
      </w:r>
      <w:r w:rsidRPr="00034446">
        <w:tab/>
        <w:t>The BSS supports PFM (Packet Flow Management) procedures.</w:t>
      </w:r>
    </w:p>
    <w:p w14:paraId="026F93EF" w14:textId="77777777" w:rsidR="005E5E9D" w:rsidRPr="00034446" w:rsidRDefault="005E5E9D" w:rsidP="005E5E9D">
      <w:r w:rsidRPr="00034446">
        <w:t>[TS 43.129, clause 5.3a.2]</w:t>
      </w:r>
    </w:p>
    <w:p w14:paraId="0D8ADB0B" w14:textId="77777777" w:rsidR="005E5E9D" w:rsidRPr="00034446" w:rsidRDefault="005E5E9D" w:rsidP="005E5E9D">
      <w:r w:rsidRPr="00034446">
        <w:t>The detailed signalling flows are specified in 3GPP TS 23.401 [33] in sub-clause 5.5.2.4.2.</w:t>
      </w:r>
    </w:p>
    <w:p w14:paraId="2301F6B6" w14:textId="77777777" w:rsidR="005E5E9D" w:rsidRPr="00034446" w:rsidRDefault="005E5E9D" w:rsidP="005E5E9D">
      <w:r w:rsidRPr="00034446">
        <w:t>[TS 43.129, clause 5.3a.3]</w:t>
      </w:r>
    </w:p>
    <w:p w14:paraId="1D627A10" w14:textId="77777777" w:rsidR="005E5E9D" w:rsidRPr="00034446" w:rsidRDefault="005E5E9D" w:rsidP="005E5E9D">
      <w:r w:rsidRPr="00034446">
        <w:t>The detailed signalling flows are specified in 3GPP TS 23.401 [33] in sub-clause 5.5.2.4.3.</w:t>
      </w:r>
    </w:p>
    <w:p w14:paraId="65F17866" w14:textId="77777777" w:rsidR="005E5E9D" w:rsidRPr="00034446" w:rsidRDefault="005E5E9D" w:rsidP="005E5E9D">
      <w:pPr>
        <w:pStyle w:val="H6"/>
      </w:pPr>
      <w:r w:rsidRPr="00034446">
        <w:t>13.4.2.6.3</w:t>
      </w:r>
      <w:r w:rsidRPr="00034446">
        <w:tab/>
        <w:t>Test description</w:t>
      </w:r>
    </w:p>
    <w:p w14:paraId="7BA4D0EB" w14:textId="77777777" w:rsidR="005E5E9D" w:rsidRPr="00034446" w:rsidRDefault="005E5E9D" w:rsidP="005E5E9D">
      <w:pPr>
        <w:pStyle w:val="H6"/>
      </w:pPr>
      <w:r w:rsidRPr="00034446">
        <w:t>13.4.2.6.3.1</w:t>
      </w:r>
      <w:r w:rsidRPr="00034446">
        <w:tab/>
        <w:t>Pre-test conditions</w:t>
      </w:r>
    </w:p>
    <w:p w14:paraId="7CEFCED7" w14:textId="77777777" w:rsidR="005E5E9D" w:rsidRPr="00034446" w:rsidRDefault="005E5E9D" w:rsidP="005E5E9D">
      <w:pPr>
        <w:pStyle w:val="H6"/>
      </w:pPr>
      <w:r w:rsidRPr="00034446">
        <w:t>System Simulator:</w:t>
      </w:r>
    </w:p>
    <w:p w14:paraId="16DEF788" w14:textId="77777777" w:rsidR="005E5E9D" w:rsidRPr="00034446" w:rsidRDefault="005E5E9D" w:rsidP="005E5E9D">
      <w:pPr>
        <w:pStyle w:val="B1"/>
      </w:pPr>
      <w:r w:rsidRPr="00034446">
        <w:t>-</w:t>
      </w:r>
      <w:r w:rsidRPr="00034446">
        <w:tab/>
        <w:t xml:space="preserve">2 cells, one GSM and one E-UTRA cell: </w:t>
      </w:r>
    </w:p>
    <w:p w14:paraId="02CAE5C4" w14:textId="77777777" w:rsidR="005E5E9D" w:rsidRPr="00034446" w:rsidRDefault="005E5E9D" w:rsidP="005E5E9D">
      <w:pPr>
        <w:pStyle w:val="B2"/>
      </w:pPr>
      <w:r w:rsidRPr="00034446">
        <w:t>-</w:t>
      </w:r>
      <w:r w:rsidRPr="00034446">
        <w:tab/>
        <w:t xml:space="preserve">Cell 24 GSM serving cell </w:t>
      </w:r>
    </w:p>
    <w:p w14:paraId="3CDD3D03" w14:textId="77777777" w:rsidR="005E5E9D" w:rsidRPr="00034446" w:rsidRDefault="005E5E9D" w:rsidP="005E5E9D">
      <w:pPr>
        <w:pStyle w:val="B2"/>
      </w:pPr>
      <w:r w:rsidRPr="00034446">
        <w:t>-</w:t>
      </w:r>
      <w:r w:rsidRPr="00034446">
        <w:tab/>
        <w:t>Cell 1 suitable neighbour E-UTRA Cell 1 is off.</w:t>
      </w:r>
    </w:p>
    <w:p w14:paraId="0E7A6766" w14:textId="77777777" w:rsidR="005E5E9D" w:rsidRPr="00034446" w:rsidRDefault="005E5E9D" w:rsidP="005E5E9D">
      <w:pPr>
        <w:pStyle w:val="H6"/>
      </w:pPr>
      <w:r w:rsidRPr="00034446">
        <w:t>UE:</w:t>
      </w:r>
    </w:p>
    <w:p w14:paraId="08DD6D3B" w14:textId="77777777" w:rsidR="005E5E9D" w:rsidRPr="00034446" w:rsidRDefault="005E5E9D" w:rsidP="005E5E9D">
      <w:r w:rsidRPr="00034446">
        <w:t>None.</w:t>
      </w:r>
    </w:p>
    <w:p w14:paraId="31B41440" w14:textId="77777777" w:rsidR="005E5E9D" w:rsidRPr="00034446" w:rsidRDefault="005E5E9D" w:rsidP="005E5E9D">
      <w:pPr>
        <w:pStyle w:val="H6"/>
      </w:pPr>
      <w:r w:rsidRPr="00034446">
        <w:t>Preamble:</w:t>
      </w:r>
    </w:p>
    <w:p w14:paraId="6479AE58" w14:textId="77777777" w:rsidR="005E5E9D" w:rsidRPr="00034446" w:rsidRDefault="005E5E9D" w:rsidP="00F03E08">
      <w:pPr>
        <w:pStyle w:val="B1"/>
        <w:numPr>
          <w:ilvl w:val="0"/>
          <w:numId w:val="11"/>
        </w:numPr>
      </w:pPr>
      <w:r w:rsidRPr="00034446">
        <w:t>The UE is in state Generic RB Established</w:t>
      </w:r>
      <w:r w:rsidRPr="00034446">
        <w:rPr>
          <w:lang w:eastAsia="zh-CN"/>
        </w:rPr>
        <w:t>, UE test mode activated</w:t>
      </w:r>
      <w:r w:rsidRPr="00034446">
        <w:t xml:space="preserve"> (state </w:t>
      </w:r>
      <w:r w:rsidRPr="00034446">
        <w:rPr>
          <w:lang w:eastAsia="zh-CN"/>
        </w:rPr>
        <w:t>4</w:t>
      </w:r>
      <w:r w:rsidRPr="00034446">
        <w:t>) according to [18] using the UE TEST LOOP MODE B and then moved to GPRS packet idle state with PDP context 2 activated State according to [23], on Cell 24.</w:t>
      </w:r>
    </w:p>
    <w:p w14:paraId="2B2250AB" w14:textId="77777777" w:rsidR="005E5E9D" w:rsidRPr="00034446" w:rsidRDefault="005E5E9D" w:rsidP="005E5E9D">
      <w:pPr>
        <w:pStyle w:val="H6"/>
      </w:pPr>
      <w:r w:rsidRPr="00034446">
        <w:t>13.4.2.6.3.2</w:t>
      </w:r>
      <w:r w:rsidRPr="00034446">
        <w:tab/>
        <w:t>Test procedure sequence</w:t>
      </w:r>
    </w:p>
    <w:p w14:paraId="5E7D7CC5" w14:textId="77777777" w:rsidR="005E5E9D" w:rsidRPr="00034446" w:rsidRDefault="005E5E9D" w:rsidP="005E5E9D">
      <w:r w:rsidRPr="00034446">
        <w:rPr>
          <w:rFonts w:eastAsia="MS Gothic"/>
        </w:rPr>
        <w:t xml:space="preserve">Table 13.4.2.6.3.2-1 illustrates the downlink power levels and other changing parameters to be applied for the cells at various time instants of the test execution. The exact instants on which these values shall be applied are described in the texts in this </w:t>
      </w:r>
      <w:r w:rsidRPr="00034446">
        <w:t>clause.</w:t>
      </w:r>
    </w:p>
    <w:p w14:paraId="0F288ACE" w14:textId="77777777" w:rsidR="005E5E9D" w:rsidRPr="00034446" w:rsidRDefault="005E5E9D" w:rsidP="005E5E9D">
      <w:pPr>
        <w:pStyle w:val="TH"/>
      </w:pPr>
      <w:r w:rsidRPr="00034446">
        <w:t>Table 13.4.2.6.3.2-1: Time instances of cell power level and parameter changes for E-UTRA cell</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228"/>
        <w:gridCol w:w="1440"/>
        <w:gridCol w:w="4146"/>
      </w:tblGrid>
      <w:tr w:rsidR="005E5E9D" w:rsidRPr="00034446" w14:paraId="7CB74615" w14:textId="77777777">
        <w:tc>
          <w:tcPr>
            <w:tcW w:w="2126" w:type="dxa"/>
            <w:tcBorders>
              <w:top w:val="single" w:sz="4" w:space="0" w:color="auto"/>
              <w:bottom w:val="nil"/>
            </w:tcBorders>
          </w:tcPr>
          <w:p w14:paraId="2161B045" w14:textId="77777777" w:rsidR="005E5E9D" w:rsidRPr="00034446" w:rsidRDefault="005E5E9D" w:rsidP="005E5E9D">
            <w:pPr>
              <w:pStyle w:val="TAH"/>
            </w:pPr>
            <w:r w:rsidRPr="00034446">
              <w:t>Parameter</w:t>
            </w:r>
          </w:p>
        </w:tc>
        <w:tc>
          <w:tcPr>
            <w:tcW w:w="1228" w:type="dxa"/>
            <w:tcBorders>
              <w:top w:val="single" w:sz="4" w:space="0" w:color="auto"/>
            </w:tcBorders>
          </w:tcPr>
          <w:p w14:paraId="3BB3F9B8" w14:textId="77777777" w:rsidR="005E5E9D" w:rsidRPr="00034446" w:rsidRDefault="005E5E9D" w:rsidP="005E5E9D">
            <w:pPr>
              <w:pStyle w:val="TAH"/>
            </w:pPr>
            <w:r w:rsidRPr="00034446">
              <w:t>Unit</w:t>
            </w:r>
          </w:p>
        </w:tc>
        <w:tc>
          <w:tcPr>
            <w:tcW w:w="1440" w:type="dxa"/>
            <w:tcBorders>
              <w:top w:val="single" w:sz="4" w:space="0" w:color="auto"/>
            </w:tcBorders>
          </w:tcPr>
          <w:p w14:paraId="027FD998" w14:textId="77777777" w:rsidR="005E5E9D" w:rsidRPr="00034446" w:rsidRDefault="005E5E9D" w:rsidP="005E5E9D">
            <w:pPr>
              <w:pStyle w:val="TAH"/>
            </w:pPr>
            <w:r w:rsidRPr="00034446">
              <w:t>Cell 1</w:t>
            </w:r>
          </w:p>
        </w:tc>
        <w:tc>
          <w:tcPr>
            <w:tcW w:w="4146" w:type="dxa"/>
            <w:tcBorders>
              <w:top w:val="single" w:sz="4" w:space="0" w:color="auto"/>
              <w:bottom w:val="nil"/>
            </w:tcBorders>
          </w:tcPr>
          <w:p w14:paraId="7DCB5636" w14:textId="77777777" w:rsidR="005E5E9D" w:rsidRPr="00034446" w:rsidRDefault="005E5E9D" w:rsidP="005E5E9D">
            <w:pPr>
              <w:pStyle w:val="TAH"/>
            </w:pPr>
            <w:r w:rsidRPr="00034446">
              <w:t>Remark</w:t>
            </w:r>
          </w:p>
        </w:tc>
      </w:tr>
      <w:tr w:rsidR="005E5E9D" w:rsidRPr="00034446" w14:paraId="2F24548D" w14:textId="77777777">
        <w:tc>
          <w:tcPr>
            <w:tcW w:w="2126" w:type="dxa"/>
            <w:tcBorders>
              <w:top w:val="single" w:sz="4" w:space="0" w:color="auto"/>
              <w:bottom w:val="single" w:sz="4" w:space="0" w:color="auto"/>
            </w:tcBorders>
            <w:vAlign w:val="center"/>
          </w:tcPr>
          <w:p w14:paraId="1E089D20" w14:textId="77777777" w:rsidR="005E5E9D" w:rsidRPr="00034446" w:rsidRDefault="005E5E9D" w:rsidP="005E5E9D">
            <w:pPr>
              <w:pStyle w:val="TAL"/>
            </w:pPr>
            <w:r w:rsidRPr="00034446">
              <w:t>Cell-specific RS EPRE</w:t>
            </w:r>
          </w:p>
        </w:tc>
        <w:tc>
          <w:tcPr>
            <w:tcW w:w="1228" w:type="dxa"/>
            <w:tcBorders>
              <w:top w:val="single" w:sz="4" w:space="0" w:color="auto"/>
              <w:bottom w:val="single" w:sz="4" w:space="0" w:color="auto"/>
            </w:tcBorders>
            <w:vAlign w:val="center"/>
          </w:tcPr>
          <w:p w14:paraId="4B809417" w14:textId="77777777" w:rsidR="005E5E9D" w:rsidRPr="00034446" w:rsidRDefault="005E5E9D" w:rsidP="005E5E9D">
            <w:pPr>
              <w:pStyle w:val="TAL"/>
            </w:pPr>
            <w:r w:rsidRPr="00034446">
              <w:t>dBm/15kHz</w:t>
            </w:r>
          </w:p>
        </w:tc>
        <w:tc>
          <w:tcPr>
            <w:tcW w:w="1440" w:type="dxa"/>
            <w:tcBorders>
              <w:top w:val="single" w:sz="4" w:space="0" w:color="auto"/>
              <w:bottom w:val="single" w:sz="4" w:space="0" w:color="auto"/>
            </w:tcBorders>
            <w:vAlign w:val="center"/>
          </w:tcPr>
          <w:p w14:paraId="1EBE0A6D" w14:textId="77777777" w:rsidR="005E5E9D" w:rsidRPr="00034446" w:rsidRDefault="005E5E9D" w:rsidP="005E5E9D">
            <w:pPr>
              <w:pStyle w:val="TAL"/>
            </w:pPr>
            <w:r w:rsidRPr="00034446">
              <w:t>-70</w:t>
            </w:r>
          </w:p>
        </w:tc>
        <w:tc>
          <w:tcPr>
            <w:tcW w:w="4146" w:type="dxa"/>
            <w:tcBorders>
              <w:top w:val="single" w:sz="4" w:space="0" w:color="auto"/>
              <w:bottom w:val="single" w:sz="4" w:space="0" w:color="auto"/>
            </w:tcBorders>
          </w:tcPr>
          <w:p w14:paraId="7BA2C9CA" w14:textId="77777777" w:rsidR="005E5E9D" w:rsidRPr="00034446" w:rsidRDefault="005E5E9D" w:rsidP="005E5E9D">
            <w:pPr>
              <w:pStyle w:val="TAL"/>
            </w:pPr>
          </w:p>
        </w:tc>
      </w:tr>
      <w:tr w:rsidR="005E5E9D" w:rsidRPr="00034446" w14:paraId="0DD0036F" w14:textId="77777777">
        <w:tc>
          <w:tcPr>
            <w:tcW w:w="2126" w:type="dxa"/>
            <w:tcBorders>
              <w:top w:val="single" w:sz="4" w:space="0" w:color="auto"/>
              <w:bottom w:val="single" w:sz="4" w:space="0" w:color="auto"/>
            </w:tcBorders>
          </w:tcPr>
          <w:p w14:paraId="1FCC7CF7" w14:textId="77777777" w:rsidR="005E5E9D" w:rsidRPr="00034446" w:rsidRDefault="005E5E9D" w:rsidP="005E5E9D">
            <w:pPr>
              <w:pStyle w:val="TAL"/>
            </w:pPr>
            <w:r w:rsidRPr="00034446">
              <w:t>Srxlev*</w:t>
            </w:r>
          </w:p>
        </w:tc>
        <w:tc>
          <w:tcPr>
            <w:tcW w:w="1228" w:type="dxa"/>
            <w:tcBorders>
              <w:top w:val="single" w:sz="4" w:space="0" w:color="auto"/>
              <w:bottom w:val="single" w:sz="4" w:space="0" w:color="auto"/>
            </w:tcBorders>
          </w:tcPr>
          <w:p w14:paraId="02E2DE1C" w14:textId="77777777" w:rsidR="005E5E9D" w:rsidRPr="00034446" w:rsidRDefault="005E5E9D" w:rsidP="005E5E9D">
            <w:pPr>
              <w:pStyle w:val="TAL"/>
            </w:pPr>
            <w:r w:rsidRPr="00034446">
              <w:t>dB</w:t>
            </w:r>
          </w:p>
        </w:tc>
        <w:tc>
          <w:tcPr>
            <w:tcW w:w="1440" w:type="dxa"/>
            <w:tcBorders>
              <w:top w:val="single" w:sz="4" w:space="0" w:color="auto"/>
              <w:bottom w:val="single" w:sz="4" w:space="0" w:color="auto"/>
            </w:tcBorders>
          </w:tcPr>
          <w:p w14:paraId="546F8B7F" w14:textId="77777777" w:rsidR="005E5E9D" w:rsidRPr="00034446" w:rsidDel="0047401C" w:rsidRDefault="005E5E9D" w:rsidP="005E5E9D">
            <w:pPr>
              <w:pStyle w:val="TAL"/>
            </w:pPr>
            <w:r w:rsidRPr="00034446">
              <w:t>36</w:t>
            </w:r>
          </w:p>
        </w:tc>
        <w:tc>
          <w:tcPr>
            <w:tcW w:w="4146" w:type="dxa"/>
            <w:tcBorders>
              <w:top w:val="single" w:sz="4" w:space="0" w:color="auto"/>
              <w:bottom w:val="single" w:sz="4" w:space="0" w:color="auto"/>
            </w:tcBorders>
          </w:tcPr>
          <w:p w14:paraId="5647713D" w14:textId="77777777" w:rsidR="005E5E9D" w:rsidRPr="00034446" w:rsidRDefault="005E5E9D" w:rsidP="005E5E9D">
            <w:pPr>
              <w:pStyle w:val="TAL"/>
            </w:pPr>
          </w:p>
        </w:tc>
      </w:tr>
      <w:tr w:rsidR="005E5E9D" w:rsidRPr="00034446" w14:paraId="798468EA" w14:textId="77777777">
        <w:tc>
          <w:tcPr>
            <w:tcW w:w="8940" w:type="dxa"/>
            <w:gridSpan w:val="4"/>
            <w:tcBorders>
              <w:top w:val="single" w:sz="4" w:space="0" w:color="auto"/>
              <w:bottom w:val="single" w:sz="4" w:space="0" w:color="auto"/>
            </w:tcBorders>
          </w:tcPr>
          <w:p w14:paraId="00207DBD" w14:textId="77777777" w:rsidR="005E5E9D" w:rsidRPr="00034446" w:rsidRDefault="005E5E9D" w:rsidP="005E5E9D">
            <w:pPr>
              <w:pStyle w:val="TAL"/>
            </w:pPr>
            <w:r w:rsidRPr="00034446">
              <w:t>Note: Srxlev is calculated in the UE</w:t>
            </w:r>
          </w:p>
        </w:tc>
      </w:tr>
    </w:tbl>
    <w:p w14:paraId="67B9CE1F" w14:textId="77777777" w:rsidR="005E5E9D" w:rsidRPr="00034446" w:rsidRDefault="005E5E9D" w:rsidP="00F03E08"/>
    <w:p w14:paraId="5E255FE4" w14:textId="77777777" w:rsidR="005E5E9D" w:rsidRPr="00034446" w:rsidRDefault="005E5E9D" w:rsidP="005E5E9D">
      <w:pPr>
        <w:pStyle w:val="TH"/>
      </w:pPr>
      <w:r w:rsidRPr="00034446">
        <w:t>Table 13.4.2.6.3.2-2: Main behaviou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68"/>
        <w:gridCol w:w="3635"/>
        <w:gridCol w:w="578"/>
        <w:gridCol w:w="3548"/>
        <w:gridCol w:w="508"/>
        <w:gridCol w:w="839"/>
      </w:tblGrid>
      <w:tr w:rsidR="005E5E9D" w:rsidRPr="00034446" w14:paraId="5CCB8E06" w14:textId="77777777">
        <w:tc>
          <w:tcPr>
            <w:tcW w:w="468" w:type="dxa"/>
            <w:vMerge w:val="restart"/>
          </w:tcPr>
          <w:p w14:paraId="5ADC857E" w14:textId="77777777" w:rsidR="005E5E9D" w:rsidRPr="00034446" w:rsidRDefault="005E5E9D" w:rsidP="005E5E9D">
            <w:pPr>
              <w:pStyle w:val="TAH"/>
            </w:pPr>
            <w:r w:rsidRPr="00034446">
              <w:t>St</w:t>
            </w:r>
          </w:p>
        </w:tc>
        <w:tc>
          <w:tcPr>
            <w:tcW w:w="3635" w:type="dxa"/>
            <w:vMerge w:val="restart"/>
          </w:tcPr>
          <w:p w14:paraId="58FA208B" w14:textId="77777777" w:rsidR="005E5E9D" w:rsidRPr="00034446" w:rsidRDefault="005E5E9D" w:rsidP="005E5E9D">
            <w:pPr>
              <w:pStyle w:val="TAH"/>
            </w:pPr>
            <w:r w:rsidRPr="00034446">
              <w:t>Procedure</w:t>
            </w:r>
          </w:p>
        </w:tc>
        <w:tc>
          <w:tcPr>
            <w:tcW w:w="4126" w:type="dxa"/>
            <w:gridSpan w:val="2"/>
          </w:tcPr>
          <w:p w14:paraId="0EBF524F" w14:textId="77777777" w:rsidR="005E5E9D" w:rsidRPr="00034446" w:rsidRDefault="005E5E9D" w:rsidP="005E5E9D">
            <w:pPr>
              <w:pStyle w:val="TAH"/>
            </w:pPr>
            <w:r w:rsidRPr="00034446">
              <w:t>Message Sequence</w:t>
            </w:r>
          </w:p>
        </w:tc>
        <w:tc>
          <w:tcPr>
            <w:tcW w:w="508" w:type="dxa"/>
            <w:vMerge w:val="restart"/>
          </w:tcPr>
          <w:p w14:paraId="5CC5640F" w14:textId="77777777" w:rsidR="005E5E9D" w:rsidRPr="00034446" w:rsidRDefault="005E5E9D" w:rsidP="005E5E9D">
            <w:pPr>
              <w:pStyle w:val="TAH"/>
            </w:pPr>
            <w:r w:rsidRPr="00034446">
              <w:t>TP</w:t>
            </w:r>
          </w:p>
        </w:tc>
        <w:tc>
          <w:tcPr>
            <w:tcW w:w="839" w:type="dxa"/>
            <w:vMerge w:val="restart"/>
          </w:tcPr>
          <w:p w14:paraId="1B9C789B" w14:textId="77777777" w:rsidR="005E5E9D" w:rsidRPr="00034446" w:rsidRDefault="005E5E9D" w:rsidP="005E5E9D">
            <w:pPr>
              <w:pStyle w:val="TAH"/>
            </w:pPr>
            <w:r w:rsidRPr="00034446">
              <w:t>Verdict</w:t>
            </w:r>
          </w:p>
        </w:tc>
      </w:tr>
      <w:tr w:rsidR="005E5E9D" w:rsidRPr="00034446" w14:paraId="1B277B70" w14:textId="77777777">
        <w:tc>
          <w:tcPr>
            <w:tcW w:w="468" w:type="dxa"/>
            <w:vMerge/>
            <w:tcBorders>
              <w:bottom w:val="single" w:sz="4" w:space="0" w:color="auto"/>
            </w:tcBorders>
          </w:tcPr>
          <w:p w14:paraId="08147378" w14:textId="77777777" w:rsidR="005E5E9D" w:rsidRPr="00034446" w:rsidRDefault="005E5E9D" w:rsidP="005E5E9D">
            <w:pPr>
              <w:pStyle w:val="TAH"/>
            </w:pPr>
          </w:p>
        </w:tc>
        <w:tc>
          <w:tcPr>
            <w:tcW w:w="3635" w:type="dxa"/>
            <w:vMerge/>
            <w:tcBorders>
              <w:bottom w:val="single" w:sz="4" w:space="0" w:color="auto"/>
            </w:tcBorders>
          </w:tcPr>
          <w:p w14:paraId="139E7CAB" w14:textId="77777777" w:rsidR="005E5E9D" w:rsidRPr="00034446" w:rsidRDefault="005E5E9D" w:rsidP="005E5E9D">
            <w:pPr>
              <w:pStyle w:val="TAH"/>
            </w:pPr>
          </w:p>
        </w:tc>
        <w:tc>
          <w:tcPr>
            <w:tcW w:w="578" w:type="dxa"/>
            <w:tcBorders>
              <w:bottom w:val="single" w:sz="4" w:space="0" w:color="auto"/>
            </w:tcBorders>
          </w:tcPr>
          <w:p w14:paraId="422156D5" w14:textId="77777777" w:rsidR="005E5E9D" w:rsidRPr="00034446" w:rsidRDefault="005E5E9D" w:rsidP="005E5E9D">
            <w:pPr>
              <w:pStyle w:val="TAH"/>
            </w:pPr>
            <w:r w:rsidRPr="00034446">
              <w:t>U – S</w:t>
            </w:r>
          </w:p>
        </w:tc>
        <w:tc>
          <w:tcPr>
            <w:tcW w:w="3548" w:type="dxa"/>
            <w:tcBorders>
              <w:bottom w:val="single" w:sz="4" w:space="0" w:color="auto"/>
            </w:tcBorders>
          </w:tcPr>
          <w:p w14:paraId="140CF163" w14:textId="77777777" w:rsidR="005E5E9D" w:rsidRPr="00034446" w:rsidRDefault="005E5E9D" w:rsidP="005E5E9D">
            <w:pPr>
              <w:pStyle w:val="TAH"/>
            </w:pPr>
            <w:r w:rsidRPr="00034446">
              <w:t>Message</w:t>
            </w:r>
          </w:p>
        </w:tc>
        <w:tc>
          <w:tcPr>
            <w:tcW w:w="508" w:type="dxa"/>
            <w:vMerge/>
            <w:tcBorders>
              <w:bottom w:val="single" w:sz="4" w:space="0" w:color="auto"/>
            </w:tcBorders>
          </w:tcPr>
          <w:p w14:paraId="4F952BCB" w14:textId="77777777" w:rsidR="005E5E9D" w:rsidRPr="00034446" w:rsidRDefault="005E5E9D" w:rsidP="005E5E9D">
            <w:pPr>
              <w:pStyle w:val="TAH"/>
            </w:pPr>
          </w:p>
        </w:tc>
        <w:tc>
          <w:tcPr>
            <w:tcW w:w="839" w:type="dxa"/>
            <w:vMerge/>
            <w:tcBorders>
              <w:bottom w:val="single" w:sz="4" w:space="0" w:color="auto"/>
            </w:tcBorders>
          </w:tcPr>
          <w:p w14:paraId="28BDF9DE" w14:textId="77777777" w:rsidR="005E5E9D" w:rsidRPr="00034446" w:rsidRDefault="005E5E9D" w:rsidP="005E5E9D">
            <w:pPr>
              <w:pStyle w:val="TAH"/>
            </w:pPr>
          </w:p>
        </w:tc>
      </w:tr>
      <w:tr w:rsidR="005E5E9D" w:rsidRPr="00034446" w14:paraId="42872C41" w14:textId="77777777">
        <w:tc>
          <w:tcPr>
            <w:tcW w:w="468" w:type="dxa"/>
            <w:tcBorders>
              <w:top w:val="single" w:sz="4" w:space="0" w:color="auto"/>
              <w:bottom w:val="single" w:sz="4" w:space="0" w:color="auto"/>
              <w:right w:val="single" w:sz="4" w:space="0" w:color="auto"/>
            </w:tcBorders>
          </w:tcPr>
          <w:p w14:paraId="54B73D98" w14:textId="77777777" w:rsidR="005E5E9D" w:rsidRPr="00034446" w:rsidRDefault="005E5E9D" w:rsidP="005E5E9D">
            <w:pPr>
              <w:pStyle w:val="TAC"/>
            </w:pPr>
            <w:r w:rsidRPr="00034446">
              <w:t>1</w:t>
            </w:r>
          </w:p>
        </w:tc>
        <w:tc>
          <w:tcPr>
            <w:tcW w:w="3635" w:type="dxa"/>
            <w:tcBorders>
              <w:top w:val="single" w:sz="4" w:space="0" w:color="auto"/>
              <w:left w:val="single" w:sz="4" w:space="0" w:color="auto"/>
              <w:bottom w:val="single" w:sz="4" w:space="0" w:color="auto"/>
              <w:right w:val="single" w:sz="4" w:space="0" w:color="auto"/>
            </w:tcBorders>
          </w:tcPr>
          <w:p w14:paraId="14C2DC1E" w14:textId="77777777" w:rsidR="005E5E9D" w:rsidRPr="00034446" w:rsidRDefault="005E5E9D" w:rsidP="005E5E9D">
            <w:pPr>
              <w:pStyle w:val="TAL"/>
            </w:pPr>
            <w:r w:rsidRPr="00034446">
              <w:t>UE is brought into downlink packet transfer mode according to TS 51.010 clause 40.4.3.14</w:t>
            </w:r>
          </w:p>
          <w:p w14:paraId="128333F5" w14:textId="77777777" w:rsidR="005E5E9D" w:rsidRPr="00034446" w:rsidRDefault="005E5E9D" w:rsidP="005E5E9D">
            <w:pPr>
              <w:pStyle w:val="TAL"/>
            </w:pPr>
          </w:p>
          <w:p w14:paraId="4E6CF54D" w14:textId="77777777" w:rsidR="005E5E9D" w:rsidRPr="00034446" w:rsidRDefault="005E5E9D" w:rsidP="005E5E9D">
            <w:pPr>
              <w:pStyle w:val="TAL"/>
            </w:pPr>
            <w:r w:rsidRPr="00034446">
              <w:t>Note: The delay timer for the Test Loop in the preamble is set so that the UE would not loop any packets back before the UE camps on E-UTRA</w:t>
            </w:r>
          </w:p>
        </w:tc>
        <w:tc>
          <w:tcPr>
            <w:tcW w:w="578" w:type="dxa"/>
            <w:tcBorders>
              <w:top w:val="single" w:sz="4" w:space="0" w:color="auto"/>
              <w:left w:val="single" w:sz="4" w:space="0" w:color="auto"/>
              <w:bottom w:val="single" w:sz="4" w:space="0" w:color="auto"/>
              <w:right w:val="single" w:sz="4" w:space="0" w:color="auto"/>
            </w:tcBorders>
          </w:tcPr>
          <w:p w14:paraId="450B66C3"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61720DDF" w14:textId="77777777" w:rsidR="005E5E9D" w:rsidRPr="00034446" w:rsidRDefault="005E5E9D" w:rsidP="005E5E9D">
            <w:pPr>
              <w:pStyle w:val="TAL"/>
            </w:pPr>
            <w:r w:rsidRPr="00034446">
              <w:t>-</w:t>
            </w:r>
          </w:p>
        </w:tc>
        <w:tc>
          <w:tcPr>
            <w:tcW w:w="508" w:type="dxa"/>
            <w:tcBorders>
              <w:top w:val="single" w:sz="4" w:space="0" w:color="auto"/>
              <w:left w:val="single" w:sz="4" w:space="0" w:color="auto"/>
              <w:bottom w:val="single" w:sz="4" w:space="0" w:color="auto"/>
              <w:right w:val="single" w:sz="4" w:space="0" w:color="auto"/>
            </w:tcBorders>
          </w:tcPr>
          <w:p w14:paraId="6F8B0557" w14:textId="77777777" w:rsidR="005E5E9D" w:rsidRPr="00034446" w:rsidRDefault="005E5E9D" w:rsidP="005E5E9D">
            <w:pPr>
              <w:pStyle w:val="TAC"/>
            </w:pPr>
            <w:r w:rsidRPr="00034446">
              <w:t>-</w:t>
            </w:r>
          </w:p>
        </w:tc>
        <w:tc>
          <w:tcPr>
            <w:tcW w:w="839" w:type="dxa"/>
            <w:tcBorders>
              <w:top w:val="single" w:sz="4" w:space="0" w:color="auto"/>
              <w:left w:val="single" w:sz="4" w:space="0" w:color="auto"/>
              <w:bottom w:val="single" w:sz="4" w:space="0" w:color="auto"/>
            </w:tcBorders>
          </w:tcPr>
          <w:p w14:paraId="4358D8EF" w14:textId="77777777" w:rsidR="005E5E9D" w:rsidRPr="00034446" w:rsidRDefault="005E5E9D" w:rsidP="005E5E9D">
            <w:pPr>
              <w:pStyle w:val="TAC"/>
            </w:pPr>
            <w:r w:rsidRPr="00034446">
              <w:t>-</w:t>
            </w:r>
          </w:p>
        </w:tc>
      </w:tr>
      <w:tr w:rsidR="005E5E9D" w:rsidRPr="00034446" w14:paraId="198EF183" w14:textId="77777777">
        <w:tc>
          <w:tcPr>
            <w:tcW w:w="468" w:type="dxa"/>
            <w:tcBorders>
              <w:top w:val="single" w:sz="4" w:space="0" w:color="auto"/>
              <w:bottom w:val="single" w:sz="4" w:space="0" w:color="auto"/>
              <w:right w:val="single" w:sz="4" w:space="0" w:color="auto"/>
            </w:tcBorders>
          </w:tcPr>
          <w:p w14:paraId="56B994E0" w14:textId="77777777" w:rsidR="005E5E9D" w:rsidRPr="00034446" w:rsidRDefault="005E5E9D" w:rsidP="005E5E9D">
            <w:pPr>
              <w:pStyle w:val="TAC"/>
            </w:pPr>
            <w:r w:rsidRPr="00034446">
              <w:t>2</w:t>
            </w:r>
          </w:p>
        </w:tc>
        <w:tc>
          <w:tcPr>
            <w:tcW w:w="3635" w:type="dxa"/>
            <w:tcBorders>
              <w:top w:val="single" w:sz="4" w:space="0" w:color="auto"/>
              <w:left w:val="single" w:sz="4" w:space="0" w:color="auto"/>
              <w:bottom w:val="single" w:sz="4" w:space="0" w:color="auto"/>
              <w:right w:val="single" w:sz="4" w:space="0" w:color="auto"/>
            </w:tcBorders>
          </w:tcPr>
          <w:p w14:paraId="2891385B" w14:textId="77777777" w:rsidR="005E5E9D" w:rsidRPr="00034446" w:rsidRDefault="005E5E9D" w:rsidP="005E5E9D">
            <w:pPr>
              <w:pStyle w:val="TAL"/>
            </w:pPr>
            <w:r w:rsidRPr="00034446">
              <w:t>SS transmits 1 IP Packet</w:t>
            </w:r>
          </w:p>
        </w:tc>
        <w:tc>
          <w:tcPr>
            <w:tcW w:w="578" w:type="dxa"/>
            <w:tcBorders>
              <w:top w:val="single" w:sz="4" w:space="0" w:color="auto"/>
              <w:left w:val="single" w:sz="4" w:space="0" w:color="auto"/>
              <w:bottom w:val="single" w:sz="4" w:space="0" w:color="auto"/>
              <w:right w:val="single" w:sz="4" w:space="0" w:color="auto"/>
            </w:tcBorders>
          </w:tcPr>
          <w:p w14:paraId="662BD2DF"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3A45B0B8" w14:textId="77777777" w:rsidR="005E5E9D" w:rsidRPr="00034446" w:rsidRDefault="005E5E9D" w:rsidP="005E5E9D">
            <w:pPr>
              <w:pStyle w:val="TAL"/>
            </w:pPr>
            <w:r w:rsidRPr="00034446">
              <w:t>-</w:t>
            </w:r>
          </w:p>
        </w:tc>
        <w:tc>
          <w:tcPr>
            <w:tcW w:w="508" w:type="dxa"/>
            <w:tcBorders>
              <w:top w:val="single" w:sz="4" w:space="0" w:color="auto"/>
              <w:left w:val="single" w:sz="4" w:space="0" w:color="auto"/>
              <w:bottom w:val="single" w:sz="4" w:space="0" w:color="auto"/>
              <w:right w:val="single" w:sz="4" w:space="0" w:color="auto"/>
            </w:tcBorders>
          </w:tcPr>
          <w:p w14:paraId="1E99586A" w14:textId="77777777" w:rsidR="005E5E9D" w:rsidRPr="00034446" w:rsidRDefault="005E5E9D" w:rsidP="005E5E9D">
            <w:pPr>
              <w:pStyle w:val="TAC"/>
            </w:pPr>
            <w:r w:rsidRPr="00034446">
              <w:t>-</w:t>
            </w:r>
          </w:p>
        </w:tc>
        <w:tc>
          <w:tcPr>
            <w:tcW w:w="839" w:type="dxa"/>
            <w:tcBorders>
              <w:top w:val="single" w:sz="4" w:space="0" w:color="auto"/>
              <w:left w:val="single" w:sz="4" w:space="0" w:color="auto"/>
              <w:bottom w:val="single" w:sz="4" w:space="0" w:color="auto"/>
            </w:tcBorders>
          </w:tcPr>
          <w:p w14:paraId="7BE19E9D" w14:textId="77777777" w:rsidR="005E5E9D" w:rsidRPr="00034446" w:rsidRDefault="005E5E9D" w:rsidP="005E5E9D">
            <w:pPr>
              <w:pStyle w:val="TAC"/>
            </w:pPr>
            <w:r w:rsidRPr="00034446">
              <w:t>-</w:t>
            </w:r>
          </w:p>
        </w:tc>
      </w:tr>
      <w:tr w:rsidR="005E5E9D" w:rsidRPr="00034446" w14:paraId="27DFD6E6" w14:textId="77777777">
        <w:tc>
          <w:tcPr>
            <w:tcW w:w="468" w:type="dxa"/>
            <w:tcBorders>
              <w:top w:val="single" w:sz="4" w:space="0" w:color="auto"/>
              <w:bottom w:val="single" w:sz="4" w:space="0" w:color="auto"/>
              <w:right w:val="single" w:sz="4" w:space="0" w:color="auto"/>
            </w:tcBorders>
          </w:tcPr>
          <w:p w14:paraId="1BD3E777" w14:textId="77777777" w:rsidR="005E5E9D" w:rsidRPr="00034446" w:rsidRDefault="005E5E9D" w:rsidP="005E5E9D">
            <w:pPr>
              <w:pStyle w:val="TAC"/>
            </w:pPr>
            <w:r w:rsidRPr="00034446">
              <w:t>-</w:t>
            </w:r>
          </w:p>
        </w:tc>
        <w:tc>
          <w:tcPr>
            <w:tcW w:w="3635" w:type="dxa"/>
            <w:tcBorders>
              <w:top w:val="single" w:sz="4" w:space="0" w:color="auto"/>
              <w:left w:val="single" w:sz="4" w:space="0" w:color="auto"/>
              <w:bottom w:val="single" w:sz="4" w:space="0" w:color="auto"/>
              <w:right w:val="single" w:sz="4" w:space="0" w:color="auto"/>
            </w:tcBorders>
          </w:tcPr>
          <w:p w14:paraId="2B636E8A" w14:textId="77777777" w:rsidR="005E5E9D" w:rsidRPr="00034446" w:rsidDel="00D65053" w:rsidRDefault="005E5E9D" w:rsidP="005E5E9D">
            <w:pPr>
              <w:pStyle w:val="TAL"/>
            </w:pPr>
            <w:r w:rsidRPr="00034446">
              <w:t>EXCEPTION: In parallel to steps 3 to 5 the events described in Table 13.4.2.6.3.2-3 take place</w:t>
            </w:r>
          </w:p>
        </w:tc>
        <w:tc>
          <w:tcPr>
            <w:tcW w:w="578" w:type="dxa"/>
            <w:tcBorders>
              <w:top w:val="single" w:sz="4" w:space="0" w:color="auto"/>
              <w:left w:val="single" w:sz="4" w:space="0" w:color="auto"/>
              <w:bottom w:val="single" w:sz="4" w:space="0" w:color="auto"/>
              <w:right w:val="single" w:sz="4" w:space="0" w:color="auto"/>
            </w:tcBorders>
          </w:tcPr>
          <w:p w14:paraId="2094615A"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77677C87" w14:textId="77777777" w:rsidR="005E5E9D" w:rsidRPr="00034446" w:rsidRDefault="005E5E9D" w:rsidP="005E5E9D">
            <w:pPr>
              <w:pStyle w:val="TAL"/>
            </w:pPr>
            <w:r w:rsidRPr="00034446">
              <w:t>-</w:t>
            </w:r>
          </w:p>
        </w:tc>
        <w:tc>
          <w:tcPr>
            <w:tcW w:w="508" w:type="dxa"/>
            <w:tcBorders>
              <w:top w:val="single" w:sz="4" w:space="0" w:color="auto"/>
              <w:left w:val="single" w:sz="4" w:space="0" w:color="auto"/>
              <w:bottom w:val="single" w:sz="4" w:space="0" w:color="auto"/>
              <w:right w:val="single" w:sz="4" w:space="0" w:color="auto"/>
            </w:tcBorders>
          </w:tcPr>
          <w:p w14:paraId="58214825" w14:textId="77777777" w:rsidR="005E5E9D" w:rsidRPr="00034446" w:rsidRDefault="005E5E9D" w:rsidP="005E5E9D">
            <w:pPr>
              <w:pStyle w:val="TAC"/>
            </w:pPr>
            <w:r w:rsidRPr="00034446">
              <w:t>-</w:t>
            </w:r>
          </w:p>
        </w:tc>
        <w:tc>
          <w:tcPr>
            <w:tcW w:w="839" w:type="dxa"/>
            <w:tcBorders>
              <w:top w:val="single" w:sz="4" w:space="0" w:color="auto"/>
              <w:left w:val="single" w:sz="4" w:space="0" w:color="auto"/>
              <w:bottom w:val="single" w:sz="4" w:space="0" w:color="auto"/>
            </w:tcBorders>
          </w:tcPr>
          <w:p w14:paraId="0FD98C16" w14:textId="77777777" w:rsidR="005E5E9D" w:rsidRPr="00034446" w:rsidRDefault="005E5E9D" w:rsidP="005E5E9D">
            <w:pPr>
              <w:pStyle w:val="TAC"/>
            </w:pPr>
            <w:r w:rsidRPr="00034446">
              <w:t>-</w:t>
            </w:r>
          </w:p>
        </w:tc>
      </w:tr>
      <w:tr w:rsidR="005E5E9D" w:rsidRPr="00034446" w14:paraId="454B01F1" w14:textId="77777777">
        <w:trPr>
          <w:trHeight w:val="462"/>
        </w:trPr>
        <w:tc>
          <w:tcPr>
            <w:tcW w:w="468" w:type="dxa"/>
            <w:tcBorders>
              <w:top w:val="single" w:sz="4" w:space="0" w:color="auto"/>
              <w:bottom w:val="single" w:sz="4" w:space="0" w:color="auto"/>
              <w:right w:val="single" w:sz="4" w:space="0" w:color="auto"/>
            </w:tcBorders>
          </w:tcPr>
          <w:p w14:paraId="51440427" w14:textId="77777777" w:rsidR="005E5E9D" w:rsidRPr="00034446" w:rsidRDefault="005E5E9D" w:rsidP="005E5E9D">
            <w:pPr>
              <w:pStyle w:val="TAC"/>
            </w:pPr>
            <w:r w:rsidRPr="00034446">
              <w:t>3</w:t>
            </w:r>
          </w:p>
        </w:tc>
        <w:tc>
          <w:tcPr>
            <w:tcW w:w="3635" w:type="dxa"/>
            <w:tcBorders>
              <w:top w:val="single" w:sz="4" w:space="0" w:color="auto"/>
              <w:left w:val="single" w:sz="4" w:space="0" w:color="auto"/>
              <w:bottom w:val="single" w:sz="4" w:space="0" w:color="auto"/>
              <w:right w:val="single" w:sz="4" w:space="0" w:color="auto"/>
            </w:tcBorders>
          </w:tcPr>
          <w:p w14:paraId="39603AC3" w14:textId="77777777" w:rsidR="005E5E9D" w:rsidRPr="00034446" w:rsidRDefault="005E5E9D" w:rsidP="005E5E9D">
            <w:pPr>
              <w:pStyle w:val="TAL"/>
            </w:pPr>
            <w:r w:rsidRPr="00034446">
              <w:t xml:space="preserve">SS adjusts power level for Cell 1 according to table 13.4.2.6.3.2-1 </w:t>
            </w:r>
          </w:p>
        </w:tc>
        <w:tc>
          <w:tcPr>
            <w:tcW w:w="578" w:type="dxa"/>
            <w:tcBorders>
              <w:top w:val="single" w:sz="4" w:space="0" w:color="auto"/>
              <w:left w:val="single" w:sz="4" w:space="0" w:color="auto"/>
              <w:bottom w:val="single" w:sz="4" w:space="0" w:color="auto"/>
              <w:right w:val="single" w:sz="4" w:space="0" w:color="auto"/>
            </w:tcBorders>
          </w:tcPr>
          <w:p w14:paraId="3BBB2893"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16107229" w14:textId="77777777" w:rsidR="005E5E9D" w:rsidRPr="00034446" w:rsidRDefault="005E5E9D" w:rsidP="005E5E9D">
            <w:pPr>
              <w:pStyle w:val="TAL"/>
            </w:pPr>
            <w:r w:rsidRPr="00034446">
              <w:t>-</w:t>
            </w:r>
          </w:p>
        </w:tc>
        <w:tc>
          <w:tcPr>
            <w:tcW w:w="508" w:type="dxa"/>
            <w:tcBorders>
              <w:top w:val="single" w:sz="4" w:space="0" w:color="auto"/>
              <w:left w:val="single" w:sz="4" w:space="0" w:color="auto"/>
              <w:bottom w:val="single" w:sz="4" w:space="0" w:color="auto"/>
              <w:right w:val="single" w:sz="4" w:space="0" w:color="auto"/>
            </w:tcBorders>
          </w:tcPr>
          <w:p w14:paraId="0FF851CF" w14:textId="77777777" w:rsidR="005E5E9D" w:rsidRPr="00034446" w:rsidRDefault="005E5E9D" w:rsidP="005E5E9D">
            <w:pPr>
              <w:pStyle w:val="TAC"/>
            </w:pPr>
            <w:r w:rsidRPr="00034446">
              <w:t>-</w:t>
            </w:r>
          </w:p>
        </w:tc>
        <w:tc>
          <w:tcPr>
            <w:tcW w:w="839" w:type="dxa"/>
            <w:tcBorders>
              <w:top w:val="single" w:sz="4" w:space="0" w:color="auto"/>
              <w:left w:val="single" w:sz="4" w:space="0" w:color="auto"/>
              <w:bottom w:val="single" w:sz="4" w:space="0" w:color="auto"/>
            </w:tcBorders>
          </w:tcPr>
          <w:p w14:paraId="44672D8B" w14:textId="77777777" w:rsidR="005E5E9D" w:rsidRPr="00034446" w:rsidRDefault="005E5E9D" w:rsidP="005E5E9D">
            <w:pPr>
              <w:pStyle w:val="TAC"/>
            </w:pPr>
            <w:r w:rsidRPr="00034446">
              <w:t>-</w:t>
            </w:r>
          </w:p>
        </w:tc>
      </w:tr>
      <w:tr w:rsidR="005E5E9D" w:rsidRPr="00034446" w14:paraId="733918E3" w14:textId="77777777">
        <w:trPr>
          <w:trHeight w:val="462"/>
        </w:trPr>
        <w:tc>
          <w:tcPr>
            <w:tcW w:w="468" w:type="dxa"/>
            <w:tcBorders>
              <w:top w:val="single" w:sz="4" w:space="0" w:color="auto"/>
              <w:bottom w:val="single" w:sz="4" w:space="0" w:color="auto"/>
              <w:right w:val="single" w:sz="4" w:space="0" w:color="auto"/>
            </w:tcBorders>
          </w:tcPr>
          <w:p w14:paraId="69964939" w14:textId="77777777" w:rsidR="005E5E9D" w:rsidRPr="00034446" w:rsidRDefault="005E5E9D" w:rsidP="005E5E9D">
            <w:pPr>
              <w:pStyle w:val="TAC"/>
            </w:pPr>
            <w:r w:rsidRPr="00034446">
              <w:t>4</w:t>
            </w:r>
          </w:p>
        </w:tc>
        <w:tc>
          <w:tcPr>
            <w:tcW w:w="3635" w:type="dxa"/>
            <w:tcBorders>
              <w:top w:val="single" w:sz="4" w:space="0" w:color="auto"/>
              <w:left w:val="single" w:sz="4" w:space="0" w:color="auto"/>
              <w:bottom w:val="single" w:sz="4" w:space="0" w:color="auto"/>
              <w:right w:val="single" w:sz="4" w:space="0" w:color="auto"/>
            </w:tcBorders>
          </w:tcPr>
          <w:p w14:paraId="45840545" w14:textId="77777777" w:rsidR="005E5E9D" w:rsidRPr="00034446" w:rsidRDefault="005E5E9D" w:rsidP="005E5E9D">
            <w:pPr>
              <w:pStyle w:val="TAL"/>
            </w:pPr>
            <w:r w:rsidRPr="00034446">
              <w:t>The SS transmits PS HANDOVER COMMAND on Cell24</w:t>
            </w:r>
          </w:p>
        </w:tc>
        <w:tc>
          <w:tcPr>
            <w:tcW w:w="578" w:type="dxa"/>
            <w:tcBorders>
              <w:top w:val="single" w:sz="4" w:space="0" w:color="auto"/>
              <w:left w:val="single" w:sz="4" w:space="0" w:color="auto"/>
              <w:bottom w:val="single" w:sz="4" w:space="0" w:color="auto"/>
              <w:right w:val="single" w:sz="4" w:space="0" w:color="auto"/>
            </w:tcBorders>
          </w:tcPr>
          <w:p w14:paraId="74CB01AE" w14:textId="77777777" w:rsidR="005E5E9D" w:rsidRPr="00034446" w:rsidRDefault="005E5E9D" w:rsidP="005E5E9D">
            <w:pPr>
              <w:pStyle w:val="TAC"/>
            </w:pPr>
            <w:r w:rsidRPr="00034446">
              <w:t>&lt;--</w:t>
            </w:r>
          </w:p>
        </w:tc>
        <w:tc>
          <w:tcPr>
            <w:tcW w:w="3548" w:type="dxa"/>
            <w:tcBorders>
              <w:top w:val="single" w:sz="4" w:space="0" w:color="auto"/>
              <w:left w:val="single" w:sz="4" w:space="0" w:color="auto"/>
              <w:bottom w:val="single" w:sz="4" w:space="0" w:color="auto"/>
              <w:right w:val="single" w:sz="4" w:space="0" w:color="auto"/>
            </w:tcBorders>
          </w:tcPr>
          <w:p w14:paraId="2B0C5358" w14:textId="77777777" w:rsidR="005E5E9D" w:rsidRPr="00034446" w:rsidRDefault="005E5E9D" w:rsidP="005E5E9D">
            <w:pPr>
              <w:pStyle w:val="TAL"/>
            </w:pPr>
            <w:r w:rsidRPr="00034446">
              <w:t>PS HANDOVER COMMAND</w:t>
            </w:r>
          </w:p>
        </w:tc>
        <w:tc>
          <w:tcPr>
            <w:tcW w:w="508" w:type="dxa"/>
            <w:tcBorders>
              <w:top w:val="single" w:sz="4" w:space="0" w:color="auto"/>
              <w:left w:val="single" w:sz="4" w:space="0" w:color="auto"/>
              <w:bottom w:val="single" w:sz="4" w:space="0" w:color="auto"/>
              <w:right w:val="single" w:sz="4" w:space="0" w:color="auto"/>
            </w:tcBorders>
          </w:tcPr>
          <w:p w14:paraId="12E61670" w14:textId="77777777" w:rsidR="005E5E9D" w:rsidRPr="00034446" w:rsidRDefault="005E5E9D" w:rsidP="005E5E9D">
            <w:pPr>
              <w:pStyle w:val="TAL"/>
            </w:pPr>
            <w:r w:rsidRPr="00034446">
              <w:t>-</w:t>
            </w:r>
          </w:p>
        </w:tc>
        <w:tc>
          <w:tcPr>
            <w:tcW w:w="839" w:type="dxa"/>
            <w:tcBorders>
              <w:top w:val="single" w:sz="4" w:space="0" w:color="auto"/>
              <w:left w:val="single" w:sz="4" w:space="0" w:color="auto"/>
              <w:bottom w:val="single" w:sz="4" w:space="0" w:color="auto"/>
            </w:tcBorders>
          </w:tcPr>
          <w:p w14:paraId="1FF77465" w14:textId="77777777" w:rsidR="005E5E9D" w:rsidRPr="00034446" w:rsidRDefault="005E5E9D" w:rsidP="005E5E9D">
            <w:pPr>
              <w:pStyle w:val="TAC"/>
            </w:pPr>
            <w:r w:rsidRPr="00034446">
              <w:t>-</w:t>
            </w:r>
          </w:p>
        </w:tc>
      </w:tr>
      <w:tr w:rsidR="005E5E9D" w:rsidRPr="00034446" w14:paraId="1C5811FB" w14:textId="77777777">
        <w:trPr>
          <w:trHeight w:val="462"/>
        </w:trPr>
        <w:tc>
          <w:tcPr>
            <w:tcW w:w="468" w:type="dxa"/>
            <w:tcBorders>
              <w:top w:val="single" w:sz="4" w:space="0" w:color="auto"/>
              <w:bottom w:val="single" w:sz="4" w:space="0" w:color="auto"/>
              <w:right w:val="single" w:sz="4" w:space="0" w:color="auto"/>
            </w:tcBorders>
          </w:tcPr>
          <w:p w14:paraId="707CA044" w14:textId="77777777" w:rsidR="005E5E9D" w:rsidRPr="00034446" w:rsidRDefault="005E5E9D" w:rsidP="005E5E9D">
            <w:pPr>
              <w:pStyle w:val="TAC"/>
            </w:pPr>
            <w:r w:rsidRPr="00034446">
              <w:t>5</w:t>
            </w:r>
          </w:p>
        </w:tc>
        <w:tc>
          <w:tcPr>
            <w:tcW w:w="3635" w:type="dxa"/>
            <w:tcBorders>
              <w:top w:val="single" w:sz="4" w:space="0" w:color="auto"/>
              <w:left w:val="single" w:sz="4" w:space="0" w:color="auto"/>
              <w:bottom w:val="single" w:sz="4" w:space="0" w:color="auto"/>
              <w:right w:val="single" w:sz="4" w:space="0" w:color="auto"/>
            </w:tcBorders>
          </w:tcPr>
          <w:p w14:paraId="781D4ECE" w14:textId="77777777" w:rsidR="005E5E9D" w:rsidRPr="00034446" w:rsidRDefault="005E5E9D" w:rsidP="005E5E9D">
            <w:pPr>
              <w:pStyle w:val="TAL"/>
            </w:pPr>
            <w:r w:rsidRPr="00034446">
              <w:t xml:space="preserve">Check: Does the UE transmit a </w:t>
            </w:r>
            <w:r w:rsidRPr="00034446">
              <w:rPr>
                <w:i/>
              </w:rPr>
              <w:t>RRCConnectionReconfigurationComplete</w:t>
            </w:r>
            <w:r w:rsidRPr="00034446">
              <w:t xml:space="preserve"> message</w:t>
            </w:r>
            <w:r w:rsidRPr="00034446">
              <w:rPr>
                <w:i/>
              </w:rPr>
              <w:t xml:space="preserve"> </w:t>
            </w:r>
            <w:r w:rsidRPr="00034446">
              <w:t>on cell 1?</w:t>
            </w:r>
          </w:p>
        </w:tc>
        <w:tc>
          <w:tcPr>
            <w:tcW w:w="578" w:type="dxa"/>
            <w:tcBorders>
              <w:top w:val="single" w:sz="4" w:space="0" w:color="auto"/>
              <w:left w:val="single" w:sz="4" w:space="0" w:color="auto"/>
              <w:bottom w:val="single" w:sz="4" w:space="0" w:color="auto"/>
              <w:right w:val="single" w:sz="4" w:space="0" w:color="auto"/>
            </w:tcBorders>
          </w:tcPr>
          <w:p w14:paraId="176529A7" w14:textId="77777777" w:rsidR="005E5E9D" w:rsidRPr="00034446" w:rsidRDefault="005E5E9D" w:rsidP="005E5E9D">
            <w:pPr>
              <w:pStyle w:val="TAC"/>
            </w:pPr>
            <w:r w:rsidRPr="00034446">
              <w:t>--&gt;</w:t>
            </w:r>
          </w:p>
        </w:tc>
        <w:tc>
          <w:tcPr>
            <w:tcW w:w="3548" w:type="dxa"/>
            <w:tcBorders>
              <w:top w:val="single" w:sz="4" w:space="0" w:color="auto"/>
              <w:left w:val="single" w:sz="4" w:space="0" w:color="auto"/>
              <w:bottom w:val="single" w:sz="4" w:space="0" w:color="auto"/>
              <w:right w:val="single" w:sz="4" w:space="0" w:color="auto"/>
            </w:tcBorders>
          </w:tcPr>
          <w:p w14:paraId="1EFBA60A" w14:textId="77777777" w:rsidR="005E5E9D" w:rsidRPr="00034446" w:rsidRDefault="005E5E9D" w:rsidP="005E5E9D">
            <w:pPr>
              <w:pStyle w:val="TAL"/>
            </w:pPr>
            <w:r w:rsidRPr="00034446">
              <w:rPr>
                <w:i/>
              </w:rPr>
              <w:t>RRCConnectionReconfigurationComplete</w:t>
            </w:r>
          </w:p>
        </w:tc>
        <w:tc>
          <w:tcPr>
            <w:tcW w:w="508" w:type="dxa"/>
            <w:tcBorders>
              <w:top w:val="single" w:sz="4" w:space="0" w:color="auto"/>
              <w:left w:val="single" w:sz="4" w:space="0" w:color="auto"/>
              <w:bottom w:val="single" w:sz="4" w:space="0" w:color="auto"/>
              <w:right w:val="single" w:sz="4" w:space="0" w:color="auto"/>
            </w:tcBorders>
          </w:tcPr>
          <w:p w14:paraId="371D9437" w14:textId="77777777" w:rsidR="005E5E9D" w:rsidRPr="00034446" w:rsidRDefault="005E5E9D" w:rsidP="005E5E9D">
            <w:pPr>
              <w:pStyle w:val="TAC"/>
            </w:pPr>
            <w:r w:rsidRPr="00034446">
              <w:t>1</w:t>
            </w:r>
          </w:p>
        </w:tc>
        <w:tc>
          <w:tcPr>
            <w:tcW w:w="839" w:type="dxa"/>
            <w:tcBorders>
              <w:top w:val="single" w:sz="4" w:space="0" w:color="auto"/>
              <w:left w:val="single" w:sz="4" w:space="0" w:color="auto"/>
              <w:bottom w:val="single" w:sz="4" w:space="0" w:color="auto"/>
            </w:tcBorders>
          </w:tcPr>
          <w:p w14:paraId="04CBDFDF" w14:textId="77777777" w:rsidR="005E5E9D" w:rsidRPr="00034446" w:rsidRDefault="005E5E9D" w:rsidP="005E5E9D">
            <w:pPr>
              <w:pStyle w:val="TAC"/>
            </w:pPr>
            <w:r w:rsidRPr="00034446">
              <w:t>P</w:t>
            </w:r>
          </w:p>
        </w:tc>
      </w:tr>
      <w:tr w:rsidR="005E5E9D" w:rsidRPr="00034446" w14:paraId="7E955B50" w14:textId="77777777">
        <w:trPr>
          <w:trHeight w:val="462"/>
        </w:trPr>
        <w:tc>
          <w:tcPr>
            <w:tcW w:w="468" w:type="dxa"/>
            <w:tcBorders>
              <w:top w:val="single" w:sz="4" w:space="0" w:color="auto"/>
              <w:bottom w:val="single" w:sz="4" w:space="0" w:color="auto"/>
              <w:right w:val="single" w:sz="4" w:space="0" w:color="auto"/>
            </w:tcBorders>
          </w:tcPr>
          <w:p w14:paraId="79B684D9" w14:textId="77777777" w:rsidR="005E5E9D" w:rsidRPr="00034446" w:rsidRDefault="005E5E9D" w:rsidP="005E5E9D">
            <w:pPr>
              <w:pStyle w:val="TAC"/>
            </w:pPr>
            <w:r w:rsidRPr="00034446">
              <w:t>6</w:t>
            </w:r>
          </w:p>
        </w:tc>
        <w:tc>
          <w:tcPr>
            <w:tcW w:w="3635" w:type="dxa"/>
            <w:tcBorders>
              <w:top w:val="single" w:sz="4" w:space="0" w:color="auto"/>
              <w:left w:val="single" w:sz="4" w:space="0" w:color="auto"/>
              <w:bottom w:val="single" w:sz="4" w:space="0" w:color="auto"/>
              <w:right w:val="single" w:sz="4" w:space="0" w:color="auto"/>
            </w:tcBorders>
          </w:tcPr>
          <w:p w14:paraId="6A1381A6" w14:textId="77777777" w:rsidR="005E5E9D" w:rsidRPr="00034446" w:rsidRDefault="005E5E9D" w:rsidP="005E5E9D">
            <w:pPr>
              <w:pStyle w:val="PlainText"/>
              <w:rPr>
                <w:rFonts w:ascii="Arial" w:hAnsi="Arial" w:cs="Arial"/>
                <w:sz w:val="18"/>
                <w:szCs w:val="18"/>
                <w:lang w:val="en-GB"/>
              </w:rPr>
            </w:pPr>
            <w:r w:rsidRPr="00034446">
              <w:rPr>
                <w:rFonts w:ascii="Arial" w:hAnsi="Arial" w:cs="Arial"/>
                <w:sz w:val="18"/>
                <w:szCs w:val="18"/>
                <w:lang w:val="en-GB"/>
              </w:rPr>
              <w:t>The UE transmits a TRACKING AREA UPDATE REQUEST message to update the registration of the actual tracking area.</w:t>
            </w:r>
          </w:p>
        </w:tc>
        <w:tc>
          <w:tcPr>
            <w:tcW w:w="578" w:type="dxa"/>
            <w:tcBorders>
              <w:top w:val="single" w:sz="4" w:space="0" w:color="auto"/>
              <w:left w:val="single" w:sz="4" w:space="0" w:color="auto"/>
              <w:bottom w:val="single" w:sz="4" w:space="0" w:color="auto"/>
              <w:right w:val="single" w:sz="4" w:space="0" w:color="auto"/>
            </w:tcBorders>
          </w:tcPr>
          <w:p w14:paraId="0961B139"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03D88B1D" w14:textId="77777777" w:rsidR="005E5E9D" w:rsidRPr="00034446" w:rsidRDefault="005E5E9D" w:rsidP="005E5E9D">
            <w:pPr>
              <w:pStyle w:val="PlainText"/>
              <w:rPr>
                <w:rFonts w:ascii="Arial" w:hAnsi="Arial" w:cs="Arial"/>
                <w:sz w:val="18"/>
                <w:szCs w:val="18"/>
                <w:lang w:val="en-GB"/>
              </w:rPr>
            </w:pPr>
            <w:r w:rsidRPr="00034446">
              <w:rPr>
                <w:rFonts w:ascii="Arial" w:hAnsi="Arial" w:cs="Arial"/>
                <w:sz w:val="18"/>
                <w:szCs w:val="18"/>
                <w:lang w:val="en-GB"/>
              </w:rPr>
              <w:t>RRC: ULInformationTransfer NAS: TRACKING AREA UPDATE REQUEST</w:t>
            </w:r>
          </w:p>
        </w:tc>
        <w:tc>
          <w:tcPr>
            <w:tcW w:w="508" w:type="dxa"/>
            <w:tcBorders>
              <w:top w:val="single" w:sz="4" w:space="0" w:color="auto"/>
              <w:left w:val="single" w:sz="4" w:space="0" w:color="auto"/>
              <w:bottom w:val="single" w:sz="4" w:space="0" w:color="auto"/>
              <w:right w:val="single" w:sz="4" w:space="0" w:color="auto"/>
            </w:tcBorders>
          </w:tcPr>
          <w:p w14:paraId="255D7BE1" w14:textId="77777777" w:rsidR="005E5E9D" w:rsidRPr="00034446"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0E661DE4" w14:textId="77777777" w:rsidR="005E5E9D" w:rsidRPr="00034446" w:rsidRDefault="005E5E9D" w:rsidP="005E5E9D">
            <w:pPr>
              <w:pStyle w:val="TAH"/>
              <w:rPr>
                <w:b w:val="0"/>
              </w:rPr>
            </w:pPr>
            <w:r w:rsidRPr="00034446">
              <w:rPr>
                <w:b w:val="0"/>
              </w:rPr>
              <w:t>-</w:t>
            </w:r>
          </w:p>
        </w:tc>
      </w:tr>
      <w:tr w:rsidR="005E5E9D" w:rsidRPr="00034446" w14:paraId="31626D23" w14:textId="77777777">
        <w:trPr>
          <w:trHeight w:val="462"/>
        </w:trPr>
        <w:tc>
          <w:tcPr>
            <w:tcW w:w="468" w:type="dxa"/>
            <w:tcBorders>
              <w:top w:val="single" w:sz="4" w:space="0" w:color="auto"/>
              <w:bottom w:val="single" w:sz="4" w:space="0" w:color="auto"/>
              <w:right w:val="single" w:sz="4" w:space="0" w:color="auto"/>
            </w:tcBorders>
          </w:tcPr>
          <w:p w14:paraId="42DD01B3" w14:textId="77777777" w:rsidR="005E5E9D" w:rsidRPr="00034446" w:rsidDel="00D65053" w:rsidRDefault="005E5E9D" w:rsidP="005E5E9D">
            <w:pPr>
              <w:pStyle w:val="TAC"/>
            </w:pPr>
            <w:r w:rsidRPr="00034446">
              <w:t>7</w:t>
            </w:r>
          </w:p>
        </w:tc>
        <w:tc>
          <w:tcPr>
            <w:tcW w:w="3635" w:type="dxa"/>
            <w:tcBorders>
              <w:top w:val="single" w:sz="4" w:space="0" w:color="auto"/>
              <w:left w:val="single" w:sz="4" w:space="0" w:color="auto"/>
              <w:bottom w:val="single" w:sz="4" w:space="0" w:color="auto"/>
              <w:right w:val="single" w:sz="4" w:space="0" w:color="auto"/>
            </w:tcBorders>
          </w:tcPr>
          <w:p w14:paraId="339710C3"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SS transmits a NAS SECURITY MODE COMMAND message to activate NAS security (mapped security context)</w:t>
            </w:r>
          </w:p>
        </w:tc>
        <w:tc>
          <w:tcPr>
            <w:tcW w:w="578" w:type="dxa"/>
            <w:tcBorders>
              <w:top w:val="single" w:sz="4" w:space="0" w:color="auto"/>
              <w:left w:val="single" w:sz="4" w:space="0" w:color="auto"/>
              <w:bottom w:val="single" w:sz="4" w:space="0" w:color="auto"/>
              <w:right w:val="single" w:sz="4" w:space="0" w:color="auto"/>
            </w:tcBorders>
          </w:tcPr>
          <w:p w14:paraId="456ACF6C" w14:textId="77777777" w:rsidR="005E5E9D" w:rsidRPr="00034446" w:rsidDel="00AF2A18"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2DA4401F"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p>
          <w:p w14:paraId="113CAF98" w14:textId="77777777" w:rsidR="005E5E9D" w:rsidRPr="00034446" w:rsidDel="00AF2A18" w:rsidRDefault="005E5E9D" w:rsidP="005E5E9D">
            <w:pPr>
              <w:pStyle w:val="TAH"/>
              <w:jc w:val="left"/>
              <w:rPr>
                <w:b w:val="0"/>
              </w:rPr>
            </w:pPr>
            <w:r w:rsidRPr="00034446">
              <w:rPr>
                <w:b w:val="0"/>
              </w:rPr>
              <w:t>NAS: SECURITY MODE COMMAND</w:t>
            </w:r>
          </w:p>
        </w:tc>
        <w:tc>
          <w:tcPr>
            <w:tcW w:w="508" w:type="dxa"/>
            <w:tcBorders>
              <w:top w:val="single" w:sz="4" w:space="0" w:color="auto"/>
              <w:left w:val="single" w:sz="4" w:space="0" w:color="auto"/>
              <w:bottom w:val="single" w:sz="4" w:space="0" w:color="auto"/>
              <w:right w:val="single" w:sz="4" w:space="0" w:color="auto"/>
            </w:tcBorders>
          </w:tcPr>
          <w:p w14:paraId="602914E3" w14:textId="77777777" w:rsidR="005E5E9D" w:rsidRPr="00034446" w:rsidDel="00ED5724"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23132AEC" w14:textId="77777777" w:rsidR="005E5E9D" w:rsidRPr="00034446" w:rsidRDefault="005E5E9D" w:rsidP="005E5E9D">
            <w:pPr>
              <w:pStyle w:val="TAH"/>
              <w:rPr>
                <w:b w:val="0"/>
              </w:rPr>
            </w:pPr>
            <w:r w:rsidRPr="00034446">
              <w:rPr>
                <w:b w:val="0"/>
              </w:rPr>
              <w:t>-</w:t>
            </w:r>
          </w:p>
        </w:tc>
      </w:tr>
      <w:tr w:rsidR="005E5E9D" w:rsidRPr="00034446" w14:paraId="586B3F95" w14:textId="77777777">
        <w:trPr>
          <w:trHeight w:val="462"/>
        </w:trPr>
        <w:tc>
          <w:tcPr>
            <w:tcW w:w="468" w:type="dxa"/>
            <w:tcBorders>
              <w:top w:val="single" w:sz="4" w:space="0" w:color="auto"/>
              <w:bottom w:val="single" w:sz="4" w:space="0" w:color="auto"/>
              <w:right w:val="single" w:sz="4" w:space="0" w:color="auto"/>
            </w:tcBorders>
          </w:tcPr>
          <w:p w14:paraId="2801A38B" w14:textId="77777777" w:rsidR="005E5E9D" w:rsidRPr="00034446" w:rsidDel="00D65053" w:rsidRDefault="005E5E9D" w:rsidP="005E5E9D">
            <w:pPr>
              <w:pStyle w:val="TAC"/>
            </w:pPr>
            <w:r w:rsidRPr="00034446">
              <w:t>8</w:t>
            </w:r>
          </w:p>
        </w:tc>
        <w:tc>
          <w:tcPr>
            <w:tcW w:w="3635" w:type="dxa"/>
            <w:tcBorders>
              <w:top w:val="single" w:sz="4" w:space="0" w:color="auto"/>
              <w:left w:val="single" w:sz="4" w:space="0" w:color="auto"/>
              <w:bottom w:val="single" w:sz="4" w:space="0" w:color="auto"/>
              <w:right w:val="single" w:sz="4" w:space="0" w:color="auto"/>
            </w:tcBorders>
          </w:tcPr>
          <w:p w14:paraId="61EBDE71"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UE transmits a NAS SECURITY MODE COMPLETE message and establishes the initial security configuration.</w:t>
            </w:r>
          </w:p>
        </w:tc>
        <w:tc>
          <w:tcPr>
            <w:tcW w:w="578" w:type="dxa"/>
            <w:tcBorders>
              <w:top w:val="single" w:sz="4" w:space="0" w:color="auto"/>
              <w:left w:val="single" w:sz="4" w:space="0" w:color="auto"/>
              <w:bottom w:val="single" w:sz="4" w:space="0" w:color="auto"/>
              <w:right w:val="single" w:sz="4" w:space="0" w:color="auto"/>
            </w:tcBorders>
          </w:tcPr>
          <w:p w14:paraId="30C171D0" w14:textId="77777777" w:rsidR="005E5E9D" w:rsidRPr="00034446" w:rsidDel="00AF2A18"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08380D76"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p>
          <w:p w14:paraId="696913A0" w14:textId="77777777" w:rsidR="005E5E9D" w:rsidRPr="00034446" w:rsidDel="00AF2A18" w:rsidRDefault="005E5E9D" w:rsidP="005E5E9D">
            <w:pPr>
              <w:pStyle w:val="TAH"/>
              <w:jc w:val="left"/>
              <w:rPr>
                <w:b w:val="0"/>
              </w:rPr>
            </w:pPr>
            <w:r w:rsidRPr="00034446">
              <w:rPr>
                <w:b w:val="0"/>
              </w:rPr>
              <w:t>NAS: SECURITY MODE COMPLETE</w:t>
            </w:r>
          </w:p>
        </w:tc>
        <w:tc>
          <w:tcPr>
            <w:tcW w:w="508" w:type="dxa"/>
            <w:tcBorders>
              <w:top w:val="single" w:sz="4" w:space="0" w:color="auto"/>
              <w:left w:val="single" w:sz="4" w:space="0" w:color="auto"/>
              <w:bottom w:val="single" w:sz="4" w:space="0" w:color="auto"/>
              <w:right w:val="single" w:sz="4" w:space="0" w:color="auto"/>
            </w:tcBorders>
          </w:tcPr>
          <w:p w14:paraId="7F22BDF5" w14:textId="77777777" w:rsidR="005E5E9D" w:rsidRPr="00034446" w:rsidDel="00ED5724"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72DE623A" w14:textId="77777777" w:rsidR="005E5E9D" w:rsidRPr="00034446" w:rsidRDefault="005E5E9D" w:rsidP="005E5E9D">
            <w:pPr>
              <w:pStyle w:val="TAH"/>
              <w:rPr>
                <w:b w:val="0"/>
              </w:rPr>
            </w:pPr>
            <w:r w:rsidRPr="00034446">
              <w:rPr>
                <w:b w:val="0"/>
              </w:rPr>
              <w:t>-</w:t>
            </w:r>
          </w:p>
        </w:tc>
      </w:tr>
      <w:tr w:rsidR="005E5E9D" w:rsidRPr="00034446" w14:paraId="28D1CFE9" w14:textId="77777777">
        <w:trPr>
          <w:trHeight w:val="462"/>
        </w:trPr>
        <w:tc>
          <w:tcPr>
            <w:tcW w:w="468" w:type="dxa"/>
            <w:tcBorders>
              <w:top w:val="single" w:sz="4" w:space="0" w:color="auto"/>
              <w:bottom w:val="single" w:sz="4" w:space="0" w:color="auto"/>
              <w:right w:val="single" w:sz="4" w:space="0" w:color="auto"/>
            </w:tcBorders>
          </w:tcPr>
          <w:p w14:paraId="2573225A" w14:textId="77777777" w:rsidR="005E5E9D" w:rsidRPr="00034446" w:rsidRDefault="005E5E9D" w:rsidP="005E5E9D">
            <w:pPr>
              <w:pStyle w:val="TAC"/>
            </w:pPr>
            <w:r w:rsidRPr="00034446">
              <w:t>9</w:t>
            </w:r>
          </w:p>
        </w:tc>
        <w:tc>
          <w:tcPr>
            <w:tcW w:w="3635" w:type="dxa"/>
            <w:tcBorders>
              <w:top w:val="single" w:sz="4" w:space="0" w:color="auto"/>
              <w:left w:val="single" w:sz="4" w:space="0" w:color="auto"/>
              <w:bottom w:val="single" w:sz="4" w:space="0" w:color="auto"/>
              <w:right w:val="single" w:sz="4" w:space="0" w:color="auto"/>
            </w:tcBorders>
          </w:tcPr>
          <w:p w14:paraId="4CF9ADC3"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SS responds with TRACKING AREA UPDATE ACCEPT</w:t>
            </w:r>
            <w:r w:rsidRPr="00034446">
              <w:rPr>
                <w:rFonts w:ascii="Arial" w:hAnsi="Arial" w:cs="Arial"/>
                <w:i/>
                <w:iCs/>
                <w:sz w:val="18"/>
                <w:szCs w:val="18"/>
              </w:rPr>
              <w:t xml:space="preserve"> </w:t>
            </w:r>
            <w:r w:rsidRPr="00034446">
              <w:rPr>
                <w:rFonts w:ascii="Arial" w:hAnsi="Arial" w:cs="Arial"/>
                <w:sz w:val="18"/>
                <w:szCs w:val="18"/>
              </w:rPr>
              <w:t xml:space="preserve">message. </w:t>
            </w:r>
          </w:p>
        </w:tc>
        <w:tc>
          <w:tcPr>
            <w:tcW w:w="578" w:type="dxa"/>
            <w:tcBorders>
              <w:top w:val="single" w:sz="4" w:space="0" w:color="auto"/>
              <w:left w:val="single" w:sz="4" w:space="0" w:color="auto"/>
              <w:bottom w:val="single" w:sz="4" w:space="0" w:color="auto"/>
              <w:right w:val="single" w:sz="4" w:space="0" w:color="auto"/>
            </w:tcBorders>
          </w:tcPr>
          <w:p w14:paraId="218BEE3B" w14:textId="77777777" w:rsidR="005E5E9D" w:rsidRPr="00034446" w:rsidDel="00AF2A18"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103EFF7D"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r w:rsidRPr="00034446">
              <w:t xml:space="preserve"> </w:t>
            </w:r>
          </w:p>
          <w:p w14:paraId="5BDC1EC6" w14:textId="77777777" w:rsidR="005E5E9D" w:rsidRPr="00034446" w:rsidDel="00AF2A18" w:rsidRDefault="005E5E9D" w:rsidP="005E5E9D">
            <w:pPr>
              <w:pStyle w:val="TAH"/>
              <w:jc w:val="left"/>
              <w:rPr>
                <w:b w:val="0"/>
              </w:rPr>
            </w:pPr>
            <w:r w:rsidRPr="00034446">
              <w:rPr>
                <w:b w:val="0"/>
              </w:rPr>
              <w:t>NAS: TRACKING AREA UPDATE ACCEPT</w:t>
            </w:r>
          </w:p>
        </w:tc>
        <w:tc>
          <w:tcPr>
            <w:tcW w:w="508" w:type="dxa"/>
            <w:tcBorders>
              <w:top w:val="single" w:sz="4" w:space="0" w:color="auto"/>
              <w:left w:val="single" w:sz="4" w:space="0" w:color="auto"/>
              <w:bottom w:val="single" w:sz="4" w:space="0" w:color="auto"/>
              <w:right w:val="single" w:sz="4" w:space="0" w:color="auto"/>
            </w:tcBorders>
          </w:tcPr>
          <w:p w14:paraId="26956CE5" w14:textId="77777777" w:rsidR="005E5E9D" w:rsidRPr="00034446" w:rsidDel="00ED5724"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4D7F544C" w14:textId="77777777" w:rsidR="005E5E9D" w:rsidRPr="00034446" w:rsidRDefault="005E5E9D" w:rsidP="005E5E9D">
            <w:pPr>
              <w:pStyle w:val="TAH"/>
              <w:rPr>
                <w:b w:val="0"/>
              </w:rPr>
            </w:pPr>
            <w:r w:rsidRPr="00034446">
              <w:rPr>
                <w:b w:val="0"/>
              </w:rPr>
              <w:t>-</w:t>
            </w:r>
          </w:p>
        </w:tc>
      </w:tr>
      <w:tr w:rsidR="005E5E9D" w:rsidRPr="00034446" w14:paraId="27D66C0C" w14:textId="77777777">
        <w:trPr>
          <w:trHeight w:val="462"/>
        </w:trPr>
        <w:tc>
          <w:tcPr>
            <w:tcW w:w="468" w:type="dxa"/>
            <w:tcBorders>
              <w:top w:val="single" w:sz="4" w:space="0" w:color="auto"/>
              <w:bottom w:val="single" w:sz="4" w:space="0" w:color="auto"/>
              <w:right w:val="single" w:sz="4" w:space="0" w:color="auto"/>
            </w:tcBorders>
          </w:tcPr>
          <w:p w14:paraId="1421F17E" w14:textId="77777777" w:rsidR="005E5E9D" w:rsidRPr="00034446" w:rsidRDefault="005E5E9D" w:rsidP="005E5E9D">
            <w:pPr>
              <w:pStyle w:val="TAC"/>
            </w:pPr>
            <w:r w:rsidRPr="00034446">
              <w:t>10</w:t>
            </w:r>
          </w:p>
        </w:tc>
        <w:tc>
          <w:tcPr>
            <w:tcW w:w="3635" w:type="dxa"/>
            <w:tcBorders>
              <w:top w:val="single" w:sz="4" w:space="0" w:color="auto"/>
              <w:left w:val="single" w:sz="4" w:space="0" w:color="auto"/>
              <w:bottom w:val="single" w:sz="4" w:space="0" w:color="auto"/>
              <w:right w:val="single" w:sz="4" w:space="0" w:color="auto"/>
            </w:tcBorders>
          </w:tcPr>
          <w:p w14:paraId="753A2C10"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send a TRACKING AREA UPDATE COMPLETE on the cell specified in the test case?</w:t>
            </w:r>
          </w:p>
        </w:tc>
        <w:tc>
          <w:tcPr>
            <w:tcW w:w="578" w:type="dxa"/>
            <w:tcBorders>
              <w:top w:val="single" w:sz="4" w:space="0" w:color="auto"/>
              <w:left w:val="single" w:sz="4" w:space="0" w:color="auto"/>
              <w:bottom w:val="single" w:sz="4" w:space="0" w:color="auto"/>
              <w:right w:val="single" w:sz="4" w:space="0" w:color="auto"/>
            </w:tcBorders>
          </w:tcPr>
          <w:p w14:paraId="53B951FB" w14:textId="77777777" w:rsidR="005E5E9D" w:rsidRPr="00034446" w:rsidDel="00AF2A18"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078AE0E1"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r w:rsidRPr="00034446">
              <w:t xml:space="preserve"> </w:t>
            </w:r>
          </w:p>
          <w:p w14:paraId="75E1D148" w14:textId="77777777" w:rsidR="005E5E9D" w:rsidRPr="00034446" w:rsidDel="00AF2A18" w:rsidRDefault="005E5E9D" w:rsidP="005E5E9D">
            <w:pPr>
              <w:pStyle w:val="TAH"/>
              <w:jc w:val="left"/>
              <w:rPr>
                <w:b w:val="0"/>
              </w:rPr>
            </w:pPr>
            <w:r w:rsidRPr="00034446">
              <w:rPr>
                <w:b w:val="0"/>
              </w:rPr>
              <w:t>NAS: TRACKING AREA UPDATE COMPLETE</w:t>
            </w:r>
          </w:p>
        </w:tc>
        <w:tc>
          <w:tcPr>
            <w:tcW w:w="508" w:type="dxa"/>
            <w:tcBorders>
              <w:top w:val="single" w:sz="4" w:space="0" w:color="auto"/>
              <w:left w:val="single" w:sz="4" w:space="0" w:color="auto"/>
              <w:bottom w:val="single" w:sz="4" w:space="0" w:color="auto"/>
              <w:right w:val="single" w:sz="4" w:space="0" w:color="auto"/>
            </w:tcBorders>
          </w:tcPr>
          <w:p w14:paraId="7326A42D" w14:textId="77777777" w:rsidR="005E5E9D" w:rsidRPr="00034446" w:rsidDel="00ED5724"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2C753747" w14:textId="77777777" w:rsidR="005E5E9D" w:rsidRPr="00034446" w:rsidRDefault="005E5E9D" w:rsidP="005E5E9D">
            <w:pPr>
              <w:pStyle w:val="TAH"/>
              <w:rPr>
                <w:b w:val="0"/>
              </w:rPr>
            </w:pPr>
            <w:r w:rsidRPr="00034446">
              <w:rPr>
                <w:b w:val="0"/>
              </w:rPr>
              <w:t>-</w:t>
            </w:r>
          </w:p>
        </w:tc>
      </w:tr>
      <w:tr w:rsidR="005E5E9D" w:rsidRPr="00034446" w14:paraId="4E78959D" w14:textId="77777777">
        <w:trPr>
          <w:trHeight w:val="462"/>
        </w:trPr>
        <w:tc>
          <w:tcPr>
            <w:tcW w:w="468" w:type="dxa"/>
            <w:tcBorders>
              <w:top w:val="single" w:sz="4" w:space="0" w:color="auto"/>
              <w:bottom w:val="single" w:sz="4" w:space="0" w:color="auto"/>
              <w:right w:val="single" w:sz="4" w:space="0" w:color="auto"/>
            </w:tcBorders>
          </w:tcPr>
          <w:p w14:paraId="67FBC63F" w14:textId="77777777" w:rsidR="005E5E9D" w:rsidRPr="00034446" w:rsidRDefault="005E5E9D" w:rsidP="005E5E9D">
            <w:pPr>
              <w:pStyle w:val="TAC"/>
            </w:pPr>
            <w:r w:rsidRPr="00034446">
              <w:t>11</w:t>
            </w:r>
          </w:p>
        </w:tc>
        <w:tc>
          <w:tcPr>
            <w:tcW w:w="3635" w:type="dxa"/>
            <w:tcBorders>
              <w:top w:val="single" w:sz="4" w:space="0" w:color="auto"/>
              <w:left w:val="single" w:sz="4" w:space="0" w:color="auto"/>
              <w:bottom w:val="single" w:sz="4" w:space="0" w:color="auto"/>
              <w:right w:val="single" w:sz="4" w:space="0" w:color="auto"/>
            </w:tcBorders>
          </w:tcPr>
          <w:p w14:paraId="40F16070"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 xml:space="preserve">The SS transmits an </w:t>
            </w:r>
            <w:r w:rsidRPr="00034446">
              <w:rPr>
                <w:rFonts w:ascii="Arial" w:hAnsi="Arial" w:cs="Arial"/>
                <w:i/>
                <w:iCs/>
                <w:sz w:val="18"/>
                <w:szCs w:val="18"/>
              </w:rPr>
              <w:t>RRCConnectionRelease</w:t>
            </w:r>
            <w:r w:rsidRPr="00034446">
              <w:rPr>
                <w:rFonts w:ascii="Arial" w:hAnsi="Arial" w:cs="Arial"/>
                <w:sz w:val="18"/>
                <w:szCs w:val="18"/>
              </w:rPr>
              <w:t xml:space="preserve"> message to release </w:t>
            </w:r>
            <w:smartTag w:uri="urn:schemas-microsoft-com:office:smarttags" w:element="stockticker">
              <w:r w:rsidRPr="00034446">
                <w:rPr>
                  <w:rFonts w:ascii="Arial" w:hAnsi="Arial" w:cs="Arial"/>
                  <w:sz w:val="18"/>
                  <w:szCs w:val="18"/>
                </w:rPr>
                <w:t>RRC</w:t>
              </w:r>
            </w:smartTag>
            <w:r w:rsidRPr="00034446">
              <w:rPr>
                <w:rFonts w:ascii="Arial" w:hAnsi="Arial" w:cs="Arial"/>
                <w:sz w:val="18"/>
                <w:szCs w:val="18"/>
              </w:rPr>
              <w:t xml:space="preserve"> connection and move to RRC_IDLE.</w:t>
            </w:r>
          </w:p>
        </w:tc>
        <w:tc>
          <w:tcPr>
            <w:tcW w:w="578" w:type="dxa"/>
            <w:tcBorders>
              <w:top w:val="single" w:sz="4" w:space="0" w:color="auto"/>
              <w:left w:val="single" w:sz="4" w:space="0" w:color="auto"/>
              <w:bottom w:val="single" w:sz="4" w:space="0" w:color="auto"/>
              <w:right w:val="single" w:sz="4" w:space="0" w:color="auto"/>
            </w:tcBorders>
          </w:tcPr>
          <w:p w14:paraId="070D84B4" w14:textId="77777777" w:rsidR="005E5E9D" w:rsidRPr="00034446" w:rsidDel="00AF2A18"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2CA8A2F7" w14:textId="77777777" w:rsidR="005E5E9D" w:rsidRPr="00034446" w:rsidDel="00AF2A18" w:rsidRDefault="005E5E9D" w:rsidP="005E5E9D">
            <w:pPr>
              <w:pStyle w:val="TAH"/>
              <w:jc w:val="left"/>
              <w:rPr>
                <w:b w:val="0"/>
              </w:rPr>
            </w:pPr>
            <w:smartTag w:uri="urn:schemas-microsoft-com:office:smarttags" w:element="stockticker">
              <w:r w:rsidRPr="00034446">
                <w:rPr>
                  <w:b w:val="0"/>
                </w:rPr>
                <w:t>RRC</w:t>
              </w:r>
            </w:smartTag>
            <w:r w:rsidRPr="00034446">
              <w:rPr>
                <w:b w:val="0"/>
              </w:rPr>
              <w:t xml:space="preserve">: </w:t>
            </w:r>
            <w:r w:rsidRPr="00034446">
              <w:rPr>
                <w:b w:val="0"/>
                <w:i/>
                <w:iCs/>
              </w:rPr>
              <w:t>RRCConnectionRelease</w:t>
            </w:r>
          </w:p>
        </w:tc>
        <w:tc>
          <w:tcPr>
            <w:tcW w:w="508" w:type="dxa"/>
            <w:tcBorders>
              <w:top w:val="single" w:sz="4" w:space="0" w:color="auto"/>
              <w:left w:val="single" w:sz="4" w:space="0" w:color="auto"/>
              <w:bottom w:val="single" w:sz="4" w:space="0" w:color="auto"/>
              <w:right w:val="single" w:sz="4" w:space="0" w:color="auto"/>
            </w:tcBorders>
          </w:tcPr>
          <w:p w14:paraId="5C80B2B3" w14:textId="77777777" w:rsidR="005E5E9D" w:rsidRPr="00034446" w:rsidDel="00ED5724" w:rsidRDefault="005E5E9D" w:rsidP="005E5E9D">
            <w:pPr>
              <w:pStyle w:val="TAH"/>
              <w:rPr>
                <w:b w:val="0"/>
              </w:rPr>
            </w:pPr>
            <w:r w:rsidRPr="00034446">
              <w:rPr>
                <w:b w:val="0"/>
              </w:rPr>
              <w:t>-</w:t>
            </w:r>
          </w:p>
        </w:tc>
        <w:tc>
          <w:tcPr>
            <w:tcW w:w="839" w:type="dxa"/>
            <w:tcBorders>
              <w:top w:val="single" w:sz="4" w:space="0" w:color="auto"/>
              <w:left w:val="single" w:sz="4" w:space="0" w:color="auto"/>
              <w:bottom w:val="single" w:sz="4" w:space="0" w:color="auto"/>
            </w:tcBorders>
          </w:tcPr>
          <w:p w14:paraId="5054561E" w14:textId="77777777" w:rsidR="005E5E9D" w:rsidRPr="00034446" w:rsidRDefault="005E5E9D" w:rsidP="005E5E9D">
            <w:pPr>
              <w:pStyle w:val="TAH"/>
              <w:rPr>
                <w:b w:val="0"/>
              </w:rPr>
            </w:pPr>
            <w:r w:rsidRPr="00034446">
              <w:rPr>
                <w:b w:val="0"/>
              </w:rPr>
              <w:t>-</w:t>
            </w:r>
          </w:p>
        </w:tc>
      </w:tr>
      <w:tr w:rsidR="005E5E9D" w:rsidRPr="00034446" w14:paraId="20B85435" w14:textId="77777777">
        <w:trPr>
          <w:trHeight w:val="462"/>
        </w:trPr>
        <w:tc>
          <w:tcPr>
            <w:tcW w:w="468" w:type="dxa"/>
            <w:tcBorders>
              <w:top w:val="single" w:sz="4" w:space="0" w:color="auto"/>
              <w:bottom w:val="single" w:sz="4" w:space="0" w:color="auto"/>
              <w:right w:val="single" w:sz="4" w:space="0" w:color="auto"/>
            </w:tcBorders>
          </w:tcPr>
          <w:p w14:paraId="03108447" w14:textId="77777777" w:rsidR="005E5E9D" w:rsidRPr="00034446" w:rsidRDefault="005E5E9D" w:rsidP="005E5E9D">
            <w:pPr>
              <w:pStyle w:val="TAC"/>
            </w:pPr>
            <w:r w:rsidRPr="00034446">
              <w:t>12</w:t>
            </w:r>
          </w:p>
        </w:tc>
        <w:tc>
          <w:tcPr>
            <w:tcW w:w="3635" w:type="dxa"/>
            <w:tcBorders>
              <w:top w:val="single" w:sz="4" w:space="0" w:color="auto"/>
              <w:left w:val="single" w:sz="4" w:space="0" w:color="auto"/>
              <w:bottom w:val="single" w:sz="4" w:space="0" w:color="auto"/>
              <w:right w:val="single" w:sz="4" w:space="0" w:color="auto"/>
            </w:tcBorders>
          </w:tcPr>
          <w:p w14:paraId="2BAF3BE9"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loop back the IP packets received when on GERAN on the DRB associated with the default EPS bearer context?</w:t>
            </w:r>
          </w:p>
        </w:tc>
        <w:tc>
          <w:tcPr>
            <w:tcW w:w="578" w:type="dxa"/>
            <w:tcBorders>
              <w:top w:val="single" w:sz="4" w:space="0" w:color="auto"/>
              <w:left w:val="single" w:sz="4" w:space="0" w:color="auto"/>
              <w:bottom w:val="single" w:sz="4" w:space="0" w:color="auto"/>
              <w:right w:val="single" w:sz="4" w:space="0" w:color="auto"/>
            </w:tcBorders>
          </w:tcPr>
          <w:p w14:paraId="7C9A2240"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4020E278" w14:textId="77777777" w:rsidR="005E5E9D" w:rsidRPr="00034446" w:rsidRDefault="005E5E9D" w:rsidP="005E5E9D">
            <w:pPr>
              <w:pStyle w:val="TAH"/>
              <w:jc w:val="left"/>
              <w:rPr>
                <w:b w:val="0"/>
              </w:rPr>
            </w:pPr>
            <w:r w:rsidRPr="00034446">
              <w:rPr>
                <w:b w:val="0"/>
                <w:bCs/>
              </w:rPr>
              <w:t>IP Packet</w:t>
            </w:r>
          </w:p>
        </w:tc>
        <w:tc>
          <w:tcPr>
            <w:tcW w:w="508" w:type="dxa"/>
            <w:tcBorders>
              <w:top w:val="single" w:sz="4" w:space="0" w:color="auto"/>
              <w:left w:val="single" w:sz="4" w:space="0" w:color="auto"/>
              <w:bottom w:val="single" w:sz="4" w:space="0" w:color="auto"/>
              <w:right w:val="single" w:sz="4" w:space="0" w:color="auto"/>
            </w:tcBorders>
          </w:tcPr>
          <w:p w14:paraId="489CDAC1" w14:textId="77777777" w:rsidR="005E5E9D" w:rsidRPr="00034446" w:rsidRDefault="005E5E9D" w:rsidP="005E5E9D">
            <w:pPr>
              <w:pStyle w:val="TAH"/>
              <w:rPr>
                <w:b w:val="0"/>
              </w:rPr>
            </w:pPr>
            <w:r w:rsidRPr="00034446">
              <w:rPr>
                <w:b w:val="0"/>
              </w:rPr>
              <w:t>1</w:t>
            </w:r>
          </w:p>
        </w:tc>
        <w:tc>
          <w:tcPr>
            <w:tcW w:w="839" w:type="dxa"/>
            <w:tcBorders>
              <w:top w:val="single" w:sz="4" w:space="0" w:color="auto"/>
              <w:left w:val="single" w:sz="4" w:space="0" w:color="auto"/>
              <w:bottom w:val="single" w:sz="4" w:space="0" w:color="auto"/>
            </w:tcBorders>
          </w:tcPr>
          <w:p w14:paraId="4480EAB1" w14:textId="77777777" w:rsidR="005E5E9D" w:rsidRPr="00034446" w:rsidRDefault="005E5E9D" w:rsidP="005E5E9D">
            <w:pPr>
              <w:pStyle w:val="TAH"/>
              <w:rPr>
                <w:b w:val="0"/>
              </w:rPr>
            </w:pPr>
            <w:r w:rsidRPr="00034446">
              <w:rPr>
                <w:b w:val="0"/>
              </w:rPr>
              <w:t>P</w:t>
            </w:r>
          </w:p>
        </w:tc>
      </w:tr>
    </w:tbl>
    <w:p w14:paraId="5A8328CE" w14:textId="77777777" w:rsidR="005E5E9D" w:rsidRPr="00034446" w:rsidRDefault="005E5E9D" w:rsidP="00F03E08"/>
    <w:p w14:paraId="74C13F79" w14:textId="77777777" w:rsidR="005E5E9D" w:rsidRPr="00034446" w:rsidRDefault="005E5E9D" w:rsidP="00F03E08">
      <w:pPr>
        <w:pStyle w:val="TH"/>
      </w:pPr>
      <w:r w:rsidRPr="00034446">
        <w:t>Table 13.4.2.6.3.2-3: Parallel behaviour</w:t>
      </w:r>
    </w:p>
    <w:tbl>
      <w:tblPr>
        <w:tblW w:w="0" w:type="auto"/>
        <w:tblCellMar>
          <w:left w:w="0" w:type="dxa"/>
          <w:right w:w="0" w:type="dxa"/>
        </w:tblCellMar>
        <w:tblLook w:val="04A0" w:firstRow="1" w:lastRow="0" w:firstColumn="1" w:lastColumn="0" w:noHBand="0" w:noVBand="1"/>
      </w:tblPr>
      <w:tblGrid>
        <w:gridCol w:w="468"/>
        <w:gridCol w:w="3635"/>
        <w:gridCol w:w="578"/>
        <w:gridCol w:w="3548"/>
        <w:gridCol w:w="508"/>
        <w:gridCol w:w="839"/>
      </w:tblGrid>
      <w:tr w:rsidR="005E5E9D" w:rsidRPr="00034446" w14:paraId="45A26930" w14:textId="77777777">
        <w:tc>
          <w:tcPr>
            <w:tcW w:w="46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D0097" w14:textId="77777777" w:rsidR="005E5E9D" w:rsidRPr="00034446" w:rsidRDefault="005E5E9D" w:rsidP="005E5E9D">
            <w:pPr>
              <w:pStyle w:val="TAH"/>
              <w:spacing w:line="276" w:lineRule="auto"/>
              <w:rPr>
                <w:b w:val="0"/>
              </w:rPr>
            </w:pPr>
            <w:r w:rsidRPr="00034446">
              <w:rPr>
                <w:b w:val="0"/>
              </w:rPr>
              <w:t>St</w:t>
            </w:r>
          </w:p>
        </w:tc>
        <w:tc>
          <w:tcPr>
            <w:tcW w:w="3635"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6BFC6F9A" w14:textId="77777777" w:rsidR="005E5E9D" w:rsidRPr="00034446" w:rsidRDefault="005E5E9D" w:rsidP="005E5E9D">
            <w:pPr>
              <w:pStyle w:val="TAH"/>
              <w:spacing w:line="276" w:lineRule="auto"/>
              <w:rPr>
                <w:b w:val="0"/>
              </w:rPr>
            </w:pPr>
            <w:r w:rsidRPr="00034446">
              <w:rPr>
                <w:b w:val="0"/>
              </w:rPr>
              <w:t>Procedure</w:t>
            </w:r>
          </w:p>
        </w:tc>
        <w:tc>
          <w:tcPr>
            <w:tcW w:w="41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4E52637A" w14:textId="77777777" w:rsidR="005E5E9D" w:rsidRPr="00034446" w:rsidRDefault="005E5E9D" w:rsidP="005E5E9D">
            <w:pPr>
              <w:pStyle w:val="TAH"/>
              <w:spacing w:line="276" w:lineRule="auto"/>
              <w:rPr>
                <w:b w:val="0"/>
              </w:rPr>
            </w:pPr>
            <w:r w:rsidRPr="00034446">
              <w:rPr>
                <w:b w:val="0"/>
              </w:rPr>
              <w:t>Message Sequence</w:t>
            </w:r>
          </w:p>
        </w:tc>
        <w:tc>
          <w:tcPr>
            <w:tcW w:w="508"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9BF14F7" w14:textId="77777777" w:rsidR="005E5E9D" w:rsidRPr="00034446" w:rsidRDefault="005E5E9D" w:rsidP="005E5E9D">
            <w:pPr>
              <w:pStyle w:val="TAH"/>
              <w:spacing w:line="276" w:lineRule="auto"/>
              <w:rPr>
                <w:b w:val="0"/>
              </w:rPr>
            </w:pPr>
            <w:r w:rsidRPr="00034446">
              <w:rPr>
                <w:b w:val="0"/>
              </w:rPr>
              <w:t>TP</w:t>
            </w:r>
          </w:p>
        </w:tc>
        <w:tc>
          <w:tcPr>
            <w:tcW w:w="8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29412CF" w14:textId="77777777" w:rsidR="005E5E9D" w:rsidRPr="00034446" w:rsidRDefault="005E5E9D" w:rsidP="005E5E9D">
            <w:pPr>
              <w:pStyle w:val="TAH"/>
              <w:spacing w:line="276" w:lineRule="auto"/>
              <w:rPr>
                <w:b w:val="0"/>
              </w:rPr>
            </w:pPr>
            <w:r w:rsidRPr="00034446">
              <w:rPr>
                <w:b w:val="0"/>
              </w:rPr>
              <w:t>Verdict</w:t>
            </w:r>
          </w:p>
        </w:tc>
      </w:tr>
      <w:tr w:rsidR="005E5E9D" w:rsidRPr="00034446" w14:paraId="58534931" w14:textId="77777777">
        <w:tc>
          <w:tcPr>
            <w:tcW w:w="0" w:type="auto"/>
            <w:vMerge/>
            <w:tcBorders>
              <w:top w:val="single" w:sz="8" w:space="0" w:color="auto"/>
              <w:left w:val="single" w:sz="8" w:space="0" w:color="auto"/>
              <w:bottom w:val="single" w:sz="8" w:space="0" w:color="auto"/>
              <w:right w:val="single" w:sz="8" w:space="0" w:color="auto"/>
            </w:tcBorders>
            <w:vAlign w:val="center"/>
          </w:tcPr>
          <w:p w14:paraId="02AA360D"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56E83B81" w14:textId="77777777" w:rsidR="005E5E9D" w:rsidRPr="00034446" w:rsidRDefault="005E5E9D" w:rsidP="005E5E9D">
            <w:pPr>
              <w:rPr>
                <w:rFonts w:ascii="Arial" w:hAnsi="Arial" w:cs="Arial"/>
                <w:bCs/>
              </w:rPr>
            </w:pPr>
          </w:p>
        </w:tc>
        <w:tc>
          <w:tcPr>
            <w:tcW w:w="578" w:type="dxa"/>
            <w:tcBorders>
              <w:top w:val="nil"/>
              <w:left w:val="nil"/>
              <w:bottom w:val="single" w:sz="8" w:space="0" w:color="auto"/>
              <w:right w:val="single" w:sz="8" w:space="0" w:color="auto"/>
            </w:tcBorders>
            <w:tcMar>
              <w:top w:w="0" w:type="dxa"/>
              <w:left w:w="108" w:type="dxa"/>
              <w:bottom w:w="0" w:type="dxa"/>
              <w:right w:w="108" w:type="dxa"/>
            </w:tcMar>
          </w:tcPr>
          <w:p w14:paraId="263FB935" w14:textId="77777777" w:rsidR="005E5E9D" w:rsidRPr="00034446" w:rsidRDefault="005E5E9D" w:rsidP="005E5E9D">
            <w:pPr>
              <w:pStyle w:val="TAH"/>
              <w:spacing w:line="276" w:lineRule="auto"/>
              <w:rPr>
                <w:b w:val="0"/>
              </w:rPr>
            </w:pPr>
            <w:r w:rsidRPr="00034446">
              <w:rPr>
                <w:b w:val="0"/>
              </w:rPr>
              <w:t>U – S</w:t>
            </w:r>
          </w:p>
        </w:tc>
        <w:tc>
          <w:tcPr>
            <w:tcW w:w="3548" w:type="dxa"/>
            <w:tcBorders>
              <w:top w:val="nil"/>
              <w:left w:val="nil"/>
              <w:bottom w:val="single" w:sz="8" w:space="0" w:color="auto"/>
              <w:right w:val="single" w:sz="8" w:space="0" w:color="auto"/>
            </w:tcBorders>
            <w:tcMar>
              <w:top w:w="0" w:type="dxa"/>
              <w:left w:w="108" w:type="dxa"/>
              <w:bottom w:w="0" w:type="dxa"/>
              <w:right w:w="108" w:type="dxa"/>
            </w:tcMar>
          </w:tcPr>
          <w:p w14:paraId="75B0DB9A" w14:textId="77777777" w:rsidR="005E5E9D" w:rsidRPr="00034446" w:rsidRDefault="005E5E9D" w:rsidP="005E5E9D">
            <w:pPr>
              <w:pStyle w:val="TAH"/>
              <w:spacing w:line="276" w:lineRule="auto"/>
              <w:rPr>
                <w:b w:val="0"/>
              </w:rPr>
            </w:pPr>
            <w:r w:rsidRPr="00034446">
              <w:rPr>
                <w:b w:val="0"/>
              </w:rPr>
              <w:t>Message</w:t>
            </w:r>
          </w:p>
        </w:tc>
        <w:tc>
          <w:tcPr>
            <w:tcW w:w="0" w:type="auto"/>
            <w:vMerge/>
            <w:tcBorders>
              <w:top w:val="single" w:sz="8" w:space="0" w:color="auto"/>
              <w:left w:val="nil"/>
              <w:bottom w:val="single" w:sz="8" w:space="0" w:color="auto"/>
              <w:right w:val="single" w:sz="8" w:space="0" w:color="auto"/>
            </w:tcBorders>
            <w:vAlign w:val="center"/>
          </w:tcPr>
          <w:p w14:paraId="1CE58960"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2CD3E70B" w14:textId="77777777" w:rsidR="005E5E9D" w:rsidRPr="00034446" w:rsidRDefault="005E5E9D" w:rsidP="005E5E9D">
            <w:pPr>
              <w:rPr>
                <w:rFonts w:ascii="Arial" w:hAnsi="Arial" w:cs="Arial"/>
                <w:bCs/>
              </w:rPr>
            </w:pPr>
          </w:p>
        </w:tc>
      </w:tr>
      <w:tr w:rsidR="005E5E9D" w:rsidRPr="00034446" w14:paraId="6141C77D" w14:textId="7777777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BBF7C" w14:textId="77777777" w:rsidR="005E5E9D" w:rsidRPr="00034446" w:rsidRDefault="005E5E9D" w:rsidP="005E5E9D">
            <w:pPr>
              <w:pStyle w:val="TAC"/>
              <w:spacing w:line="276" w:lineRule="auto"/>
            </w:pPr>
            <w:r w:rsidRPr="00034446">
              <w:t>1</w:t>
            </w:r>
          </w:p>
        </w:tc>
        <w:tc>
          <w:tcPr>
            <w:tcW w:w="3635" w:type="dxa"/>
            <w:tcBorders>
              <w:top w:val="nil"/>
              <w:left w:val="nil"/>
              <w:bottom w:val="single" w:sz="8" w:space="0" w:color="auto"/>
              <w:right w:val="single" w:sz="8" w:space="0" w:color="auto"/>
            </w:tcBorders>
            <w:tcMar>
              <w:top w:w="0" w:type="dxa"/>
              <w:left w:w="108" w:type="dxa"/>
              <w:bottom w:w="0" w:type="dxa"/>
              <w:right w:w="108" w:type="dxa"/>
            </w:tcMar>
          </w:tcPr>
          <w:p w14:paraId="3F5DB3FD" w14:textId="77777777" w:rsidR="005E5E9D" w:rsidRPr="00034446" w:rsidRDefault="005E5E9D" w:rsidP="005E5E9D">
            <w:pPr>
              <w:pStyle w:val="TAL"/>
              <w:spacing w:line="276" w:lineRule="auto"/>
            </w:pPr>
            <w:r w:rsidRPr="00034446">
              <w:t>UE is in downlink packet transfer mode and transmits 3 IP Packets</w:t>
            </w:r>
          </w:p>
        </w:tc>
        <w:tc>
          <w:tcPr>
            <w:tcW w:w="578" w:type="dxa"/>
            <w:tcBorders>
              <w:top w:val="nil"/>
              <w:left w:val="nil"/>
              <w:bottom w:val="single" w:sz="8" w:space="0" w:color="auto"/>
              <w:right w:val="single" w:sz="8" w:space="0" w:color="auto"/>
            </w:tcBorders>
            <w:tcMar>
              <w:top w:w="0" w:type="dxa"/>
              <w:left w:w="108" w:type="dxa"/>
              <w:bottom w:w="0" w:type="dxa"/>
              <w:right w:w="108" w:type="dxa"/>
            </w:tcMar>
          </w:tcPr>
          <w:p w14:paraId="08CED6BE" w14:textId="77777777" w:rsidR="005E5E9D" w:rsidRPr="00034446" w:rsidRDefault="005E5E9D" w:rsidP="005E5E9D">
            <w:pPr>
              <w:pStyle w:val="TAC"/>
              <w:spacing w:line="276" w:lineRule="auto"/>
            </w:pPr>
            <w:r w:rsidRPr="00034446">
              <w:t>-</w:t>
            </w:r>
          </w:p>
        </w:tc>
        <w:tc>
          <w:tcPr>
            <w:tcW w:w="3548" w:type="dxa"/>
            <w:tcBorders>
              <w:top w:val="nil"/>
              <w:left w:val="nil"/>
              <w:bottom w:val="single" w:sz="8" w:space="0" w:color="auto"/>
              <w:right w:val="single" w:sz="8" w:space="0" w:color="auto"/>
            </w:tcBorders>
            <w:tcMar>
              <w:top w:w="0" w:type="dxa"/>
              <w:left w:w="108" w:type="dxa"/>
              <w:bottom w:w="0" w:type="dxa"/>
              <w:right w:w="108" w:type="dxa"/>
            </w:tcMar>
          </w:tcPr>
          <w:p w14:paraId="0210E4BC" w14:textId="77777777" w:rsidR="005E5E9D" w:rsidRPr="00034446" w:rsidRDefault="005E5E9D" w:rsidP="005E5E9D">
            <w:pPr>
              <w:pStyle w:val="TAL"/>
              <w:spacing w:line="276" w:lineRule="auto"/>
            </w:pPr>
            <w:r w:rsidRPr="00034446">
              <w:t>-</w:t>
            </w:r>
          </w:p>
        </w:tc>
        <w:tc>
          <w:tcPr>
            <w:tcW w:w="508" w:type="dxa"/>
            <w:tcBorders>
              <w:top w:val="nil"/>
              <w:left w:val="nil"/>
              <w:bottom w:val="single" w:sz="8" w:space="0" w:color="auto"/>
              <w:right w:val="single" w:sz="8" w:space="0" w:color="auto"/>
            </w:tcBorders>
            <w:tcMar>
              <w:top w:w="0" w:type="dxa"/>
              <w:left w:w="108" w:type="dxa"/>
              <w:bottom w:w="0" w:type="dxa"/>
              <w:right w:w="108" w:type="dxa"/>
            </w:tcMar>
          </w:tcPr>
          <w:p w14:paraId="5D23AC21" w14:textId="77777777" w:rsidR="005E5E9D" w:rsidRPr="00034446" w:rsidRDefault="005E5E9D" w:rsidP="005E5E9D">
            <w:pPr>
              <w:pStyle w:val="TAC"/>
              <w:spacing w:line="276" w:lineRule="auto"/>
            </w:pPr>
            <w:r w:rsidRPr="00034446">
              <w:t>-</w:t>
            </w:r>
          </w:p>
        </w:tc>
        <w:tc>
          <w:tcPr>
            <w:tcW w:w="839" w:type="dxa"/>
            <w:tcBorders>
              <w:top w:val="nil"/>
              <w:left w:val="nil"/>
              <w:bottom w:val="single" w:sz="8" w:space="0" w:color="auto"/>
              <w:right w:val="single" w:sz="8" w:space="0" w:color="auto"/>
            </w:tcBorders>
            <w:tcMar>
              <w:top w:w="0" w:type="dxa"/>
              <w:left w:w="108" w:type="dxa"/>
              <w:bottom w:w="0" w:type="dxa"/>
              <w:right w:w="108" w:type="dxa"/>
            </w:tcMar>
          </w:tcPr>
          <w:p w14:paraId="3C8F51CC" w14:textId="77777777" w:rsidR="005E5E9D" w:rsidRPr="00034446" w:rsidRDefault="005E5E9D" w:rsidP="005E5E9D">
            <w:pPr>
              <w:pStyle w:val="TAC"/>
              <w:spacing w:line="276" w:lineRule="auto"/>
            </w:pPr>
            <w:r w:rsidRPr="00034446">
              <w:t>-</w:t>
            </w:r>
          </w:p>
        </w:tc>
      </w:tr>
    </w:tbl>
    <w:p w14:paraId="338EF215" w14:textId="77777777" w:rsidR="005E5E9D" w:rsidRPr="00034446" w:rsidRDefault="005E5E9D" w:rsidP="005E5E9D"/>
    <w:p w14:paraId="0DE9EA25" w14:textId="77777777" w:rsidR="005E5E9D" w:rsidRPr="00034446" w:rsidRDefault="005E5E9D" w:rsidP="005E5E9D">
      <w:pPr>
        <w:pStyle w:val="H6"/>
      </w:pPr>
      <w:r w:rsidRPr="00034446">
        <w:t>13.4.2.6.3.3</w:t>
      </w:r>
      <w:r w:rsidRPr="00034446">
        <w:rPr>
          <w:snapToGrid w:val="0"/>
        </w:rPr>
        <w:tab/>
        <w:t>Specific message or IE contents</w:t>
      </w:r>
    </w:p>
    <w:p w14:paraId="61C8511A" w14:textId="77777777" w:rsidR="005E5E9D" w:rsidRPr="00034446" w:rsidRDefault="005E5E9D" w:rsidP="005E5E9D">
      <w:pPr>
        <w:pStyle w:val="TH"/>
        <w:ind w:firstLine="284"/>
        <w:jc w:val="left"/>
      </w:pPr>
      <w:r w:rsidRPr="00034446">
        <w:t>Table 13.4.2.6.3.3-1: PS HANDOVER COMMAND [Table 13.4.2.6.3.2-1, Step 5]</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946"/>
        <w:gridCol w:w="1080"/>
      </w:tblGrid>
      <w:tr w:rsidR="005E5E9D" w:rsidRPr="00034446" w14:paraId="05BB5CC6" w14:textId="77777777">
        <w:tc>
          <w:tcPr>
            <w:tcW w:w="9720" w:type="dxa"/>
            <w:gridSpan w:val="4"/>
          </w:tcPr>
          <w:p w14:paraId="5CDC2D1B" w14:textId="77777777" w:rsidR="005E5E9D" w:rsidRPr="00034446" w:rsidRDefault="005E5E9D" w:rsidP="005E5E9D">
            <w:pPr>
              <w:pStyle w:val="TAH"/>
              <w:jc w:val="left"/>
            </w:pPr>
            <w:r w:rsidRPr="00034446">
              <w:rPr>
                <w:b w:val="0"/>
              </w:rPr>
              <w:t>Derivation Path: 44.060, Table 11.2.43.1</w:t>
            </w:r>
          </w:p>
        </w:tc>
      </w:tr>
      <w:tr w:rsidR="005E5E9D" w:rsidRPr="00034446" w14:paraId="076656F8" w14:textId="77777777">
        <w:tc>
          <w:tcPr>
            <w:tcW w:w="4427" w:type="dxa"/>
          </w:tcPr>
          <w:p w14:paraId="7FE2C3FC" w14:textId="77777777" w:rsidR="005E5E9D" w:rsidRPr="00034446" w:rsidRDefault="005E5E9D" w:rsidP="005E5E9D">
            <w:pPr>
              <w:pStyle w:val="TAH"/>
            </w:pPr>
            <w:r w:rsidRPr="00034446">
              <w:t>Information Element</w:t>
            </w:r>
          </w:p>
        </w:tc>
        <w:tc>
          <w:tcPr>
            <w:tcW w:w="2267" w:type="dxa"/>
          </w:tcPr>
          <w:p w14:paraId="39859342" w14:textId="77777777" w:rsidR="005E5E9D" w:rsidRPr="00034446" w:rsidRDefault="005E5E9D" w:rsidP="005E5E9D">
            <w:pPr>
              <w:pStyle w:val="TAH"/>
            </w:pPr>
            <w:r w:rsidRPr="00034446">
              <w:t>Value/remark</w:t>
            </w:r>
          </w:p>
        </w:tc>
        <w:tc>
          <w:tcPr>
            <w:tcW w:w="1946" w:type="dxa"/>
          </w:tcPr>
          <w:p w14:paraId="546F166E" w14:textId="77777777" w:rsidR="005E5E9D" w:rsidRPr="00034446" w:rsidRDefault="005E5E9D" w:rsidP="005E5E9D">
            <w:pPr>
              <w:pStyle w:val="TAH"/>
            </w:pPr>
            <w:r w:rsidRPr="00034446">
              <w:t>Comment</w:t>
            </w:r>
          </w:p>
        </w:tc>
        <w:tc>
          <w:tcPr>
            <w:tcW w:w="1080" w:type="dxa"/>
          </w:tcPr>
          <w:p w14:paraId="44BC506E" w14:textId="77777777" w:rsidR="005E5E9D" w:rsidRPr="00034446" w:rsidRDefault="005E5E9D" w:rsidP="005E5E9D">
            <w:pPr>
              <w:pStyle w:val="TAH"/>
            </w:pPr>
            <w:r w:rsidRPr="00034446">
              <w:t>Condition</w:t>
            </w:r>
          </w:p>
        </w:tc>
      </w:tr>
      <w:tr w:rsidR="005E5E9D" w:rsidRPr="00034446" w14:paraId="176F6A5C" w14:textId="77777777">
        <w:tc>
          <w:tcPr>
            <w:tcW w:w="4427" w:type="dxa"/>
          </w:tcPr>
          <w:p w14:paraId="7C2314BF" w14:textId="77777777" w:rsidR="005E5E9D" w:rsidRPr="00034446" w:rsidRDefault="005E5E9D" w:rsidP="005E5E9D">
            <w:pPr>
              <w:pStyle w:val="TAL"/>
            </w:pPr>
            <w:r w:rsidRPr="00034446">
              <w:t xml:space="preserve">PAGE MODE </w:t>
            </w:r>
          </w:p>
        </w:tc>
        <w:tc>
          <w:tcPr>
            <w:tcW w:w="2267" w:type="dxa"/>
          </w:tcPr>
          <w:p w14:paraId="68DFED7A" w14:textId="77777777" w:rsidR="005E5E9D" w:rsidRPr="00034446" w:rsidRDefault="005E5E9D" w:rsidP="005E5E9D">
            <w:pPr>
              <w:pStyle w:val="TAL"/>
            </w:pPr>
            <w:r w:rsidRPr="00034446">
              <w:t>‘00’B</w:t>
            </w:r>
          </w:p>
        </w:tc>
        <w:tc>
          <w:tcPr>
            <w:tcW w:w="1946" w:type="dxa"/>
          </w:tcPr>
          <w:p w14:paraId="71A65887" w14:textId="77777777" w:rsidR="005E5E9D" w:rsidRPr="00034446" w:rsidRDefault="005E5E9D" w:rsidP="005E5E9D">
            <w:pPr>
              <w:pStyle w:val="TAH"/>
            </w:pPr>
            <w:r w:rsidRPr="00034446">
              <w:rPr>
                <w:b w:val="0"/>
              </w:rPr>
              <w:t>Normal Paging</w:t>
            </w:r>
          </w:p>
        </w:tc>
        <w:tc>
          <w:tcPr>
            <w:tcW w:w="1080" w:type="dxa"/>
          </w:tcPr>
          <w:p w14:paraId="159F32E0" w14:textId="77777777" w:rsidR="005E5E9D" w:rsidRPr="00034446" w:rsidRDefault="005E5E9D" w:rsidP="005E5E9D">
            <w:pPr>
              <w:pStyle w:val="TAC"/>
            </w:pPr>
          </w:p>
        </w:tc>
      </w:tr>
      <w:tr w:rsidR="005E5E9D" w:rsidRPr="00034446" w14:paraId="1F21FE71" w14:textId="77777777">
        <w:tc>
          <w:tcPr>
            <w:tcW w:w="4427" w:type="dxa"/>
          </w:tcPr>
          <w:p w14:paraId="284FFAA1" w14:textId="77777777" w:rsidR="005E5E9D" w:rsidRPr="00034446" w:rsidRDefault="005E5E9D" w:rsidP="005E5E9D">
            <w:pPr>
              <w:pStyle w:val="TAL"/>
            </w:pPr>
            <w:r w:rsidRPr="00034446">
              <w:t>Global TFI</w:t>
            </w:r>
          </w:p>
        </w:tc>
        <w:tc>
          <w:tcPr>
            <w:tcW w:w="2267" w:type="dxa"/>
          </w:tcPr>
          <w:p w14:paraId="1F4EB69A" w14:textId="77777777" w:rsidR="005E5E9D" w:rsidRPr="00034446" w:rsidRDefault="005E5E9D" w:rsidP="005E5E9D">
            <w:pPr>
              <w:pStyle w:val="TAL"/>
            </w:pPr>
            <w:r w:rsidRPr="00034446">
              <w:t>TFI of the downlink TBF</w:t>
            </w:r>
          </w:p>
        </w:tc>
        <w:tc>
          <w:tcPr>
            <w:tcW w:w="1946" w:type="dxa"/>
          </w:tcPr>
          <w:p w14:paraId="29BFE9B2" w14:textId="77777777" w:rsidR="005E5E9D" w:rsidRPr="00034446" w:rsidRDefault="005E5E9D" w:rsidP="005E5E9D">
            <w:pPr>
              <w:pStyle w:val="TAL"/>
            </w:pPr>
          </w:p>
        </w:tc>
        <w:tc>
          <w:tcPr>
            <w:tcW w:w="1080" w:type="dxa"/>
          </w:tcPr>
          <w:p w14:paraId="42750A89" w14:textId="77777777" w:rsidR="005E5E9D" w:rsidRPr="00034446" w:rsidRDefault="005E5E9D" w:rsidP="005E5E9D">
            <w:pPr>
              <w:pStyle w:val="TAC"/>
            </w:pPr>
          </w:p>
        </w:tc>
      </w:tr>
      <w:tr w:rsidR="005E5E9D" w:rsidRPr="00034446" w14:paraId="36F7D3E2" w14:textId="77777777">
        <w:tc>
          <w:tcPr>
            <w:tcW w:w="4427" w:type="dxa"/>
          </w:tcPr>
          <w:p w14:paraId="762AF244" w14:textId="77777777" w:rsidR="005E5E9D" w:rsidRPr="00034446" w:rsidRDefault="005E5E9D" w:rsidP="005E5E9D">
            <w:pPr>
              <w:pStyle w:val="TAL"/>
            </w:pPr>
            <w:r w:rsidRPr="00034446">
              <w:t>CONTAINER_ID</w:t>
            </w:r>
          </w:p>
        </w:tc>
        <w:tc>
          <w:tcPr>
            <w:tcW w:w="2267" w:type="dxa"/>
          </w:tcPr>
          <w:p w14:paraId="689D03E6" w14:textId="77777777" w:rsidR="005E5E9D" w:rsidRPr="00034446" w:rsidRDefault="005E5E9D" w:rsidP="005E5E9D">
            <w:pPr>
              <w:pStyle w:val="TAL"/>
            </w:pPr>
            <w:r w:rsidRPr="00034446">
              <w:t>0</w:t>
            </w:r>
          </w:p>
        </w:tc>
        <w:tc>
          <w:tcPr>
            <w:tcW w:w="1946" w:type="dxa"/>
          </w:tcPr>
          <w:p w14:paraId="6AAB8FA7" w14:textId="77777777" w:rsidR="005E5E9D" w:rsidRPr="00034446" w:rsidRDefault="005E5E9D" w:rsidP="005E5E9D">
            <w:pPr>
              <w:pStyle w:val="TAL"/>
            </w:pPr>
          </w:p>
        </w:tc>
        <w:tc>
          <w:tcPr>
            <w:tcW w:w="1080" w:type="dxa"/>
          </w:tcPr>
          <w:p w14:paraId="52B2F898" w14:textId="77777777" w:rsidR="005E5E9D" w:rsidRPr="00034446" w:rsidRDefault="005E5E9D" w:rsidP="005E5E9D">
            <w:pPr>
              <w:pStyle w:val="TAC"/>
            </w:pPr>
          </w:p>
        </w:tc>
      </w:tr>
      <w:tr w:rsidR="005E5E9D" w:rsidRPr="00034446" w14:paraId="02D29C24" w14:textId="77777777">
        <w:tc>
          <w:tcPr>
            <w:tcW w:w="4427" w:type="dxa"/>
          </w:tcPr>
          <w:p w14:paraId="5C8857D2" w14:textId="77777777" w:rsidR="005E5E9D" w:rsidRPr="00034446" w:rsidRDefault="005E5E9D" w:rsidP="005E5E9D">
            <w:pPr>
              <w:pStyle w:val="TAH"/>
              <w:jc w:val="left"/>
            </w:pPr>
            <w:r w:rsidRPr="00034446">
              <w:rPr>
                <w:b w:val="0"/>
              </w:rPr>
              <w:t>PS Handover to E-UTRAN Payload</w:t>
            </w:r>
          </w:p>
        </w:tc>
        <w:tc>
          <w:tcPr>
            <w:tcW w:w="2267" w:type="dxa"/>
          </w:tcPr>
          <w:p w14:paraId="759E0181" w14:textId="77777777" w:rsidR="005E5E9D" w:rsidRPr="00034446" w:rsidRDefault="005E5E9D" w:rsidP="005E5E9D">
            <w:pPr>
              <w:pStyle w:val="TAL"/>
            </w:pPr>
            <w:r w:rsidRPr="00034446">
              <w:t>‘10’B</w:t>
            </w:r>
          </w:p>
        </w:tc>
        <w:tc>
          <w:tcPr>
            <w:tcW w:w="1946" w:type="dxa"/>
          </w:tcPr>
          <w:p w14:paraId="49ACB97C" w14:textId="77777777" w:rsidR="005E5E9D" w:rsidRPr="00034446" w:rsidRDefault="005E5E9D" w:rsidP="005E5E9D">
            <w:pPr>
              <w:pStyle w:val="TAL"/>
            </w:pPr>
          </w:p>
        </w:tc>
        <w:tc>
          <w:tcPr>
            <w:tcW w:w="1080" w:type="dxa"/>
          </w:tcPr>
          <w:p w14:paraId="02549B33" w14:textId="77777777" w:rsidR="005E5E9D" w:rsidRPr="00034446" w:rsidRDefault="005E5E9D" w:rsidP="005E5E9D">
            <w:pPr>
              <w:pStyle w:val="TAC"/>
            </w:pPr>
          </w:p>
        </w:tc>
      </w:tr>
      <w:tr w:rsidR="005E5E9D" w:rsidRPr="00034446" w14:paraId="66699CE0" w14:textId="77777777">
        <w:tc>
          <w:tcPr>
            <w:tcW w:w="4427" w:type="dxa"/>
          </w:tcPr>
          <w:p w14:paraId="64BCD5CA" w14:textId="77777777" w:rsidR="005E5E9D" w:rsidRPr="00034446" w:rsidRDefault="005E5E9D" w:rsidP="005E5E9D">
            <w:pPr>
              <w:pStyle w:val="TAH"/>
              <w:jc w:val="left"/>
              <w:rPr>
                <w:b w:val="0"/>
              </w:rPr>
            </w:pPr>
            <w:r w:rsidRPr="00034446">
              <w:rPr>
                <w:b w:val="0"/>
              </w:rPr>
              <w:t xml:space="preserve">   RRC Container IE</w:t>
            </w:r>
          </w:p>
        </w:tc>
        <w:tc>
          <w:tcPr>
            <w:tcW w:w="2267" w:type="dxa"/>
          </w:tcPr>
          <w:p w14:paraId="3B628683" w14:textId="77777777" w:rsidR="005E5E9D" w:rsidRPr="00034446" w:rsidRDefault="005E5E9D" w:rsidP="005E5E9D">
            <w:pPr>
              <w:pStyle w:val="TAL"/>
            </w:pPr>
          </w:p>
        </w:tc>
        <w:tc>
          <w:tcPr>
            <w:tcW w:w="1946" w:type="dxa"/>
          </w:tcPr>
          <w:p w14:paraId="4DCF2382" w14:textId="77777777" w:rsidR="005E5E9D" w:rsidRPr="00034446" w:rsidRDefault="005E5E9D" w:rsidP="005E5E9D">
            <w:pPr>
              <w:pStyle w:val="TAL"/>
            </w:pPr>
          </w:p>
        </w:tc>
        <w:tc>
          <w:tcPr>
            <w:tcW w:w="1080" w:type="dxa"/>
          </w:tcPr>
          <w:p w14:paraId="1E921CDA" w14:textId="77777777" w:rsidR="005E5E9D" w:rsidRPr="00034446" w:rsidRDefault="005E5E9D" w:rsidP="005E5E9D">
            <w:pPr>
              <w:pStyle w:val="TAC"/>
            </w:pPr>
          </w:p>
        </w:tc>
      </w:tr>
      <w:tr w:rsidR="005E5E9D" w:rsidRPr="00034446" w14:paraId="54E12881" w14:textId="77777777">
        <w:tc>
          <w:tcPr>
            <w:tcW w:w="4427" w:type="dxa"/>
          </w:tcPr>
          <w:p w14:paraId="7CB43ABA" w14:textId="77777777" w:rsidR="005E5E9D" w:rsidRPr="00034446" w:rsidRDefault="005E5E9D" w:rsidP="005E5E9D">
            <w:pPr>
              <w:pStyle w:val="TAH"/>
              <w:jc w:val="left"/>
              <w:rPr>
                <w:b w:val="0"/>
              </w:rPr>
            </w:pPr>
            <w:r w:rsidRPr="00034446">
              <w:rPr>
                <w:b w:val="0"/>
              </w:rPr>
              <w:t xml:space="preserve">      RRC_CONTAINER_LENGTH</w:t>
            </w:r>
          </w:p>
        </w:tc>
        <w:tc>
          <w:tcPr>
            <w:tcW w:w="2267" w:type="dxa"/>
          </w:tcPr>
          <w:p w14:paraId="293DED5B" w14:textId="77777777" w:rsidR="005E5E9D" w:rsidRPr="00034446" w:rsidRDefault="005E5E9D" w:rsidP="005E5E9D">
            <w:pPr>
              <w:pStyle w:val="TAL"/>
            </w:pPr>
            <w:r w:rsidRPr="00034446">
              <w:t>Length of the container data</w:t>
            </w:r>
          </w:p>
        </w:tc>
        <w:tc>
          <w:tcPr>
            <w:tcW w:w="1946" w:type="dxa"/>
          </w:tcPr>
          <w:p w14:paraId="47C7723B" w14:textId="77777777" w:rsidR="005E5E9D" w:rsidRPr="00034446" w:rsidRDefault="005E5E9D" w:rsidP="005E5E9D">
            <w:pPr>
              <w:pStyle w:val="TAL"/>
            </w:pPr>
          </w:p>
        </w:tc>
        <w:tc>
          <w:tcPr>
            <w:tcW w:w="1080" w:type="dxa"/>
          </w:tcPr>
          <w:p w14:paraId="497627C9" w14:textId="77777777" w:rsidR="005E5E9D" w:rsidRPr="00034446" w:rsidRDefault="005E5E9D" w:rsidP="005E5E9D">
            <w:pPr>
              <w:pStyle w:val="TAC"/>
            </w:pPr>
          </w:p>
        </w:tc>
      </w:tr>
      <w:tr w:rsidR="005E5E9D" w:rsidRPr="00034446" w14:paraId="0C71AB9F" w14:textId="77777777">
        <w:tc>
          <w:tcPr>
            <w:tcW w:w="4427" w:type="dxa"/>
          </w:tcPr>
          <w:p w14:paraId="5CDBB893" w14:textId="77777777" w:rsidR="005E5E9D" w:rsidRPr="00034446" w:rsidRDefault="005E5E9D" w:rsidP="005E5E9D">
            <w:pPr>
              <w:pStyle w:val="TAH"/>
              <w:jc w:val="left"/>
              <w:rPr>
                <w:b w:val="0"/>
              </w:rPr>
            </w:pPr>
            <w:r w:rsidRPr="00034446">
              <w:rPr>
                <w:b w:val="0"/>
              </w:rPr>
              <w:t xml:space="preserve">      RRC_CONTAINER_DATA</w:t>
            </w:r>
          </w:p>
        </w:tc>
        <w:tc>
          <w:tcPr>
            <w:tcW w:w="2267" w:type="dxa"/>
          </w:tcPr>
          <w:p w14:paraId="7444C5D4" w14:textId="77777777" w:rsidR="005E5E9D" w:rsidRPr="00034446" w:rsidRDefault="005E5E9D" w:rsidP="005E5E9D">
            <w:pPr>
              <w:pStyle w:val="TAL"/>
            </w:pPr>
          </w:p>
        </w:tc>
        <w:tc>
          <w:tcPr>
            <w:tcW w:w="1946" w:type="dxa"/>
          </w:tcPr>
          <w:p w14:paraId="0D663B79" w14:textId="77777777" w:rsidR="005E5E9D" w:rsidRPr="00034446" w:rsidRDefault="005E5E9D" w:rsidP="005E5E9D">
            <w:pPr>
              <w:pStyle w:val="TAL"/>
            </w:pPr>
          </w:p>
        </w:tc>
        <w:tc>
          <w:tcPr>
            <w:tcW w:w="1080" w:type="dxa"/>
          </w:tcPr>
          <w:p w14:paraId="26044256" w14:textId="77777777" w:rsidR="005E5E9D" w:rsidRPr="00034446" w:rsidRDefault="005E5E9D" w:rsidP="005E5E9D">
            <w:pPr>
              <w:pStyle w:val="TAC"/>
            </w:pPr>
          </w:p>
        </w:tc>
      </w:tr>
      <w:tr w:rsidR="005E5E9D" w:rsidRPr="00034446" w14:paraId="653DE2C2" w14:textId="77777777">
        <w:tc>
          <w:tcPr>
            <w:tcW w:w="4427" w:type="dxa"/>
          </w:tcPr>
          <w:p w14:paraId="7FD1A616" w14:textId="77777777" w:rsidR="005E5E9D" w:rsidRPr="00034446" w:rsidRDefault="005E5E9D" w:rsidP="005E5E9D">
            <w:pPr>
              <w:pStyle w:val="TAL"/>
            </w:pPr>
            <w:r w:rsidRPr="00034446">
              <w:t xml:space="preserve">         RRCConnectionReconfiguration message</w:t>
            </w:r>
          </w:p>
        </w:tc>
        <w:tc>
          <w:tcPr>
            <w:tcW w:w="2267" w:type="dxa"/>
          </w:tcPr>
          <w:p w14:paraId="28DD8418" w14:textId="77777777" w:rsidR="005E5E9D" w:rsidRPr="00034446" w:rsidRDefault="005E5E9D" w:rsidP="005E5E9D">
            <w:pPr>
              <w:pStyle w:val="TAL"/>
            </w:pPr>
          </w:p>
        </w:tc>
        <w:tc>
          <w:tcPr>
            <w:tcW w:w="1946" w:type="dxa"/>
          </w:tcPr>
          <w:p w14:paraId="552147FC" w14:textId="77777777" w:rsidR="005E5E9D" w:rsidRPr="00034446" w:rsidRDefault="005E5E9D" w:rsidP="005E5E9D">
            <w:pPr>
              <w:pStyle w:val="TAL"/>
            </w:pPr>
          </w:p>
        </w:tc>
        <w:tc>
          <w:tcPr>
            <w:tcW w:w="1080" w:type="dxa"/>
          </w:tcPr>
          <w:p w14:paraId="78D38262" w14:textId="77777777" w:rsidR="005E5E9D" w:rsidRPr="00034446" w:rsidRDefault="005E5E9D" w:rsidP="005E5E9D">
            <w:pPr>
              <w:pStyle w:val="TAL"/>
            </w:pPr>
            <w:r w:rsidRPr="00034446">
              <w:t>HO-TO-EUTRA</w:t>
            </w:r>
          </w:p>
        </w:tc>
      </w:tr>
      <w:tr w:rsidR="005E5E9D" w:rsidRPr="00034446" w14:paraId="38790DE2" w14:textId="77777777">
        <w:tc>
          <w:tcPr>
            <w:tcW w:w="4427" w:type="dxa"/>
          </w:tcPr>
          <w:p w14:paraId="123121BE" w14:textId="77777777" w:rsidR="005E5E9D" w:rsidRPr="00034446" w:rsidRDefault="005E5E9D" w:rsidP="005E5E9D">
            <w:pPr>
              <w:pStyle w:val="TAL"/>
            </w:pPr>
            <w:r w:rsidRPr="00034446">
              <w:t>RRCConnectionReconfiguration ::= SEQUENCE {</w:t>
            </w:r>
          </w:p>
        </w:tc>
        <w:tc>
          <w:tcPr>
            <w:tcW w:w="2267" w:type="dxa"/>
          </w:tcPr>
          <w:p w14:paraId="01E833C5" w14:textId="77777777" w:rsidR="005E5E9D" w:rsidRPr="00034446" w:rsidRDefault="005E5E9D" w:rsidP="005E5E9D">
            <w:pPr>
              <w:pStyle w:val="TAL"/>
            </w:pPr>
          </w:p>
        </w:tc>
        <w:tc>
          <w:tcPr>
            <w:tcW w:w="1946" w:type="dxa"/>
          </w:tcPr>
          <w:p w14:paraId="4416B374" w14:textId="77777777" w:rsidR="005E5E9D" w:rsidRPr="00034446" w:rsidRDefault="005E5E9D" w:rsidP="005E5E9D">
            <w:pPr>
              <w:pStyle w:val="TAL"/>
            </w:pPr>
          </w:p>
        </w:tc>
        <w:tc>
          <w:tcPr>
            <w:tcW w:w="1080" w:type="dxa"/>
          </w:tcPr>
          <w:p w14:paraId="35EF4D66" w14:textId="77777777" w:rsidR="005E5E9D" w:rsidRPr="00034446" w:rsidRDefault="005E5E9D" w:rsidP="005E5E9D">
            <w:pPr>
              <w:pStyle w:val="TAL"/>
            </w:pPr>
            <w:r w:rsidRPr="00034446">
              <w:t>Derivation Path: 36.331 clause 6.2.2</w:t>
            </w:r>
          </w:p>
        </w:tc>
      </w:tr>
      <w:tr w:rsidR="005E5E9D" w:rsidRPr="00034446" w14:paraId="4DEA1481" w14:textId="77777777">
        <w:tc>
          <w:tcPr>
            <w:tcW w:w="4427" w:type="dxa"/>
          </w:tcPr>
          <w:p w14:paraId="17166A0D" w14:textId="77777777" w:rsidR="005E5E9D" w:rsidRPr="00034446" w:rsidRDefault="005E5E9D" w:rsidP="005E5E9D">
            <w:pPr>
              <w:pStyle w:val="TAL"/>
              <w:rPr>
                <w:snapToGrid w:val="0"/>
              </w:rPr>
            </w:pPr>
            <w:r w:rsidRPr="00034446">
              <w:rPr>
                <w:snapToGrid w:val="0"/>
              </w:rPr>
              <w:t xml:space="preserve">  rrc-TransactionIdentifier</w:t>
            </w:r>
          </w:p>
        </w:tc>
        <w:tc>
          <w:tcPr>
            <w:tcW w:w="2267" w:type="dxa"/>
          </w:tcPr>
          <w:p w14:paraId="51EF2B1F" w14:textId="77777777" w:rsidR="005E5E9D" w:rsidRPr="00034446" w:rsidRDefault="005E5E9D" w:rsidP="005E5E9D">
            <w:pPr>
              <w:pStyle w:val="TAL"/>
              <w:rPr>
                <w:snapToGrid w:val="0"/>
              </w:rPr>
            </w:pPr>
            <w:r w:rsidRPr="00034446">
              <w:rPr>
                <w:snapToGrid w:val="0"/>
              </w:rPr>
              <w:t xml:space="preserve">RRC-TransactionIdentifier-DL </w:t>
            </w:r>
          </w:p>
        </w:tc>
        <w:tc>
          <w:tcPr>
            <w:tcW w:w="1946" w:type="dxa"/>
          </w:tcPr>
          <w:p w14:paraId="5F561927" w14:textId="77777777" w:rsidR="005E5E9D" w:rsidRPr="00034446" w:rsidRDefault="005E5E9D" w:rsidP="005E5E9D">
            <w:pPr>
              <w:pStyle w:val="TAL"/>
              <w:rPr>
                <w:snapToGrid w:val="0"/>
              </w:rPr>
            </w:pPr>
          </w:p>
        </w:tc>
        <w:tc>
          <w:tcPr>
            <w:tcW w:w="1080" w:type="dxa"/>
          </w:tcPr>
          <w:p w14:paraId="050FE5A8" w14:textId="77777777" w:rsidR="005E5E9D" w:rsidRPr="00034446" w:rsidRDefault="005E5E9D" w:rsidP="005E5E9D">
            <w:pPr>
              <w:pStyle w:val="TAL"/>
              <w:rPr>
                <w:snapToGrid w:val="0"/>
              </w:rPr>
            </w:pPr>
          </w:p>
        </w:tc>
      </w:tr>
      <w:tr w:rsidR="005E5E9D" w:rsidRPr="00034446" w14:paraId="1C40169E" w14:textId="77777777">
        <w:tc>
          <w:tcPr>
            <w:tcW w:w="4427" w:type="dxa"/>
          </w:tcPr>
          <w:p w14:paraId="282174BA" w14:textId="77777777" w:rsidR="005E5E9D" w:rsidRPr="00034446" w:rsidRDefault="005E5E9D" w:rsidP="005E5E9D">
            <w:pPr>
              <w:pStyle w:val="TAL"/>
            </w:pPr>
            <w:r w:rsidRPr="00034446">
              <w:t xml:space="preserve">  criticalExtensions CHOICE {</w:t>
            </w:r>
          </w:p>
        </w:tc>
        <w:tc>
          <w:tcPr>
            <w:tcW w:w="2267" w:type="dxa"/>
          </w:tcPr>
          <w:p w14:paraId="2687D193" w14:textId="77777777" w:rsidR="005E5E9D" w:rsidRPr="00034446" w:rsidRDefault="005E5E9D" w:rsidP="005E5E9D">
            <w:pPr>
              <w:pStyle w:val="TAL"/>
            </w:pPr>
          </w:p>
        </w:tc>
        <w:tc>
          <w:tcPr>
            <w:tcW w:w="1946" w:type="dxa"/>
          </w:tcPr>
          <w:p w14:paraId="437FAB40" w14:textId="77777777" w:rsidR="005E5E9D" w:rsidRPr="00034446" w:rsidRDefault="005E5E9D" w:rsidP="005E5E9D">
            <w:pPr>
              <w:pStyle w:val="TAL"/>
            </w:pPr>
          </w:p>
        </w:tc>
        <w:tc>
          <w:tcPr>
            <w:tcW w:w="1080" w:type="dxa"/>
          </w:tcPr>
          <w:p w14:paraId="13D98E98" w14:textId="77777777" w:rsidR="005E5E9D" w:rsidRPr="00034446" w:rsidRDefault="005E5E9D" w:rsidP="005E5E9D">
            <w:pPr>
              <w:pStyle w:val="TAL"/>
            </w:pPr>
          </w:p>
        </w:tc>
      </w:tr>
      <w:tr w:rsidR="005E5E9D" w:rsidRPr="00034446" w14:paraId="7378C766" w14:textId="77777777">
        <w:tc>
          <w:tcPr>
            <w:tcW w:w="4427" w:type="dxa"/>
          </w:tcPr>
          <w:p w14:paraId="61B0641E" w14:textId="77777777" w:rsidR="005E5E9D" w:rsidRPr="00034446" w:rsidRDefault="005E5E9D" w:rsidP="005E5E9D">
            <w:pPr>
              <w:pStyle w:val="TAL"/>
            </w:pPr>
            <w:r w:rsidRPr="00034446">
              <w:t xml:space="preserve">    c1 CHOICE{</w:t>
            </w:r>
          </w:p>
        </w:tc>
        <w:tc>
          <w:tcPr>
            <w:tcW w:w="2267" w:type="dxa"/>
          </w:tcPr>
          <w:p w14:paraId="46FDBFFE" w14:textId="77777777" w:rsidR="005E5E9D" w:rsidRPr="00034446" w:rsidRDefault="005E5E9D" w:rsidP="005E5E9D">
            <w:pPr>
              <w:pStyle w:val="TAL"/>
            </w:pPr>
          </w:p>
        </w:tc>
        <w:tc>
          <w:tcPr>
            <w:tcW w:w="1946" w:type="dxa"/>
          </w:tcPr>
          <w:p w14:paraId="0FBB5F19" w14:textId="77777777" w:rsidR="005E5E9D" w:rsidRPr="00034446" w:rsidRDefault="005E5E9D" w:rsidP="005E5E9D">
            <w:pPr>
              <w:pStyle w:val="TAL"/>
            </w:pPr>
          </w:p>
        </w:tc>
        <w:tc>
          <w:tcPr>
            <w:tcW w:w="1080" w:type="dxa"/>
          </w:tcPr>
          <w:p w14:paraId="223C042C" w14:textId="77777777" w:rsidR="005E5E9D" w:rsidRPr="00034446" w:rsidRDefault="005E5E9D" w:rsidP="005E5E9D">
            <w:pPr>
              <w:pStyle w:val="TAL"/>
            </w:pPr>
          </w:p>
        </w:tc>
      </w:tr>
      <w:tr w:rsidR="005E5E9D" w:rsidRPr="00034446" w14:paraId="7194DB17" w14:textId="77777777">
        <w:tc>
          <w:tcPr>
            <w:tcW w:w="4427" w:type="dxa"/>
          </w:tcPr>
          <w:p w14:paraId="7B8695D4" w14:textId="77777777" w:rsidR="005E5E9D" w:rsidRPr="00034446" w:rsidRDefault="005E5E9D" w:rsidP="005E5E9D">
            <w:pPr>
              <w:pStyle w:val="TAL"/>
            </w:pPr>
            <w:r w:rsidRPr="00034446">
              <w:t xml:space="preserve">      rrcConnectionReconfiguration-r8 SEQUENCE {</w:t>
            </w:r>
          </w:p>
        </w:tc>
        <w:tc>
          <w:tcPr>
            <w:tcW w:w="2267" w:type="dxa"/>
          </w:tcPr>
          <w:p w14:paraId="752ED6EE" w14:textId="77777777" w:rsidR="005E5E9D" w:rsidRPr="00034446" w:rsidRDefault="005E5E9D" w:rsidP="005E5E9D">
            <w:pPr>
              <w:pStyle w:val="TAL"/>
            </w:pPr>
          </w:p>
        </w:tc>
        <w:tc>
          <w:tcPr>
            <w:tcW w:w="1946" w:type="dxa"/>
          </w:tcPr>
          <w:p w14:paraId="20F85E7A" w14:textId="77777777" w:rsidR="005E5E9D" w:rsidRPr="00034446" w:rsidRDefault="005E5E9D" w:rsidP="005E5E9D">
            <w:pPr>
              <w:pStyle w:val="TAL"/>
            </w:pPr>
          </w:p>
        </w:tc>
        <w:tc>
          <w:tcPr>
            <w:tcW w:w="1080" w:type="dxa"/>
          </w:tcPr>
          <w:p w14:paraId="734D2517" w14:textId="77777777" w:rsidR="005E5E9D" w:rsidRPr="00034446" w:rsidRDefault="005E5E9D" w:rsidP="005E5E9D">
            <w:pPr>
              <w:pStyle w:val="TAL"/>
            </w:pPr>
          </w:p>
        </w:tc>
      </w:tr>
      <w:tr w:rsidR="005E5E9D" w:rsidRPr="00034446" w14:paraId="5F3284CB" w14:textId="77777777">
        <w:tc>
          <w:tcPr>
            <w:tcW w:w="4427" w:type="dxa"/>
          </w:tcPr>
          <w:p w14:paraId="76A5E562" w14:textId="77777777" w:rsidR="005E5E9D" w:rsidRPr="00034446" w:rsidRDefault="005E5E9D" w:rsidP="005E5E9D">
            <w:pPr>
              <w:pStyle w:val="TAL"/>
            </w:pPr>
            <w:r w:rsidRPr="00034446">
              <w:t xml:space="preserve">        measConfig</w:t>
            </w:r>
          </w:p>
        </w:tc>
        <w:tc>
          <w:tcPr>
            <w:tcW w:w="2267" w:type="dxa"/>
          </w:tcPr>
          <w:p w14:paraId="555DCD52" w14:textId="77777777" w:rsidR="005E5E9D" w:rsidRPr="00034446" w:rsidRDefault="005E5E9D" w:rsidP="005E5E9D">
            <w:pPr>
              <w:pStyle w:val="TAL"/>
            </w:pPr>
            <w:r w:rsidRPr="00034446">
              <w:t>Not present</w:t>
            </w:r>
          </w:p>
        </w:tc>
        <w:tc>
          <w:tcPr>
            <w:tcW w:w="1946" w:type="dxa"/>
          </w:tcPr>
          <w:p w14:paraId="0A9AB236" w14:textId="77777777" w:rsidR="005E5E9D" w:rsidRPr="00034446" w:rsidRDefault="005E5E9D" w:rsidP="005E5E9D">
            <w:pPr>
              <w:pStyle w:val="TAL"/>
            </w:pPr>
          </w:p>
        </w:tc>
        <w:tc>
          <w:tcPr>
            <w:tcW w:w="1080" w:type="dxa"/>
          </w:tcPr>
          <w:p w14:paraId="6BB378E9" w14:textId="77777777" w:rsidR="005E5E9D" w:rsidRPr="00034446" w:rsidRDefault="005E5E9D" w:rsidP="005E5E9D">
            <w:pPr>
              <w:pStyle w:val="TAL"/>
            </w:pPr>
          </w:p>
        </w:tc>
      </w:tr>
      <w:tr w:rsidR="005E5E9D" w:rsidRPr="00034446" w14:paraId="1F9A3033" w14:textId="77777777">
        <w:tc>
          <w:tcPr>
            <w:tcW w:w="4427" w:type="dxa"/>
          </w:tcPr>
          <w:p w14:paraId="301D4D38" w14:textId="77777777" w:rsidR="005E5E9D" w:rsidRPr="00034446" w:rsidRDefault="005E5E9D" w:rsidP="005E5E9D">
            <w:pPr>
              <w:pStyle w:val="TAL"/>
            </w:pPr>
            <w:r w:rsidRPr="00034446">
              <w:t xml:space="preserve">        mobilityControlInfo</w:t>
            </w:r>
          </w:p>
        </w:tc>
        <w:tc>
          <w:tcPr>
            <w:tcW w:w="2267" w:type="dxa"/>
          </w:tcPr>
          <w:p w14:paraId="6F281F47" w14:textId="77777777" w:rsidR="005E5E9D" w:rsidRPr="00034446" w:rsidRDefault="005E5E9D" w:rsidP="005E5E9D">
            <w:pPr>
              <w:pStyle w:val="TAL"/>
            </w:pPr>
            <w:r w:rsidRPr="00034446">
              <w:t>MobilityControlInfo</w:t>
            </w:r>
          </w:p>
        </w:tc>
        <w:tc>
          <w:tcPr>
            <w:tcW w:w="1946" w:type="dxa"/>
          </w:tcPr>
          <w:p w14:paraId="7144E100" w14:textId="77777777" w:rsidR="005E5E9D" w:rsidRPr="00034446" w:rsidRDefault="005E5E9D" w:rsidP="005E5E9D">
            <w:pPr>
              <w:pStyle w:val="TAL"/>
            </w:pPr>
          </w:p>
        </w:tc>
        <w:tc>
          <w:tcPr>
            <w:tcW w:w="1080" w:type="dxa"/>
          </w:tcPr>
          <w:p w14:paraId="7A78A0BA" w14:textId="77777777" w:rsidR="005E5E9D" w:rsidRPr="00034446" w:rsidRDefault="005E5E9D" w:rsidP="005E5E9D">
            <w:pPr>
              <w:pStyle w:val="TAL"/>
            </w:pPr>
            <w:r w:rsidRPr="00034446">
              <w:t>HO-TO-EUTRA</w:t>
            </w:r>
          </w:p>
          <w:p w14:paraId="00BAF6C9" w14:textId="77777777" w:rsidR="005E5E9D" w:rsidRPr="00034446" w:rsidRDefault="005E5E9D" w:rsidP="005E5E9D">
            <w:pPr>
              <w:pStyle w:val="TAL"/>
            </w:pPr>
            <w:r w:rsidRPr="00034446">
              <w:t>Ref Table 13.4.2.6.3.3-2</w:t>
            </w:r>
          </w:p>
        </w:tc>
      </w:tr>
      <w:tr w:rsidR="005E5E9D" w:rsidRPr="00034446" w14:paraId="4E1FA8C9" w14:textId="77777777">
        <w:tc>
          <w:tcPr>
            <w:tcW w:w="4427" w:type="dxa"/>
          </w:tcPr>
          <w:p w14:paraId="7937CA53" w14:textId="77777777" w:rsidR="005E5E9D" w:rsidRPr="00034446" w:rsidRDefault="005E5E9D" w:rsidP="005E5E9D">
            <w:pPr>
              <w:pStyle w:val="TAL"/>
            </w:pPr>
            <w:r w:rsidRPr="00034446">
              <w:t xml:space="preserve">        dedicatedInfoNASList</w:t>
            </w:r>
          </w:p>
        </w:tc>
        <w:tc>
          <w:tcPr>
            <w:tcW w:w="2267" w:type="dxa"/>
          </w:tcPr>
          <w:p w14:paraId="6C59C786" w14:textId="77777777" w:rsidR="005E5E9D" w:rsidRPr="00034446" w:rsidRDefault="005E5E9D" w:rsidP="005E5E9D">
            <w:pPr>
              <w:pStyle w:val="TAL"/>
            </w:pPr>
            <w:r w:rsidRPr="00034446">
              <w:t>Not present</w:t>
            </w:r>
          </w:p>
        </w:tc>
        <w:tc>
          <w:tcPr>
            <w:tcW w:w="1946" w:type="dxa"/>
          </w:tcPr>
          <w:p w14:paraId="4B486188" w14:textId="77777777" w:rsidR="005E5E9D" w:rsidRPr="00034446" w:rsidRDefault="005E5E9D" w:rsidP="005E5E9D">
            <w:pPr>
              <w:pStyle w:val="TAL"/>
            </w:pPr>
          </w:p>
        </w:tc>
        <w:tc>
          <w:tcPr>
            <w:tcW w:w="1080" w:type="dxa"/>
          </w:tcPr>
          <w:p w14:paraId="32D27001" w14:textId="77777777" w:rsidR="005E5E9D" w:rsidRPr="00034446" w:rsidRDefault="005E5E9D" w:rsidP="005E5E9D">
            <w:pPr>
              <w:pStyle w:val="TAL"/>
            </w:pPr>
          </w:p>
        </w:tc>
      </w:tr>
      <w:tr w:rsidR="005E5E9D" w:rsidRPr="00034446" w14:paraId="6DE46568" w14:textId="77777777">
        <w:tc>
          <w:tcPr>
            <w:tcW w:w="4427" w:type="dxa"/>
          </w:tcPr>
          <w:p w14:paraId="2F9AF95E" w14:textId="77777777" w:rsidR="005E5E9D" w:rsidRPr="00034446" w:rsidRDefault="005E5E9D" w:rsidP="005E5E9D">
            <w:pPr>
              <w:pStyle w:val="TAL"/>
            </w:pPr>
            <w:r w:rsidRPr="00034446">
              <w:t xml:space="preserve">        radioResourceConfigDedicated</w:t>
            </w:r>
          </w:p>
        </w:tc>
        <w:tc>
          <w:tcPr>
            <w:tcW w:w="2267" w:type="dxa"/>
          </w:tcPr>
          <w:p w14:paraId="675D5686" w14:textId="77777777" w:rsidR="005E5E9D" w:rsidRPr="00034446" w:rsidRDefault="005E5E9D" w:rsidP="005E5E9D">
            <w:pPr>
              <w:pStyle w:val="TAL"/>
            </w:pPr>
            <w:r w:rsidRPr="00034446">
              <w:t>RadioResourceConfigDedicated-HO-TO-EUTRA(n, m)</w:t>
            </w:r>
          </w:p>
        </w:tc>
        <w:tc>
          <w:tcPr>
            <w:tcW w:w="1946" w:type="dxa"/>
          </w:tcPr>
          <w:p w14:paraId="02CD488C" w14:textId="77777777" w:rsidR="005E5E9D" w:rsidRPr="00034446" w:rsidRDefault="005E5E9D" w:rsidP="005E5E9D">
            <w:pPr>
              <w:pStyle w:val="TAL"/>
            </w:pPr>
          </w:p>
        </w:tc>
        <w:tc>
          <w:tcPr>
            <w:tcW w:w="1080" w:type="dxa"/>
          </w:tcPr>
          <w:p w14:paraId="1864CBA0" w14:textId="77777777" w:rsidR="005E5E9D" w:rsidRPr="00034446" w:rsidRDefault="005E5E9D" w:rsidP="005E5E9D">
            <w:pPr>
              <w:pStyle w:val="TAL"/>
            </w:pPr>
            <w:r w:rsidRPr="00034446">
              <w:t>HO-TO-EUTRA(n,m)</w:t>
            </w:r>
          </w:p>
        </w:tc>
      </w:tr>
      <w:tr w:rsidR="005E5E9D" w:rsidRPr="00034446" w14:paraId="466E8232" w14:textId="77777777">
        <w:tc>
          <w:tcPr>
            <w:tcW w:w="4427" w:type="dxa"/>
          </w:tcPr>
          <w:p w14:paraId="6E134508" w14:textId="77777777" w:rsidR="005E5E9D" w:rsidRPr="00034446" w:rsidRDefault="005E5E9D" w:rsidP="005E5E9D">
            <w:pPr>
              <w:pStyle w:val="TAL"/>
            </w:pPr>
            <w:r w:rsidRPr="00034446">
              <w:t xml:space="preserve">        securityConfigHO</w:t>
            </w:r>
          </w:p>
        </w:tc>
        <w:tc>
          <w:tcPr>
            <w:tcW w:w="2267" w:type="dxa"/>
          </w:tcPr>
          <w:p w14:paraId="744C46A7" w14:textId="77777777" w:rsidR="005E5E9D" w:rsidRPr="00034446" w:rsidRDefault="005E5E9D" w:rsidP="005E5E9D">
            <w:pPr>
              <w:pStyle w:val="TAL"/>
            </w:pPr>
            <w:r w:rsidRPr="00034446">
              <w:t>SecurityConfig</w:t>
            </w:r>
            <w:r w:rsidRPr="00034446">
              <w:rPr>
                <w:iCs/>
              </w:rPr>
              <w:t>HO</w:t>
            </w:r>
          </w:p>
        </w:tc>
        <w:tc>
          <w:tcPr>
            <w:tcW w:w="1946" w:type="dxa"/>
          </w:tcPr>
          <w:p w14:paraId="2D3F7386" w14:textId="77777777" w:rsidR="005E5E9D" w:rsidRPr="00034446" w:rsidRDefault="005E5E9D" w:rsidP="005E5E9D">
            <w:pPr>
              <w:pStyle w:val="TAL"/>
            </w:pPr>
          </w:p>
        </w:tc>
        <w:tc>
          <w:tcPr>
            <w:tcW w:w="1080" w:type="dxa"/>
          </w:tcPr>
          <w:p w14:paraId="763FA315" w14:textId="77777777" w:rsidR="005E5E9D" w:rsidRPr="00034446" w:rsidRDefault="005E5E9D" w:rsidP="005E5E9D">
            <w:pPr>
              <w:pStyle w:val="TAL"/>
            </w:pPr>
            <w:r w:rsidRPr="00034446">
              <w:t>HO-TO-EUTRA</w:t>
            </w:r>
          </w:p>
          <w:p w14:paraId="026060CE" w14:textId="77777777" w:rsidR="005E5E9D" w:rsidRPr="00034446" w:rsidRDefault="005E5E9D" w:rsidP="005E5E9D">
            <w:pPr>
              <w:pStyle w:val="TAL"/>
            </w:pPr>
            <w:r w:rsidRPr="00034446">
              <w:t>Ref Table 13.4.2.6.3.3-3</w:t>
            </w:r>
          </w:p>
        </w:tc>
      </w:tr>
      <w:tr w:rsidR="005E5E9D" w:rsidRPr="00034446" w14:paraId="19221F7C" w14:textId="77777777">
        <w:tc>
          <w:tcPr>
            <w:tcW w:w="4427" w:type="dxa"/>
          </w:tcPr>
          <w:p w14:paraId="18859D53" w14:textId="77777777" w:rsidR="005E5E9D" w:rsidRPr="00034446" w:rsidRDefault="005E5E9D" w:rsidP="005E5E9D">
            <w:pPr>
              <w:pStyle w:val="TAL"/>
            </w:pPr>
            <w:r w:rsidRPr="00034446">
              <w:t xml:space="preserve">        nonCriticalExtension SEQUENCE {}</w:t>
            </w:r>
          </w:p>
        </w:tc>
        <w:tc>
          <w:tcPr>
            <w:tcW w:w="2267" w:type="dxa"/>
          </w:tcPr>
          <w:p w14:paraId="58F12582" w14:textId="77777777" w:rsidR="005E5E9D" w:rsidRPr="00034446" w:rsidRDefault="005E5E9D" w:rsidP="005E5E9D">
            <w:pPr>
              <w:pStyle w:val="TAL"/>
            </w:pPr>
            <w:r w:rsidRPr="00034446">
              <w:t>Not present</w:t>
            </w:r>
          </w:p>
        </w:tc>
        <w:tc>
          <w:tcPr>
            <w:tcW w:w="1946" w:type="dxa"/>
          </w:tcPr>
          <w:p w14:paraId="3638DA72" w14:textId="77777777" w:rsidR="005E5E9D" w:rsidRPr="00034446" w:rsidRDefault="005E5E9D" w:rsidP="005E5E9D">
            <w:pPr>
              <w:pStyle w:val="TAL"/>
            </w:pPr>
          </w:p>
        </w:tc>
        <w:tc>
          <w:tcPr>
            <w:tcW w:w="1080" w:type="dxa"/>
          </w:tcPr>
          <w:p w14:paraId="3E2128AC" w14:textId="77777777" w:rsidR="005E5E9D" w:rsidRPr="00034446" w:rsidRDefault="005E5E9D" w:rsidP="005E5E9D">
            <w:pPr>
              <w:pStyle w:val="TAL"/>
            </w:pPr>
          </w:p>
        </w:tc>
      </w:tr>
      <w:tr w:rsidR="005E5E9D" w:rsidRPr="00034446" w14:paraId="53DF66E2" w14:textId="77777777">
        <w:tc>
          <w:tcPr>
            <w:tcW w:w="4427" w:type="dxa"/>
          </w:tcPr>
          <w:p w14:paraId="4D1E9916" w14:textId="77777777" w:rsidR="005E5E9D" w:rsidRPr="00034446" w:rsidRDefault="005E5E9D" w:rsidP="005E5E9D">
            <w:pPr>
              <w:pStyle w:val="TAL"/>
            </w:pPr>
            <w:r w:rsidRPr="00034446">
              <w:t xml:space="preserve">      }</w:t>
            </w:r>
          </w:p>
        </w:tc>
        <w:tc>
          <w:tcPr>
            <w:tcW w:w="2267" w:type="dxa"/>
          </w:tcPr>
          <w:p w14:paraId="29E3ADF2" w14:textId="77777777" w:rsidR="005E5E9D" w:rsidRPr="00034446" w:rsidRDefault="005E5E9D" w:rsidP="005E5E9D">
            <w:pPr>
              <w:pStyle w:val="TAL"/>
            </w:pPr>
          </w:p>
        </w:tc>
        <w:tc>
          <w:tcPr>
            <w:tcW w:w="1946" w:type="dxa"/>
          </w:tcPr>
          <w:p w14:paraId="1E94E54C" w14:textId="77777777" w:rsidR="005E5E9D" w:rsidRPr="00034446" w:rsidRDefault="005E5E9D" w:rsidP="005E5E9D">
            <w:pPr>
              <w:pStyle w:val="TAL"/>
            </w:pPr>
          </w:p>
        </w:tc>
        <w:tc>
          <w:tcPr>
            <w:tcW w:w="1080" w:type="dxa"/>
          </w:tcPr>
          <w:p w14:paraId="512D59EB" w14:textId="77777777" w:rsidR="005E5E9D" w:rsidRPr="00034446" w:rsidRDefault="005E5E9D" w:rsidP="005E5E9D">
            <w:pPr>
              <w:pStyle w:val="TAL"/>
            </w:pPr>
          </w:p>
        </w:tc>
      </w:tr>
      <w:tr w:rsidR="005E5E9D" w:rsidRPr="00034446" w14:paraId="4C899728" w14:textId="77777777">
        <w:tc>
          <w:tcPr>
            <w:tcW w:w="4427" w:type="dxa"/>
          </w:tcPr>
          <w:p w14:paraId="3C7AD620" w14:textId="77777777" w:rsidR="005E5E9D" w:rsidRPr="00034446" w:rsidRDefault="005E5E9D" w:rsidP="005E5E9D">
            <w:pPr>
              <w:pStyle w:val="TAL"/>
            </w:pPr>
            <w:r w:rsidRPr="00034446">
              <w:t xml:space="preserve">    }</w:t>
            </w:r>
          </w:p>
        </w:tc>
        <w:tc>
          <w:tcPr>
            <w:tcW w:w="2267" w:type="dxa"/>
          </w:tcPr>
          <w:p w14:paraId="4F75644A" w14:textId="77777777" w:rsidR="005E5E9D" w:rsidRPr="00034446" w:rsidRDefault="005E5E9D" w:rsidP="005E5E9D">
            <w:pPr>
              <w:pStyle w:val="TAL"/>
            </w:pPr>
          </w:p>
        </w:tc>
        <w:tc>
          <w:tcPr>
            <w:tcW w:w="1946" w:type="dxa"/>
          </w:tcPr>
          <w:p w14:paraId="65953C7A" w14:textId="77777777" w:rsidR="005E5E9D" w:rsidRPr="00034446" w:rsidRDefault="005E5E9D" w:rsidP="005E5E9D">
            <w:pPr>
              <w:pStyle w:val="TAL"/>
            </w:pPr>
          </w:p>
        </w:tc>
        <w:tc>
          <w:tcPr>
            <w:tcW w:w="1080" w:type="dxa"/>
          </w:tcPr>
          <w:p w14:paraId="293E0D1B" w14:textId="77777777" w:rsidR="005E5E9D" w:rsidRPr="00034446" w:rsidRDefault="005E5E9D" w:rsidP="005E5E9D">
            <w:pPr>
              <w:pStyle w:val="TAL"/>
            </w:pPr>
          </w:p>
        </w:tc>
      </w:tr>
      <w:tr w:rsidR="005E5E9D" w:rsidRPr="00034446" w14:paraId="7C279A09" w14:textId="77777777">
        <w:tc>
          <w:tcPr>
            <w:tcW w:w="4427" w:type="dxa"/>
          </w:tcPr>
          <w:p w14:paraId="5578A4E8" w14:textId="77777777" w:rsidR="005E5E9D" w:rsidRPr="00034446" w:rsidRDefault="005E5E9D" w:rsidP="005E5E9D">
            <w:pPr>
              <w:pStyle w:val="TAL"/>
            </w:pPr>
            <w:r w:rsidRPr="00034446">
              <w:t xml:space="preserve">  }</w:t>
            </w:r>
          </w:p>
        </w:tc>
        <w:tc>
          <w:tcPr>
            <w:tcW w:w="2267" w:type="dxa"/>
          </w:tcPr>
          <w:p w14:paraId="105B4E26" w14:textId="77777777" w:rsidR="005E5E9D" w:rsidRPr="00034446" w:rsidRDefault="005E5E9D" w:rsidP="005E5E9D">
            <w:pPr>
              <w:pStyle w:val="TAL"/>
            </w:pPr>
          </w:p>
        </w:tc>
        <w:tc>
          <w:tcPr>
            <w:tcW w:w="1946" w:type="dxa"/>
          </w:tcPr>
          <w:p w14:paraId="19D1B091" w14:textId="77777777" w:rsidR="005E5E9D" w:rsidRPr="00034446" w:rsidRDefault="005E5E9D" w:rsidP="005E5E9D">
            <w:pPr>
              <w:pStyle w:val="TAL"/>
            </w:pPr>
          </w:p>
        </w:tc>
        <w:tc>
          <w:tcPr>
            <w:tcW w:w="1080" w:type="dxa"/>
          </w:tcPr>
          <w:p w14:paraId="1C6F7D53" w14:textId="77777777" w:rsidR="005E5E9D" w:rsidRPr="00034446" w:rsidRDefault="005E5E9D" w:rsidP="005E5E9D">
            <w:pPr>
              <w:pStyle w:val="TAL"/>
            </w:pPr>
          </w:p>
        </w:tc>
      </w:tr>
      <w:tr w:rsidR="005E5E9D" w:rsidRPr="00034446" w14:paraId="727A7A95" w14:textId="77777777">
        <w:tc>
          <w:tcPr>
            <w:tcW w:w="4427" w:type="dxa"/>
          </w:tcPr>
          <w:p w14:paraId="164D5703" w14:textId="77777777" w:rsidR="005E5E9D" w:rsidRPr="00034446" w:rsidRDefault="005E5E9D" w:rsidP="005E5E9D">
            <w:pPr>
              <w:pStyle w:val="TAL"/>
            </w:pPr>
            <w:r w:rsidRPr="00034446">
              <w:t>}</w:t>
            </w:r>
          </w:p>
        </w:tc>
        <w:tc>
          <w:tcPr>
            <w:tcW w:w="2267" w:type="dxa"/>
          </w:tcPr>
          <w:p w14:paraId="300FDECA" w14:textId="77777777" w:rsidR="005E5E9D" w:rsidRPr="00034446" w:rsidRDefault="005E5E9D" w:rsidP="005E5E9D">
            <w:pPr>
              <w:pStyle w:val="TAL"/>
            </w:pPr>
          </w:p>
        </w:tc>
        <w:tc>
          <w:tcPr>
            <w:tcW w:w="1946" w:type="dxa"/>
          </w:tcPr>
          <w:p w14:paraId="6BE2B6E8" w14:textId="77777777" w:rsidR="005E5E9D" w:rsidRPr="00034446" w:rsidRDefault="005E5E9D" w:rsidP="005E5E9D">
            <w:pPr>
              <w:pStyle w:val="TAL"/>
            </w:pPr>
          </w:p>
        </w:tc>
        <w:tc>
          <w:tcPr>
            <w:tcW w:w="1080" w:type="dxa"/>
          </w:tcPr>
          <w:p w14:paraId="738FE614" w14:textId="77777777" w:rsidR="005E5E9D" w:rsidRPr="00034446" w:rsidRDefault="005E5E9D" w:rsidP="005E5E9D">
            <w:pPr>
              <w:pStyle w:val="TAL"/>
            </w:pPr>
          </w:p>
        </w:tc>
      </w:tr>
    </w:tbl>
    <w:p w14:paraId="5FBDA6EE" w14:textId="77777777" w:rsidR="005E5E9D" w:rsidRPr="00034446" w:rsidRDefault="005E5E9D" w:rsidP="00F03E08"/>
    <w:p w14:paraId="09B9DB98" w14:textId="77777777" w:rsidR="005E5E9D" w:rsidRPr="00034446" w:rsidRDefault="005E5E9D" w:rsidP="005E5E9D">
      <w:pPr>
        <w:pStyle w:val="TH"/>
        <w:ind w:firstLine="284"/>
        <w:jc w:val="left"/>
      </w:pPr>
      <w:r w:rsidRPr="00034446">
        <w:t>Table 13.4.2.6.3.3-2: MobilityControlInfo (Table 13.4.2.6.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7B8BCEC5" w14:textId="77777777">
        <w:tc>
          <w:tcPr>
            <w:tcW w:w="9635" w:type="dxa"/>
            <w:gridSpan w:val="4"/>
            <w:shd w:val="clear" w:color="auto" w:fill="auto"/>
          </w:tcPr>
          <w:p w14:paraId="3A2A159C" w14:textId="77777777" w:rsidR="005E5E9D" w:rsidRPr="00034446" w:rsidRDefault="005E5E9D" w:rsidP="005E5E9D">
            <w:pPr>
              <w:pStyle w:val="TAL"/>
            </w:pPr>
            <w:r w:rsidRPr="00034446">
              <w:t>Derivation Path: 36.508, Table 4.6.5-1</w:t>
            </w:r>
          </w:p>
        </w:tc>
      </w:tr>
      <w:tr w:rsidR="005E5E9D" w:rsidRPr="00034446" w14:paraId="552BF330" w14:textId="77777777">
        <w:tc>
          <w:tcPr>
            <w:tcW w:w="4535" w:type="dxa"/>
            <w:shd w:val="clear" w:color="auto" w:fill="auto"/>
          </w:tcPr>
          <w:p w14:paraId="3D88583F" w14:textId="77777777" w:rsidR="005E5E9D" w:rsidRPr="00034446" w:rsidRDefault="005E5E9D" w:rsidP="005E5E9D">
            <w:pPr>
              <w:pStyle w:val="TAH"/>
            </w:pPr>
            <w:r w:rsidRPr="00034446">
              <w:t>Information Element</w:t>
            </w:r>
          </w:p>
        </w:tc>
        <w:tc>
          <w:tcPr>
            <w:tcW w:w="2267" w:type="dxa"/>
            <w:shd w:val="clear" w:color="auto" w:fill="auto"/>
          </w:tcPr>
          <w:p w14:paraId="32AE4C51" w14:textId="77777777" w:rsidR="005E5E9D" w:rsidRPr="00034446" w:rsidRDefault="005E5E9D" w:rsidP="005E5E9D">
            <w:pPr>
              <w:pStyle w:val="TAH"/>
            </w:pPr>
            <w:r w:rsidRPr="00034446">
              <w:t>Value/remark</w:t>
            </w:r>
          </w:p>
        </w:tc>
        <w:tc>
          <w:tcPr>
            <w:tcW w:w="1700" w:type="dxa"/>
            <w:shd w:val="clear" w:color="auto" w:fill="auto"/>
          </w:tcPr>
          <w:p w14:paraId="63B29AB0" w14:textId="77777777" w:rsidR="005E5E9D" w:rsidRPr="00034446" w:rsidRDefault="005E5E9D" w:rsidP="005E5E9D">
            <w:pPr>
              <w:pStyle w:val="TAH"/>
            </w:pPr>
            <w:r w:rsidRPr="00034446">
              <w:t>Comment</w:t>
            </w:r>
          </w:p>
        </w:tc>
        <w:tc>
          <w:tcPr>
            <w:tcW w:w="1133" w:type="dxa"/>
            <w:shd w:val="clear" w:color="auto" w:fill="auto"/>
          </w:tcPr>
          <w:p w14:paraId="55E534EB" w14:textId="77777777" w:rsidR="005E5E9D" w:rsidRPr="00034446" w:rsidRDefault="005E5E9D" w:rsidP="005E5E9D">
            <w:pPr>
              <w:pStyle w:val="TAH"/>
            </w:pPr>
            <w:r w:rsidRPr="00034446">
              <w:t>Condition</w:t>
            </w:r>
          </w:p>
        </w:tc>
      </w:tr>
      <w:tr w:rsidR="005E5E9D" w:rsidRPr="00034446" w14:paraId="3D0C9186" w14:textId="77777777">
        <w:tc>
          <w:tcPr>
            <w:tcW w:w="4535" w:type="dxa"/>
            <w:shd w:val="clear" w:color="auto" w:fill="auto"/>
          </w:tcPr>
          <w:p w14:paraId="121D4DC9" w14:textId="77777777" w:rsidR="005E5E9D" w:rsidRPr="00034446" w:rsidRDefault="005E5E9D" w:rsidP="005E5E9D">
            <w:pPr>
              <w:pStyle w:val="TAL"/>
            </w:pPr>
            <w:r w:rsidRPr="00034446">
              <w:t xml:space="preserve">MobilityControlInfo </w:t>
            </w:r>
          </w:p>
        </w:tc>
        <w:tc>
          <w:tcPr>
            <w:tcW w:w="2267" w:type="dxa"/>
            <w:shd w:val="clear" w:color="auto" w:fill="auto"/>
          </w:tcPr>
          <w:p w14:paraId="093DC73A" w14:textId="77777777" w:rsidR="005E5E9D" w:rsidRPr="00034446" w:rsidRDefault="005E5E9D" w:rsidP="005E5E9D">
            <w:pPr>
              <w:pStyle w:val="TAL"/>
            </w:pPr>
          </w:p>
        </w:tc>
        <w:tc>
          <w:tcPr>
            <w:tcW w:w="1700" w:type="dxa"/>
            <w:shd w:val="clear" w:color="auto" w:fill="auto"/>
          </w:tcPr>
          <w:p w14:paraId="2210C02F" w14:textId="77777777" w:rsidR="005E5E9D" w:rsidRPr="00034446" w:rsidRDefault="005E5E9D" w:rsidP="005E5E9D">
            <w:pPr>
              <w:pStyle w:val="TAL"/>
            </w:pPr>
          </w:p>
        </w:tc>
        <w:tc>
          <w:tcPr>
            <w:tcW w:w="1133" w:type="dxa"/>
            <w:shd w:val="clear" w:color="auto" w:fill="auto"/>
          </w:tcPr>
          <w:p w14:paraId="77A982D1" w14:textId="77777777" w:rsidR="005E5E9D" w:rsidRPr="00034446" w:rsidRDefault="005E5E9D" w:rsidP="005E5E9D">
            <w:pPr>
              <w:pStyle w:val="TAL"/>
            </w:pPr>
          </w:p>
        </w:tc>
      </w:tr>
      <w:tr w:rsidR="005E5E9D" w:rsidRPr="00034446" w14:paraId="1BB39431" w14:textId="77777777">
        <w:tc>
          <w:tcPr>
            <w:tcW w:w="4535" w:type="dxa"/>
            <w:shd w:val="clear" w:color="auto" w:fill="auto"/>
          </w:tcPr>
          <w:p w14:paraId="2637966D" w14:textId="77777777" w:rsidR="005E5E9D" w:rsidRPr="00034446" w:rsidRDefault="005E5E9D" w:rsidP="005E5E9D">
            <w:pPr>
              <w:pStyle w:val="TAL"/>
            </w:pPr>
            <w:r w:rsidRPr="00034446">
              <w:t xml:space="preserve">  targetPhysCellId</w:t>
            </w:r>
          </w:p>
        </w:tc>
        <w:tc>
          <w:tcPr>
            <w:tcW w:w="2267" w:type="dxa"/>
            <w:shd w:val="clear" w:color="auto" w:fill="auto"/>
          </w:tcPr>
          <w:p w14:paraId="3D9297C8" w14:textId="77777777" w:rsidR="005E5E9D" w:rsidRPr="00034446" w:rsidRDefault="005E5E9D" w:rsidP="005E5E9D">
            <w:pPr>
              <w:pStyle w:val="TAL"/>
            </w:pPr>
            <w:r w:rsidRPr="00034446">
              <w:t>PhysicalCellIdentity of Cell 1.</w:t>
            </w:r>
          </w:p>
        </w:tc>
        <w:tc>
          <w:tcPr>
            <w:tcW w:w="1700" w:type="dxa"/>
            <w:shd w:val="clear" w:color="auto" w:fill="auto"/>
          </w:tcPr>
          <w:p w14:paraId="3BD5B8BC" w14:textId="77777777" w:rsidR="005E5E9D" w:rsidRPr="00034446" w:rsidRDefault="005E5E9D" w:rsidP="005E5E9D">
            <w:pPr>
              <w:pStyle w:val="TAL"/>
            </w:pPr>
          </w:p>
        </w:tc>
        <w:tc>
          <w:tcPr>
            <w:tcW w:w="1133" w:type="dxa"/>
            <w:shd w:val="clear" w:color="auto" w:fill="auto"/>
          </w:tcPr>
          <w:p w14:paraId="111CDF6A" w14:textId="77777777" w:rsidR="005E5E9D" w:rsidRPr="00034446" w:rsidRDefault="005E5E9D" w:rsidP="005E5E9D">
            <w:pPr>
              <w:pStyle w:val="TAL"/>
            </w:pPr>
          </w:p>
        </w:tc>
      </w:tr>
      <w:tr w:rsidR="005E5E9D" w:rsidRPr="00034446" w14:paraId="44B0EC4A" w14:textId="77777777">
        <w:tc>
          <w:tcPr>
            <w:tcW w:w="4535" w:type="dxa"/>
            <w:shd w:val="clear" w:color="auto" w:fill="auto"/>
          </w:tcPr>
          <w:p w14:paraId="5348D57F" w14:textId="77777777" w:rsidR="005E5E9D" w:rsidRPr="00034446" w:rsidRDefault="005E5E9D" w:rsidP="005E5E9D">
            <w:pPr>
              <w:pStyle w:val="TAL"/>
            </w:pPr>
            <w:r w:rsidRPr="00034446">
              <w:t xml:space="preserve">  carrierFreq </w:t>
            </w:r>
          </w:p>
        </w:tc>
        <w:tc>
          <w:tcPr>
            <w:tcW w:w="2267" w:type="dxa"/>
            <w:shd w:val="clear" w:color="auto" w:fill="auto"/>
          </w:tcPr>
          <w:p w14:paraId="2C333DBB" w14:textId="77777777" w:rsidR="005E5E9D" w:rsidRPr="00034446" w:rsidRDefault="005E5E9D" w:rsidP="005E5E9D">
            <w:pPr>
              <w:pStyle w:val="TAL"/>
            </w:pPr>
          </w:p>
        </w:tc>
        <w:tc>
          <w:tcPr>
            <w:tcW w:w="1700" w:type="dxa"/>
            <w:shd w:val="clear" w:color="auto" w:fill="auto"/>
          </w:tcPr>
          <w:p w14:paraId="44D40B8C" w14:textId="77777777" w:rsidR="005E5E9D" w:rsidRPr="00034446" w:rsidRDefault="005E5E9D" w:rsidP="005E5E9D">
            <w:pPr>
              <w:pStyle w:val="TAL"/>
            </w:pPr>
          </w:p>
        </w:tc>
        <w:tc>
          <w:tcPr>
            <w:tcW w:w="1133" w:type="dxa"/>
            <w:shd w:val="clear" w:color="auto" w:fill="auto"/>
          </w:tcPr>
          <w:p w14:paraId="15CBC0D2" w14:textId="77777777" w:rsidR="005E5E9D" w:rsidRPr="00034446" w:rsidRDefault="005E5E9D" w:rsidP="005E5E9D">
            <w:pPr>
              <w:pStyle w:val="TAL"/>
            </w:pPr>
          </w:p>
        </w:tc>
      </w:tr>
      <w:tr w:rsidR="005E5E9D" w:rsidRPr="00034446" w14:paraId="604DFDF3" w14:textId="77777777">
        <w:tc>
          <w:tcPr>
            <w:tcW w:w="4535" w:type="dxa"/>
            <w:shd w:val="clear" w:color="auto" w:fill="auto"/>
          </w:tcPr>
          <w:p w14:paraId="5265AEF8" w14:textId="77777777" w:rsidR="005E5E9D" w:rsidRPr="00034446" w:rsidRDefault="005E5E9D" w:rsidP="005E5E9D">
            <w:pPr>
              <w:pStyle w:val="TAL"/>
            </w:pPr>
            <w:r w:rsidRPr="00034446">
              <w:t xml:space="preserve">    dl-CarrierFreq</w:t>
            </w:r>
          </w:p>
        </w:tc>
        <w:tc>
          <w:tcPr>
            <w:tcW w:w="2267" w:type="dxa"/>
            <w:shd w:val="clear" w:color="auto" w:fill="auto"/>
          </w:tcPr>
          <w:p w14:paraId="21F64300" w14:textId="77777777" w:rsidR="005E5E9D" w:rsidRPr="00034446" w:rsidRDefault="005E5E9D" w:rsidP="005E5E9D">
            <w:pPr>
              <w:pStyle w:val="TAL"/>
            </w:pPr>
            <w:r w:rsidRPr="00034446">
              <w:t>Same downlink EARFCN as used for Cell 1.</w:t>
            </w:r>
          </w:p>
        </w:tc>
        <w:tc>
          <w:tcPr>
            <w:tcW w:w="1700" w:type="dxa"/>
            <w:shd w:val="clear" w:color="auto" w:fill="auto"/>
          </w:tcPr>
          <w:p w14:paraId="7F7527D8" w14:textId="77777777" w:rsidR="005E5E9D" w:rsidRPr="00034446" w:rsidRDefault="005E5E9D" w:rsidP="005E5E9D">
            <w:pPr>
              <w:pStyle w:val="TAL"/>
            </w:pPr>
          </w:p>
        </w:tc>
        <w:tc>
          <w:tcPr>
            <w:tcW w:w="1133" w:type="dxa"/>
            <w:shd w:val="clear" w:color="auto" w:fill="auto"/>
          </w:tcPr>
          <w:p w14:paraId="4C86894C" w14:textId="77777777" w:rsidR="005E5E9D" w:rsidRPr="00034446" w:rsidRDefault="005E5E9D" w:rsidP="005E5E9D">
            <w:pPr>
              <w:pStyle w:val="TAL"/>
            </w:pPr>
          </w:p>
        </w:tc>
      </w:tr>
      <w:tr w:rsidR="00C87DFA" w:rsidRPr="00034446" w14:paraId="3492FF16" w14:textId="77777777" w:rsidTr="00522037">
        <w:tc>
          <w:tcPr>
            <w:tcW w:w="4535" w:type="dxa"/>
            <w:tcBorders>
              <w:bottom w:val="nil"/>
            </w:tcBorders>
            <w:shd w:val="clear" w:color="auto" w:fill="auto"/>
          </w:tcPr>
          <w:p w14:paraId="2B144F36" w14:textId="77777777" w:rsidR="00C87DFA" w:rsidRPr="00034446" w:rsidRDefault="00C87DFA" w:rsidP="00C87DFA">
            <w:pPr>
              <w:pStyle w:val="TAL"/>
            </w:pPr>
            <w:r w:rsidRPr="00034446">
              <w:t xml:space="preserve">    ul-CarrierFreq</w:t>
            </w:r>
          </w:p>
        </w:tc>
        <w:tc>
          <w:tcPr>
            <w:tcW w:w="2267" w:type="dxa"/>
            <w:shd w:val="clear" w:color="auto" w:fill="auto"/>
          </w:tcPr>
          <w:p w14:paraId="452F8EBA" w14:textId="77777777" w:rsidR="00C87DFA" w:rsidRPr="00034446" w:rsidRDefault="00C87DFA" w:rsidP="00C87DFA">
            <w:pPr>
              <w:pStyle w:val="TAL"/>
            </w:pPr>
            <w:r w:rsidRPr="00034446">
              <w:t>Not present</w:t>
            </w:r>
          </w:p>
        </w:tc>
        <w:tc>
          <w:tcPr>
            <w:tcW w:w="1700" w:type="dxa"/>
            <w:shd w:val="clear" w:color="auto" w:fill="auto"/>
          </w:tcPr>
          <w:p w14:paraId="4C8353AE" w14:textId="77777777" w:rsidR="00C87DFA" w:rsidRPr="00034446" w:rsidRDefault="00C87DFA" w:rsidP="00C87DFA">
            <w:pPr>
              <w:pStyle w:val="TAL"/>
            </w:pPr>
          </w:p>
        </w:tc>
        <w:tc>
          <w:tcPr>
            <w:tcW w:w="1133" w:type="dxa"/>
            <w:shd w:val="clear" w:color="auto" w:fill="auto"/>
          </w:tcPr>
          <w:p w14:paraId="652E1971" w14:textId="77777777" w:rsidR="00C87DFA" w:rsidRPr="00034446" w:rsidRDefault="00C87DFA" w:rsidP="00C87DFA">
            <w:pPr>
              <w:pStyle w:val="TAL"/>
            </w:pPr>
          </w:p>
        </w:tc>
      </w:tr>
      <w:tr w:rsidR="00C87DFA" w:rsidRPr="00034446" w14:paraId="623498A2" w14:textId="77777777" w:rsidTr="00522037">
        <w:tc>
          <w:tcPr>
            <w:tcW w:w="4535" w:type="dxa"/>
            <w:tcBorders>
              <w:top w:val="nil"/>
            </w:tcBorders>
            <w:shd w:val="clear" w:color="auto" w:fill="auto"/>
          </w:tcPr>
          <w:p w14:paraId="0650AC36" w14:textId="77777777" w:rsidR="00C87DFA" w:rsidRPr="00034446" w:rsidRDefault="00C87DFA" w:rsidP="00C87DFA">
            <w:pPr>
              <w:pStyle w:val="TAL"/>
            </w:pPr>
          </w:p>
        </w:tc>
        <w:tc>
          <w:tcPr>
            <w:tcW w:w="2267" w:type="dxa"/>
            <w:shd w:val="clear" w:color="auto" w:fill="auto"/>
          </w:tcPr>
          <w:p w14:paraId="5FEB5674" w14:textId="77777777" w:rsidR="00C87DFA" w:rsidRPr="00034446" w:rsidRDefault="00C87DFA" w:rsidP="00C87DFA">
            <w:pPr>
              <w:pStyle w:val="TAL"/>
            </w:pPr>
            <w:r w:rsidRPr="00034446">
              <w:t>Same uplink EARFCN as used for Cell 1.</w:t>
            </w:r>
          </w:p>
        </w:tc>
        <w:tc>
          <w:tcPr>
            <w:tcW w:w="1700" w:type="dxa"/>
            <w:shd w:val="clear" w:color="auto" w:fill="auto"/>
          </w:tcPr>
          <w:p w14:paraId="62607AE1" w14:textId="77777777" w:rsidR="00C87DFA" w:rsidRPr="00034446" w:rsidRDefault="00C87DFA" w:rsidP="00C87DFA">
            <w:pPr>
              <w:pStyle w:val="TAL"/>
            </w:pPr>
          </w:p>
        </w:tc>
        <w:tc>
          <w:tcPr>
            <w:tcW w:w="1133" w:type="dxa"/>
            <w:shd w:val="clear" w:color="auto" w:fill="auto"/>
          </w:tcPr>
          <w:p w14:paraId="2A56E24E" w14:textId="77777777" w:rsidR="00C87DFA" w:rsidRPr="00034446" w:rsidRDefault="00C87DFA" w:rsidP="00C87DFA">
            <w:pPr>
              <w:pStyle w:val="TAL"/>
            </w:pPr>
            <w:r w:rsidRPr="00034446">
              <w:t>Band 24 High range</w:t>
            </w:r>
          </w:p>
        </w:tc>
      </w:tr>
      <w:tr w:rsidR="00A23C34" w:rsidRPr="00034446" w14:paraId="66BABF12" w14:textId="77777777" w:rsidTr="006D4F7B">
        <w:tc>
          <w:tcPr>
            <w:tcW w:w="4535" w:type="dxa"/>
            <w:shd w:val="clear" w:color="auto" w:fill="auto"/>
          </w:tcPr>
          <w:p w14:paraId="16D077F0" w14:textId="77777777" w:rsidR="00A23C34" w:rsidRPr="00034446" w:rsidRDefault="00A23C34" w:rsidP="006D4F7B">
            <w:pPr>
              <w:pStyle w:val="TAL"/>
            </w:pPr>
            <w:r w:rsidRPr="00034446">
              <w:t xml:space="preserve">  carrierFreq</w:t>
            </w:r>
          </w:p>
        </w:tc>
        <w:tc>
          <w:tcPr>
            <w:tcW w:w="2267" w:type="dxa"/>
            <w:shd w:val="clear" w:color="auto" w:fill="auto"/>
          </w:tcPr>
          <w:p w14:paraId="5695FA0B" w14:textId="77777777" w:rsidR="00A23C34" w:rsidRPr="00034446" w:rsidRDefault="00A23C34" w:rsidP="006D4F7B">
            <w:pPr>
              <w:pStyle w:val="TAL"/>
            </w:pPr>
            <w:r w:rsidRPr="00034446">
              <w:t>Not present</w:t>
            </w:r>
          </w:p>
        </w:tc>
        <w:tc>
          <w:tcPr>
            <w:tcW w:w="1700" w:type="dxa"/>
            <w:shd w:val="clear" w:color="auto" w:fill="auto"/>
          </w:tcPr>
          <w:p w14:paraId="52A65941" w14:textId="77777777" w:rsidR="00A23C34" w:rsidRPr="00034446" w:rsidRDefault="00A23C34" w:rsidP="006D4F7B">
            <w:pPr>
              <w:pStyle w:val="TAL"/>
            </w:pPr>
          </w:p>
        </w:tc>
        <w:tc>
          <w:tcPr>
            <w:tcW w:w="1133" w:type="dxa"/>
            <w:shd w:val="clear" w:color="auto" w:fill="auto"/>
          </w:tcPr>
          <w:p w14:paraId="52BAE39C" w14:textId="77777777" w:rsidR="00A23C34" w:rsidRPr="00034446" w:rsidRDefault="00A23C34" w:rsidP="006D4F7B">
            <w:pPr>
              <w:pStyle w:val="TAL"/>
            </w:pPr>
            <w:r w:rsidRPr="00034446">
              <w:t>Band &gt; 64</w:t>
            </w:r>
          </w:p>
        </w:tc>
      </w:tr>
      <w:tr w:rsidR="005E5E9D" w:rsidRPr="00034446" w14:paraId="2CE5CD59" w14:textId="77777777">
        <w:tc>
          <w:tcPr>
            <w:tcW w:w="4535" w:type="dxa"/>
            <w:shd w:val="clear" w:color="auto" w:fill="auto"/>
          </w:tcPr>
          <w:p w14:paraId="254108DB" w14:textId="77777777" w:rsidR="005E5E9D" w:rsidRPr="00034446" w:rsidRDefault="005E5E9D" w:rsidP="005E5E9D">
            <w:pPr>
              <w:pStyle w:val="TAL"/>
            </w:pPr>
            <w:r w:rsidRPr="00034446">
              <w:t xml:space="preserve">  carrierBandwidth </w:t>
            </w:r>
          </w:p>
        </w:tc>
        <w:tc>
          <w:tcPr>
            <w:tcW w:w="2267" w:type="dxa"/>
            <w:shd w:val="clear" w:color="auto" w:fill="auto"/>
          </w:tcPr>
          <w:p w14:paraId="4AFD81F0" w14:textId="77777777" w:rsidR="005E5E9D" w:rsidRPr="00034446" w:rsidRDefault="005E5E9D" w:rsidP="005E5E9D">
            <w:pPr>
              <w:pStyle w:val="TAL"/>
            </w:pPr>
          </w:p>
        </w:tc>
        <w:tc>
          <w:tcPr>
            <w:tcW w:w="1700" w:type="dxa"/>
            <w:shd w:val="clear" w:color="auto" w:fill="auto"/>
          </w:tcPr>
          <w:p w14:paraId="7A6EBFDB" w14:textId="77777777" w:rsidR="005E5E9D" w:rsidRPr="00034446" w:rsidRDefault="005E5E9D" w:rsidP="005E5E9D">
            <w:pPr>
              <w:pStyle w:val="TAL"/>
            </w:pPr>
          </w:p>
        </w:tc>
        <w:tc>
          <w:tcPr>
            <w:tcW w:w="1133" w:type="dxa"/>
            <w:shd w:val="clear" w:color="auto" w:fill="auto"/>
          </w:tcPr>
          <w:p w14:paraId="05C33570" w14:textId="77777777" w:rsidR="005E5E9D" w:rsidRPr="00034446" w:rsidRDefault="005E5E9D" w:rsidP="005E5E9D">
            <w:pPr>
              <w:pStyle w:val="TAL"/>
            </w:pPr>
          </w:p>
        </w:tc>
      </w:tr>
      <w:tr w:rsidR="005E5E9D" w:rsidRPr="00034446" w14:paraId="77CB60AD" w14:textId="77777777">
        <w:tc>
          <w:tcPr>
            <w:tcW w:w="4535" w:type="dxa"/>
            <w:shd w:val="clear" w:color="auto" w:fill="auto"/>
          </w:tcPr>
          <w:p w14:paraId="0703AA00" w14:textId="77777777" w:rsidR="005E5E9D" w:rsidRPr="00034446" w:rsidRDefault="005E5E9D" w:rsidP="005E5E9D">
            <w:pPr>
              <w:pStyle w:val="TAL"/>
            </w:pPr>
            <w:r w:rsidRPr="00034446">
              <w:t xml:space="preserve">    dl-Bandwidth</w:t>
            </w:r>
          </w:p>
        </w:tc>
        <w:tc>
          <w:tcPr>
            <w:tcW w:w="2267" w:type="dxa"/>
            <w:shd w:val="clear" w:color="auto" w:fill="auto"/>
          </w:tcPr>
          <w:p w14:paraId="329D6D3C" w14:textId="77777777" w:rsidR="005E5E9D" w:rsidRPr="00034446" w:rsidRDefault="005E5E9D" w:rsidP="005E5E9D">
            <w:pPr>
              <w:pStyle w:val="TAL"/>
            </w:pPr>
            <w:r w:rsidRPr="00034446">
              <w:t>Downlink system bandwidth under test.</w:t>
            </w:r>
          </w:p>
        </w:tc>
        <w:tc>
          <w:tcPr>
            <w:tcW w:w="1700" w:type="dxa"/>
            <w:shd w:val="clear" w:color="auto" w:fill="auto"/>
          </w:tcPr>
          <w:p w14:paraId="5C746937" w14:textId="77777777" w:rsidR="005E5E9D" w:rsidRPr="00034446" w:rsidRDefault="005E5E9D" w:rsidP="005E5E9D">
            <w:pPr>
              <w:pStyle w:val="TAL"/>
            </w:pPr>
          </w:p>
        </w:tc>
        <w:tc>
          <w:tcPr>
            <w:tcW w:w="1133" w:type="dxa"/>
            <w:shd w:val="clear" w:color="auto" w:fill="auto"/>
          </w:tcPr>
          <w:p w14:paraId="78F55BB0" w14:textId="77777777" w:rsidR="005E5E9D" w:rsidRPr="00034446" w:rsidRDefault="005E5E9D" w:rsidP="005E5E9D">
            <w:pPr>
              <w:pStyle w:val="TAL"/>
            </w:pPr>
          </w:p>
        </w:tc>
      </w:tr>
      <w:tr w:rsidR="005E5E9D" w:rsidRPr="00034446" w14:paraId="543DD754" w14:textId="77777777">
        <w:tc>
          <w:tcPr>
            <w:tcW w:w="4535" w:type="dxa"/>
            <w:shd w:val="clear" w:color="auto" w:fill="auto"/>
          </w:tcPr>
          <w:p w14:paraId="5048C2DC" w14:textId="77777777" w:rsidR="005E5E9D" w:rsidRPr="00034446" w:rsidRDefault="005E5E9D" w:rsidP="005E5E9D">
            <w:pPr>
              <w:pStyle w:val="TAL"/>
            </w:pPr>
            <w:r w:rsidRPr="00034446">
              <w:t xml:space="preserve">    ul-Bandwidth</w:t>
            </w:r>
          </w:p>
        </w:tc>
        <w:tc>
          <w:tcPr>
            <w:tcW w:w="2267" w:type="dxa"/>
            <w:shd w:val="clear" w:color="auto" w:fill="auto"/>
          </w:tcPr>
          <w:p w14:paraId="12684F10" w14:textId="77777777" w:rsidR="005E5E9D" w:rsidRPr="00034446" w:rsidRDefault="005E5E9D" w:rsidP="005E5E9D">
            <w:pPr>
              <w:pStyle w:val="TAL"/>
            </w:pPr>
            <w:r w:rsidRPr="00034446">
              <w:t>Uplink Bandwidth under test.</w:t>
            </w:r>
          </w:p>
        </w:tc>
        <w:tc>
          <w:tcPr>
            <w:tcW w:w="1700" w:type="dxa"/>
            <w:shd w:val="clear" w:color="auto" w:fill="auto"/>
          </w:tcPr>
          <w:p w14:paraId="46ADC3D2" w14:textId="77777777" w:rsidR="005E5E9D" w:rsidRPr="00034446" w:rsidRDefault="005E5E9D" w:rsidP="005E5E9D">
            <w:pPr>
              <w:pStyle w:val="TAL"/>
            </w:pPr>
          </w:p>
        </w:tc>
        <w:tc>
          <w:tcPr>
            <w:tcW w:w="1133" w:type="dxa"/>
            <w:shd w:val="clear" w:color="auto" w:fill="auto"/>
          </w:tcPr>
          <w:p w14:paraId="133E332C" w14:textId="77777777" w:rsidR="005E5E9D" w:rsidRPr="00034446" w:rsidRDefault="005E5E9D" w:rsidP="005E5E9D">
            <w:pPr>
              <w:pStyle w:val="TAL"/>
            </w:pPr>
            <w:r w:rsidRPr="00034446">
              <w:t>FDD</w:t>
            </w:r>
          </w:p>
        </w:tc>
      </w:tr>
      <w:tr w:rsidR="005E5E9D" w:rsidRPr="00034446" w14:paraId="2554510A" w14:textId="77777777">
        <w:tc>
          <w:tcPr>
            <w:tcW w:w="4535" w:type="dxa"/>
            <w:shd w:val="clear" w:color="auto" w:fill="auto"/>
          </w:tcPr>
          <w:p w14:paraId="637AA222" w14:textId="77777777" w:rsidR="005E5E9D" w:rsidRPr="00034446" w:rsidRDefault="005E5E9D" w:rsidP="005E5E9D">
            <w:pPr>
              <w:pStyle w:val="TAL"/>
            </w:pPr>
            <w:r w:rsidRPr="00034446">
              <w:t xml:space="preserve">    ul-Bandwidth</w:t>
            </w:r>
          </w:p>
        </w:tc>
        <w:tc>
          <w:tcPr>
            <w:tcW w:w="2267" w:type="dxa"/>
            <w:shd w:val="clear" w:color="auto" w:fill="auto"/>
          </w:tcPr>
          <w:p w14:paraId="72AACC6A" w14:textId="77777777" w:rsidR="005E5E9D" w:rsidRPr="00034446" w:rsidRDefault="005E5E9D" w:rsidP="005E5E9D">
            <w:pPr>
              <w:pStyle w:val="TAL"/>
            </w:pPr>
            <w:r w:rsidRPr="00034446">
              <w:t>Not present</w:t>
            </w:r>
          </w:p>
        </w:tc>
        <w:tc>
          <w:tcPr>
            <w:tcW w:w="1700" w:type="dxa"/>
            <w:shd w:val="clear" w:color="auto" w:fill="auto"/>
          </w:tcPr>
          <w:p w14:paraId="1D70E516" w14:textId="77777777" w:rsidR="005E5E9D" w:rsidRPr="00034446" w:rsidRDefault="005E5E9D" w:rsidP="005E5E9D">
            <w:pPr>
              <w:pStyle w:val="TAL"/>
            </w:pPr>
          </w:p>
        </w:tc>
        <w:tc>
          <w:tcPr>
            <w:tcW w:w="1133" w:type="dxa"/>
            <w:shd w:val="clear" w:color="auto" w:fill="auto"/>
          </w:tcPr>
          <w:p w14:paraId="0F114A19" w14:textId="77777777" w:rsidR="005E5E9D" w:rsidRPr="00034446" w:rsidRDefault="005E5E9D" w:rsidP="005E5E9D">
            <w:pPr>
              <w:pStyle w:val="TAL"/>
            </w:pPr>
            <w:r w:rsidRPr="00034446">
              <w:t>TDD</w:t>
            </w:r>
          </w:p>
        </w:tc>
      </w:tr>
      <w:tr w:rsidR="005E5E9D" w:rsidRPr="00034446" w14:paraId="57F2F8CA" w14:textId="77777777">
        <w:tc>
          <w:tcPr>
            <w:tcW w:w="4535" w:type="dxa"/>
            <w:shd w:val="clear" w:color="auto" w:fill="auto"/>
          </w:tcPr>
          <w:p w14:paraId="2EB5A9B3" w14:textId="77777777" w:rsidR="005E5E9D" w:rsidRPr="00034446" w:rsidRDefault="005E5E9D" w:rsidP="005E5E9D">
            <w:pPr>
              <w:pStyle w:val="TAL"/>
            </w:pPr>
            <w:r w:rsidRPr="00034446">
              <w:t xml:space="preserve">  additionalSpectrumEmission</w:t>
            </w:r>
          </w:p>
        </w:tc>
        <w:tc>
          <w:tcPr>
            <w:tcW w:w="2267" w:type="dxa"/>
            <w:shd w:val="clear" w:color="auto" w:fill="auto"/>
          </w:tcPr>
          <w:p w14:paraId="0A3C134B" w14:textId="77777777" w:rsidR="005E5E9D" w:rsidRPr="00034446" w:rsidRDefault="005E5E9D" w:rsidP="005E5E9D">
            <w:pPr>
              <w:pStyle w:val="TAL"/>
            </w:pPr>
            <w:r w:rsidRPr="00034446">
              <w:t>1</w:t>
            </w:r>
          </w:p>
        </w:tc>
        <w:tc>
          <w:tcPr>
            <w:tcW w:w="1700" w:type="dxa"/>
            <w:shd w:val="clear" w:color="auto" w:fill="auto"/>
          </w:tcPr>
          <w:p w14:paraId="3DBCE0DD" w14:textId="77777777" w:rsidR="005E5E9D" w:rsidRPr="00034446" w:rsidRDefault="005E5E9D" w:rsidP="005E5E9D">
            <w:pPr>
              <w:pStyle w:val="TAL"/>
            </w:pPr>
          </w:p>
        </w:tc>
        <w:tc>
          <w:tcPr>
            <w:tcW w:w="1133" w:type="dxa"/>
            <w:shd w:val="clear" w:color="auto" w:fill="auto"/>
          </w:tcPr>
          <w:p w14:paraId="120B561B" w14:textId="77777777" w:rsidR="005E5E9D" w:rsidRPr="00034446" w:rsidRDefault="005E5E9D" w:rsidP="005E5E9D">
            <w:pPr>
              <w:pStyle w:val="TAL"/>
            </w:pPr>
          </w:p>
        </w:tc>
      </w:tr>
      <w:tr w:rsidR="00A23C34" w:rsidRPr="00034446" w14:paraId="73F85F33" w14:textId="77777777" w:rsidTr="006D4F7B">
        <w:tc>
          <w:tcPr>
            <w:tcW w:w="4535" w:type="dxa"/>
            <w:shd w:val="clear" w:color="auto" w:fill="auto"/>
          </w:tcPr>
          <w:p w14:paraId="1F3F32F4" w14:textId="77777777" w:rsidR="00A23C34" w:rsidRPr="00034446" w:rsidRDefault="00A23C34" w:rsidP="006D4F7B">
            <w:pPr>
              <w:pStyle w:val="TAL"/>
            </w:pPr>
            <w:r w:rsidRPr="00034446">
              <w:t xml:space="preserve">  carrierFreq-v9e0</w:t>
            </w:r>
          </w:p>
        </w:tc>
        <w:tc>
          <w:tcPr>
            <w:tcW w:w="2267" w:type="dxa"/>
            <w:shd w:val="clear" w:color="auto" w:fill="auto"/>
          </w:tcPr>
          <w:p w14:paraId="56927EC0" w14:textId="77777777" w:rsidR="00A23C34" w:rsidRPr="00034446" w:rsidRDefault="00A23C34" w:rsidP="006D4F7B">
            <w:pPr>
              <w:pStyle w:val="TAL"/>
            </w:pPr>
          </w:p>
        </w:tc>
        <w:tc>
          <w:tcPr>
            <w:tcW w:w="1700" w:type="dxa"/>
            <w:shd w:val="clear" w:color="auto" w:fill="auto"/>
          </w:tcPr>
          <w:p w14:paraId="4D1569DC" w14:textId="77777777" w:rsidR="00A23C34" w:rsidRPr="00034446" w:rsidRDefault="00A23C34" w:rsidP="006D4F7B">
            <w:pPr>
              <w:pStyle w:val="TAL"/>
            </w:pPr>
          </w:p>
        </w:tc>
        <w:tc>
          <w:tcPr>
            <w:tcW w:w="1133" w:type="dxa"/>
            <w:shd w:val="clear" w:color="auto" w:fill="auto"/>
          </w:tcPr>
          <w:p w14:paraId="498AFC28" w14:textId="77777777" w:rsidR="00A23C34" w:rsidRPr="00034446" w:rsidRDefault="00A23C34" w:rsidP="006D4F7B">
            <w:pPr>
              <w:pStyle w:val="TAL"/>
            </w:pPr>
            <w:r w:rsidRPr="00034446">
              <w:t>Band &gt; 64</w:t>
            </w:r>
          </w:p>
        </w:tc>
      </w:tr>
      <w:tr w:rsidR="00A23C34" w:rsidRPr="00034446" w14:paraId="7B54ECAF" w14:textId="77777777" w:rsidTr="006D4F7B">
        <w:tc>
          <w:tcPr>
            <w:tcW w:w="4535" w:type="dxa"/>
            <w:shd w:val="clear" w:color="auto" w:fill="auto"/>
          </w:tcPr>
          <w:p w14:paraId="1A690B1C" w14:textId="77777777" w:rsidR="00A23C34" w:rsidRPr="00034446" w:rsidRDefault="00A23C34" w:rsidP="006D4F7B">
            <w:pPr>
              <w:pStyle w:val="TAL"/>
            </w:pPr>
            <w:r w:rsidRPr="00034446">
              <w:t xml:space="preserve">    dl-CarrierFreq-v9e0</w:t>
            </w:r>
          </w:p>
        </w:tc>
        <w:tc>
          <w:tcPr>
            <w:tcW w:w="2267" w:type="dxa"/>
            <w:shd w:val="clear" w:color="auto" w:fill="auto"/>
          </w:tcPr>
          <w:p w14:paraId="4ADBF415" w14:textId="77777777" w:rsidR="00A23C34" w:rsidRPr="00034446" w:rsidRDefault="00A23C34" w:rsidP="006D4F7B">
            <w:pPr>
              <w:pStyle w:val="TAL"/>
            </w:pPr>
            <w:r w:rsidRPr="00034446">
              <w:t>Same downlink EARFCN as used for Cell 1</w:t>
            </w:r>
          </w:p>
        </w:tc>
        <w:tc>
          <w:tcPr>
            <w:tcW w:w="1700" w:type="dxa"/>
            <w:shd w:val="clear" w:color="auto" w:fill="auto"/>
          </w:tcPr>
          <w:p w14:paraId="732FAB55" w14:textId="77777777" w:rsidR="00A23C34" w:rsidRPr="00034446" w:rsidRDefault="00A23C34" w:rsidP="006D4F7B">
            <w:pPr>
              <w:pStyle w:val="TAL"/>
            </w:pPr>
          </w:p>
        </w:tc>
        <w:tc>
          <w:tcPr>
            <w:tcW w:w="1133" w:type="dxa"/>
            <w:shd w:val="clear" w:color="auto" w:fill="auto"/>
          </w:tcPr>
          <w:p w14:paraId="06CCD6B1" w14:textId="77777777" w:rsidR="00A23C34" w:rsidRPr="00034446" w:rsidRDefault="00A23C34" w:rsidP="006D4F7B">
            <w:pPr>
              <w:pStyle w:val="TAL"/>
            </w:pPr>
          </w:p>
        </w:tc>
      </w:tr>
    </w:tbl>
    <w:p w14:paraId="0408F21C" w14:textId="77777777" w:rsidR="005E5E9D" w:rsidRPr="00034446" w:rsidRDefault="005E5E9D" w:rsidP="005E5E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E5E9D" w:rsidRPr="00034446" w14:paraId="0C53FA56" w14:textId="77777777">
        <w:trPr>
          <w:jc w:val="center"/>
        </w:trPr>
        <w:tc>
          <w:tcPr>
            <w:tcW w:w="1701" w:type="dxa"/>
          </w:tcPr>
          <w:p w14:paraId="663CCB73" w14:textId="77777777" w:rsidR="005E5E9D" w:rsidRPr="00034446" w:rsidRDefault="005E5E9D" w:rsidP="005E5E9D">
            <w:pPr>
              <w:pStyle w:val="TAH"/>
              <w:keepNext w:val="0"/>
              <w:keepLines w:val="0"/>
            </w:pPr>
            <w:r w:rsidRPr="00034446">
              <w:t>Condition</w:t>
            </w:r>
          </w:p>
        </w:tc>
        <w:tc>
          <w:tcPr>
            <w:tcW w:w="7229" w:type="dxa"/>
          </w:tcPr>
          <w:p w14:paraId="4555EC38" w14:textId="77777777" w:rsidR="005E5E9D" w:rsidRPr="00034446" w:rsidRDefault="005E5E9D" w:rsidP="005E5E9D">
            <w:pPr>
              <w:pStyle w:val="TAH"/>
              <w:keepNext w:val="0"/>
              <w:keepLines w:val="0"/>
            </w:pPr>
            <w:r w:rsidRPr="00034446">
              <w:t>Explanation</w:t>
            </w:r>
          </w:p>
        </w:tc>
      </w:tr>
      <w:tr w:rsidR="005E5E9D" w:rsidRPr="00034446" w14:paraId="1E9B76E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CB76E7E" w14:textId="77777777" w:rsidR="005E5E9D" w:rsidRPr="00034446" w:rsidRDefault="005E5E9D" w:rsidP="005E5E9D">
            <w:pPr>
              <w:pStyle w:val="TAL"/>
            </w:pPr>
            <w:r w:rsidRPr="00034446">
              <w:t>FDD</w:t>
            </w:r>
          </w:p>
        </w:tc>
        <w:tc>
          <w:tcPr>
            <w:tcW w:w="7229" w:type="dxa"/>
            <w:tcBorders>
              <w:top w:val="single" w:sz="4" w:space="0" w:color="auto"/>
              <w:left w:val="single" w:sz="4" w:space="0" w:color="auto"/>
              <w:bottom w:val="single" w:sz="4" w:space="0" w:color="auto"/>
              <w:right w:val="single" w:sz="4" w:space="0" w:color="auto"/>
            </w:tcBorders>
          </w:tcPr>
          <w:p w14:paraId="7416828E" w14:textId="77777777" w:rsidR="005E5E9D" w:rsidRPr="00034446" w:rsidRDefault="005E5E9D" w:rsidP="005E5E9D">
            <w:pPr>
              <w:pStyle w:val="TAL"/>
            </w:pPr>
            <w:r w:rsidRPr="00034446">
              <w:t>FDD cell environment</w:t>
            </w:r>
          </w:p>
        </w:tc>
      </w:tr>
      <w:tr w:rsidR="005E5E9D" w:rsidRPr="00034446" w14:paraId="5C6DFAE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D2E26F5" w14:textId="77777777" w:rsidR="005E5E9D" w:rsidRPr="00034446" w:rsidRDefault="005E5E9D" w:rsidP="005E5E9D">
            <w:pPr>
              <w:pStyle w:val="TAL"/>
            </w:pPr>
            <w:r w:rsidRPr="00034446">
              <w:t>TDD</w:t>
            </w:r>
          </w:p>
        </w:tc>
        <w:tc>
          <w:tcPr>
            <w:tcW w:w="7229" w:type="dxa"/>
            <w:tcBorders>
              <w:top w:val="single" w:sz="4" w:space="0" w:color="auto"/>
              <w:left w:val="single" w:sz="4" w:space="0" w:color="auto"/>
              <w:bottom w:val="single" w:sz="4" w:space="0" w:color="auto"/>
              <w:right w:val="single" w:sz="4" w:space="0" w:color="auto"/>
            </w:tcBorders>
          </w:tcPr>
          <w:p w14:paraId="7E995C11" w14:textId="77777777" w:rsidR="005E5E9D" w:rsidRPr="00034446" w:rsidRDefault="005E5E9D" w:rsidP="005E5E9D">
            <w:pPr>
              <w:pStyle w:val="TAL"/>
            </w:pPr>
            <w:r w:rsidRPr="00034446">
              <w:t>TDD cell environment</w:t>
            </w:r>
          </w:p>
        </w:tc>
      </w:tr>
      <w:tr w:rsidR="00A23C34" w:rsidRPr="00034446" w14:paraId="30BAEE48" w14:textId="77777777" w:rsidTr="006D4F7B">
        <w:trPr>
          <w:jc w:val="center"/>
        </w:trPr>
        <w:tc>
          <w:tcPr>
            <w:tcW w:w="1701" w:type="dxa"/>
            <w:tcBorders>
              <w:top w:val="single" w:sz="4" w:space="0" w:color="auto"/>
              <w:left w:val="single" w:sz="4" w:space="0" w:color="auto"/>
              <w:bottom w:val="single" w:sz="4" w:space="0" w:color="auto"/>
              <w:right w:val="single" w:sz="4" w:space="0" w:color="auto"/>
            </w:tcBorders>
          </w:tcPr>
          <w:p w14:paraId="02402E98" w14:textId="77777777" w:rsidR="00A23C34" w:rsidRPr="00034446" w:rsidRDefault="00A23C34" w:rsidP="006D4F7B">
            <w:pPr>
              <w:pStyle w:val="TAL"/>
            </w:pPr>
            <w:r w:rsidRPr="00034446">
              <w:t>Band &gt; 64</w:t>
            </w:r>
          </w:p>
        </w:tc>
        <w:tc>
          <w:tcPr>
            <w:tcW w:w="7229" w:type="dxa"/>
            <w:tcBorders>
              <w:top w:val="single" w:sz="4" w:space="0" w:color="auto"/>
              <w:left w:val="single" w:sz="4" w:space="0" w:color="auto"/>
              <w:bottom w:val="single" w:sz="4" w:space="0" w:color="auto"/>
              <w:right w:val="single" w:sz="4" w:space="0" w:color="auto"/>
            </w:tcBorders>
          </w:tcPr>
          <w:p w14:paraId="73481E2F" w14:textId="77777777" w:rsidR="00A23C34" w:rsidRPr="00034446" w:rsidRDefault="00A23C34" w:rsidP="006D4F7B">
            <w:pPr>
              <w:pStyle w:val="TAL"/>
            </w:pPr>
            <w:r w:rsidRPr="00034446">
              <w:t>If band &gt; 64 is selected</w:t>
            </w:r>
          </w:p>
        </w:tc>
      </w:tr>
      <w:tr w:rsidR="00C87DFA" w:rsidRPr="00034446" w14:paraId="425CDE4F" w14:textId="77777777" w:rsidTr="00C87DFA">
        <w:trPr>
          <w:jc w:val="center"/>
        </w:trPr>
        <w:tc>
          <w:tcPr>
            <w:tcW w:w="1701" w:type="dxa"/>
            <w:tcBorders>
              <w:top w:val="single" w:sz="4" w:space="0" w:color="auto"/>
              <w:left w:val="single" w:sz="4" w:space="0" w:color="auto"/>
              <w:bottom w:val="single" w:sz="4" w:space="0" w:color="auto"/>
              <w:right w:val="single" w:sz="4" w:space="0" w:color="auto"/>
            </w:tcBorders>
          </w:tcPr>
          <w:p w14:paraId="0E541EA5" w14:textId="77777777" w:rsidR="00C87DFA" w:rsidRPr="00034446" w:rsidRDefault="00C87DFA">
            <w:pPr>
              <w:pStyle w:val="TAL"/>
            </w:pPr>
            <w:r w:rsidRPr="00034446">
              <w:t>Band 24 High range</w:t>
            </w:r>
          </w:p>
        </w:tc>
        <w:tc>
          <w:tcPr>
            <w:tcW w:w="7229" w:type="dxa"/>
            <w:tcBorders>
              <w:top w:val="single" w:sz="4" w:space="0" w:color="auto"/>
              <w:left w:val="single" w:sz="4" w:space="0" w:color="auto"/>
              <w:bottom w:val="single" w:sz="4" w:space="0" w:color="auto"/>
              <w:right w:val="single" w:sz="4" w:space="0" w:color="auto"/>
            </w:tcBorders>
          </w:tcPr>
          <w:p w14:paraId="4C28554A" w14:textId="77777777" w:rsidR="00C87DFA" w:rsidRPr="00034446" w:rsidRDefault="00C87DFA">
            <w:pPr>
              <w:pStyle w:val="TAL"/>
            </w:pPr>
            <w:r w:rsidRPr="00034446">
              <w:t>If Band 24 high frequency range is selected for the target cell</w:t>
            </w:r>
          </w:p>
        </w:tc>
      </w:tr>
    </w:tbl>
    <w:p w14:paraId="7FC96226" w14:textId="77777777" w:rsidR="005E5E9D" w:rsidRPr="00034446" w:rsidRDefault="005E5E9D" w:rsidP="005E5E9D"/>
    <w:p w14:paraId="6BC749C2" w14:textId="77777777" w:rsidR="005E5E9D" w:rsidRPr="00034446" w:rsidRDefault="005E5E9D" w:rsidP="005E5E9D">
      <w:pPr>
        <w:pStyle w:val="TH"/>
        <w:ind w:firstLine="284"/>
        <w:jc w:val="left"/>
      </w:pPr>
      <w:r w:rsidRPr="00034446">
        <w:t>Table 13.4.2.6.3.3-3: SecurityConfigHO (Table 13.4.2.6.3.3-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6BAD2BAB" w14:textId="77777777">
        <w:tc>
          <w:tcPr>
            <w:tcW w:w="9635" w:type="dxa"/>
            <w:gridSpan w:val="4"/>
            <w:shd w:val="clear" w:color="auto" w:fill="auto"/>
          </w:tcPr>
          <w:p w14:paraId="57657E5A" w14:textId="77777777" w:rsidR="005E5E9D" w:rsidRPr="00034446" w:rsidRDefault="005E5E9D" w:rsidP="005E5E9D">
            <w:pPr>
              <w:pStyle w:val="TAL"/>
            </w:pPr>
            <w:r w:rsidRPr="00034446">
              <w:t>Derivation Path: 36.508, Table 4.6.4-1</w:t>
            </w:r>
          </w:p>
        </w:tc>
      </w:tr>
      <w:tr w:rsidR="005E5E9D" w:rsidRPr="00034446" w14:paraId="6AA930D3" w14:textId="77777777">
        <w:tc>
          <w:tcPr>
            <w:tcW w:w="4535" w:type="dxa"/>
            <w:shd w:val="clear" w:color="auto" w:fill="auto"/>
          </w:tcPr>
          <w:p w14:paraId="6D712B51" w14:textId="77777777" w:rsidR="005E5E9D" w:rsidRPr="00034446" w:rsidRDefault="005E5E9D" w:rsidP="005E5E9D">
            <w:pPr>
              <w:pStyle w:val="TAH"/>
            </w:pPr>
            <w:r w:rsidRPr="00034446">
              <w:t>Information Element</w:t>
            </w:r>
          </w:p>
        </w:tc>
        <w:tc>
          <w:tcPr>
            <w:tcW w:w="2267" w:type="dxa"/>
            <w:shd w:val="clear" w:color="auto" w:fill="auto"/>
          </w:tcPr>
          <w:p w14:paraId="2997A75B" w14:textId="77777777" w:rsidR="005E5E9D" w:rsidRPr="00034446" w:rsidRDefault="005E5E9D" w:rsidP="005E5E9D">
            <w:pPr>
              <w:pStyle w:val="TAH"/>
            </w:pPr>
            <w:r w:rsidRPr="00034446">
              <w:t>Value/remark</w:t>
            </w:r>
          </w:p>
        </w:tc>
        <w:tc>
          <w:tcPr>
            <w:tcW w:w="1700" w:type="dxa"/>
            <w:shd w:val="clear" w:color="auto" w:fill="auto"/>
          </w:tcPr>
          <w:p w14:paraId="39FC1B4F" w14:textId="77777777" w:rsidR="005E5E9D" w:rsidRPr="00034446" w:rsidRDefault="005E5E9D" w:rsidP="005E5E9D">
            <w:pPr>
              <w:pStyle w:val="TAH"/>
            </w:pPr>
            <w:r w:rsidRPr="00034446">
              <w:t>Comment</w:t>
            </w:r>
          </w:p>
        </w:tc>
        <w:tc>
          <w:tcPr>
            <w:tcW w:w="1133" w:type="dxa"/>
            <w:shd w:val="clear" w:color="auto" w:fill="auto"/>
          </w:tcPr>
          <w:p w14:paraId="17B089F5" w14:textId="77777777" w:rsidR="005E5E9D" w:rsidRPr="00034446" w:rsidRDefault="005E5E9D" w:rsidP="005E5E9D">
            <w:pPr>
              <w:pStyle w:val="TAH"/>
            </w:pPr>
            <w:r w:rsidRPr="00034446">
              <w:t>Condition</w:t>
            </w:r>
          </w:p>
        </w:tc>
      </w:tr>
      <w:tr w:rsidR="005E5E9D" w:rsidRPr="00034446" w14:paraId="60EC5C15" w14:textId="77777777">
        <w:tc>
          <w:tcPr>
            <w:tcW w:w="4535" w:type="dxa"/>
            <w:shd w:val="clear" w:color="auto" w:fill="auto"/>
          </w:tcPr>
          <w:p w14:paraId="77C31106" w14:textId="77777777" w:rsidR="005E5E9D" w:rsidRPr="00034446" w:rsidRDefault="005E5E9D" w:rsidP="005E5E9D">
            <w:pPr>
              <w:pStyle w:val="TAL"/>
            </w:pPr>
            <w:r w:rsidRPr="00034446">
              <w:t xml:space="preserve">SecurityConfigHO </w:t>
            </w:r>
          </w:p>
        </w:tc>
        <w:tc>
          <w:tcPr>
            <w:tcW w:w="2267" w:type="dxa"/>
            <w:shd w:val="clear" w:color="auto" w:fill="auto"/>
          </w:tcPr>
          <w:p w14:paraId="1171157C" w14:textId="77777777" w:rsidR="005E5E9D" w:rsidRPr="00034446" w:rsidRDefault="005E5E9D" w:rsidP="005E5E9D">
            <w:pPr>
              <w:pStyle w:val="TAL"/>
            </w:pPr>
          </w:p>
        </w:tc>
        <w:tc>
          <w:tcPr>
            <w:tcW w:w="1700" w:type="dxa"/>
            <w:shd w:val="clear" w:color="auto" w:fill="auto"/>
          </w:tcPr>
          <w:p w14:paraId="3A51E4BA" w14:textId="77777777" w:rsidR="005E5E9D" w:rsidRPr="00034446" w:rsidRDefault="005E5E9D" w:rsidP="005E5E9D">
            <w:pPr>
              <w:pStyle w:val="TAL"/>
            </w:pPr>
          </w:p>
        </w:tc>
        <w:tc>
          <w:tcPr>
            <w:tcW w:w="1133" w:type="dxa"/>
            <w:shd w:val="clear" w:color="auto" w:fill="auto"/>
          </w:tcPr>
          <w:p w14:paraId="72C093A0" w14:textId="77777777" w:rsidR="005E5E9D" w:rsidRPr="00034446" w:rsidRDefault="005E5E9D" w:rsidP="005E5E9D">
            <w:pPr>
              <w:pStyle w:val="TAL"/>
            </w:pPr>
          </w:p>
        </w:tc>
      </w:tr>
      <w:tr w:rsidR="005E5E9D" w:rsidRPr="00034446" w14:paraId="656E4BB0" w14:textId="77777777">
        <w:tc>
          <w:tcPr>
            <w:tcW w:w="4535" w:type="dxa"/>
            <w:shd w:val="clear" w:color="auto" w:fill="auto"/>
          </w:tcPr>
          <w:p w14:paraId="66956E50" w14:textId="77777777" w:rsidR="005E5E9D" w:rsidRPr="00034446" w:rsidRDefault="005E5E9D" w:rsidP="005E5E9D">
            <w:pPr>
              <w:pStyle w:val="TAL"/>
            </w:pPr>
            <w:r w:rsidRPr="00034446">
              <w:t xml:space="preserve">  handoverType</w:t>
            </w:r>
          </w:p>
        </w:tc>
        <w:tc>
          <w:tcPr>
            <w:tcW w:w="2267" w:type="dxa"/>
            <w:shd w:val="clear" w:color="auto" w:fill="auto"/>
          </w:tcPr>
          <w:p w14:paraId="0DB5E75B" w14:textId="77777777" w:rsidR="005E5E9D" w:rsidRPr="00034446" w:rsidRDefault="005E5E9D" w:rsidP="005E5E9D">
            <w:pPr>
              <w:pStyle w:val="TAL"/>
            </w:pPr>
          </w:p>
        </w:tc>
        <w:tc>
          <w:tcPr>
            <w:tcW w:w="1700" w:type="dxa"/>
            <w:shd w:val="clear" w:color="auto" w:fill="auto"/>
          </w:tcPr>
          <w:p w14:paraId="16793DF1" w14:textId="77777777" w:rsidR="005E5E9D" w:rsidRPr="00034446" w:rsidRDefault="005E5E9D" w:rsidP="005E5E9D">
            <w:pPr>
              <w:pStyle w:val="TAL"/>
            </w:pPr>
          </w:p>
        </w:tc>
        <w:tc>
          <w:tcPr>
            <w:tcW w:w="1133" w:type="dxa"/>
            <w:shd w:val="clear" w:color="auto" w:fill="auto"/>
          </w:tcPr>
          <w:p w14:paraId="4449FCA6" w14:textId="77777777" w:rsidR="005E5E9D" w:rsidRPr="00034446" w:rsidRDefault="005E5E9D" w:rsidP="005E5E9D">
            <w:pPr>
              <w:pStyle w:val="TAL"/>
            </w:pPr>
          </w:p>
        </w:tc>
      </w:tr>
      <w:tr w:rsidR="005E5E9D" w:rsidRPr="00034446" w14:paraId="3FAB6869" w14:textId="77777777">
        <w:tc>
          <w:tcPr>
            <w:tcW w:w="4535" w:type="dxa"/>
            <w:shd w:val="clear" w:color="auto" w:fill="auto"/>
          </w:tcPr>
          <w:p w14:paraId="535A818B" w14:textId="77777777" w:rsidR="005E5E9D" w:rsidRPr="00034446" w:rsidRDefault="005E5E9D" w:rsidP="005E5E9D">
            <w:pPr>
              <w:pStyle w:val="TAL"/>
            </w:pPr>
            <w:r w:rsidRPr="00034446">
              <w:t xml:space="preserve">    interRAT </w:t>
            </w:r>
          </w:p>
        </w:tc>
        <w:tc>
          <w:tcPr>
            <w:tcW w:w="2267" w:type="dxa"/>
            <w:shd w:val="clear" w:color="auto" w:fill="auto"/>
          </w:tcPr>
          <w:p w14:paraId="52288CD5" w14:textId="77777777" w:rsidR="005E5E9D" w:rsidRPr="00034446" w:rsidRDefault="005E5E9D" w:rsidP="005E5E9D">
            <w:pPr>
              <w:pStyle w:val="TAL"/>
            </w:pPr>
          </w:p>
        </w:tc>
        <w:tc>
          <w:tcPr>
            <w:tcW w:w="1700" w:type="dxa"/>
            <w:shd w:val="clear" w:color="auto" w:fill="auto"/>
          </w:tcPr>
          <w:p w14:paraId="78AFB153" w14:textId="77777777" w:rsidR="005E5E9D" w:rsidRPr="00034446" w:rsidRDefault="005E5E9D" w:rsidP="005E5E9D">
            <w:pPr>
              <w:pStyle w:val="TAL"/>
            </w:pPr>
          </w:p>
        </w:tc>
        <w:tc>
          <w:tcPr>
            <w:tcW w:w="1133" w:type="dxa"/>
            <w:shd w:val="clear" w:color="auto" w:fill="auto"/>
          </w:tcPr>
          <w:p w14:paraId="0732B737" w14:textId="77777777" w:rsidR="005E5E9D" w:rsidRPr="00034446" w:rsidRDefault="005E5E9D" w:rsidP="005E5E9D">
            <w:pPr>
              <w:pStyle w:val="TAL"/>
            </w:pPr>
          </w:p>
        </w:tc>
      </w:tr>
      <w:tr w:rsidR="005E5E9D" w:rsidRPr="00034446" w14:paraId="59A92C5F" w14:textId="77777777">
        <w:tc>
          <w:tcPr>
            <w:tcW w:w="4535" w:type="dxa"/>
            <w:shd w:val="clear" w:color="auto" w:fill="auto"/>
          </w:tcPr>
          <w:p w14:paraId="2DD15D29" w14:textId="77777777" w:rsidR="005E5E9D" w:rsidRPr="00034446" w:rsidRDefault="005E5E9D" w:rsidP="005E5E9D">
            <w:pPr>
              <w:pStyle w:val="TAL"/>
            </w:pPr>
            <w:r w:rsidRPr="00034446">
              <w:t xml:space="preserve">      securityAlgorithmConfig </w:t>
            </w:r>
          </w:p>
        </w:tc>
        <w:tc>
          <w:tcPr>
            <w:tcW w:w="2267" w:type="dxa"/>
            <w:shd w:val="clear" w:color="auto" w:fill="auto"/>
          </w:tcPr>
          <w:p w14:paraId="53EFBFA4" w14:textId="77777777" w:rsidR="005E5E9D" w:rsidRPr="00034446" w:rsidRDefault="005E5E9D" w:rsidP="005E5E9D">
            <w:pPr>
              <w:pStyle w:val="TAL"/>
            </w:pPr>
          </w:p>
        </w:tc>
        <w:tc>
          <w:tcPr>
            <w:tcW w:w="1700" w:type="dxa"/>
            <w:shd w:val="clear" w:color="auto" w:fill="auto"/>
          </w:tcPr>
          <w:p w14:paraId="2F97D6F0" w14:textId="77777777" w:rsidR="005E5E9D" w:rsidRPr="00034446" w:rsidRDefault="005E5E9D" w:rsidP="005E5E9D">
            <w:pPr>
              <w:pStyle w:val="TAL"/>
            </w:pPr>
          </w:p>
        </w:tc>
        <w:tc>
          <w:tcPr>
            <w:tcW w:w="1133" w:type="dxa"/>
            <w:shd w:val="clear" w:color="auto" w:fill="auto"/>
          </w:tcPr>
          <w:p w14:paraId="6F1D7F4A" w14:textId="77777777" w:rsidR="005E5E9D" w:rsidRPr="00034446" w:rsidRDefault="005E5E9D" w:rsidP="005E5E9D">
            <w:pPr>
              <w:pStyle w:val="TAL"/>
            </w:pPr>
          </w:p>
        </w:tc>
      </w:tr>
      <w:tr w:rsidR="005E5E9D" w:rsidRPr="00034446" w14:paraId="75890F7D" w14:textId="77777777">
        <w:tc>
          <w:tcPr>
            <w:tcW w:w="4535" w:type="dxa"/>
            <w:shd w:val="clear" w:color="auto" w:fill="auto"/>
          </w:tcPr>
          <w:p w14:paraId="4A182755" w14:textId="77777777" w:rsidR="005E5E9D" w:rsidRPr="00034446" w:rsidRDefault="005E5E9D" w:rsidP="005E5E9D">
            <w:pPr>
              <w:pStyle w:val="TAL"/>
            </w:pPr>
            <w:r w:rsidRPr="00034446">
              <w:t xml:space="preserve">        cipheringAlgorithm</w:t>
            </w:r>
          </w:p>
        </w:tc>
        <w:tc>
          <w:tcPr>
            <w:tcW w:w="2267" w:type="dxa"/>
            <w:shd w:val="clear" w:color="auto" w:fill="auto"/>
          </w:tcPr>
          <w:p w14:paraId="1BA9B429" w14:textId="77777777" w:rsidR="005E5E9D" w:rsidRPr="00034446" w:rsidRDefault="005E5E9D" w:rsidP="005E5E9D">
            <w:pPr>
              <w:pStyle w:val="TAL"/>
            </w:pPr>
            <w:r w:rsidRPr="00034446">
              <w:t>Set according to PIXIT parameter for default ciphering protection algorithm</w:t>
            </w:r>
          </w:p>
        </w:tc>
        <w:tc>
          <w:tcPr>
            <w:tcW w:w="1700" w:type="dxa"/>
            <w:shd w:val="clear" w:color="auto" w:fill="auto"/>
          </w:tcPr>
          <w:p w14:paraId="587138EC" w14:textId="77777777" w:rsidR="005E5E9D" w:rsidRPr="00034446" w:rsidRDefault="005E5E9D" w:rsidP="005E5E9D">
            <w:pPr>
              <w:pStyle w:val="TAL"/>
            </w:pPr>
          </w:p>
        </w:tc>
        <w:tc>
          <w:tcPr>
            <w:tcW w:w="1133" w:type="dxa"/>
            <w:shd w:val="clear" w:color="auto" w:fill="auto"/>
          </w:tcPr>
          <w:p w14:paraId="0AA1A023" w14:textId="77777777" w:rsidR="005E5E9D" w:rsidRPr="00034446" w:rsidRDefault="005E5E9D" w:rsidP="005E5E9D">
            <w:pPr>
              <w:pStyle w:val="TAL"/>
            </w:pPr>
          </w:p>
        </w:tc>
      </w:tr>
      <w:tr w:rsidR="005E5E9D" w:rsidRPr="00034446" w14:paraId="7D230023" w14:textId="77777777">
        <w:tc>
          <w:tcPr>
            <w:tcW w:w="4535" w:type="dxa"/>
            <w:shd w:val="clear" w:color="auto" w:fill="auto"/>
          </w:tcPr>
          <w:p w14:paraId="26243821" w14:textId="77777777" w:rsidR="005E5E9D" w:rsidRPr="00034446" w:rsidRDefault="005E5E9D" w:rsidP="005E5E9D">
            <w:pPr>
              <w:pStyle w:val="TAL"/>
            </w:pPr>
            <w:r w:rsidRPr="00034446">
              <w:t xml:space="preserve">        integrityProtAlgorithm</w:t>
            </w:r>
          </w:p>
        </w:tc>
        <w:tc>
          <w:tcPr>
            <w:tcW w:w="2267" w:type="dxa"/>
            <w:shd w:val="clear" w:color="auto" w:fill="auto"/>
          </w:tcPr>
          <w:p w14:paraId="568A1E6E" w14:textId="77777777" w:rsidR="005E5E9D" w:rsidRPr="00034446" w:rsidRDefault="005E5E9D" w:rsidP="005E5E9D">
            <w:pPr>
              <w:pStyle w:val="TAL"/>
            </w:pPr>
            <w:r w:rsidRPr="00034446">
              <w:t>Set according to PIXIT parameter for default integrity algorithm</w:t>
            </w:r>
          </w:p>
        </w:tc>
        <w:tc>
          <w:tcPr>
            <w:tcW w:w="1700" w:type="dxa"/>
            <w:shd w:val="clear" w:color="auto" w:fill="auto"/>
          </w:tcPr>
          <w:p w14:paraId="0BBE5701" w14:textId="77777777" w:rsidR="005E5E9D" w:rsidRPr="00034446" w:rsidRDefault="005E5E9D" w:rsidP="005E5E9D">
            <w:pPr>
              <w:pStyle w:val="TAL"/>
            </w:pPr>
          </w:p>
        </w:tc>
        <w:tc>
          <w:tcPr>
            <w:tcW w:w="1133" w:type="dxa"/>
            <w:shd w:val="clear" w:color="auto" w:fill="auto"/>
          </w:tcPr>
          <w:p w14:paraId="201C6A34" w14:textId="77777777" w:rsidR="005E5E9D" w:rsidRPr="00034446" w:rsidRDefault="005E5E9D" w:rsidP="005E5E9D">
            <w:pPr>
              <w:pStyle w:val="TAL"/>
            </w:pPr>
          </w:p>
        </w:tc>
      </w:tr>
      <w:tr w:rsidR="005E5E9D" w:rsidRPr="00034446" w14:paraId="6EFC2059" w14:textId="77777777">
        <w:tc>
          <w:tcPr>
            <w:tcW w:w="4535" w:type="dxa"/>
            <w:shd w:val="clear" w:color="auto" w:fill="auto"/>
          </w:tcPr>
          <w:p w14:paraId="42C94835" w14:textId="77777777" w:rsidR="005E5E9D" w:rsidRPr="00034446" w:rsidRDefault="005E5E9D" w:rsidP="005E5E9D">
            <w:pPr>
              <w:pStyle w:val="TAL"/>
            </w:pPr>
            <w:r w:rsidRPr="00034446">
              <w:t xml:space="preserve">      nas-SecurityParamToEUTRA</w:t>
            </w:r>
          </w:p>
        </w:tc>
        <w:tc>
          <w:tcPr>
            <w:tcW w:w="2267" w:type="dxa"/>
            <w:shd w:val="clear" w:color="auto" w:fill="auto"/>
          </w:tcPr>
          <w:p w14:paraId="3EE3FF15" w14:textId="77777777" w:rsidR="005E5E9D" w:rsidRPr="00034446" w:rsidRDefault="005E5E9D" w:rsidP="005E5E9D">
            <w:pPr>
              <w:pStyle w:val="TAL"/>
            </w:pPr>
            <w:r w:rsidRPr="00034446">
              <w:t>Octets 1 to 4 are arbitrarily selected.</w:t>
            </w:r>
          </w:p>
          <w:p w14:paraId="4BBD9CB3" w14:textId="77777777" w:rsidR="005E5E9D" w:rsidRPr="00034446" w:rsidRDefault="005E5E9D" w:rsidP="005E5E9D">
            <w:pPr>
              <w:pStyle w:val="TAL"/>
            </w:pPr>
          </w:p>
          <w:p w14:paraId="44315139" w14:textId="77777777" w:rsidR="005E5E9D" w:rsidRPr="00034446" w:rsidRDefault="005E5E9D" w:rsidP="005E5E9D">
            <w:pPr>
              <w:pStyle w:val="TAL"/>
            </w:pPr>
            <w:r w:rsidRPr="00034446">
              <w:t>Bits 1 to 3 of octet 5 are set according to PIXIT parameter for default integrity protection algorithm.</w:t>
            </w:r>
          </w:p>
          <w:p w14:paraId="3305DB83" w14:textId="77777777" w:rsidR="005E5E9D" w:rsidRPr="00034446" w:rsidRDefault="005E5E9D" w:rsidP="005E5E9D">
            <w:pPr>
              <w:pStyle w:val="TAL"/>
            </w:pPr>
          </w:p>
          <w:p w14:paraId="02C30856" w14:textId="77777777" w:rsidR="005E5E9D" w:rsidRPr="00034446" w:rsidRDefault="005E5E9D" w:rsidP="005E5E9D">
            <w:pPr>
              <w:pStyle w:val="TAL"/>
            </w:pPr>
            <w:r w:rsidRPr="00034446">
              <w:t>Bits 5 to 7 of octet 5 are set according to PIXIT parameter for default ciphering algorithm.</w:t>
            </w:r>
          </w:p>
          <w:p w14:paraId="0F237342" w14:textId="77777777" w:rsidR="005E5E9D" w:rsidRPr="00034446" w:rsidRDefault="005E5E9D" w:rsidP="005E5E9D">
            <w:pPr>
              <w:pStyle w:val="TAL"/>
            </w:pPr>
          </w:p>
          <w:p w14:paraId="5E095E4E" w14:textId="77777777" w:rsidR="005E5E9D" w:rsidRPr="00034446" w:rsidRDefault="005E5E9D" w:rsidP="005E5E9D">
            <w:pPr>
              <w:pStyle w:val="TAL"/>
            </w:pPr>
            <w:r w:rsidRPr="00034446">
              <w:t>Bits 1 to 3 of octet 6 are arbitrarily selected between '000'B and '110'B, different from the valid NAS key set identifier of the UE if such a value exists.</w:t>
            </w:r>
          </w:p>
          <w:p w14:paraId="2873B113" w14:textId="77777777" w:rsidR="005E5E9D" w:rsidRPr="00034446" w:rsidRDefault="005E5E9D" w:rsidP="005E5E9D">
            <w:pPr>
              <w:pStyle w:val="TAL"/>
            </w:pPr>
          </w:p>
          <w:p w14:paraId="795CFE77" w14:textId="77777777" w:rsidR="005E5E9D" w:rsidRPr="00034446" w:rsidRDefault="005E5E9D" w:rsidP="005E5E9D">
            <w:pPr>
              <w:pStyle w:val="TAL"/>
            </w:pPr>
            <w:r w:rsidRPr="00034446">
              <w:t>Bit 4 of octet 6 is set to 1.</w:t>
            </w:r>
          </w:p>
        </w:tc>
        <w:tc>
          <w:tcPr>
            <w:tcW w:w="1700" w:type="dxa"/>
            <w:shd w:val="clear" w:color="auto" w:fill="auto"/>
          </w:tcPr>
          <w:p w14:paraId="7F9B0FE4" w14:textId="77777777" w:rsidR="005E5E9D" w:rsidRPr="00034446" w:rsidRDefault="005E5E9D" w:rsidP="005E5E9D">
            <w:pPr>
              <w:pStyle w:val="TAL"/>
            </w:pPr>
            <w:r w:rsidRPr="00034446">
              <w:t>Octets 1 to 4 include the NonceMME value.</w:t>
            </w:r>
          </w:p>
          <w:p w14:paraId="7ABD96FC" w14:textId="77777777" w:rsidR="005E5E9D" w:rsidRPr="00034446" w:rsidRDefault="005E5E9D" w:rsidP="005E5E9D">
            <w:pPr>
              <w:pStyle w:val="TAL"/>
            </w:pPr>
          </w:p>
          <w:p w14:paraId="565636CF" w14:textId="77777777" w:rsidR="005E5E9D" w:rsidRPr="00034446" w:rsidRDefault="005E5E9D" w:rsidP="005E5E9D">
            <w:pPr>
              <w:pStyle w:val="TAL"/>
            </w:pPr>
            <w:r w:rsidRPr="00034446">
              <w:t>Bits 1 to 3 of octet 5 include the Type of integrity protection algorithm</w:t>
            </w:r>
          </w:p>
          <w:p w14:paraId="44818761" w14:textId="77777777" w:rsidR="005E5E9D" w:rsidRPr="00034446" w:rsidRDefault="005E5E9D" w:rsidP="005E5E9D">
            <w:pPr>
              <w:pStyle w:val="TAL"/>
            </w:pPr>
          </w:p>
          <w:p w14:paraId="38336875" w14:textId="77777777" w:rsidR="005E5E9D" w:rsidRPr="00034446" w:rsidRDefault="005E5E9D" w:rsidP="005E5E9D">
            <w:pPr>
              <w:pStyle w:val="TAL"/>
            </w:pPr>
            <w:r w:rsidRPr="00034446">
              <w:t>Bits 5 to 7 of octet 5 include the Type of ciphering algorithm.</w:t>
            </w:r>
          </w:p>
          <w:p w14:paraId="273B30A4" w14:textId="77777777" w:rsidR="005E5E9D" w:rsidRPr="00034446" w:rsidRDefault="005E5E9D" w:rsidP="005E5E9D">
            <w:pPr>
              <w:pStyle w:val="TAL"/>
            </w:pPr>
          </w:p>
          <w:p w14:paraId="24C5B8C7" w14:textId="77777777" w:rsidR="005E5E9D" w:rsidRPr="00034446" w:rsidRDefault="005E5E9D" w:rsidP="005E5E9D">
            <w:pPr>
              <w:pStyle w:val="TAL"/>
            </w:pPr>
            <w:r w:rsidRPr="00034446">
              <w:t>Bits 1 to 4 of octet 6 include the NAS key set identifier.</w:t>
            </w:r>
          </w:p>
        </w:tc>
        <w:tc>
          <w:tcPr>
            <w:tcW w:w="1133" w:type="dxa"/>
            <w:shd w:val="clear" w:color="auto" w:fill="auto"/>
          </w:tcPr>
          <w:p w14:paraId="504E82C8" w14:textId="77777777" w:rsidR="005E5E9D" w:rsidRPr="00034446" w:rsidRDefault="005E5E9D" w:rsidP="005E5E9D">
            <w:pPr>
              <w:pStyle w:val="TAL"/>
            </w:pPr>
          </w:p>
        </w:tc>
      </w:tr>
    </w:tbl>
    <w:p w14:paraId="5971F389" w14:textId="77777777" w:rsidR="00F03E08" w:rsidRPr="00034446" w:rsidRDefault="00F03E08" w:rsidP="00F03E08"/>
    <w:p w14:paraId="0398BCB1" w14:textId="77777777" w:rsidR="005E5E9D" w:rsidRPr="00034446" w:rsidRDefault="005E5E9D" w:rsidP="005E5E9D">
      <w:pPr>
        <w:pStyle w:val="TH"/>
      </w:pPr>
      <w:r w:rsidRPr="00034446">
        <w:t>Table 13.4.2.6.3.3-3: ACTIVATE TEST MODE (preamble, Table 13.4.2.6.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5E9D" w:rsidRPr="00034446" w14:paraId="2746F60F" w14:textId="77777777">
        <w:tc>
          <w:tcPr>
            <w:tcW w:w="9738" w:type="dxa"/>
          </w:tcPr>
          <w:p w14:paraId="158B97B0"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685A5CFC" w14:textId="77777777" w:rsidR="005E5E9D" w:rsidRPr="00034446" w:rsidRDefault="005E5E9D" w:rsidP="005E5E9D"/>
    <w:p w14:paraId="6DAE30F2" w14:textId="77777777" w:rsidR="005E5E9D" w:rsidRPr="00034446" w:rsidRDefault="005E5E9D" w:rsidP="005E5E9D">
      <w:pPr>
        <w:pStyle w:val="TH"/>
      </w:pPr>
      <w:r w:rsidRPr="00034446">
        <w:t>Table 13.4.2.6.3.3-4: CLOSE UE TEST LOOP (preamble, Table 13.4.2.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5E5E9D" w:rsidRPr="00034446" w14:paraId="517F6906" w14:textId="77777777">
        <w:tc>
          <w:tcPr>
            <w:tcW w:w="9738" w:type="dxa"/>
            <w:gridSpan w:val="4"/>
          </w:tcPr>
          <w:p w14:paraId="4E98A85A"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3, condition UE TEST LOOP MODE B</w:t>
            </w:r>
          </w:p>
        </w:tc>
      </w:tr>
      <w:tr w:rsidR="005E5E9D" w:rsidRPr="00034446" w14:paraId="7BBDACBC" w14:textId="77777777">
        <w:tblPrEx>
          <w:tblCellMar>
            <w:left w:w="108" w:type="dxa"/>
            <w:right w:w="108" w:type="dxa"/>
          </w:tblCellMar>
        </w:tblPrEx>
        <w:trPr>
          <w:trHeight w:val="277"/>
        </w:trPr>
        <w:tc>
          <w:tcPr>
            <w:tcW w:w="4535" w:type="dxa"/>
          </w:tcPr>
          <w:p w14:paraId="1FECED57" w14:textId="77777777" w:rsidR="005E5E9D" w:rsidRPr="00034446" w:rsidRDefault="005E5E9D" w:rsidP="005E5E9D">
            <w:pPr>
              <w:pStyle w:val="TAH"/>
            </w:pPr>
            <w:r w:rsidRPr="00034446">
              <w:t>Information Element</w:t>
            </w:r>
          </w:p>
        </w:tc>
        <w:tc>
          <w:tcPr>
            <w:tcW w:w="1810" w:type="dxa"/>
          </w:tcPr>
          <w:p w14:paraId="5F59D422" w14:textId="77777777" w:rsidR="005E5E9D" w:rsidRPr="00034446" w:rsidRDefault="005E5E9D" w:rsidP="005E5E9D">
            <w:pPr>
              <w:pStyle w:val="TAH"/>
            </w:pPr>
            <w:r w:rsidRPr="00034446">
              <w:t>Value/remark</w:t>
            </w:r>
          </w:p>
        </w:tc>
        <w:tc>
          <w:tcPr>
            <w:tcW w:w="2157" w:type="dxa"/>
          </w:tcPr>
          <w:p w14:paraId="142BF8AB" w14:textId="77777777" w:rsidR="005E5E9D" w:rsidRPr="00034446" w:rsidRDefault="005E5E9D" w:rsidP="005E5E9D">
            <w:pPr>
              <w:pStyle w:val="TAH"/>
            </w:pPr>
            <w:r w:rsidRPr="00034446">
              <w:t>Comment</w:t>
            </w:r>
          </w:p>
        </w:tc>
        <w:tc>
          <w:tcPr>
            <w:tcW w:w="1245" w:type="dxa"/>
          </w:tcPr>
          <w:p w14:paraId="75EF6334" w14:textId="77777777" w:rsidR="005E5E9D" w:rsidRPr="00034446" w:rsidRDefault="005E5E9D" w:rsidP="005E5E9D">
            <w:pPr>
              <w:pStyle w:val="TAH"/>
            </w:pPr>
            <w:r w:rsidRPr="00034446">
              <w:t>Condition</w:t>
            </w:r>
          </w:p>
        </w:tc>
      </w:tr>
      <w:tr w:rsidR="005E5E9D" w:rsidRPr="00034446" w14:paraId="4197C7D4"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698A966" w14:textId="77777777" w:rsidR="005E5E9D" w:rsidRPr="00034446" w:rsidRDefault="005E5E9D" w:rsidP="005E5E9D">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19A786B3" w14:textId="77777777" w:rsidR="005E5E9D" w:rsidRPr="00034446" w:rsidRDefault="005E5E9D" w:rsidP="005E5E9D">
            <w:pPr>
              <w:pStyle w:val="TAL"/>
            </w:pPr>
          </w:p>
        </w:tc>
        <w:tc>
          <w:tcPr>
            <w:tcW w:w="2157" w:type="dxa"/>
            <w:tcBorders>
              <w:top w:val="single" w:sz="4" w:space="0" w:color="auto"/>
              <w:left w:val="single" w:sz="4" w:space="0" w:color="auto"/>
              <w:bottom w:val="single" w:sz="4" w:space="0" w:color="auto"/>
            </w:tcBorders>
          </w:tcPr>
          <w:p w14:paraId="4AE72FEF" w14:textId="77777777" w:rsidR="005E5E9D" w:rsidRPr="00034446" w:rsidRDefault="005E5E9D" w:rsidP="005E5E9D">
            <w:pPr>
              <w:pStyle w:val="TAL"/>
            </w:pPr>
          </w:p>
        </w:tc>
        <w:tc>
          <w:tcPr>
            <w:tcW w:w="1245" w:type="dxa"/>
            <w:vMerge w:val="restart"/>
          </w:tcPr>
          <w:p w14:paraId="2226B26D" w14:textId="77777777" w:rsidR="005E5E9D" w:rsidRPr="00034446" w:rsidRDefault="005E5E9D" w:rsidP="005E5E9D">
            <w:pPr>
              <w:pStyle w:val="TAL"/>
            </w:pPr>
          </w:p>
        </w:tc>
      </w:tr>
      <w:tr w:rsidR="005E5E9D" w:rsidRPr="00034446" w14:paraId="3B6BEA7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6D9EDBF" w14:textId="77777777" w:rsidR="005E5E9D" w:rsidRPr="00034446" w:rsidRDefault="005E5E9D" w:rsidP="005E5E9D">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2182C182" w14:textId="77777777" w:rsidR="005E5E9D" w:rsidRPr="00034446" w:rsidRDefault="005E5E9D" w:rsidP="005E5E9D">
            <w:pPr>
              <w:pStyle w:val="TAL"/>
            </w:pPr>
            <w:r w:rsidRPr="00034446">
              <w:t>0 0 0 0 0 1 0 1</w:t>
            </w:r>
          </w:p>
        </w:tc>
        <w:tc>
          <w:tcPr>
            <w:tcW w:w="2157" w:type="dxa"/>
            <w:tcBorders>
              <w:top w:val="single" w:sz="4" w:space="0" w:color="auto"/>
              <w:left w:val="single" w:sz="4" w:space="0" w:color="auto"/>
              <w:bottom w:val="single" w:sz="4" w:space="0" w:color="auto"/>
            </w:tcBorders>
          </w:tcPr>
          <w:p w14:paraId="30465B4A" w14:textId="77777777" w:rsidR="005E5E9D" w:rsidRPr="00034446" w:rsidRDefault="005E5E9D" w:rsidP="005E5E9D">
            <w:pPr>
              <w:pStyle w:val="TAL"/>
            </w:pPr>
            <w:r w:rsidRPr="00034446">
              <w:t>5 seconds</w:t>
            </w:r>
          </w:p>
        </w:tc>
        <w:tc>
          <w:tcPr>
            <w:tcW w:w="1245" w:type="dxa"/>
            <w:vMerge/>
            <w:tcBorders>
              <w:bottom w:val="single" w:sz="4" w:space="0" w:color="auto"/>
            </w:tcBorders>
          </w:tcPr>
          <w:p w14:paraId="1628EF2A" w14:textId="77777777" w:rsidR="005E5E9D" w:rsidRPr="00034446" w:rsidRDefault="005E5E9D" w:rsidP="005E5E9D">
            <w:pPr>
              <w:pStyle w:val="TAL"/>
            </w:pPr>
          </w:p>
        </w:tc>
      </w:tr>
    </w:tbl>
    <w:p w14:paraId="360E804B" w14:textId="77777777" w:rsidR="00262751" w:rsidRPr="00034446" w:rsidRDefault="00262751" w:rsidP="00262751"/>
    <w:p w14:paraId="655C8566" w14:textId="77777777" w:rsidR="00262751" w:rsidRPr="00034446" w:rsidRDefault="00262751" w:rsidP="00262751">
      <w:pPr>
        <w:pStyle w:val="TH"/>
      </w:pPr>
      <w:r w:rsidRPr="00034446">
        <w:t>Table 13.4.2.6.3.3-5: Message ROUTING AREA UPDATE ACCEPT (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262751" w:rsidRPr="00034446" w14:paraId="4592CCF3" w14:textId="77777777" w:rsidTr="004212E5">
        <w:tc>
          <w:tcPr>
            <w:tcW w:w="9720" w:type="dxa"/>
            <w:gridSpan w:val="4"/>
            <w:tcBorders>
              <w:top w:val="single" w:sz="8" w:space="0" w:color="auto"/>
              <w:left w:val="single" w:sz="8" w:space="0" w:color="auto"/>
              <w:bottom w:val="single" w:sz="8" w:space="0" w:color="auto"/>
              <w:right w:val="single" w:sz="8" w:space="0" w:color="auto"/>
            </w:tcBorders>
            <w:tcMar>
              <w:top w:w="0" w:type="dxa"/>
              <w:left w:w="99" w:type="dxa"/>
              <w:bottom w:w="0" w:type="dxa"/>
              <w:right w:w="99" w:type="dxa"/>
            </w:tcMar>
          </w:tcPr>
          <w:p w14:paraId="29769730" w14:textId="77777777" w:rsidR="00262751" w:rsidRPr="00034446" w:rsidRDefault="00262751" w:rsidP="004212E5">
            <w:pPr>
              <w:pStyle w:val="TAL"/>
            </w:pPr>
            <w:r w:rsidRPr="00034446">
              <w:t>Derivation Path: Table 4.7B.2-2/3GPP TS 36.508</w:t>
            </w:r>
          </w:p>
        </w:tc>
      </w:tr>
      <w:tr w:rsidR="00262751" w:rsidRPr="00034446" w14:paraId="1BB5095D"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CD6F2E" w14:textId="77777777" w:rsidR="00262751" w:rsidRPr="00034446" w:rsidRDefault="00262751" w:rsidP="004212E5">
            <w:pPr>
              <w:pStyle w:val="TAH"/>
            </w:pPr>
            <w:r w:rsidRPr="00034446">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32EF694" w14:textId="77777777" w:rsidR="00262751" w:rsidRPr="00034446" w:rsidRDefault="00262751" w:rsidP="004212E5">
            <w:pPr>
              <w:pStyle w:val="TAH"/>
            </w:pPr>
            <w:r w:rsidRPr="00034446">
              <w:t>Value/remark</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3BB64E74" w14:textId="77777777" w:rsidR="00262751" w:rsidRPr="00034446" w:rsidRDefault="00262751" w:rsidP="004212E5">
            <w:pPr>
              <w:pStyle w:val="TAH"/>
            </w:pPr>
            <w:r w:rsidRPr="00034446">
              <w:t>Commen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BEC84F1" w14:textId="77777777" w:rsidR="00262751" w:rsidRPr="00034446" w:rsidRDefault="00262751" w:rsidP="004212E5">
            <w:pPr>
              <w:pStyle w:val="TAH"/>
            </w:pPr>
            <w:r w:rsidRPr="00034446">
              <w:t>Condition</w:t>
            </w:r>
          </w:p>
        </w:tc>
      </w:tr>
      <w:tr w:rsidR="00262751" w:rsidRPr="00034446" w14:paraId="6277DB28"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34F946" w14:textId="77777777" w:rsidR="00262751" w:rsidRPr="00034446" w:rsidRDefault="00262751" w:rsidP="004212E5">
            <w:pPr>
              <w:pStyle w:val="TAL"/>
            </w:pPr>
            <w:r w:rsidRPr="00034446">
              <w:t>PDP context status</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A4BA6A9" w14:textId="77777777" w:rsidR="00262751" w:rsidRPr="00034446" w:rsidRDefault="00262751" w:rsidP="004212E5">
            <w:pPr>
              <w:pStyle w:val="TAL"/>
            </w:pPr>
            <w:r w:rsidRPr="00034446">
              <w:t>Same value as the one received in the RAU request message</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134545AA" w14:textId="77777777" w:rsidR="00262751" w:rsidRPr="00034446" w:rsidRDefault="00262751" w:rsidP="004212E5">
            <w:pPr>
              <w:pStyle w:val="TAL"/>
            </w:pP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38E3AEF" w14:textId="77777777" w:rsidR="00262751" w:rsidRPr="00034446" w:rsidRDefault="00262751" w:rsidP="004212E5">
            <w:pPr>
              <w:pStyle w:val="TAL"/>
            </w:pPr>
          </w:p>
        </w:tc>
      </w:tr>
    </w:tbl>
    <w:p w14:paraId="2B1F82CC" w14:textId="77777777" w:rsidR="00F03E08" w:rsidRPr="00034446" w:rsidRDefault="00F03E08" w:rsidP="00F03E08"/>
    <w:p w14:paraId="72E989D9" w14:textId="77777777" w:rsidR="005E5E9D" w:rsidRPr="00034446" w:rsidRDefault="005E5E9D" w:rsidP="005E5E9D">
      <w:pPr>
        <w:pStyle w:val="Heading4"/>
      </w:pPr>
      <w:r w:rsidRPr="00034446">
        <w:t>13.4.2.7</w:t>
      </w:r>
      <w:r w:rsidRPr="00034446">
        <w:tab/>
        <w:t>Inter-RAT PS Handover / Synchronised / From GPRS Packet_transfer to E-UTRA cell (CCN mode)</w:t>
      </w:r>
    </w:p>
    <w:p w14:paraId="045A3D73" w14:textId="77777777" w:rsidR="005E5E9D" w:rsidRPr="00034446" w:rsidRDefault="005E5E9D" w:rsidP="005E5E9D">
      <w:pPr>
        <w:pStyle w:val="H6"/>
      </w:pPr>
      <w:r w:rsidRPr="00034446">
        <w:t>13.4.2.7.1</w:t>
      </w:r>
      <w:r w:rsidRPr="00034446">
        <w:tab/>
        <w:t>Test Purpose (TP)</w:t>
      </w:r>
    </w:p>
    <w:p w14:paraId="14F422BF" w14:textId="77777777" w:rsidR="005E5E9D" w:rsidRPr="00034446" w:rsidRDefault="005E5E9D" w:rsidP="005E5E9D">
      <w:pPr>
        <w:pStyle w:val="H6"/>
      </w:pPr>
      <w:r w:rsidRPr="00034446">
        <w:t>(1)</w:t>
      </w:r>
    </w:p>
    <w:p w14:paraId="74E5B52D" w14:textId="77777777" w:rsidR="005E5E9D" w:rsidRPr="00034446" w:rsidRDefault="005E5E9D" w:rsidP="005E5E9D">
      <w:pPr>
        <w:pStyle w:val="PL"/>
        <w:rPr>
          <w:noProof w:val="0"/>
        </w:rPr>
      </w:pPr>
      <w:r w:rsidRPr="00034446">
        <w:rPr>
          <w:b/>
          <w:bCs/>
          <w:noProof w:val="0"/>
        </w:rPr>
        <w:t>with</w:t>
      </w:r>
      <w:r w:rsidRPr="00034446">
        <w:rPr>
          <w:noProof w:val="0"/>
        </w:rPr>
        <w:t xml:space="preserve"> { UE in GPRS Registered state with active packet data transfer in NC1 mode }</w:t>
      </w:r>
    </w:p>
    <w:p w14:paraId="2B647D9A" w14:textId="77777777" w:rsidR="005E5E9D" w:rsidRPr="00034446" w:rsidRDefault="005E5E9D" w:rsidP="005E5E9D">
      <w:pPr>
        <w:pStyle w:val="PL"/>
        <w:rPr>
          <w:noProof w:val="0"/>
        </w:rPr>
      </w:pPr>
      <w:r w:rsidRPr="00034446">
        <w:rPr>
          <w:b/>
          <w:bCs/>
          <w:noProof w:val="0"/>
        </w:rPr>
        <w:t>ensure that</w:t>
      </w:r>
      <w:r w:rsidRPr="00034446">
        <w:rPr>
          <w:noProof w:val="0"/>
        </w:rPr>
        <w:t xml:space="preserve"> {</w:t>
      </w:r>
    </w:p>
    <w:p w14:paraId="49335955" w14:textId="77777777" w:rsidR="005E5E9D" w:rsidRPr="00034446" w:rsidRDefault="005E5E9D" w:rsidP="005E5E9D">
      <w:pPr>
        <w:pStyle w:val="PL"/>
        <w:rPr>
          <w:noProof w:val="0"/>
        </w:rPr>
      </w:pPr>
      <w:r w:rsidRPr="00034446">
        <w:rPr>
          <w:noProof w:val="0"/>
        </w:rPr>
        <w:t xml:space="preserve">  </w:t>
      </w:r>
      <w:r w:rsidRPr="00034446">
        <w:rPr>
          <w:b/>
          <w:bCs/>
          <w:noProof w:val="0"/>
        </w:rPr>
        <w:t>when</w:t>
      </w:r>
      <w:r w:rsidRPr="00034446">
        <w:rPr>
          <w:noProof w:val="0"/>
        </w:rPr>
        <w:t xml:space="preserve"> { UE enters CCN mode by transmitting Packet Cell Change Notification message and subsequently receives PS HANDOVER COMMAND message configured for already synchronised Target EUTRAN Cell,indicating CCN support}</w:t>
      </w:r>
    </w:p>
    <w:p w14:paraId="51F6EA4B" w14:textId="77777777" w:rsidR="005E5E9D" w:rsidRPr="00034446" w:rsidRDefault="005E5E9D" w:rsidP="005E5E9D">
      <w:pPr>
        <w:pStyle w:val="PL"/>
        <w:rPr>
          <w:noProof w:val="0"/>
        </w:rPr>
      </w:pPr>
      <w:r w:rsidRPr="00034446">
        <w:rPr>
          <w:noProof w:val="0"/>
        </w:rPr>
        <w:t xml:space="preserve">    </w:t>
      </w:r>
      <w:r w:rsidRPr="00034446">
        <w:rPr>
          <w:b/>
          <w:bCs/>
          <w:noProof w:val="0"/>
        </w:rPr>
        <w:t>then</w:t>
      </w:r>
      <w:r w:rsidRPr="00034446">
        <w:rPr>
          <w:noProof w:val="0"/>
        </w:rPr>
        <w:t xml:space="preserve"> { UE performs Tracking Area update on EUTRAN cell and continues data transfer }</w:t>
      </w:r>
    </w:p>
    <w:p w14:paraId="088725FA" w14:textId="77777777" w:rsidR="005E5E9D" w:rsidRPr="00034446" w:rsidRDefault="005E5E9D" w:rsidP="005E5E9D">
      <w:pPr>
        <w:pStyle w:val="PL"/>
        <w:rPr>
          <w:noProof w:val="0"/>
        </w:rPr>
      </w:pPr>
      <w:r w:rsidRPr="00034446">
        <w:rPr>
          <w:noProof w:val="0"/>
        </w:rPr>
        <w:t xml:space="preserve">            }</w:t>
      </w:r>
    </w:p>
    <w:p w14:paraId="43C89C6C" w14:textId="77777777" w:rsidR="005E5E9D" w:rsidRPr="00034446" w:rsidRDefault="005E5E9D" w:rsidP="005E5E9D">
      <w:pPr>
        <w:pStyle w:val="PL"/>
        <w:rPr>
          <w:noProof w:val="0"/>
        </w:rPr>
      </w:pPr>
    </w:p>
    <w:p w14:paraId="0225A258" w14:textId="77777777" w:rsidR="005E5E9D" w:rsidRPr="00034446" w:rsidRDefault="005E5E9D" w:rsidP="005E5E9D">
      <w:pPr>
        <w:pStyle w:val="H6"/>
      </w:pPr>
      <w:r w:rsidRPr="00034446">
        <w:t>13.4.2.7.2</w:t>
      </w:r>
      <w:r w:rsidRPr="00034446">
        <w:tab/>
        <w:t>Conformance requirements</w:t>
      </w:r>
    </w:p>
    <w:p w14:paraId="78D1CBE7" w14:textId="77777777" w:rsidR="005E5E9D" w:rsidRPr="00034446" w:rsidRDefault="005E5E9D" w:rsidP="005E5E9D">
      <w:r w:rsidRPr="00034446">
        <w:t>References: The conformance requirements covered in the current TC are specified in: TS 43.129, clause 5.3a, TS 44.060, clause 5.5.1.1a.2 and TS 45.008, clause 10.1.4.</w:t>
      </w:r>
    </w:p>
    <w:p w14:paraId="23885721" w14:textId="77777777" w:rsidR="005E5E9D" w:rsidRPr="00034446" w:rsidRDefault="005E5E9D" w:rsidP="005E5E9D">
      <w:r w:rsidRPr="00034446">
        <w:t>[TS 43.129, clause 5.3a.1]</w:t>
      </w:r>
    </w:p>
    <w:p w14:paraId="40836148" w14:textId="77777777" w:rsidR="005E5E9D" w:rsidRPr="00034446" w:rsidRDefault="005E5E9D" w:rsidP="005E5E9D">
      <w:r w:rsidRPr="00034446">
        <w:t xml:space="preserve">For performing the inter-RAT handover from GERAN </w:t>
      </w:r>
      <w:r w:rsidRPr="00034446">
        <w:rPr>
          <w:i/>
          <w:iCs/>
        </w:rPr>
        <w:t>A/Gb mode</w:t>
      </w:r>
      <w:r w:rsidRPr="00034446">
        <w:t xml:space="preserve"> to E-UTRAN the pre-conditions are:</w:t>
      </w:r>
    </w:p>
    <w:p w14:paraId="0B37EE43" w14:textId="77777777" w:rsidR="005E5E9D" w:rsidRPr="00034446" w:rsidRDefault="005E5E9D" w:rsidP="005E5E9D">
      <w:pPr>
        <w:pStyle w:val="B1"/>
      </w:pPr>
      <w:r w:rsidRPr="00034446">
        <w:t>-</w:t>
      </w:r>
      <w:r w:rsidRPr="00034446">
        <w:tab/>
        <w:t>The MS is in packet transfer mode (GERAN A/Gb mode);</w:t>
      </w:r>
    </w:p>
    <w:p w14:paraId="7BBC316A" w14:textId="77777777" w:rsidR="005E5E9D" w:rsidRPr="00034446" w:rsidRDefault="005E5E9D" w:rsidP="005E5E9D">
      <w:pPr>
        <w:pStyle w:val="B1"/>
      </w:pPr>
      <w:r w:rsidRPr="00034446">
        <w:t>-</w:t>
      </w:r>
      <w:r w:rsidRPr="00034446">
        <w:tab/>
        <w:t>The MS has at least one PDP Context established;</w:t>
      </w:r>
    </w:p>
    <w:p w14:paraId="7DC0AEBC" w14:textId="77777777" w:rsidR="005E5E9D" w:rsidRPr="00034446" w:rsidRDefault="005E5E9D" w:rsidP="005E5E9D">
      <w:pPr>
        <w:pStyle w:val="B1"/>
      </w:pPr>
      <w:r w:rsidRPr="00034446">
        <w:t>-</w:t>
      </w:r>
      <w:r w:rsidRPr="00034446">
        <w:tab/>
        <w:t>The BSS supports PFM (Packet Flow Management) procedures.</w:t>
      </w:r>
    </w:p>
    <w:p w14:paraId="63FC4C9E" w14:textId="77777777" w:rsidR="005E5E9D" w:rsidRPr="00034446" w:rsidRDefault="005E5E9D" w:rsidP="005E5E9D">
      <w:r w:rsidRPr="00034446">
        <w:t>[TS 43.129, clause 5.3a.2]</w:t>
      </w:r>
    </w:p>
    <w:p w14:paraId="61144002" w14:textId="77777777" w:rsidR="005E5E9D" w:rsidRPr="00034446" w:rsidRDefault="005E5E9D" w:rsidP="005E5E9D">
      <w:r w:rsidRPr="00034446">
        <w:t>The detailed signalling flows are specified in 3GPP TS 23.401 [33] in sub-clause 5.5.2.4.2.</w:t>
      </w:r>
    </w:p>
    <w:p w14:paraId="60E87B2B" w14:textId="77777777" w:rsidR="005E5E9D" w:rsidRPr="00034446" w:rsidRDefault="005E5E9D" w:rsidP="005E5E9D">
      <w:r w:rsidRPr="00034446">
        <w:t>[TS 43.129, clause 5.3a.3]</w:t>
      </w:r>
    </w:p>
    <w:p w14:paraId="51CA16C8" w14:textId="77777777" w:rsidR="005E5E9D" w:rsidRPr="00034446" w:rsidRDefault="005E5E9D" w:rsidP="005E5E9D">
      <w:r w:rsidRPr="00034446">
        <w:t>The detailed signalling flows are specified in 3GPP TS 23.401 [33] in sub-clause 5.5.2.4.3.</w:t>
      </w:r>
    </w:p>
    <w:p w14:paraId="50D8E1A7" w14:textId="77777777" w:rsidR="005E5E9D" w:rsidRPr="00034446" w:rsidRDefault="005E5E9D" w:rsidP="005E5E9D">
      <w:pPr>
        <w:rPr>
          <w:lang w:eastAsia="ko-KR"/>
        </w:rPr>
      </w:pPr>
      <w:r w:rsidRPr="00034446">
        <w:rPr>
          <w:lang w:eastAsia="ko-KR"/>
        </w:rPr>
        <w:t>[TS 44.060, section 5.5.1.1a.2]</w:t>
      </w:r>
    </w:p>
    <w:p w14:paraId="2B55AC32" w14:textId="77777777" w:rsidR="005E5E9D" w:rsidRPr="00034446" w:rsidRDefault="005E5E9D" w:rsidP="005E5E9D">
      <w:pPr>
        <w:rPr>
          <w:i/>
        </w:rPr>
      </w:pPr>
      <w:r w:rsidRPr="00034446">
        <w:t xml:space="preserve">A mobile station, which has </w:t>
      </w:r>
      <w:r w:rsidRPr="00034446">
        <w:rPr>
          <w:i/>
        </w:rPr>
        <w:t>CCN Enabled</w:t>
      </w:r>
      <w:r w:rsidRPr="00034446">
        <w:t>,</w:t>
      </w:r>
      <w:r w:rsidRPr="00034446">
        <w:rPr>
          <w:i/>
        </w:rPr>
        <w:t xml:space="preserve"> </w:t>
      </w:r>
      <w:r w:rsidRPr="00034446">
        <w:t xml:space="preserve">can enter </w:t>
      </w:r>
      <w:r w:rsidRPr="00034446">
        <w:rPr>
          <w:i/>
        </w:rPr>
        <w:t>CCN Mode.</w:t>
      </w:r>
    </w:p>
    <w:p w14:paraId="10BBBC8E" w14:textId="77777777" w:rsidR="005E5E9D" w:rsidRPr="00034446" w:rsidRDefault="005E5E9D" w:rsidP="005E5E9D">
      <w:r w:rsidRPr="00034446">
        <w:t>The mobile station shall enable CCN when the following criteria are fulfilled:</w:t>
      </w:r>
    </w:p>
    <w:p w14:paraId="0D3D4484" w14:textId="77777777" w:rsidR="005E5E9D" w:rsidRPr="00034446" w:rsidRDefault="005E5E9D" w:rsidP="005E5E9D">
      <w:pPr>
        <w:pStyle w:val="B1"/>
      </w:pPr>
      <w:r w:rsidRPr="00034446">
        <w:t>-</w:t>
      </w:r>
      <w:r w:rsidRPr="00034446">
        <w:tab/>
        <w:t>the mobile station is camping on a cell (see 3GPP TS 45.008); and</w:t>
      </w:r>
    </w:p>
    <w:p w14:paraId="027A46E3" w14:textId="77777777" w:rsidR="005E5E9D" w:rsidRPr="00034446" w:rsidRDefault="005E5E9D" w:rsidP="005E5E9D">
      <w:pPr>
        <w:pStyle w:val="B1"/>
      </w:pPr>
      <w:r w:rsidRPr="00034446">
        <w:t>-</w:t>
      </w:r>
      <w:r w:rsidRPr="00034446">
        <w:tab/>
        <w:t>the network indicates CCN ACTIVE/3G CCN ACTIVE/E-UTRAN CCN ACTIVE either in system information to all mobile stations in the cell or in an individual order to a certain mobile station; and</w:t>
      </w:r>
    </w:p>
    <w:p w14:paraId="27FE1828" w14:textId="77777777" w:rsidR="005E5E9D" w:rsidRPr="00034446" w:rsidRDefault="005E5E9D" w:rsidP="005E5E9D">
      <w:pPr>
        <w:pStyle w:val="B1"/>
      </w:pPr>
      <w:r w:rsidRPr="00034446">
        <w:t>-</w:t>
      </w:r>
      <w:r w:rsidRPr="00034446">
        <w:tab/>
        <w:t>the mobile station is neither in dedicated mode nor Dual Transfer Mode; and</w:t>
      </w:r>
    </w:p>
    <w:p w14:paraId="59F17805" w14:textId="77777777" w:rsidR="005E5E9D" w:rsidRPr="00034446" w:rsidRDefault="005E5E9D" w:rsidP="005E5E9D">
      <w:pPr>
        <w:pStyle w:val="B1"/>
      </w:pPr>
      <w:r w:rsidRPr="00034446">
        <w:t>-</w:t>
      </w:r>
      <w:r w:rsidRPr="00034446">
        <w:tab/>
        <w:t>the mobile station is in NC0 or in NC1 mode; and</w:t>
      </w:r>
    </w:p>
    <w:p w14:paraId="1F963F38" w14:textId="77777777" w:rsidR="005E5E9D" w:rsidRPr="00034446" w:rsidRDefault="005E5E9D" w:rsidP="005E5E9D">
      <w:pPr>
        <w:pStyle w:val="B1"/>
      </w:pPr>
      <w:r w:rsidRPr="00034446">
        <w:t>-</w:t>
      </w:r>
      <w:r w:rsidRPr="00034446">
        <w:tab/>
        <w:t>the mobile station is in Packet Transfer mode.</w:t>
      </w:r>
    </w:p>
    <w:p w14:paraId="6204144B" w14:textId="77777777" w:rsidR="005E5E9D" w:rsidRPr="00034446" w:rsidRDefault="005E5E9D" w:rsidP="005E5E9D">
      <w:r w:rsidRPr="00034446">
        <w:t>The CCN procedures and the criteria for entering and leaving CCN mode are specified in sub-clauses 8.8.2 and 8.8.3.</w:t>
      </w:r>
    </w:p>
    <w:p w14:paraId="518B6FFD" w14:textId="77777777" w:rsidR="005E5E9D" w:rsidRPr="00034446" w:rsidRDefault="005E5E9D" w:rsidP="005E5E9D">
      <w:pPr>
        <w:rPr>
          <w:lang w:eastAsia="ko-KR"/>
        </w:rPr>
      </w:pPr>
      <w:r w:rsidRPr="00034446">
        <w:rPr>
          <w:lang w:eastAsia="ko-KR"/>
        </w:rPr>
        <w:t>[TS 45.008, clause 10.1.4]</w:t>
      </w:r>
    </w:p>
    <w:p w14:paraId="6D542894" w14:textId="77777777" w:rsidR="005E5E9D" w:rsidRPr="00034446" w:rsidRDefault="005E5E9D" w:rsidP="005E5E9D">
      <w:r w:rsidRPr="00034446">
        <w:t>The network may request measurement reports from the MS and control its cell re</w:t>
      </w:r>
      <w:r w:rsidRPr="00034446">
        <w:noBreakHyphen/>
        <w:t>selection. This is indicated by the parameter NETWORK_CONTROL_ORDER. The meaning of the different parameter values is specified as follows:</w:t>
      </w:r>
    </w:p>
    <w:p w14:paraId="50A5B6A4" w14:textId="77777777" w:rsidR="005E5E9D" w:rsidRPr="00034446" w:rsidRDefault="005E5E9D" w:rsidP="005E5E9D">
      <w:pPr>
        <w:pStyle w:val="EX"/>
      </w:pPr>
      <w:r w:rsidRPr="00034446">
        <w:t>...</w:t>
      </w:r>
    </w:p>
    <w:p w14:paraId="005C9B9B" w14:textId="77777777" w:rsidR="005E5E9D" w:rsidRPr="00034446" w:rsidRDefault="005E5E9D" w:rsidP="005E5E9D">
      <w:pPr>
        <w:pStyle w:val="EX"/>
      </w:pPr>
      <w:r w:rsidRPr="00034446">
        <w:t>NC1</w:t>
      </w:r>
      <w:r w:rsidRPr="00034446">
        <w:tab/>
        <w:t>MS control with measurement reports</w:t>
      </w:r>
      <w:r w:rsidRPr="00034446">
        <w:tab/>
      </w:r>
      <w:r w:rsidRPr="00034446">
        <w:br/>
        <w:t>The MS shall send measurement reports to the network as defined in subclause 10.1.4.1.</w:t>
      </w:r>
      <w:r w:rsidRPr="00034446">
        <w:br/>
        <w:t>The MS shall perform autonomous cell re-selection.</w:t>
      </w:r>
    </w:p>
    <w:p w14:paraId="7BCA3D9B" w14:textId="77777777" w:rsidR="005E5E9D" w:rsidRPr="00034446" w:rsidRDefault="005E5E9D" w:rsidP="005E5E9D">
      <w:pPr>
        <w:pStyle w:val="H6"/>
      </w:pPr>
      <w:r w:rsidRPr="00034446">
        <w:t>13.4.2.7.3</w:t>
      </w:r>
      <w:r w:rsidRPr="00034446">
        <w:tab/>
        <w:t>Test description</w:t>
      </w:r>
    </w:p>
    <w:p w14:paraId="18AA5B46" w14:textId="77777777" w:rsidR="005E5E9D" w:rsidRPr="00034446" w:rsidRDefault="005E5E9D" w:rsidP="005E5E9D">
      <w:pPr>
        <w:pStyle w:val="H6"/>
      </w:pPr>
      <w:r w:rsidRPr="00034446">
        <w:t>13.4.2.7.3.1</w:t>
      </w:r>
      <w:r w:rsidRPr="00034446">
        <w:tab/>
        <w:t>Pre-test conditions</w:t>
      </w:r>
    </w:p>
    <w:p w14:paraId="5A7C46F3" w14:textId="77777777" w:rsidR="005E5E9D" w:rsidRPr="00034446" w:rsidRDefault="005E5E9D" w:rsidP="005E5E9D">
      <w:pPr>
        <w:pStyle w:val="H6"/>
      </w:pPr>
      <w:r w:rsidRPr="00034446">
        <w:t>System Simulator:</w:t>
      </w:r>
    </w:p>
    <w:p w14:paraId="6CBAACCB" w14:textId="77777777" w:rsidR="005E5E9D" w:rsidRPr="00034446" w:rsidRDefault="005E5E9D" w:rsidP="005E5E9D">
      <w:pPr>
        <w:pStyle w:val="B1"/>
      </w:pPr>
      <w:r w:rsidRPr="00034446">
        <w:t>-</w:t>
      </w:r>
      <w:r w:rsidRPr="00034446">
        <w:tab/>
        <w:t xml:space="preserve">2 cells, one GSM and one E-UTRA cell: </w:t>
      </w:r>
    </w:p>
    <w:p w14:paraId="5083E3C0" w14:textId="77777777" w:rsidR="005E5E9D" w:rsidRPr="00034446" w:rsidRDefault="005E5E9D" w:rsidP="005E5E9D">
      <w:pPr>
        <w:pStyle w:val="B2"/>
      </w:pPr>
      <w:r w:rsidRPr="00034446">
        <w:t>-</w:t>
      </w:r>
      <w:r w:rsidRPr="00034446">
        <w:tab/>
        <w:t xml:space="preserve">Cell 24 GSM serving cell </w:t>
      </w:r>
    </w:p>
    <w:p w14:paraId="6EC52E44" w14:textId="77777777" w:rsidR="005E5E9D" w:rsidRPr="00034446" w:rsidRDefault="005E5E9D" w:rsidP="005E5E9D">
      <w:pPr>
        <w:pStyle w:val="B2"/>
      </w:pPr>
      <w:r w:rsidRPr="00034446">
        <w:t>-</w:t>
      </w:r>
      <w:r w:rsidRPr="00034446">
        <w:tab/>
        <w:t>Cell 1 is suitable neighbour E-UTRAN Cell</w:t>
      </w:r>
    </w:p>
    <w:p w14:paraId="1D8CC7AA" w14:textId="77777777" w:rsidR="005E5E9D" w:rsidRPr="00034446" w:rsidRDefault="005E5E9D" w:rsidP="005E5E9D">
      <w:pPr>
        <w:pStyle w:val="H6"/>
      </w:pPr>
      <w:r w:rsidRPr="00034446">
        <w:t>UE:</w:t>
      </w:r>
    </w:p>
    <w:p w14:paraId="3CD47A08" w14:textId="77777777" w:rsidR="005E5E9D" w:rsidRPr="00034446" w:rsidRDefault="005E5E9D" w:rsidP="005E5E9D">
      <w:r w:rsidRPr="00034446">
        <w:t>None.</w:t>
      </w:r>
    </w:p>
    <w:p w14:paraId="3E5A645E" w14:textId="77777777" w:rsidR="005E5E9D" w:rsidRPr="00034446" w:rsidRDefault="005E5E9D" w:rsidP="005E5E9D">
      <w:pPr>
        <w:pStyle w:val="H6"/>
      </w:pPr>
      <w:r w:rsidRPr="00034446">
        <w:t>Preamble:</w:t>
      </w:r>
    </w:p>
    <w:p w14:paraId="2CC92D5C" w14:textId="77777777" w:rsidR="005E5E9D" w:rsidRPr="00034446" w:rsidRDefault="005E5E9D" w:rsidP="00F03E08">
      <w:pPr>
        <w:pStyle w:val="B1"/>
        <w:numPr>
          <w:ilvl w:val="0"/>
          <w:numId w:val="11"/>
        </w:numPr>
      </w:pPr>
      <w:r w:rsidRPr="00034446">
        <w:t>The UE is in state Generic RB Established</w:t>
      </w:r>
      <w:r w:rsidRPr="00034446">
        <w:rPr>
          <w:lang w:eastAsia="zh-CN"/>
        </w:rPr>
        <w:t>, UE test mode activated</w:t>
      </w:r>
      <w:r w:rsidRPr="00034446">
        <w:t xml:space="preserve"> (state </w:t>
      </w:r>
      <w:r w:rsidRPr="00034446">
        <w:rPr>
          <w:lang w:eastAsia="zh-CN"/>
        </w:rPr>
        <w:t>4</w:t>
      </w:r>
      <w:r w:rsidRPr="00034446">
        <w:t>) according to [18] using the UE TEST LOOP MODE B and then moved to GPRS packet idle state with PDP context 2 activated State according to [23], on Cell 24.</w:t>
      </w:r>
    </w:p>
    <w:p w14:paraId="3CDDF9A4" w14:textId="77777777" w:rsidR="005E5E9D" w:rsidRPr="00034446" w:rsidRDefault="005E5E9D" w:rsidP="005E5E9D">
      <w:pPr>
        <w:pStyle w:val="H6"/>
      </w:pPr>
      <w:r w:rsidRPr="00034446">
        <w:t>13.4.2.7.3.2</w:t>
      </w:r>
      <w:r w:rsidRPr="00034446">
        <w:tab/>
        <w:t>Test procedure sequence</w:t>
      </w:r>
    </w:p>
    <w:p w14:paraId="2ABECC8A" w14:textId="77777777" w:rsidR="005E5E9D" w:rsidRPr="00034446" w:rsidRDefault="005E5E9D" w:rsidP="005E5E9D">
      <w:r w:rsidRPr="00034446">
        <w:rPr>
          <w:rFonts w:eastAsia="MS Gothic"/>
        </w:rPr>
        <w:t xml:space="preserve">Table 13.4.2.7.3.2-1 illustrates the downlink power levels and other changing parameters to be applied for the cells at various time instants of the test execution. The exact instants on which these values shall be applied are described in the texts in this </w:t>
      </w:r>
      <w:r w:rsidRPr="00034446">
        <w:t>clause.</w:t>
      </w:r>
    </w:p>
    <w:p w14:paraId="74B99A4E" w14:textId="77777777" w:rsidR="005E5E9D" w:rsidRPr="00034446" w:rsidRDefault="005E5E9D" w:rsidP="005E5E9D">
      <w:pPr>
        <w:pStyle w:val="TH"/>
      </w:pPr>
      <w:r w:rsidRPr="00034446">
        <w:t>Table 13.4.2.7.3.2-1: Time instances of cell power level and parameter changes for E-UTRA cell</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1228"/>
        <w:gridCol w:w="1440"/>
        <w:gridCol w:w="1440"/>
        <w:gridCol w:w="1800"/>
      </w:tblGrid>
      <w:tr w:rsidR="005E5E9D" w:rsidRPr="00034446" w14:paraId="09C497BC" w14:textId="77777777">
        <w:tc>
          <w:tcPr>
            <w:tcW w:w="534" w:type="dxa"/>
            <w:tcBorders>
              <w:top w:val="single" w:sz="4" w:space="0" w:color="auto"/>
              <w:bottom w:val="nil"/>
            </w:tcBorders>
          </w:tcPr>
          <w:p w14:paraId="0F6189D1" w14:textId="77777777" w:rsidR="005E5E9D" w:rsidRPr="00034446" w:rsidRDefault="005E5E9D" w:rsidP="005E5E9D">
            <w:pPr>
              <w:pStyle w:val="TAH"/>
              <w:rPr>
                <w:rFonts w:ascii="Times New Roman" w:hAnsi="Times New Roman"/>
                <w:sz w:val="20"/>
              </w:rPr>
            </w:pPr>
          </w:p>
        </w:tc>
        <w:tc>
          <w:tcPr>
            <w:tcW w:w="2126" w:type="dxa"/>
            <w:tcBorders>
              <w:top w:val="single" w:sz="4" w:space="0" w:color="auto"/>
              <w:bottom w:val="nil"/>
            </w:tcBorders>
          </w:tcPr>
          <w:p w14:paraId="2BF0C48F" w14:textId="77777777" w:rsidR="005E5E9D" w:rsidRPr="00034446" w:rsidRDefault="005E5E9D" w:rsidP="005E5E9D">
            <w:pPr>
              <w:pStyle w:val="TAH"/>
            </w:pPr>
            <w:r w:rsidRPr="00034446">
              <w:t>Parameter</w:t>
            </w:r>
          </w:p>
        </w:tc>
        <w:tc>
          <w:tcPr>
            <w:tcW w:w="1228" w:type="dxa"/>
            <w:tcBorders>
              <w:top w:val="single" w:sz="4" w:space="0" w:color="auto"/>
            </w:tcBorders>
          </w:tcPr>
          <w:p w14:paraId="4EB16D2D" w14:textId="77777777" w:rsidR="005E5E9D" w:rsidRPr="00034446" w:rsidRDefault="005E5E9D" w:rsidP="005E5E9D">
            <w:pPr>
              <w:pStyle w:val="TAH"/>
            </w:pPr>
            <w:r w:rsidRPr="00034446">
              <w:t>Unit</w:t>
            </w:r>
          </w:p>
        </w:tc>
        <w:tc>
          <w:tcPr>
            <w:tcW w:w="1440" w:type="dxa"/>
            <w:tcBorders>
              <w:top w:val="single" w:sz="4" w:space="0" w:color="auto"/>
            </w:tcBorders>
          </w:tcPr>
          <w:p w14:paraId="07B63F47" w14:textId="77777777" w:rsidR="005E5E9D" w:rsidRPr="00034446" w:rsidRDefault="005E5E9D" w:rsidP="005E5E9D">
            <w:pPr>
              <w:pStyle w:val="TAH"/>
            </w:pPr>
            <w:r w:rsidRPr="00034446">
              <w:t>Cell 1</w:t>
            </w:r>
          </w:p>
        </w:tc>
        <w:tc>
          <w:tcPr>
            <w:tcW w:w="1440" w:type="dxa"/>
            <w:tcBorders>
              <w:top w:val="single" w:sz="4" w:space="0" w:color="auto"/>
              <w:bottom w:val="nil"/>
            </w:tcBorders>
          </w:tcPr>
          <w:p w14:paraId="75A637CB" w14:textId="77777777" w:rsidR="005E5E9D" w:rsidRPr="00034446" w:rsidRDefault="005E5E9D" w:rsidP="005E5E9D">
            <w:pPr>
              <w:pStyle w:val="TAH"/>
            </w:pPr>
            <w:r w:rsidRPr="00034446">
              <w:t>Cell24</w:t>
            </w:r>
          </w:p>
        </w:tc>
        <w:tc>
          <w:tcPr>
            <w:tcW w:w="1800" w:type="dxa"/>
            <w:tcBorders>
              <w:top w:val="single" w:sz="4" w:space="0" w:color="auto"/>
              <w:bottom w:val="nil"/>
            </w:tcBorders>
          </w:tcPr>
          <w:p w14:paraId="04B75F03" w14:textId="77777777" w:rsidR="005E5E9D" w:rsidRPr="00034446" w:rsidRDefault="005E5E9D" w:rsidP="005E5E9D">
            <w:pPr>
              <w:pStyle w:val="TAH"/>
            </w:pPr>
            <w:r w:rsidRPr="00034446">
              <w:t>Remark</w:t>
            </w:r>
          </w:p>
        </w:tc>
      </w:tr>
      <w:tr w:rsidR="005E5E9D" w:rsidRPr="00034446" w14:paraId="1053119B" w14:textId="77777777">
        <w:tc>
          <w:tcPr>
            <w:tcW w:w="534" w:type="dxa"/>
            <w:tcBorders>
              <w:top w:val="single" w:sz="4" w:space="0" w:color="auto"/>
            </w:tcBorders>
            <w:vAlign w:val="center"/>
          </w:tcPr>
          <w:p w14:paraId="55FDD020" w14:textId="77777777" w:rsidR="005E5E9D" w:rsidRPr="00034446" w:rsidRDefault="005E5E9D" w:rsidP="005E5E9D">
            <w:pPr>
              <w:pStyle w:val="TAL"/>
            </w:pPr>
            <w:r w:rsidRPr="00034446">
              <w:t>T1</w:t>
            </w:r>
          </w:p>
        </w:tc>
        <w:tc>
          <w:tcPr>
            <w:tcW w:w="2126" w:type="dxa"/>
            <w:tcBorders>
              <w:top w:val="single" w:sz="4" w:space="0" w:color="auto"/>
              <w:bottom w:val="single" w:sz="4" w:space="0" w:color="auto"/>
            </w:tcBorders>
            <w:vAlign w:val="center"/>
          </w:tcPr>
          <w:p w14:paraId="05264ABF" w14:textId="77777777" w:rsidR="005E5E9D" w:rsidRPr="00034446" w:rsidRDefault="005E5E9D" w:rsidP="005E5E9D">
            <w:pPr>
              <w:pStyle w:val="TAL"/>
            </w:pPr>
            <w:r w:rsidRPr="00034446">
              <w:t>Cell-specific RS EPRE</w:t>
            </w:r>
          </w:p>
        </w:tc>
        <w:tc>
          <w:tcPr>
            <w:tcW w:w="1228" w:type="dxa"/>
            <w:tcBorders>
              <w:top w:val="single" w:sz="4" w:space="0" w:color="auto"/>
              <w:bottom w:val="single" w:sz="4" w:space="0" w:color="auto"/>
            </w:tcBorders>
            <w:vAlign w:val="center"/>
          </w:tcPr>
          <w:p w14:paraId="290E432D" w14:textId="77777777" w:rsidR="005E5E9D" w:rsidRPr="00034446" w:rsidRDefault="005E5E9D" w:rsidP="005E5E9D">
            <w:pPr>
              <w:pStyle w:val="TAL"/>
            </w:pPr>
            <w:r w:rsidRPr="00034446">
              <w:t>dBm/15kHz</w:t>
            </w:r>
          </w:p>
        </w:tc>
        <w:tc>
          <w:tcPr>
            <w:tcW w:w="1440" w:type="dxa"/>
            <w:tcBorders>
              <w:top w:val="single" w:sz="4" w:space="0" w:color="auto"/>
              <w:bottom w:val="single" w:sz="4" w:space="0" w:color="auto"/>
            </w:tcBorders>
            <w:vAlign w:val="center"/>
          </w:tcPr>
          <w:p w14:paraId="2333DB42" w14:textId="77777777" w:rsidR="005E5E9D" w:rsidRPr="00034446" w:rsidRDefault="005E5E9D" w:rsidP="005E5E9D">
            <w:pPr>
              <w:pStyle w:val="TAL"/>
            </w:pPr>
            <w:r w:rsidRPr="00034446">
              <w:t>-60</w:t>
            </w:r>
          </w:p>
        </w:tc>
        <w:tc>
          <w:tcPr>
            <w:tcW w:w="1440" w:type="dxa"/>
            <w:tcBorders>
              <w:top w:val="single" w:sz="4" w:space="0" w:color="auto"/>
              <w:bottom w:val="single" w:sz="4" w:space="0" w:color="auto"/>
            </w:tcBorders>
          </w:tcPr>
          <w:p w14:paraId="176F3883" w14:textId="77777777" w:rsidR="005E5E9D" w:rsidRPr="00034446" w:rsidRDefault="005E5E9D" w:rsidP="005E5E9D">
            <w:pPr>
              <w:pStyle w:val="TAL"/>
            </w:pPr>
            <w:r w:rsidRPr="00034446">
              <w:t>No change</w:t>
            </w:r>
          </w:p>
        </w:tc>
        <w:tc>
          <w:tcPr>
            <w:tcW w:w="1800" w:type="dxa"/>
            <w:tcBorders>
              <w:top w:val="single" w:sz="4" w:space="0" w:color="auto"/>
              <w:bottom w:val="single" w:sz="4" w:space="0" w:color="auto"/>
            </w:tcBorders>
          </w:tcPr>
          <w:p w14:paraId="20D7C2A6" w14:textId="77777777" w:rsidR="005E5E9D" w:rsidRPr="00034446" w:rsidRDefault="005E5E9D" w:rsidP="005E5E9D">
            <w:pPr>
              <w:pStyle w:val="TAL"/>
            </w:pPr>
            <w:r w:rsidRPr="00034446">
              <w:t>The power level is such that SrxlevCell 1 &gt; 0</w:t>
            </w:r>
          </w:p>
        </w:tc>
      </w:tr>
      <w:tr w:rsidR="005E5E9D" w:rsidRPr="00034446" w14:paraId="6E9CBAD8" w14:textId="77777777">
        <w:tc>
          <w:tcPr>
            <w:tcW w:w="6768" w:type="dxa"/>
            <w:gridSpan w:val="5"/>
            <w:tcBorders>
              <w:bottom w:val="single" w:sz="4" w:space="0" w:color="auto"/>
            </w:tcBorders>
            <w:vAlign w:val="center"/>
          </w:tcPr>
          <w:p w14:paraId="5DD71CBB" w14:textId="77777777" w:rsidR="005E5E9D" w:rsidRPr="00034446" w:rsidRDefault="005E5E9D" w:rsidP="005E5E9D">
            <w:pPr>
              <w:pStyle w:val="TAN"/>
            </w:pPr>
            <w:r w:rsidRPr="00034446">
              <w:t>Note: Srxlev is calculated in the UE</w:t>
            </w:r>
          </w:p>
        </w:tc>
        <w:tc>
          <w:tcPr>
            <w:tcW w:w="1800" w:type="dxa"/>
            <w:tcBorders>
              <w:bottom w:val="single" w:sz="4" w:space="0" w:color="auto"/>
            </w:tcBorders>
          </w:tcPr>
          <w:p w14:paraId="20761F55" w14:textId="77777777" w:rsidR="005E5E9D" w:rsidRPr="00034446" w:rsidRDefault="005E5E9D" w:rsidP="005E5E9D">
            <w:pPr>
              <w:pStyle w:val="TAN"/>
            </w:pPr>
          </w:p>
        </w:tc>
      </w:tr>
    </w:tbl>
    <w:p w14:paraId="0DB8EECD" w14:textId="77777777" w:rsidR="005E5E9D" w:rsidRPr="00034446" w:rsidRDefault="005E5E9D" w:rsidP="005E5E9D"/>
    <w:p w14:paraId="0AADEB8B" w14:textId="77777777" w:rsidR="005E5E9D" w:rsidRPr="00034446" w:rsidRDefault="005E5E9D" w:rsidP="005E5E9D">
      <w:pPr>
        <w:pStyle w:val="TH"/>
      </w:pPr>
      <w:r w:rsidRPr="00034446">
        <w:t>Table 13.4.2.7.3.2-2: Main behaviou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93"/>
        <w:gridCol w:w="3548"/>
        <w:gridCol w:w="619"/>
        <w:gridCol w:w="3548"/>
        <w:gridCol w:w="526"/>
        <w:gridCol w:w="843"/>
      </w:tblGrid>
      <w:tr w:rsidR="005E5E9D" w:rsidRPr="00034446" w14:paraId="10029CC0" w14:textId="77777777">
        <w:tc>
          <w:tcPr>
            <w:tcW w:w="493" w:type="dxa"/>
            <w:vMerge w:val="restart"/>
          </w:tcPr>
          <w:p w14:paraId="4D31E865" w14:textId="77777777" w:rsidR="005E5E9D" w:rsidRPr="00034446" w:rsidRDefault="005E5E9D" w:rsidP="005E5E9D">
            <w:pPr>
              <w:pStyle w:val="TAH"/>
            </w:pPr>
            <w:r w:rsidRPr="00034446">
              <w:t>St</w:t>
            </w:r>
          </w:p>
        </w:tc>
        <w:tc>
          <w:tcPr>
            <w:tcW w:w="3547" w:type="dxa"/>
            <w:vMerge w:val="restart"/>
          </w:tcPr>
          <w:p w14:paraId="0EAD4DAD" w14:textId="77777777" w:rsidR="005E5E9D" w:rsidRPr="00034446" w:rsidRDefault="005E5E9D" w:rsidP="005E5E9D">
            <w:pPr>
              <w:pStyle w:val="TAH"/>
            </w:pPr>
            <w:r w:rsidRPr="00034446">
              <w:t>Procedure</w:t>
            </w:r>
          </w:p>
        </w:tc>
        <w:tc>
          <w:tcPr>
            <w:tcW w:w="4167" w:type="dxa"/>
            <w:gridSpan w:val="2"/>
          </w:tcPr>
          <w:p w14:paraId="2989974D" w14:textId="77777777" w:rsidR="005E5E9D" w:rsidRPr="00034446" w:rsidRDefault="005E5E9D" w:rsidP="005E5E9D">
            <w:pPr>
              <w:pStyle w:val="TAH"/>
            </w:pPr>
            <w:r w:rsidRPr="00034446">
              <w:t>Message Sequence</w:t>
            </w:r>
          </w:p>
        </w:tc>
        <w:tc>
          <w:tcPr>
            <w:tcW w:w="526" w:type="dxa"/>
            <w:vMerge w:val="restart"/>
          </w:tcPr>
          <w:p w14:paraId="1E7E3A51" w14:textId="77777777" w:rsidR="005E5E9D" w:rsidRPr="00034446" w:rsidRDefault="005E5E9D" w:rsidP="005E5E9D">
            <w:pPr>
              <w:pStyle w:val="TAH"/>
            </w:pPr>
            <w:r w:rsidRPr="00034446">
              <w:t>TP</w:t>
            </w:r>
          </w:p>
        </w:tc>
        <w:tc>
          <w:tcPr>
            <w:tcW w:w="843" w:type="dxa"/>
            <w:vMerge w:val="restart"/>
          </w:tcPr>
          <w:p w14:paraId="6B900AFE" w14:textId="77777777" w:rsidR="005E5E9D" w:rsidRPr="00034446" w:rsidRDefault="005E5E9D" w:rsidP="005E5E9D">
            <w:pPr>
              <w:pStyle w:val="TAH"/>
            </w:pPr>
            <w:r w:rsidRPr="00034446">
              <w:t>Verdict</w:t>
            </w:r>
          </w:p>
        </w:tc>
      </w:tr>
      <w:tr w:rsidR="005E5E9D" w:rsidRPr="00034446" w14:paraId="398F53DE" w14:textId="77777777">
        <w:tc>
          <w:tcPr>
            <w:tcW w:w="493" w:type="dxa"/>
            <w:vMerge/>
            <w:tcBorders>
              <w:bottom w:val="single" w:sz="4" w:space="0" w:color="auto"/>
            </w:tcBorders>
          </w:tcPr>
          <w:p w14:paraId="4F442992" w14:textId="77777777" w:rsidR="005E5E9D" w:rsidRPr="00034446" w:rsidRDefault="005E5E9D" w:rsidP="005E5E9D">
            <w:pPr>
              <w:pStyle w:val="TAH"/>
            </w:pPr>
          </w:p>
        </w:tc>
        <w:tc>
          <w:tcPr>
            <w:tcW w:w="3547" w:type="dxa"/>
            <w:vMerge/>
            <w:tcBorders>
              <w:bottom w:val="single" w:sz="4" w:space="0" w:color="auto"/>
            </w:tcBorders>
          </w:tcPr>
          <w:p w14:paraId="04FBAC3F" w14:textId="77777777" w:rsidR="005E5E9D" w:rsidRPr="00034446" w:rsidRDefault="005E5E9D" w:rsidP="005E5E9D">
            <w:pPr>
              <w:pStyle w:val="TAH"/>
            </w:pPr>
          </w:p>
        </w:tc>
        <w:tc>
          <w:tcPr>
            <w:tcW w:w="619" w:type="dxa"/>
            <w:tcBorders>
              <w:bottom w:val="single" w:sz="4" w:space="0" w:color="auto"/>
            </w:tcBorders>
          </w:tcPr>
          <w:p w14:paraId="460B9712" w14:textId="77777777" w:rsidR="005E5E9D" w:rsidRPr="00034446" w:rsidRDefault="005E5E9D" w:rsidP="005E5E9D">
            <w:pPr>
              <w:pStyle w:val="TAH"/>
            </w:pPr>
            <w:r w:rsidRPr="00034446">
              <w:t>U – S</w:t>
            </w:r>
          </w:p>
        </w:tc>
        <w:tc>
          <w:tcPr>
            <w:tcW w:w="3548" w:type="dxa"/>
            <w:tcBorders>
              <w:bottom w:val="single" w:sz="4" w:space="0" w:color="auto"/>
            </w:tcBorders>
          </w:tcPr>
          <w:p w14:paraId="45AF717E" w14:textId="77777777" w:rsidR="005E5E9D" w:rsidRPr="00034446" w:rsidRDefault="005E5E9D" w:rsidP="005E5E9D">
            <w:pPr>
              <w:pStyle w:val="TAH"/>
            </w:pPr>
            <w:r w:rsidRPr="00034446">
              <w:t>Message</w:t>
            </w:r>
          </w:p>
        </w:tc>
        <w:tc>
          <w:tcPr>
            <w:tcW w:w="526" w:type="dxa"/>
            <w:vMerge/>
            <w:tcBorders>
              <w:bottom w:val="single" w:sz="4" w:space="0" w:color="auto"/>
            </w:tcBorders>
          </w:tcPr>
          <w:p w14:paraId="76A1D473" w14:textId="77777777" w:rsidR="005E5E9D" w:rsidRPr="00034446" w:rsidRDefault="005E5E9D" w:rsidP="005E5E9D">
            <w:pPr>
              <w:pStyle w:val="TAH"/>
            </w:pPr>
          </w:p>
        </w:tc>
        <w:tc>
          <w:tcPr>
            <w:tcW w:w="843" w:type="dxa"/>
            <w:vMerge/>
            <w:tcBorders>
              <w:bottom w:val="single" w:sz="4" w:space="0" w:color="auto"/>
            </w:tcBorders>
          </w:tcPr>
          <w:p w14:paraId="39602C46" w14:textId="77777777" w:rsidR="005E5E9D" w:rsidRPr="00034446" w:rsidRDefault="005E5E9D" w:rsidP="005E5E9D">
            <w:pPr>
              <w:pStyle w:val="TAH"/>
            </w:pPr>
          </w:p>
        </w:tc>
      </w:tr>
      <w:tr w:rsidR="005E5E9D" w:rsidRPr="00034446" w14:paraId="4E35A271" w14:textId="77777777">
        <w:tc>
          <w:tcPr>
            <w:tcW w:w="493" w:type="dxa"/>
            <w:tcBorders>
              <w:top w:val="single" w:sz="4" w:space="0" w:color="auto"/>
              <w:bottom w:val="single" w:sz="4" w:space="0" w:color="auto"/>
              <w:right w:val="single" w:sz="4" w:space="0" w:color="auto"/>
            </w:tcBorders>
          </w:tcPr>
          <w:p w14:paraId="4A914EB4" w14:textId="77777777" w:rsidR="005E5E9D" w:rsidRPr="00034446" w:rsidRDefault="005E5E9D" w:rsidP="005E5E9D">
            <w:pPr>
              <w:pStyle w:val="TAC"/>
            </w:pPr>
            <w:r w:rsidRPr="00034446">
              <w:t>1</w:t>
            </w:r>
          </w:p>
        </w:tc>
        <w:tc>
          <w:tcPr>
            <w:tcW w:w="3547" w:type="dxa"/>
            <w:tcBorders>
              <w:top w:val="single" w:sz="4" w:space="0" w:color="auto"/>
              <w:left w:val="single" w:sz="4" w:space="0" w:color="auto"/>
              <w:bottom w:val="single" w:sz="4" w:space="0" w:color="auto"/>
              <w:right w:val="single" w:sz="4" w:space="0" w:color="auto"/>
            </w:tcBorders>
          </w:tcPr>
          <w:p w14:paraId="43852E2D" w14:textId="77777777" w:rsidR="005E5E9D" w:rsidRPr="00034446" w:rsidRDefault="005E5E9D" w:rsidP="005E5E9D">
            <w:pPr>
              <w:pStyle w:val="TAL"/>
              <w:spacing w:line="276" w:lineRule="auto"/>
              <w:rPr>
                <w:rFonts w:eastAsia="Calibri"/>
              </w:rPr>
            </w:pPr>
            <w:r w:rsidRPr="00034446">
              <w:t>UE is brought into downlink packet transfer mode according to TS 51.010 clause 40.4.3.14</w:t>
            </w:r>
          </w:p>
          <w:p w14:paraId="67494591" w14:textId="77777777" w:rsidR="005E5E9D" w:rsidRPr="00034446" w:rsidRDefault="005E5E9D" w:rsidP="005E5E9D">
            <w:pPr>
              <w:pStyle w:val="TAL"/>
              <w:spacing w:line="276" w:lineRule="auto"/>
              <w:rPr>
                <w:sz w:val="20"/>
              </w:rPr>
            </w:pPr>
          </w:p>
          <w:p w14:paraId="00FEC7FC" w14:textId="77777777" w:rsidR="005E5E9D" w:rsidRPr="00034446" w:rsidRDefault="005E5E9D" w:rsidP="005E5E9D">
            <w:pPr>
              <w:pStyle w:val="TAL"/>
            </w:pPr>
            <w:r w:rsidRPr="00034446">
              <w:t>Note: The delay timer for the Test Loop in the preamble is set so that the UE would not loop any packets back before the UE camps on E-UTRA</w:t>
            </w:r>
          </w:p>
        </w:tc>
        <w:tc>
          <w:tcPr>
            <w:tcW w:w="619" w:type="dxa"/>
            <w:tcBorders>
              <w:top w:val="single" w:sz="4" w:space="0" w:color="auto"/>
              <w:left w:val="single" w:sz="4" w:space="0" w:color="auto"/>
              <w:bottom w:val="single" w:sz="4" w:space="0" w:color="auto"/>
              <w:right w:val="single" w:sz="4" w:space="0" w:color="auto"/>
            </w:tcBorders>
          </w:tcPr>
          <w:p w14:paraId="494ACF23"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55F93B38"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5561BFEA"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220C556B" w14:textId="77777777" w:rsidR="005E5E9D" w:rsidRPr="00034446" w:rsidRDefault="005E5E9D" w:rsidP="005E5E9D">
            <w:pPr>
              <w:pStyle w:val="TAC"/>
            </w:pPr>
            <w:r w:rsidRPr="00034446">
              <w:t>-</w:t>
            </w:r>
          </w:p>
        </w:tc>
      </w:tr>
      <w:tr w:rsidR="005E5E9D" w:rsidRPr="00034446" w14:paraId="343232B8" w14:textId="77777777">
        <w:tc>
          <w:tcPr>
            <w:tcW w:w="493" w:type="dxa"/>
            <w:tcBorders>
              <w:top w:val="single" w:sz="4" w:space="0" w:color="auto"/>
              <w:bottom w:val="single" w:sz="4" w:space="0" w:color="auto"/>
              <w:right w:val="single" w:sz="4" w:space="0" w:color="auto"/>
            </w:tcBorders>
          </w:tcPr>
          <w:p w14:paraId="7AA5A835" w14:textId="77777777" w:rsidR="005E5E9D" w:rsidRPr="00034446" w:rsidRDefault="005E5E9D" w:rsidP="005E5E9D">
            <w:pPr>
              <w:pStyle w:val="TAC"/>
            </w:pPr>
            <w:r w:rsidRPr="00034446">
              <w:t>2</w:t>
            </w:r>
          </w:p>
        </w:tc>
        <w:tc>
          <w:tcPr>
            <w:tcW w:w="3547" w:type="dxa"/>
            <w:tcBorders>
              <w:top w:val="single" w:sz="4" w:space="0" w:color="auto"/>
              <w:left w:val="single" w:sz="4" w:space="0" w:color="auto"/>
              <w:bottom w:val="single" w:sz="4" w:space="0" w:color="auto"/>
              <w:right w:val="single" w:sz="4" w:space="0" w:color="auto"/>
            </w:tcBorders>
          </w:tcPr>
          <w:p w14:paraId="4032ED51" w14:textId="77777777" w:rsidR="005E5E9D" w:rsidRPr="00034446" w:rsidDel="00CF309A" w:rsidRDefault="005E5E9D" w:rsidP="005E5E9D">
            <w:pPr>
              <w:pStyle w:val="TAL"/>
            </w:pPr>
            <w:r w:rsidRPr="00034446">
              <w:t>SS transmits 1 IP Packet</w:t>
            </w:r>
          </w:p>
        </w:tc>
        <w:tc>
          <w:tcPr>
            <w:tcW w:w="619" w:type="dxa"/>
            <w:tcBorders>
              <w:top w:val="single" w:sz="4" w:space="0" w:color="auto"/>
              <w:left w:val="single" w:sz="4" w:space="0" w:color="auto"/>
              <w:bottom w:val="single" w:sz="4" w:space="0" w:color="auto"/>
              <w:right w:val="single" w:sz="4" w:space="0" w:color="auto"/>
            </w:tcBorders>
          </w:tcPr>
          <w:p w14:paraId="7CC72433"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7EC4A851"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597A2BED"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3EF410B8" w14:textId="77777777" w:rsidR="005E5E9D" w:rsidRPr="00034446" w:rsidRDefault="005E5E9D" w:rsidP="005E5E9D">
            <w:pPr>
              <w:pStyle w:val="TAC"/>
            </w:pPr>
            <w:r w:rsidRPr="00034446">
              <w:t>-</w:t>
            </w:r>
          </w:p>
        </w:tc>
      </w:tr>
      <w:tr w:rsidR="005E5E9D" w:rsidRPr="00034446" w14:paraId="022451FE" w14:textId="77777777">
        <w:tc>
          <w:tcPr>
            <w:tcW w:w="493" w:type="dxa"/>
            <w:tcBorders>
              <w:top w:val="single" w:sz="4" w:space="0" w:color="auto"/>
              <w:bottom w:val="single" w:sz="4" w:space="0" w:color="auto"/>
              <w:right w:val="single" w:sz="4" w:space="0" w:color="auto"/>
            </w:tcBorders>
          </w:tcPr>
          <w:p w14:paraId="04D08873" w14:textId="77777777" w:rsidR="005E5E9D" w:rsidRPr="00034446" w:rsidRDefault="005E5E9D" w:rsidP="005E5E9D">
            <w:pPr>
              <w:pStyle w:val="TAC"/>
            </w:pPr>
            <w:r w:rsidRPr="00034446">
              <w:t>-</w:t>
            </w:r>
          </w:p>
        </w:tc>
        <w:tc>
          <w:tcPr>
            <w:tcW w:w="3547" w:type="dxa"/>
            <w:tcBorders>
              <w:top w:val="single" w:sz="4" w:space="0" w:color="auto"/>
              <w:left w:val="single" w:sz="4" w:space="0" w:color="auto"/>
              <w:bottom w:val="single" w:sz="4" w:space="0" w:color="auto"/>
              <w:right w:val="single" w:sz="4" w:space="0" w:color="auto"/>
            </w:tcBorders>
          </w:tcPr>
          <w:p w14:paraId="4F0F61D1" w14:textId="77777777" w:rsidR="005E5E9D" w:rsidRPr="00034446" w:rsidDel="00CF309A" w:rsidRDefault="005E5E9D" w:rsidP="005E5E9D">
            <w:pPr>
              <w:pStyle w:val="TAL"/>
            </w:pPr>
            <w:r w:rsidRPr="00034446">
              <w:t>EXCEPTION: In parallel to steps 3 to 7 the events described in Table 13.4.2.7.3.2-3 take place</w:t>
            </w:r>
          </w:p>
        </w:tc>
        <w:tc>
          <w:tcPr>
            <w:tcW w:w="619" w:type="dxa"/>
            <w:tcBorders>
              <w:top w:val="single" w:sz="4" w:space="0" w:color="auto"/>
              <w:left w:val="single" w:sz="4" w:space="0" w:color="auto"/>
              <w:bottom w:val="single" w:sz="4" w:space="0" w:color="auto"/>
              <w:right w:val="single" w:sz="4" w:space="0" w:color="auto"/>
            </w:tcBorders>
          </w:tcPr>
          <w:p w14:paraId="1C28780D"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57925E7E"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253FE476"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1F2C50CC" w14:textId="77777777" w:rsidR="005E5E9D" w:rsidRPr="00034446" w:rsidRDefault="005E5E9D" w:rsidP="005E5E9D">
            <w:pPr>
              <w:pStyle w:val="TAC"/>
            </w:pPr>
            <w:r w:rsidRPr="00034446">
              <w:t>-</w:t>
            </w:r>
          </w:p>
        </w:tc>
      </w:tr>
      <w:tr w:rsidR="005E5E9D" w:rsidRPr="00034446" w14:paraId="7192A6F5" w14:textId="77777777">
        <w:tc>
          <w:tcPr>
            <w:tcW w:w="493" w:type="dxa"/>
            <w:tcBorders>
              <w:top w:val="single" w:sz="4" w:space="0" w:color="auto"/>
              <w:bottom w:val="single" w:sz="4" w:space="0" w:color="auto"/>
              <w:right w:val="single" w:sz="4" w:space="0" w:color="auto"/>
            </w:tcBorders>
          </w:tcPr>
          <w:p w14:paraId="466A335F" w14:textId="77777777" w:rsidR="005E5E9D" w:rsidRPr="00034446" w:rsidRDefault="005E5E9D" w:rsidP="005E5E9D">
            <w:pPr>
              <w:pStyle w:val="TAC"/>
            </w:pPr>
            <w:r w:rsidRPr="00034446">
              <w:t>3</w:t>
            </w:r>
          </w:p>
        </w:tc>
        <w:tc>
          <w:tcPr>
            <w:tcW w:w="3547" w:type="dxa"/>
            <w:tcBorders>
              <w:top w:val="single" w:sz="4" w:space="0" w:color="auto"/>
              <w:left w:val="single" w:sz="4" w:space="0" w:color="auto"/>
              <w:bottom w:val="single" w:sz="4" w:space="0" w:color="auto"/>
              <w:right w:val="single" w:sz="4" w:space="0" w:color="auto"/>
            </w:tcBorders>
          </w:tcPr>
          <w:p w14:paraId="7341A2E5" w14:textId="77777777" w:rsidR="005E5E9D" w:rsidRPr="00034446" w:rsidRDefault="005E5E9D" w:rsidP="005E5E9D">
            <w:pPr>
              <w:pStyle w:val="TAL"/>
            </w:pPr>
            <w:r w:rsidRPr="00034446">
              <w:t>UE continues data transfer and send measurement reports for cell 1 in PACKET MEASUREMENT REPORT in parallel to data transfer.</w:t>
            </w:r>
          </w:p>
        </w:tc>
        <w:tc>
          <w:tcPr>
            <w:tcW w:w="619" w:type="dxa"/>
            <w:tcBorders>
              <w:top w:val="single" w:sz="4" w:space="0" w:color="auto"/>
              <w:left w:val="single" w:sz="4" w:space="0" w:color="auto"/>
              <w:bottom w:val="single" w:sz="4" w:space="0" w:color="auto"/>
              <w:right w:val="single" w:sz="4" w:space="0" w:color="auto"/>
            </w:tcBorders>
          </w:tcPr>
          <w:p w14:paraId="381324CD"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51779ED1" w14:textId="77777777" w:rsidR="005E5E9D" w:rsidRPr="00034446" w:rsidRDefault="005E5E9D" w:rsidP="005E5E9D">
            <w:pPr>
              <w:pStyle w:val="TAL"/>
              <w:rPr>
                <w:rFonts w:eastAsia="MS Gothic"/>
              </w:rPr>
            </w:pPr>
            <w:r w:rsidRPr="00034446">
              <w:t>-</w:t>
            </w:r>
          </w:p>
        </w:tc>
        <w:tc>
          <w:tcPr>
            <w:tcW w:w="526" w:type="dxa"/>
            <w:tcBorders>
              <w:top w:val="single" w:sz="4" w:space="0" w:color="auto"/>
              <w:left w:val="single" w:sz="4" w:space="0" w:color="auto"/>
              <w:bottom w:val="single" w:sz="4" w:space="0" w:color="auto"/>
              <w:right w:val="single" w:sz="4" w:space="0" w:color="auto"/>
            </w:tcBorders>
          </w:tcPr>
          <w:p w14:paraId="7514A9AA" w14:textId="77777777" w:rsidR="005E5E9D" w:rsidRPr="00034446" w:rsidRDefault="005E5E9D" w:rsidP="005E5E9D">
            <w:pPr>
              <w:pStyle w:val="TAL"/>
              <w:jc w:val="center"/>
            </w:pPr>
            <w:r w:rsidRPr="00034446">
              <w:t>-</w:t>
            </w:r>
          </w:p>
        </w:tc>
        <w:tc>
          <w:tcPr>
            <w:tcW w:w="843" w:type="dxa"/>
            <w:tcBorders>
              <w:top w:val="single" w:sz="4" w:space="0" w:color="auto"/>
              <w:left w:val="single" w:sz="4" w:space="0" w:color="auto"/>
              <w:bottom w:val="single" w:sz="4" w:space="0" w:color="auto"/>
            </w:tcBorders>
          </w:tcPr>
          <w:p w14:paraId="34BDD49F" w14:textId="77777777" w:rsidR="005E5E9D" w:rsidRPr="00034446" w:rsidRDefault="005E5E9D" w:rsidP="005E5E9D">
            <w:pPr>
              <w:pStyle w:val="TAL"/>
              <w:jc w:val="center"/>
            </w:pPr>
            <w:r w:rsidRPr="00034446">
              <w:t>-</w:t>
            </w:r>
          </w:p>
        </w:tc>
      </w:tr>
      <w:tr w:rsidR="005E5E9D" w:rsidRPr="00034446" w14:paraId="325BC3DA" w14:textId="77777777">
        <w:trPr>
          <w:trHeight w:val="462"/>
        </w:trPr>
        <w:tc>
          <w:tcPr>
            <w:tcW w:w="493" w:type="dxa"/>
            <w:tcBorders>
              <w:top w:val="single" w:sz="4" w:space="0" w:color="auto"/>
              <w:bottom w:val="single" w:sz="4" w:space="0" w:color="auto"/>
              <w:right w:val="single" w:sz="4" w:space="0" w:color="auto"/>
            </w:tcBorders>
          </w:tcPr>
          <w:p w14:paraId="221C04FC" w14:textId="77777777" w:rsidR="005E5E9D" w:rsidRPr="00034446" w:rsidRDefault="005E5E9D" w:rsidP="005E5E9D">
            <w:pPr>
              <w:pStyle w:val="TAC"/>
            </w:pPr>
            <w:r w:rsidRPr="00034446">
              <w:t>4</w:t>
            </w:r>
          </w:p>
        </w:tc>
        <w:tc>
          <w:tcPr>
            <w:tcW w:w="3547" w:type="dxa"/>
            <w:tcBorders>
              <w:top w:val="single" w:sz="4" w:space="0" w:color="auto"/>
              <w:left w:val="single" w:sz="4" w:space="0" w:color="auto"/>
              <w:bottom w:val="single" w:sz="4" w:space="0" w:color="auto"/>
              <w:right w:val="single" w:sz="4" w:space="0" w:color="auto"/>
            </w:tcBorders>
          </w:tcPr>
          <w:p w14:paraId="27F7F451" w14:textId="77777777" w:rsidR="005E5E9D" w:rsidRPr="00034446" w:rsidRDefault="005E5E9D" w:rsidP="005E5E9D">
            <w:pPr>
              <w:pStyle w:val="TAL"/>
            </w:pPr>
            <w:r w:rsidRPr="00034446">
              <w:t xml:space="preserve">SS adjusts power level for Cell 1 according to table 13.4.2.7.3.2-1 </w:t>
            </w:r>
          </w:p>
        </w:tc>
        <w:tc>
          <w:tcPr>
            <w:tcW w:w="619" w:type="dxa"/>
            <w:tcBorders>
              <w:top w:val="single" w:sz="4" w:space="0" w:color="auto"/>
              <w:left w:val="single" w:sz="4" w:space="0" w:color="auto"/>
              <w:bottom w:val="single" w:sz="4" w:space="0" w:color="auto"/>
              <w:right w:val="single" w:sz="4" w:space="0" w:color="auto"/>
            </w:tcBorders>
          </w:tcPr>
          <w:p w14:paraId="6E6486D0"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2194CD07"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648A5BEF"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2AF5CA39" w14:textId="77777777" w:rsidR="005E5E9D" w:rsidRPr="00034446" w:rsidRDefault="005E5E9D" w:rsidP="005E5E9D">
            <w:pPr>
              <w:pStyle w:val="TAC"/>
            </w:pPr>
            <w:r w:rsidRPr="00034446">
              <w:t>-</w:t>
            </w:r>
          </w:p>
        </w:tc>
      </w:tr>
      <w:tr w:rsidR="005E5E9D" w:rsidRPr="00034446" w14:paraId="73714587" w14:textId="77777777">
        <w:trPr>
          <w:trHeight w:val="462"/>
        </w:trPr>
        <w:tc>
          <w:tcPr>
            <w:tcW w:w="493" w:type="dxa"/>
            <w:tcBorders>
              <w:top w:val="single" w:sz="4" w:space="0" w:color="auto"/>
              <w:bottom w:val="single" w:sz="4" w:space="0" w:color="auto"/>
              <w:right w:val="single" w:sz="4" w:space="0" w:color="auto"/>
            </w:tcBorders>
          </w:tcPr>
          <w:p w14:paraId="05753F31" w14:textId="77777777" w:rsidR="005E5E9D" w:rsidRPr="00034446" w:rsidRDefault="005E5E9D" w:rsidP="005E5E9D">
            <w:pPr>
              <w:pStyle w:val="TAC"/>
            </w:pPr>
            <w:r w:rsidRPr="00034446">
              <w:t>5</w:t>
            </w:r>
          </w:p>
        </w:tc>
        <w:tc>
          <w:tcPr>
            <w:tcW w:w="3547" w:type="dxa"/>
            <w:tcBorders>
              <w:top w:val="single" w:sz="4" w:space="0" w:color="auto"/>
              <w:left w:val="single" w:sz="4" w:space="0" w:color="auto"/>
              <w:bottom w:val="single" w:sz="4" w:space="0" w:color="auto"/>
              <w:right w:val="single" w:sz="4" w:space="0" w:color="auto"/>
            </w:tcBorders>
          </w:tcPr>
          <w:p w14:paraId="7E05E8BA" w14:textId="77777777" w:rsidR="005E5E9D" w:rsidRPr="00034446" w:rsidRDefault="005E5E9D" w:rsidP="005E5E9D">
            <w:pPr>
              <w:pStyle w:val="TAL"/>
            </w:pPr>
            <w:r w:rsidRPr="00034446">
              <w:t>UE transmits PACKET CELL CHANGE NOTIFICATION to E_UTRA cell on cell 24. PCCN message should be received with in 15 s after step 3.</w:t>
            </w:r>
          </w:p>
          <w:p w14:paraId="43BE3509" w14:textId="77777777" w:rsidR="005E5E9D" w:rsidRPr="00034446" w:rsidRDefault="005E5E9D" w:rsidP="005E5E9D">
            <w:pPr>
              <w:pStyle w:val="TAL"/>
            </w:pPr>
            <w:r w:rsidRPr="00034446">
              <w:t xml:space="preserve">In parallel the UE continues data transfer and send measurement reports for cell 1 in PACKET MEASUREMENT REPORT. </w:t>
            </w:r>
          </w:p>
        </w:tc>
        <w:tc>
          <w:tcPr>
            <w:tcW w:w="619" w:type="dxa"/>
            <w:tcBorders>
              <w:top w:val="single" w:sz="4" w:space="0" w:color="auto"/>
              <w:left w:val="single" w:sz="4" w:space="0" w:color="auto"/>
              <w:bottom w:val="single" w:sz="4" w:space="0" w:color="auto"/>
              <w:right w:val="single" w:sz="4" w:space="0" w:color="auto"/>
            </w:tcBorders>
          </w:tcPr>
          <w:p w14:paraId="730571B5" w14:textId="77777777" w:rsidR="005E5E9D" w:rsidRPr="00034446" w:rsidRDefault="005E5E9D" w:rsidP="005E5E9D">
            <w:pPr>
              <w:pStyle w:val="TAC"/>
            </w:pPr>
            <w:r w:rsidRPr="00034446">
              <w:t>--&gt;</w:t>
            </w:r>
          </w:p>
        </w:tc>
        <w:tc>
          <w:tcPr>
            <w:tcW w:w="3548" w:type="dxa"/>
            <w:tcBorders>
              <w:top w:val="single" w:sz="4" w:space="0" w:color="auto"/>
              <w:left w:val="single" w:sz="4" w:space="0" w:color="auto"/>
              <w:bottom w:val="single" w:sz="4" w:space="0" w:color="auto"/>
              <w:right w:val="single" w:sz="4" w:space="0" w:color="auto"/>
            </w:tcBorders>
          </w:tcPr>
          <w:p w14:paraId="32E82BFC" w14:textId="77777777" w:rsidR="005E5E9D" w:rsidRPr="00034446" w:rsidRDefault="005E5E9D" w:rsidP="005E5E9D">
            <w:pPr>
              <w:pStyle w:val="TAL"/>
            </w:pPr>
            <w:r w:rsidRPr="00034446">
              <w:t>PACKET CELL CHANGE NOTIFICATION</w:t>
            </w:r>
          </w:p>
        </w:tc>
        <w:tc>
          <w:tcPr>
            <w:tcW w:w="526" w:type="dxa"/>
            <w:tcBorders>
              <w:top w:val="single" w:sz="4" w:space="0" w:color="auto"/>
              <w:left w:val="single" w:sz="4" w:space="0" w:color="auto"/>
              <w:bottom w:val="single" w:sz="4" w:space="0" w:color="auto"/>
              <w:right w:val="single" w:sz="4" w:space="0" w:color="auto"/>
            </w:tcBorders>
          </w:tcPr>
          <w:p w14:paraId="0FEC2683"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718E1966" w14:textId="77777777" w:rsidR="005E5E9D" w:rsidRPr="00034446" w:rsidRDefault="005E5E9D" w:rsidP="005E5E9D">
            <w:pPr>
              <w:pStyle w:val="TAC"/>
            </w:pPr>
            <w:r w:rsidRPr="00034446">
              <w:t>-</w:t>
            </w:r>
          </w:p>
        </w:tc>
      </w:tr>
      <w:tr w:rsidR="005E5E9D" w:rsidRPr="00034446" w14:paraId="029F2101" w14:textId="77777777">
        <w:trPr>
          <w:trHeight w:val="462"/>
        </w:trPr>
        <w:tc>
          <w:tcPr>
            <w:tcW w:w="493" w:type="dxa"/>
            <w:tcBorders>
              <w:top w:val="single" w:sz="4" w:space="0" w:color="auto"/>
              <w:bottom w:val="single" w:sz="4" w:space="0" w:color="auto"/>
              <w:right w:val="single" w:sz="4" w:space="0" w:color="auto"/>
            </w:tcBorders>
          </w:tcPr>
          <w:p w14:paraId="5B854666" w14:textId="77777777" w:rsidR="005E5E9D" w:rsidRPr="00034446" w:rsidRDefault="005E5E9D" w:rsidP="005E5E9D">
            <w:pPr>
              <w:pStyle w:val="TAC"/>
            </w:pPr>
            <w:r w:rsidRPr="00034446">
              <w:t>6</w:t>
            </w:r>
          </w:p>
        </w:tc>
        <w:tc>
          <w:tcPr>
            <w:tcW w:w="3547" w:type="dxa"/>
            <w:tcBorders>
              <w:top w:val="single" w:sz="4" w:space="0" w:color="auto"/>
              <w:left w:val="single" w:sz="4" w:space="0" w:color="auto"/>
              <w:bottom w:val="single" w:sz="4" w:space="0" w:color="auto"/>
              <w:right w:val="single" w:sz="4" w:space="0" w:color="auto"/>
            </w:tcBorders>
          </w:tcPr>
          <w:p w14:paraId="22EAA8B9" w14:textId="77777777" w:rsidR="005E5E9D" w:rsidRPr="00034446" w:rsidRDefault="005E5E9D" w:rsidP="005E5E9D">
            <w:pPr>
              <w:pStyle w:val="TAL"/>
            </w:pPr>
            <w:r w:rsidRPr="00034446">
              <w:t>The SS transmits PS HANDOVER COMMAND on Cell24, with CCN enabled towards target cell.</w:t>
            </w:r>
          </w:p>
        </w:tc>
        <w:tc>
          <w:tcPr>
            <w:tcW w:w="619" w:type="dxa"/>
            <w:tcBorders>
              <w:top w:val="single" w:sz="4" w:space="0" w:color="auto"/>
              <w:left w:val="single" w:sz="4" w:space="0" w:color="auto"/>
              <w:bottom w:val="single" w:sz="4" w:space="0" w:color="auto"/>
              <w:right w:val="single" w:sz="4" w:space="0" w:color="auto"/>
            </w:tcBorders>
          </w:tcPr>
          <w:p w14:paraId="1F5789BD" w14:textId="77777777" w:rsidR="005E5E9D" w:rsidRPr="00034446" w:rsidRDefault="005E5E9D" w:rsidP="005E5E9D">
            <w:pPr>
              <w:pStyle w:val="TAC"/>
            </w:pPr>
            <w:r w:rsidRPr="00034446">
              <w:t>&lt;--</w:t>
            </w:r>
          </w:p>
        </w:tc>
        <w:tc>
          <w:tcPr>
            <w:tcW w:w="3548" w:type="dxa"/>
            <w:tcBorders>
              <w:top w:val="single" w:sz="4" w:space="0" w:color="auto"/>
              <w:left w:val="single" w:sz="4" w:space="0" w:color="auto"/>
              <w:bottom w:val="single" w:sz="4" w:space="0" w:color="auto"/>
              <w:right w:val="single" w:sz="4" w:space="0" w:color="auto"/>
            </w:tcBorders>
          </w:tcPr>
          <w:p w14:paraId="7C4BEAE7" w14:textId="77777777" w:rsidR="005E5E9D" w:rsidRPr="00034446" w:rsidRDefault="005E5E9D" w:rsidP="005E5E9D">
            <w:pPr>
              <w:pStyle w:val="TAL"/>
            </w:pPr>
            <w:r w:rsidRPr="00034446">
              <w:t>PS HANDOVER COMMAND</w:t>
            </w:r>
          </w:p>
        </w:tc>
        <w:tc>
          <w:tcPr>
            <w:tcW w:w="526" w:type="dxa"/>
            <w:tcBorders>
              <w:top w:val="single" w:sz="4" w:space="0" w:color="auto"/>
              <w:left w:val="single" w:sz="4" w:space="0" w:color="auto"/>
              <w:bottom w:val="single" w:sz="4" w:space="0" w:color="auto"/>
              <w:right w:val="single" w:sz="4" w:space="0" w:color="auto"/>
            </w:tcBorders>
          </w:tcPr>
          <w:p w14:paraId="077F988E" w14:textId="77777777" w:rsidR="005E5E9D" w:rsidRPr="00034446" w:rsidRDefault="005E5E9D" w:rsidP="005E5E9D">
            <w:pPr>
              <w:pStyle w:val="TAL"/>
            </w:pPr>
            <w:r w:rsidRPr="00034446">
              <w:t>-</w:t>
            </w:r>
          </w:p>
        </w:tc>
        <w:tc>
          <w:tcPr>
            <w:tcW w:w="843" w:type="dxa"/>
            <w:tcBorders>
              <w:top w:val="single" w:sz="4" w:space="0" w:color="auto"/>
              <w:left w:val="single" w:sz="4" w:space="0" w:color="auto"/>
              <w:bottom w:val="single" w:sz="4" w:space="0" w:color="auto"/>
            </w:tcBorders>
          </w:tcPr>
          <w:p w14:paraId="450C4425" w14:textId="77777777" w:rsidR="005E5E9D" w:rsidRPr="00034446" w:rsidRDefault="005E5E9D" w:rsidP="005E5E9D">
            <w:pPr>
              <w:pStyle w:val="TAC"/>
            </w:pPr>
            <w:r w:rsidRPr="00034446">
              <w:t>-</w:t>
            </w:r>
          </w:p>
        </w:tc>
      </w:tr>
      <w:tr w:rsidR="005E5E9D" w:rsidRPr="00034446" w14:paraId="02940916" w14:textId="77777777">
        <w:trPr>
          <w:trHeight w:val="462"/>
        </w:trPr>
        <w:tc>
          <w:tcPr>
            <w:tcW w:w="493" w:type="dxa"/>
            <w:tcBorders>
              <w:top w:val="single" w:sz="4" w:space="0" w:color="auto"/>
              <w:bottom w:val="single" w:sz="4" w:space="0" w:color="auto"/>
              <w:right w:val="single" w:sz="4" w:space="0" w:color="auto"/>
            </w:tcBorders>
          </w:tcPr>
          <w:p w14:paraId="2DC1C382" w14:textId="77777777" w:rsidR="005E5E9D" w:rsidRPr="00034446" w:rsidRDefault="005E5E9D" w:rsidP="005E5E9D">
            <w:pPr>
              <w:pStyle w:val="TAC"/>
            </w:pPr>
            <w:r w:rsidRPr="00034446">
              <w:t>7</w:t>
            </w:r>
          </w:p>
        </w:tc>
        <w:tc>
          <w:tcPr>
            <w:tcW w:w="3547" w:type="dxa"/>
            <w:tcBorders>
              <w:top w:val="single" w:sz="4" w:space="0" w:color="auto"/>
              <w:left w:val="single" w:sz="4" w:space="0" w:color="auto"/>
              <w:bottom w:val="single" w:sz="4" w:space="0" w:color="auto"/>
              <w:right w:val="single" w:sz="4" w:space="0" w:color="auto"/>
            </w:tcBorders>
          </w:tcPr>
          <w:p w14:paraId="7D762924" w14:textId="77777777" w:rsidR="005E5E9D" w:rsidRPr="00034446" w:rsidRDefault="005E5E9D" w:rsidP="005E5E9D">
            <w:pPr>
              <w:pStyle w:val="TAL"/>
            </w:pPr>
            <w:r w:rsidRPr="00034446">
              <w:t xml:space="preserve">Check: Does the UE  transmit a </w:t>
            </w:r>
            <w:r w:rsidRPr="00034446">
              <w:rPr>
                <w:i/>
              </w:rPr>
              <w:t>RRCConnectionReconfigurationComplete</w:t>
            </w:r>
            <w:r w:rsidRPr="00034446">
              <w:t xml:space="preserve"> message</w:t>
            </w:r>
            <w:r w:rsidRPr="00034446">
              <w:rPr>
                <w:i/>
              </w:rPr>
              <w:t xml:space="preserve"> </w:t>
            </w:r>
            <w:r w:rsidRPr="00034446">
              <w:t>on cell 1?</w:t>
            </w:r>
          </w:p>
        </w:tc>
        <w:tc>
          <w:tcPr>
            <w:tcW w:w="619" w:type="dxa"/>
            <w:tcBorders>
              <w:top w:val="single" w:sz="4" w:space="0" w:color="auto"/>
              <w:left w:val="single" w:sz="4" w:space="0" w:color="auto"/>
              <w:bottom w:val="single" w:sz="4" w:space="0" w:color="auto"/>
              <w:right w:val="single" w:sz="4" w:space="0" w:color="auto"/>
            </w:tcBorders>
          </w:tcPr>
          <w:p w14:paraId="391555E5" w14:textId="77777777" w:rsidR="005E5E9D" w:rsidRPr="00034446" w:rsidRDefault="005E5E9D" w:rsidP="005E5E9D">
            <w:pPr>
              <w:pStyle w:val="TAC"/>
            </w:pPr>
            <w:r w:rsidRPr="00034446">
              <w:t>--&gt;</w:t>
            </w:r>
          </w:p>
        </w:tc>
        <w:tc>
          <w:tcPr>
            <w:tcW w:w="3548" w:type="dxa"/>
            <w:tcBorders>
              <w:top w:val="single" w:sz="4" w:space="0" w:color="auto"/>
              <w:left w:val="single" w:sz="4" w:space="0" w:color="auto"/>
              <w:bottom w:val="single" w:sz="4" w:space="0" w:color="auto"/>
              <w:right w:val="single" w:sz="4" w:space="0" w:color="auto"/>
            </w:tcBorders>
          </w:tcPr>
          <w:p w14:paraId="028D09F0" w14:textId="77777777" w:rsidR="005E5E9D" w:rsidRPr="00034446" w:rsidRDefault="005E5E9D" w:rsidP="005E5E9D">
            <w:pPr>
              <w:pStyle w:val="TAL"/>
            </w:pPr>
            <w:r w:rsidRPr="00034446">
              <w:rPr>
                <w:i/>
              </w:rPr>
              <w:t>RRCConnectionReconfigurationComplete</w:t>
            </w:r>
          </w:p>
        </w:tc>
        <w:tc>
          <w:tcPr>
            <w:tcW w:w="526" w:type="dxa"/>
            <w:tcBorders>
              <w:top w:val="single" w:sz="4" w:space="0" w:color="auto"/>
              <w:left w:val="single" w:sz="4" w:space="0" w:color="auto"/>
              <w:bottom w:val="single" w:sz="4" w:space="0" w:color="auto"/>
              <w:right w:val="single" w:sz="4" w:space="0" w:color="auto"/>
            </w:tcBorders>
          </w:tcPr>
          <w:p w14:paraId="77C2E432" w14:textId="77777777" w:rsidR="005E5E9D" w:rsidRPr="00034446" w:rsidRDefault="005E5E9D" w:rsidP="005E5E9D">
            <w:pPr>
              <w:pStyle w:val="TAC"/>
            </w:pPr>
            <w:r w:rsidRPr="00034446">
              <w:t>1</w:t>
            </w:r>
          </w:p>
        </w:tc>
        <w:tc>
          <w:tcPr>
            <w:tcW w:w="843" w:type="dxa"/>
            <w:tcBorders>
              <w:top w:val="single" w:sz="4" w:space="0" w:color="auto"/>
              <w:left w:val="single" w:sz="4" w:space="0" w:color="auto"/>
              <w:bottom w:val="single" w:sz="4" w:space="0" w:color="auto"/>
            </w:tcBorders>
          </w:tcPr>
          <w:p w14:paraId="0AB95239" w14:textId="77777777" w:rsidR="005E5E9D" w:rsidRPr="00034446" w:rsidRDefault="005E5E9D" w:rsidP="005E5E9D">
            <w:pPr>
              <w:pStyle w:val="TAC"/>
            </w:pPr>
            <w:r w:rsidRPr="00034446">
              <w:t>P</w:t>
            </w:r>
          </w:p>
        </w:tc>
      </w:tr>
      <w:tr w:rsidR="005E5E9D" w:rsidRPr="00034446" w14:paraId="02A902A1" w14:textId="77777777">
        <w:trPr>
          <w:trHeight w:val="462"/>
        </w:trPr>
        <w:tc>
          <w:tcPr>
            <w:tcW w:w="493" w:type="dxa"/>
            <w:tcBorders>
              <w:top w:val="single" w:sz="4" w:space="0" w:color="auto"/>
              <w:bottom w:val="single" w:sz="4" w:space="0" w:color="auto"/>
              <w:right w:val="single" w:sz="4" w:space="0" w:color="auto"/>
            </w:tcBorders>
          </w:tcPr>
          <w:p w14:paraId="042D4333" w14:textId="77777777" w:rsidR="005E5E9D" w:rsidRPr="00034446" w:rsidRDefault="005E5E9D" w:rsidP="005E5E9D">
            <w:pPr>
              <w:pStyle w:val="TAC"/>
            </w:pPr>
            <w:r w:rsidRPr="00034446">
              <w:t>8</w:t>
            </w:r>
          </w:p>
        </w:tc>
        <w:tc>
          <w:tcPr>
            <w:tcW w:w="3547" w:type="dxa"/>
            <w:tcBorders>
              <w:top w:val="single" w:sz="4" w:space="0" w:color="auto"/>
              <w:left w:val="single" w:sz="4" w:space="0" w:color="auto"/>
              <w:bottom w:val="single" w:sz="4" w:space="0" w:color="auto"/>
              <w:right w:val="single" w:sz="4" w:space="0" w:color="auto"/>
            </w:tcBorders>
          </w:tcPr>
          <w:p w14:paraId="5777A377" w14:textId="77777777" w:rsidR="005E5E9D" w:rsidRPr="00034446" w:rsidRDefault="005E5E9D" w:rsidP="005E5E9D">
            <w:pPr>
              <w:keepNext/>
              <w:keepLines/>
              <w:rPr>
                <w:rFonts w:ascii="Arial" w:hAnsi="Arial" w:cs="Arial"/>
                <w:sz w:val="18"/>
                <w:szCs w:val="18"/>
              </w:rPr>
            </w:pPr>
            <w:r w:rsidRPr="00034446">
              <w:rPr>
                <w:rFonts w:ascii="Arial" w:hAnsi="Arial" w:cs="Arial"/>
                <w:sz w:val="18"/>
                <w:szCs w:val="18"/>
              </w:rPr>
              <w:t>The UE transmits a TRACKING AREA UPDATE REQUEST message to update the registration of the actual tracking area.</w:t>
            </w:r>
          </w:p>
        </w:tc>
        <w:tc>
          <w:tcPr>
            <w:tcW w:w="619" w:type="dxa"/>
            <w:tcBorders>
              <w:top w:val="single" w:sz="4" w:space="0" w:color="auto"/>
              <w:left w:val="single" w:sz="4" w:space="0" w:color="auto"/>
              <w:bottom w:val="single" w:sz="4" w:space="0" w:color="auto"/>
              <w:right w:val="single" w:sz="4" w:space="0" w:color="auto"/>
            </w:tcBorders>
          </w:tcPr>
          <w:p w14:paraId="23C6F5F2"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22D61AC9" w14:textId="77777777" w:rsidR="005E5E9D" w:rsidRPr="00034446" w:rsidRDefault="005E5E9D" w:rsidP="005E5E9D">
            <w:pPr>
              <w:pStyle w:val="TAH"/>
              <w:jc w:val="left"/>
              <w:rPr>
                <w:b w:val="0"/>
              </w:rPr>
            </w:pPr>
            <w:r w:rsidRPr="00034446">
              <w:t xml:space="preserve"> </w:t>
            </w:r>
            <w:r w:rsidRPr="00034446">
              <w:rPr>
                <w:b w:val="0"/>
              </w:rPr>
              <w:t>RRC: ULInformationTransfer</w:t>
            </w:r>
            <w:r w:rsidRPr="00034446">
              <w:t xml:space="preserve"> </w:t>
            </w:r>
            <w:r w:rsidRPr="00034446">
              <w:rPr>
                <w:b w:val="0"/>
              </w:rPr>
              <w:t>NAS: TRACKING AREA UPDATE REQUEST</w:t>
            </w:r>
          </w:p>
        </w:tc>
        <w:tc>
          <w:tcPr>
            <w:tcW w:w="526" w:type="dxa"/>
            <w:tcBorders>
              <w:top w:val="single" w:sz="4" w:space="0" w:color="auto"/>
              <w:left w:val="single" w:sz="4" w:space="0" w:color="auto"/>
              <w:bottom w:val="single" w:sz="4" w:space="0" w:color="auto"/>
              <w:right w:val="single" w:sz="4" w:space="0" w:color="auto"/>
            </w:tcBorders>
          </w:tcPr>
          <w:p w14:paraId="0ACE4AA5"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27124335" w14:textId="77777777" w:rsidR="005E5E9D" w:rsidRPr="00034446" w:rsidRDefault="005E5E9D" w:rsidP="005E5E9D">
            <w:pPr>
              <w:pStyle w:val="TAH"/>
              <w:rPr>
                <w:b w:val="0"/>
              </w:rPr>
            </w:pPr>
            <w:r w:rsidRPr="00034446">
              <w:rPr>
                <w:b w:val="0"/>
              </w:rPr>
              <w:t>-</w:t>
            </w:r>
          </w:p>
        </w:tc>
      </w:tr>
      <w:tr w:rsidR="005E5E9D" w:rsidRPr="00034446" w14:paraId="6BBEAEB4" w14:textId="77777777">
        <w:trPr>
          <w:trHeight w:val="462"/>
        </w:trPr>
        <w:tc>
          <w:tcPr>
            <w:tcW w:w="493" w:type="dxa"/>
            <w:tcBorders>
              <w:top w:val="single" w:sz="4" w:space="0" w:color="auto"/>
              <w:bottom w:val="single" w:sz="4" w:space="0" w:color="auto"/>
              <w:right w:val="single" w:sz="4" w:space="0" w:color="auto"/>
            </w:tcBorders>
          </w:tcPr>
          <w:p w14:paraId="28D67AB6" w14:textId="77777777" w:rsidR="005E5E9D" w:rsidRPr="00034446" w:rsidRDefault="005E5E9D" w:rsidP="005E5E9D">
            <w:pPr>
              <w:pStyle w:val="TAC"/>
            </w:pPr>
            <w:r w:rsidRPr="00034446">
              <w:t>9</w:t>
            </w:r>
          </w:p>
        </w:tc>
        <w:tc>
          <w:tcPr>
            <w:tcW w:w="3547" w:type="dxa"/>
            <w:tcBorders>
              <w:top w:val="single" w:sz="4" w:space="0" w:color="auto"/>
              <w:left w:val="single" w:sz="4" w:space="0" w:color="auto"/>
              <w:bottom w:val="single" w:sz="4" w:space="0" w:color="auto"/>
              <w:right w:val="single" w:sz="4" w:space="0" w:color="auto"/>
            </w:tcBorders>
          </w:tcPr>
          <w:p w14:paraId="472E4FA4"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SS transmits a NAS SECURITY MODE COMMAND message to activate NAS security (mapped security context)</w:t>
            </w:r>
          </w:p>
        </w:tc>
        <w:tc>
          <w:tcPr>
            <w:tcW w:w="619" w:type="dxa"/>
            <w:tcBorders>
              <w:top w:val="single" w:sz="4" w:space="0" w:color="auto"/>
              <w:left w:val="single" w:sz="4" w:space="0" w:color="auto"/>
              <w:bottom w:val="single" w:sz="4" w:space="0" w:color="auto"/>
              <w:right w:val="single" w:sz="4" w:space="0" w:color="auto"/>
            </w:tcBorders>
          </w:tcPr>
          <w:p w14:paraId="56B227E9" w14:textId="77777777" w:rsidR="005E5E9D" w:rsidRPr="00034446" w:rsidDel="00E83540"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0BB1ED9D"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p>
          <w:p w14:paraId="43F55CF4" w14:textId="77777777" w:rsidR="005E5E9D" w:rsidRPr="00034446" w:rsidDel="00E83540" w:rsidRDefault="005E5E9D" w:rsidP="005E5E9D">
            <w:pPr>
              <w:pStyle w:val="TAH"/>
              <w:jc w:val="left"/>
              <w:rPr>
                <w:b w:val="0"/>
              </w:rPr>
            </w:pPr>
            <w:r w:rsidRPr="00034446">
              <w:rPr>
                <w:b w:val="0"/>
              </w:rPr>
              <w:t>NAS: SECURITY MODE COMMAND</w:t>
            </w:r>
          </w:p>
        </w:tc>
        <w:tc>
          <w:tcPr>
            <w:tcW w:w="526" w:type="dxa"/>
            <w:tcBorders>
              <w:top w:val="single" w:sz="4" w:space="0" w:color="auto"/>
              <w:left w:val="single" w:sz="4" w:space="0" w:color="auto"/>
              <w:bottom w:val="single" w:sz="4" w:space="0" w:color="auto"/>
              <w:right w:val="single" w:sz="4" w:space="0" w:color="auto"/>
            </w:tcBorders>
          </w:tcPr>
          <w:p w14:paraId="36FBC9F8"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747FF3F3" w14:textId="77777777" w:rsidR="005E5E9D" w:rsidRPr="00034446" w:rsidRDefault="005E5E9D" w:rsidP="005E5E9D">
            <w:pPr>
              <w:pStyle w:val="TAH"/>
              <w:rPr>
                <w:b w:val="0"/>
              </w:rPr>
            </w:pPr>
            <w:r w:rsidRPr="00034446">
              <w:rPr>
                <w:b w:val="0"/>
              </w:rPr>
              <w:t>-</w:t>
            </w:r>
          </w:p>
        </w:tc>
      </w:tr>
      <w:tr w:rsidR="005E5E9D" w:rsidRPr="00034446" w14:paraId="3B420E43" w14:textId="77777777">
        <w:trPr>
          <w:trHeight w:val="462"/>
        </w:trPr>
        <w:tc>
          <w:tcPr>
            <w:tcW w:w="493" w:type="dxa"/>
            <w:tcBorders>
              <w:top w:val="single" w:sz="4" w:space="0" w:color="auto"/>
              <w:bottom w:val="single" w:sz="4" w:space="0" w:color="auto"/>
              <w:right w:val="single" w:sz="4" w:space="0" w:color="auto"/>
            </w:tcBorders>
          </w:tcPr>
          <w:p w14:paraId="0D41324B" w14:textId="77777777" w:rsidR="005E5E9D" w:rsidRPr="00034446" w:rsidRDefault="005E5E9D" w:rsidP="005E5E9D">
            <w:pPr>
              <w:pStyle w:val="TAC"/>
            </w:pPr>
            <w:r w:rsidRPr="00034446">
              <w:t>10</w:t>
            </w:r>
          </w:p>
        </w:tc>
        <w:tc>
          <w:tcPr>
            <w:tcW w:w="3547" w:type="dxa"/>
            <w:tcBorders>
              <w:top w:val="single" w:sz="4" w:space="0" w:color="auto"/>
              <w:left w:val="single" w:sz="4" w:space="0" w:color="auto"/>
              <w:bottom w:val="single" w:sz="4" w:space="0" w:color="auto"/>
              <w:right w:val="single" w:sz="4" w:space="0" w:color="auto"/>
            </w:tcBorders>
          </w:tcPr>
          <w:p w14:paraId="19332750"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UE transmits a NAS SECURITY MODE COMPLETE message and establishes the initial security configuration.</w:t>
            </w:r>
          </w:p>
        </w:tc>
        <w:tc>
          <w:tcPr>
            <w:tcW w:w="619" w:type="dxa"/>
            <w:tcBorders>
              <w:top w:val="single" w:sz="4" w:space="0" w:color="auto"/>
              <w:left w:val="single" w:sz="4" w:space="0" w:color="auto"/>
              <w:bottom w:val="single" w:sz="4" w:space="0" w:color="auto"/>
              <w:right w:val="single" w:sz="4" w:space="0" w:color="auto"/>
            </w:tcBorders>
          </w:tcPr>
          <w:p w14:paraId="5A77E727" w14:textId="77777777" w:rsidR="005E5E9D" w:rsidRPr="00034446" w:rsidDel="00E83540"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44EB9AC2"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p>
          <w:p w14:paraId="1D9CEB48" w14:textId="77777777" w:rsidR="005E5E9D" w:rsidRPr="00034446" w:rsidDel="00E83540" w:rsidRDefault="005E5E9D" w:rsidP="005E5E9D">
            <w:pPr>
              <w:pStyle w:val="TAH"/>
              <w:jc w:val="left"/>
              <w:rPr>
                <w:b w:val="0"/>
              </w:rPr>
            </w:pPr>
            <w:r w:rsidRPr="00034446">
              <w:rPr>
                <w:b w:val="0"/>
              </w:rPr>
              <w:t>NAS: SECURITY MODE COMPLETE</w:t>
            </w:r>
          </w:p>
        </w:tc>
        <w:tc>
          <w:tcPr>
            <w:tcW w:w="526" w:type="dxa"/>
            <w:tcBorders>
              <w:top w:val="single" w:sz="4" w:space="0" w:color="auto"/>
              <w:left w:val="single" w:sz="4" w:space="0" w:color="auto"/>
              <w:bottom w:val="single" w:sz="4" w:space="0" w:color="auto"/>
              <w:right w:val="single" w:sz="4" w:space="0" w:color="auto"/>
            </w:tcBorders>
          </w:tcPr>
          <w:p w14:paraId="27FAE4BA"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5F25768E" w14:textId="77777777" w:rsidR="005E5E9D" w:rsidRPr="00034446" w:rsidRDefault="005E5E9D" w:rsidP="005E5E9D">
            <w:pPr>
              <w:pStyle w:val="TAH"/>
              <w:rPr>
                <w:b w:val="0"/>
              </w:rPr>
            </w:pPr>
            <w:r w:rsidRPr="00034446">
              <w:rPr>
                <w:b w:val="0"/>
              </w:rPr>
              <w:t>-</w:t>
            </w:r>
          </w:p>
        </w:tc>
      </w:tr>
      <w:tr w:rsidR="005E5E9D" w:rsidRPr="00034446" w14:paraId="02355EDB" w14:textId="77777777">
        <w:trPr>
          <w:trHeight w:val="462"/>
        </w:trPr>
        <w:tc>
          <w:tcPr>
            <w:tcW w:w="493" w:type="dxa"/>
            <w:tcBorders>
              <w:top w:val="single" w:sz="4" w:space="0" w:color="auto"/>
              <w:bottom w:val="single" w:sz="4" w:space="0" w:color="auto"/>
              <w:right w:val="single" w:sz="4" w:space="0" w:color="auto"/>
            </w:tcBorders>
          </w:tcPr>
          <w:p w14:paraId="7029F0A9" w14:textId="77777777" w:rsidR="005E5E9D" w:rsidRPr="00034446" w:rsidRDefault="005E5E9D" w:rsidP="005E5E9D">
            <w:pPr>
              <w:pStyle w:val="TAC"/>
            </w:pPr>
            <w:r w:rsidRPr="00034446">
              <w:t>11</w:t>
            </w:r>
          </w:p>
        </w:tc>
        <w:tc>
          <w:tcPr>
            <w:tcW w:w="3547" w:type="dxa"/>
            <w:tcBorders>
              <w:top w:val="single" w:sz="4" w:space="0" w:color="auto"/>
              <w:left w:val="single" w:sz="4" w:space="0" w:color="auto"/>
              <w:bottom w:val="single" w:sz="4" w:space="0" w:color="auto"/>
              <w:right w:val="single" w:sz="4" w:space="0" w:color="auto"/>
            </w:tcBorders>
          </w:tcPr>
          <w:p w14:paraId="140278CF"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SS responds with TRACKING AREA UPDATE ACCEPT</w:t>
            </w:r>
            <w:r w:rsidRPr="00034446">
              <w:rPr>
                <w:rFonts w:ascii="Arial" w:hAnsi="Arial" w:cs="Arial"/>
                <w:i/>
                <w:iCs/>
                <w:sz w:val="18"/>
                <w:szCs w:val="18"/>
              </w:rPr>
              <w:t xml:space="preserve"> </w:t>
            </w:r>
            <w:r w:rsidRPr="00034446">
              <w:rPr>
                <w:rFonts w:ascii="Arial" w:hAnsi="Arial" w:cs="Arial"/>
                <w:sz w:val="18"/>
                <w:szCs w:val="18"/>
              </w:rPr>
              <w:t xml:space="preserve">message. </w:t>
            </w:r>
          </w:p>
        </w:tc>
        <w:tc>
          <w:tcPr>
            <w:tcW w:w="619" w:type="dxa"/>
            <w:tcBorders>
              <w:top w:val="single" w:sz="4" w:space="0" w:color="auto"/>
              <w:left w:val="single" w:sz="4" w:space="0" w:color="auto"/>
              <w:bottom w:val="single" w:sz="4" w:space="0" w:color="auto"/>
              <w:right w:val="single" w:sz="4" w:space="0" w:color="auto"/>
            </w:tcBorders>
          </w:tcPr>
          <w:p w14:paraId="3DE168F4" w14:textId="77777777" w:rsidR="005E5E9D" w:rsidRPr="00034446" w:rsidDel="00E83540"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0B84249F"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r w:rsidRPr="00034446">
              <w:t xml:space="preserve"> </w:t>
            </w:r>
          </w:p>
          <w:p w14:paraId="677DA247" w14:textId="77777777" w:rsidR="005E5E9D" w:rsidRPr="00034446" w:rsidDel="00E83540" w:rsidRDefault="005E5E9D" w:rsidP="005E5E9D">
            <w:pPr>
              <w:pStyle w:val="TAH"/>
              <w:jc w:val="left"/>
              <w:rPr>
                <w:b w:val="0"/>
              </w:rPr>
            </w:pPr>
            <w:r w:rsidRPr="00034446">
              <w:rPr>
                <w:b w:val="0"/>
              </w:rPr>
              <w:t>NAS: TRACKING AREA UPDATE ACCEPT</w:t>
            </w:r>
          </w:p>
        </w:tc>
        <w:tc>
          <w:tcPr>
            <w:tcW w:w="526" w:type="dxa"/>
            <w:tcBorders>
              <w:top w:val="single" w:sz="4" w:space="0" w:color="auto"/>
              <w:left w:val="single" w:sz="4" w:space="0" w:color="auto"/>
              <w:bottom w:val="single" w:sz="4" w:space="0" w:color="auto"/>
              <w:right w:val="single" w:sz="4" w:space="0" w:color="auto"/>
            </w:tcBorders>
          </w:tcPr>
          <w:p w14:paraId="59C778AD"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546D5A7D" w14:textId="77777777" w:rsidR="005E5E9D" w:rsidRPr="00034446" w:rsidRDefault="005E5E9D" w:rsidP="005E5E9D">
            <w:pPr>
              <w:pStyle w:val="TAH"/>
              <w:rPr>
                <w:b w:val="0"/>
              </w:rPr>
            </w:pPr>
            <w:r w:rsidRPr="00034446">
              <w:rPr>
                <w:b w:val="0"/>
              </w:rPr>
              <w:t>-</w:t>
            </w:r>
          </w:p>
        </w:tc>
      </w:tr>
      <w:tr w:rsidR="005E5E9D" w:rsidRPr="00034446" w14:paraId="1077814B" w14:textId="77777777">
        <w:trPr>
          <w:trHeight w:val="462"/>
        </w:trPr>
        <w:tc>
          <w:tcPr>
            <w:tcW w:w="493" w:type="dxa"/>
            <w:tcBorders>
              <w:top w:val="single" w:sz="4" w:space="0" w:color="auto"/>
              <w:bottom w:val="single" w:sz="4" w:space="0" w:color="auto"/>
              <w:right w:val="single" w:sz="4" w:space="0" w:color="auto"/>
            </w:tcBorders>
          </w:tcPr>
          <w:p w14:paraId="5484AB2F" w14:textId="77777777" w:rsidR="005E5E9D" w:rsidRPr="00034446" w:rsidRDefault="005E5E9D" w:rsidP="005E5E9D">
            <w:pPr>
              <w:pStyle w:val="TAC"/>
            </w:pPr>
            <w:r w:rsidRPr="00034446">
              <w:t>12</w:t>
            </w:r>
          </w:p>
        </w:tc>
        <w:tc>
          <w:tcPr>
            <w:tcW w:w="3547" w:type="dxa"/>
            <w:tcBorders>
              <w:top w:val="single" w:sz="4" w:space="0" w:color="auto"/>
              <w:left w:val="single" w:sz="4" w:space="0" w:color="auto"/>
              <w:bottom w:val="single" w:sz="4" w:space="0" w:color="auto"/>
              <w:right w:val="single" w:sz="4" w:space="0" w:color="auto"/>
            </w:tcBorders>
          </w:tcPr>
          <w:p w14:paraId="00A809B0"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send a TRACKING AREA UPDATE COMPLETE on the cell specified in the test case?</w:t>
            </w:r>
          </w:p>
        </w:tc>
        <w:tc>
          <w:tcPr>
            <w:tcW w:w="619" w:type="dxa"/>
            <w:tcBorders>
              <w:top w:val="single" w:sz="4" w:space="0" w:color="auto"/>
              <w:left w:val="single" w:sz="4" w:space="0" w:color="auto"/>
              <w:bottom w:val="single" w:sz="4" w:space="0" w:color="auto"/>
              <w:right w:val="single" w:sz="4" w:space="0" w:color="auto"/>
            </w:tcBorders>
          </w:tcPr>
          <w:p w14:paraId="498866B9" w14:textId="77777777" w:rsidR="005E5E9D" w:rsidRPr="00034446" w:rsidDel="00E83540"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10D9B37C"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r w:rsidRPr="00034446">
              <w:t xml:space="preserve"> </w:t>
            </w:r>
          </w:p>
          <w:p w14:paraId="0AC746AF" w14:textId="77777777" w:rsidR="005E5E9D" w:rsidRPr="00034446" w:rsidDel="00E83540" w:rsidRDefault="005E5E9D" w:rsidP="005E5E9D">
            <w:pPr>
              <w:pStyle w:val="TAH"/>
              <w:jc w:val="left"/>
              <w:rPr>
                <w:b w:val="0"/>
              </w:rPr>
            </w:pPr>
            <w:r w:rsidRPr="00034446">
              <w:rPr>
                <w:b w:val="0"/>
              </w:rPr>
              <w:t>NAS: TRACKING AREA UPDATE COMPLETE</w:t>
            </w:r>
          </w:p>
        </w:tc>
        <w:tc>
          <w:tcPr>
            <w:tcW w:w="526" w:type="dxa"/>
            <w:tcBorders>
              <w:top w:val="single" w:sz="4" w:space="0" w:color="auto"/>
              <w:left w:val="single" w:sz="4" w:space="0" w:color="auto"/>
              <w:bottom w:val="single" w:sz="4" w:space="0" w:color="auto"/>
              <w:right w:val="single" w:sz="4" w:space="0" w:color="auto"/>
            </w:tcBorders>
          </w:tcPr>
          <w:p w14:paraId="19EF689D"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108D1BFD" w14:textId="77777777" w:rsidR="005E5E9D" w:rsidRPr="00034446" w:rsidRDefault="005E5E9D" w:rsidP="005E5E9D">
            <w:pPr>
              <w:pStyle w:val="TAH"/>
              <w:rPr>
                <w:b w:val="0"/>
              </w:rPr>
            </w:pPr>
            <w:r w:rsidRPr="00034446">
              <w:rPr>
                <w:b w:val="0"/>
              </w:rPr>
              <w:t>-</w:t>
            </w:r>
          </w:p>
        </w:tc>
      </w:tr>
      <w:tr w:rsidR="005E5E9D" w:rsidRPr="00034446" w14:paraId="68C41412" w14:textId="77777777">
        <w:trPr>
          <w:trHeight w:val="462"/>
        </w:trPr>
        <w:tc>
          <w:tcPr>
            <w:tcW w:w="493" w:type="dxa"/>
            <w:tcBorders>
              <w:top w:val="single" w:sz="4" w:space="0" w:color="auto"/>
              <w:bottom w:val="single" w:sz="4" w:space="0" w:color="auto"/>
              <w:right w:val="single" w:sz="4" w:space="0" w:color="auto"/>
            </w:tcBorders>
          </w:tcPr>
          <w:p w14:paraId="53A7DF8E" w14:textId="77777777" w:rsidR="005E5E9D" w:rsidRPr="00034446" w:rsidRDefault="005E5E9D" w:rsidP="005E5E9D">
            <w:pPr>
              <w:pStyle w:val="TAC"/>
            </w:pPr>
            <w:r w:rsidRPr="00034446">
              <w:t>13</w:t>
            </w:r>
          </w:p>
        </w:tc>
        <w:tc>
          <w:tcPr>
            <w:tcW w:w="3547" w:type="dxa"/>
            <w:tcBorders>
              <w:top w:val="single" w:sz="4" w:space="0" w:color="auto"/>
              <w:left w:val="single" w:sz="4" w:space="0" w:color="auto"/>
              <w:bottom w:val="single" w:sz="4" w:space="0" w:color="auto"/>
              <w:right w:val="single" w:sz="4" w:space="0" w:color="auto"/>
            </w:tcBorders>
          </w:tcPr>
          <w:p w14:paraId="6A382519"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 xml:space="preserve">The SS transmits an </w:t>
            </w:r>
            <w:r w:rsidRPr="00034446">
              <w:rPr>
                <w:rFonts w:ascii="Arial" w:hAnsi="Arial" w:cs="Arial"/>
                <w:i/>
                <w:iCs/>
                <w:sz w:val="18"/>
                <w:szCs w:val="18"/>
              </w:rPr>
              <w:t>RRCConnectionRelease</w:t>
            </w:r>
            <w:r w:rsidRPr="00034446">
              <w:rPr>
                <w:rFonts w:ascii="Arial" w:hAnsi="Arial" w:cs="Arial"/>
                <w:sz w:val="18"/>
                <w:szCs w:val="18"/>
              </w:rPr>
              <w:t xml:space="preserve"> message to release </w:t>
            </w:r>
            <w:smartTag w:uri="urn:schemas-microsoft-com:office:smarttags" w:element="stockticker">
              <w:r w:rsidRPr="00034446">
                <w:rPr>
                  <w:rFonts w:ascii="Arial" w:hAnsi="Arial" w:cs="Arial"/>
                  <w:sz w:val="18"/>
                  <w:szCs w:val="18"/>
                </w:rPr>
                <w:t>RRC</w:t>
              </w:r>
            </w:smartTag>
            <w:r w:rsidRPr="00034446">
              <w:rPr>
                <w:rFonts w:ascii="Arial" w:hAnsi="Arial" w:cs="Arial"/>
                <w:sz w:val="18"/>
                <w:szCs w:val="18"/>
              </w:rPr>
              <w:t xml:space="preserve"> connection and move to RRC_IDLE.</w:t>
            </w:r>
          </w:p>
        </w:tc>
        <w:tc>
          <w:tcPr>
            <w:tcW w:w="619" w:type="dxa"/>
            <w:tcBorders>
              <w:top w:val="single" w:sz="4" w:space="0" w:color="auto"/>
              <w:left w:val="single" w:sz="4" w:space="0" w:color="auto"/>
              <w:bottom w:val="single" w:sz="4" w:space="0" w:color="auto"/>
              <w:right w:val="single" w:sz="4" w:space="0" w:color="auto"/>
            </w:tcBorders>
          </w:tcPr>
          <w:p w14:paraId="06F41A1C" w14:textId="77777777" w:rsidR="005E5E9D" w:rsidRPr="00034446" w:rsidDel="00E83540"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5D9A5878" w14:textId="77777777" w:rsidR="005E5E9D" w:rsidRPr="00034446" w:rsidDel="00E83540" w:rsidRDefault="005E5E9D" w:rsidP="005E5E9D">
            <w:pPr>
              <w:pStyle w:val="TAH"/>
              <w:jc w:val="left"/>
              <w:rPr>
                <w:b w:val="0"/>
              </w:rPr>
            </w:pPr>
            <w:smartTag w:uri="urn:schemas-microsoft-com:office:smarttags" w:element="stockticker">
              <w:r w:rsidRPr="00034446">
                <w:rPr>
                  <w:b w:val="0"/>
                </w:rPr>
                <w:t>RRC</w:t>
              </w:r>
            </w:smartTag>
            <w:r w:rsidRPr="00034446">
              <w:rPr>
                <w:b w:val="0"/>
              </w:rPr>
              <w:t xml:space="preserve">: </w:t>
            </w:r>
            <w:r w:rsidRPr="00034446">
              <w:rPr>
                <w:b w:val="0"/>
                <w:i/>
                <w:iCs/>
              </w:rPr>
              <w:t>RRCConnectionRelease</w:t>
            </w:r>
          </w:p>
        </w:tc>
        <w:tc>
          <w:tcPr>
            <w:tcW w:w="526" w:type="dxa"/>
            <w:tcBorders>
              <w:top w:val="single" w:sz="4" w:space="0" w:color="auto"/>
              <w:left w:val="single" w:sz="4" w:space="0" w:color="auto"/>
              <w:bottom w:val="single" w:sz="4" w:space="0" w:color="auto"/>
              <w:right w:val="single" w:sz="4" w:space="0" w:color="auto"/>
            </w:tcBorders>
          </w:tcPr>
          <w:p w14:paraId="0540EB8F"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26997902" w14:textId="77777777" w:rsidR="005E5E9D" w:rsidRPr="00034446" w:rsidRDefault="005E5E9D" w:rsidP="005E5E9D">
            <w:pPr>
              <w:pStyle w:val="TAH"/>
              <w:rPr>
                <w:b w:val="0"/>
              </w:rPr>
            </w:pPr>
            <w:r w:rsidRPr="00034446">
              <w:rPr>
                <w:b w:val="0"/>
              </w:rPr>
              <w:t>-</w:t>
            </w:r>
          </w:p>
        </w:tc>
      </w:tr>
      <w:tr w:rsidR="005E5E9D" w:rsidRPr="00034446" w14:paraId="25E8A2FE" w14:textId="77777777">
        <w:trPr>
          <w:trHeight w:val="462"/>
        </w:trPr>
        <w:tc>
          <w:tcPr>
            <w:tcW w:w="493" w:type="dxa"/>
            <w:tcBorders>
              <w:top w:val="single" w:sz="4" w:space="0" w:color="auto"/>
              <w:bottom w:val="single" w:sz="4" w:space="0" w:color="auto"/>
              <w:right w:val="single" w:sz="4" w:space="0" w:color="auto"/>
            </w:tcBorders>
          </w:tcPr>
          <w:p w14:paraId="4542E848" w14:textId="77777777" w:rsidR="005E5E9D" w:rsidRPr="00034446" w:rsidRDefault="005E5E9D" w:rsidP="005E5E9D">
            <w:pPr>
              <w:pStyle w:val="TAC"/>
            </w:pPr>
            <w:r w:rsidRPr="00034446">
              <w:t>14</w:t>
            </w:r>
          </w:p>
        </w:tc>
        <w:tc>
          <w:tcPr>
            <w:tcW w:w="3547" w:type="dxa"/>
            <w:tcBorders>
              <w:top w:val="single" w:sz="4" w:space="0" w:color="auto"/>
              <w:left w:val="single" w:sz="4" w:space="0" w:color="auto"/>
              <w:bottom w:val="single" w:sz="4" w:space="0" w:color="auto"/>
              <w:right w:val="single" w:sz="4" w:space="0" w:color="auto"/>
            </w:tcBorders>
          </w:tcPr>
          <w:p w14:paraId="32D5E1A8"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loop back the IP packets received when on GERAN on the DRB associated with the default EPS bearer context?</w:t>
            </w:r>
          </w:p>
        </w:tc>
        <w:tc>
          <w:tcPr>
            <w:tcW w:w="619" w:type="dxa"/>
            <w:tcBorders>
              <w:top w:val="single" w:sz="4" w:space="0" w:color="auto"/>
              <w:left w:val="single" w:sz="4" w:space="0" w:color="auto"/>
              <w:bottom w:val="single" w:sz="4" w:space="0" w:color="auto"/>
              <w:right w:val="single" w:sz="4" w:space="0" w:color="auto"/>
            </w:tcBorders>
          </w:tcPr>
          <w:p w14:paraId="523EB928" w14:textId="77777777" w:rsidR="005E5E9D" w:rsidRPr="00034446" w:rsidDel="00E83540"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4B52062D" w14:textId="77777777" w:rsidR="005E5E9D" w:rsidRPr="00034446" w:rsidDel="00E83540" w:rsidRDefault="005E5E9D" w:rsidP="005E5E9D">
            <w:pPr>
              <w:pStyle w:val="TAH"/>
              <w:jc w:val="left"/>
              <w:rPr>
                <w:b w:val="0"/>
              </w:rPr>
            </w:pPr>
            <w:r w:rsidRPr="00034446">
              <w:rPr>
                <w:b w:val="0"/>
                <w:bCs/>
              </w:rPr>
              <w:t>IP Packet</w:t>
            </w:r>
          </w:p>
        </w:tc>
        <w:tc>
          <w:tcPr>
            <w:tcW w:w="526" w:type="dxa"/>
            <w:tcBorders>
              <w:top w:val="single" w:sz="4" w:space="0" w:color="auto"/>
              <w:left w:val="single" w:sz="4" w:space="0" w:color="auto"/>
              <w:bottom w:val="single" w:sz="4" w:space="0" w:color="auto"/>
              <w:right w:val="single" w:sz="4" w:space="0" w:color="auto"/>
            </w:tcBorders>
          </w:tcPr>
          <w:p w14:paraId="24C3D39A" w14:textId="77777777" w:rsidR="005E5E9D" w:rsidRPr="00034446" w:rsidRDefault="005E5E9D" w:rsidP="005E5E9D">
            <w:pPr>
              <w:pStyle w:val="TAH"/>
              <w:rPr>
                <w:b w:val="0"/>
              </w:rPr>
            </w:pPr>
            <w:r w:rsidRPr="00034446">
              <w:rPr>
                <w:b w:val="0"/>
              </w:rPr>
              <w:t>1</w:t>
            </w:r>
          </w:p>
        </w:tc>
        <w:tc>
          <w:tcPr>
            <w:tcW w:w="843" w:type="dxa"/>
            <w:tcBorders>
              <w:top w:val="single" w:sz="4" w:space="0" w:color="auto"/>
              <w:left w:val="single" w:sz="4" w:space="0" w:color="auto"/>
              <w:bottom w:val="single" w:sz="4" w:space="0" w:color="auto"/>
            </w:tcBorders>
          </w:tcPr>
          <w:p w14:paraId="079979F7" w14:textId="77777777" w:rsidR="005E5E9D" w:rsidRPr="00034446" w:rsidRDefault="005E5E9D" w:rsidP="005E5E9D">
            <w:pPr>
              <w:pStyle w:val="TAH"/>
              <w:rPr>
                <w:b w:val="0"/>
              </w:rPr>
            </w:pPr>
            <w:r w:rsidRPr="00034446">
              <w:rPr>
                <w:b w:val="0"/>
              </w:rPr>
              <w:t>P</w:t>
            </w:r>
          </w:p>
        </w:tc>
      </w:tr>
    </w:tbl>
    <w:p w14:paraId="68C1AED5" w14:textId="77777777" w:rsidR="00F03E08" w:rsidRPr="00034446" w:rsidRDefault="00F03E08" w:rsidP="00F03E08"/>
    <w:p w14:paraId="695D02EF" w14:textId="77777777" w:rsidR="005E5E9D" w:rsidRPr="00034446" w:rsidRDefault="005E5E9D" w:rsidP="00F03E08">
      <w:pPr>
        <w:pStyle w:val="TH"/>
      </w:pPr>
      <w:r w:rsidRPr="00034446">
        <w:t>Table 13.4.2.7.3.2-3: Parallel behaviour</w:t>
      </w:r>
    </w:p>
    <w:tbl>
      <w:tblPr>
        <w:tblW w:w="0" w:type="auto"/>
        <w:tblCellMar>
          <w:left w:w="0" w:type="dxa"/>
          <w:right w:w="0" w:type="dxa"/>
        </w:tblCellMar>
        <w:tblLook w:val="04A0" w:firstRow="1" w:lastRow="0" w:firstColumn="1" w:lastColumn="0" w:noHBand="0" w:noVBand="1"/>
      </w:tblPr>
      <w:tblGrid>
        <w:gridCol w:w="468"/>
        <w:gridCol w:w="3635"/>
        <w:gridCol w:w="578"/>
        <w:gridCol w:w="3548"/>
        <w:gridCol w:w="508"/>
        <w:gridCol w:w="839"/>
      </w:tblGrid>
      <w:tr w:rsidR="005E5E9D" w:rsidRPr="00034446" w14:paraId="2B7660B3" w14:textId="77777777">
        <w:tc>
          <w:tcPr>
            <w:tcW w:w="46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677B2" w14:textId="77777777" w:rsidR="005E5E9D" w:rsidRPr="00034446" w:rsidRDefault="005E5E9D" w:rsidP="005E5E9D">
            <w:pPr>
              <w:pStyle w:val="TAH"/>
              <w:spacing w:line="276" w:lineRule="auto"/>
              <w:rPr>
                <w:b w:val="0"/>
              </w:rPr>
            </w:pPr>
            <w:r w:rsidRPr="00034446">
              <w:rPr>
                <w:b w:val="0"/>
              </w:rPr>
              <w:t>St</w:t>
            </w:r>
          </w:p>
        </w:tc>
        <w:tc>
          <w:tcPr>
            <w:tcW w:w="3635"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1A6ABE95" w14:textId="77777777" w:rsidR="005E5E9D" w:rsidRPr="00034446" w:rsidRDefault="005E5E9D" w:rsidP="005E5E9D">
            <w:pPr>
              <w:pStyle w:val="TAH"/>
              <w:spacing w:line="276" w:lineRule="auto"/>
              <w:rPr>
                <w:b w:val="0"/>
              </w:rPr>
            </w:pPr>
            <w:r w:rsidRPr="00034446">
              <w:rPr>
                <w:b w:val="0"/>
              </w:rPr>
              <w:t>Procedure</w:t>
            </w:r>
          </w:p>
        </w:tc>
        <w:tc>
          <w:tcPr>
            <w:tcW w:w="41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0C1E2895" w14:textId="77777777" w:rsidR="005E5E9D" w:rsidRPr="00034446" w:rsidRDefault="005E5E9D" w:rsidP="005E5E9D">
            <w:pPr>
              <w:pStyle w:val="TAH"/>
              <w:spacing w:line="276" w:lineRule="auto"/>
              <w:rPr>
                <w:b w:val="0"/>
              </w:rPr>
            </w:pPr>
            <w:r w:rsidRPr="00034446">
              <w:rPr>
                <w:b w:val="0"/>
              </w:rPr>
              <w:t>Message Sequence</w:t>
            </w:r>
          </w:p>
        </w:tc>
        <w:tc>
          <w:tcPr>
            <w:tcW w:w="508"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7C07966B" w14:textId="77777777" w:rsidR="005E5E9D" w:rsidRPr="00034446" w:rsidRDefault="005E5E9D" w:rsidP="005E5E9D">
            <w:pPr>
              <w:pStyle w:val="TAH"/>
              <w:spacing w:line="276" w:lineRule="auto"/>
              <w:rPr>
                <w:b w:val="0"/>
              </w:rPr>
            </w:pPr>
            <w:r w:rsidRPr="00034446">
              <w:rPr>
                <w:b w:val="0"/>
              </w:rPr>
              <w:t>TP</w:t>
            </w:r>
          </w:p>
        </w:tc>
        <w:tc>
          <w:tcPr>
            <w:tcW w:w="8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A229336" w14:textId="77777777" w:rsidR="005E5E9D" w:rsidRPr="00034446" w:rsidRDefault="005E5E9D" w:rsidP="005E5E9D">
            <w:pPr>
              <w:pStyle w:val="TAH"/>
              <w:spacing w:line="276" w:lineRule="auto"/>
              <w:rPr>
                <w:b w:val="0"/>
              </w:rPr>
            </w:pPr>
            <w:r w:rsidRPr="00034446">
              <w:rPr>
                <w:b w:val="0"/>
              </w:rPr>
              <w:t>Verdict</w:t>
            </w:r>
          </w:p>
        </w:tc>
      </w:tr>
      <w:tr w:rsidR="005E5E9D" w:rsidRPr="00034446" w14:paraId="20616902" w14:textId="77777777">
        <w:tc>
          <w:tcPr>
            <w:tcW w:w="0" w:type="auto"/>
            <w:vMerge/>
            <w:tcBorders>
              <w:top w:val="single" w:sz="8" w:space="0" w:color="auto"/>
              <w:left w:val="single" w:sz="8" w:space="0" w:color="auto"/>
              <w:bottom w:val="single" w:sz="8" w:space="0" w:color="auto"/>
              <w:right w:val="single" w:sz="8" w:space="0" w:color="auto"/>
            </w:tcBorders>
            <w:vAlign w:val="center"/>
          </w:tcPr>
          <w:p w14:paraId="776883F2"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7F9AE1B5" w14:textId="77777777" w:rsidR="005E5E9D" w:rsidRPr="00034446" w:rsidRDefault="005E5E9D" w:rsidP="005E5E9D">
            <w:pPr>
              <w:rPr>
                <w:rFonts w:ascii="Arial" w:hAnsi="Arial" w:cs="Arial"/>
                <w:bCs/>
              </w:rPr>
            </w:pPr>
          </w:p>
        </w:tc>
        <w:tc>
          <w:tcPr>
            <w:tcW w:w="578" w:type="dxa"/>
            <w:tcBorders>
              <w:top w:val="nil"/>
              <w:left w:val="nil"/>
              <w:bottom w:val="single" w:sz="8" w:space="0" w:color="auto"/>
              <w:right w:val="single" w:sz="8" w:space="0" w:color="auto"/>
            </w:tcBorders>
            <w:tcMar>
              <w:top w:w="0" w:type="dxa"/>
              <w:left w:w="108" w:type="dxa"/>
              <w:bottom w:w="0" w:type="dxa"/>
              <w:right w:w="108" w:type="dxa"/>
            </w:tcMar>
          </w:tcPr>
          <w:p w14:paraId="73D1D443" w14:textId="77777777" w:rsidR="005E5E9D" w:rsidRPr="00034446" w:rsidRDefault="005E5E9D" w:rsidP="005E5E9D">
            <w:pPr>
              <w:pStyle w:val="TAH"/>
              <w:spacing w:line="276" w:lineRule="auto"/>
              <w:rPr>
                <w:b w:val="0"/>
              </w:rPr>
            </w:pPr>
            <w:r w:rsidRPr="00034446">
              <w:rPr>
                <w:b w:val="0"/>
              </w:rPr>
              <w:t>U – S</w:t>
            </w:r>
          </w:p>
        </w:tc>
        <w:tc>
          <w:tcPr>
            <w:tcW w:w="3548" w:type="dxa"/>
            <w:tcBorders>
              <w:top w:val="nil"/>
              <w:left w:val="nil"/>
              <w:bottom w:val="single" w:sz="8" w:space="0" w:color="auto"/>
              <w:right w:val="single" w:sz="8" w:space="0" w:color="auto"/>
            </w:tcBorders>
            <w:tcMar>
              <w:top w:w="0" w:type="dxa"/>
              <w:left w:w="108" w:type="dxa"/>
              <w:bottom w:w="0" w:type="dxa"/>
              <w:right w:w="108" w:type="dxa"/>
            </w:tcMar>
          </w:tcPr>
          <w:p w14:paraId="53C903C0" w14:textId="77777777" w:rsidR="005E5E9D" w:rsidRPr="00034446" w:rsidRDefault="005E5E9D" w:rsidP="005E5E9D">
            <w:pPr>
              <w:pStyle w:val="TAH"/>
              <w:spacing w:line="276" w:lineRule="auto"/>
              <w:rPr>
                <w:b w:val="0"/>
              </w:rPr>
            </w:pPr>
            <w:r w:rsidRPr="00034446">
              <w:rPr>
                <w:b w:val="0"/>
              </w:rPr>
              <w:t>Message</w:t>
            </w:r>
          </w:p>
        </w:tc>
        <w:tc>
          <w:tcPr>
            <w:tcW w:w="0" w:type="auto"/>
            <w:vMerge/>
            <w:tcBorders>
              <w:top w:val="single" w:sz="8" w:space="0" w:color="auto"/>
              <w:left w:val="nil"/>
              <w:bottom w:val="single" w:sz="8" w:space="0" w:color="auto"/>
              <w:right w:val="single" w:sz="8" w:space="0" w:color="auto"/>
            </w:tcBorders>
            <w:vAlign w:val="center"/>
          </w:tcPr>
          <w:p w14:paraId="61A1CEDD"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1789E6A1" w14:textId="77777777" w:rsidR="005E5E9D" w:rsidRPr="00034446" w:rsidRDefault="005E5E9D" w:rsidP="005E5E9D">
            <w:pPr>
              <w:rPr>
                <w:rFonts w:ascii="Arial" w:hAnsi="Arial" w:cs="Arial"/>
                <w:bCs/>
              </w:rPr>
            </w:pPr>
          </w:p>
        </w:tc>
      </w:tr>
      <w:tr w:rsidR="005E5E9D" w:rsidRPr="00034446" w14:paraId="2969EE71" w14:textId="7777777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06463F" w14:textId="77777777" w:rsidR="005E5E9D" w:rsidRPr="00034446" w:rsidRDefault="005E5E9D" w:rsidP="005E5E9D">
            <w:pPr>
              <w:pStyle w:val="TAC"/>
              <w:spacing w:line="276" w:lineRule="auto"/>
            </w:pPr>
            <w:r w:rsidRPr="00034446">
              <w:t>1</w:t>
            </w:r>
          </w:p>
        </w:tc>
        <w:tc>
          <w:tcPr>
            <w:tcW w:w="3635" w:type="dxa"/>
            <w:tcBorders>
              <w:top w:val="nil"/>
              <w:left w:val="nil"/>
              <w:bottom w:val="single" w:sz="8" w:space="0" w:color="auto"/>
              <w:right w:val="single" w:sz="8" w:space="0" w:color="auto"/>
            </w:tcBorders>
            <w:tcMar>
              <w:top w:w="0" w:type="dxa"/>
              <w:left w:w="108" w:type="dxa"/>
              <w:bottom w:w="0" w:type="dxa"/>
              <w:right w:w="108" w:type="dxa"/>
            </w:tcMar>
          </w:tcPr>
          <w:p w14:paraId="0FC1B488" w14:textId="77777777" w:rsidR="005E5E9D" w:rsidRPr="00034446" w:rsidRDefault="005E5E9D" w:rsidP="005E5E9D">
            <w:pPr>
              <w:pStyle w:val="TAL"/>
              <w:spacing w:line="276" w:lineRule="auto"/>
            </w:pPr>
            <w:r w:rsidRPr="00034446">
              <w:t>UE is in downlink packet transfer mode and transmits 3 IP Packets</w:t>
            </w:r>
          </w:p>
        </w:tc>
        <w:tc>
          <w:tcPr>
            <w:tcW w:w="578" w:type="dxa"/>
            <w:tcBorders>
              <w:top w:val="nil"/>
              <w:left w:val="nil"/>
              <w:bottom w:val="single" w:sz="8" w:space="0" w:color="auto"/>
              <w:right w:val="single" w:sz="8" w:space="0" w:color="auto"/>
            </w:tcBorders>
            <w:tcMar>
              <w:top w:w="0" w:type="dxa"/>
              <w:left w:w="108" w:type="dxa"/>
              <w:bottom w:w="0" w:type="dxa"/>
              <w:right w:w="108" w:type="dxa"/>
            </w:tcMar>
          </w:tcPr>
          <w:p w14:paraId="1537907D" w14:textId="77777777" w:rsidR="005E5E9D" w:rsidRPr="00034446" w:rsidRDefault="005E5E9D" w:rsidP="005E5E9D">
            <w:pPr>
              <w:pStyle w:val="TAC"/>
              <w:spacing w:line="276" w:lineRule="auto"/>
            </w:pPr>
            <w:r w:rsidRPr="00034446">
              <w:t>-</w:t>
            </w:r>
          </w:p>
        </w:tc>
        <w:tc>
          <w:tcPr>
            <w:tcW w:w="3548" w:type="dxa"/>
            <w:tcBorders>
              <w:top w:val="nil"/>
              <w:left w:val="nil"/>
              <w:bottom w:val="single" w:sz="8" w:space="0" w:color="auto"/>
              <w:right w:val="single" w:sz="8" w:space="0" w:color="auto"/>
            </w:tcBorders>
            <w:tcMar>
              <w:top w:w="0" w:type="dxa"/>
              <w:left w:w="108" w:type="dxa"/>
              <w:bottom w:w="0" w:type="dxa"/>
              <w:right w:w="108" w:type="dxa"/>
            </w:tcMar>
          </w:tcPr>
          <w:p w14:paraId="0FAEBF0A" w14:textId="77777777" w:rsidR="005E5E9D" w:rsidRPr="00034446" w:rsidRDefault="005E5E9D" w:rsidP="005E5E9D">
            <w:pPr>
              <w:pStyle w:val="TAL"/>
              <w:spacing w:line="276" w:lineRule="auto"/>
            </w:pPr>
            <w:r w:rsidRPr="00034446">
              <w:t>-</w:t>
            </w:r>
          </w:p>
        </w:tc>
        <w:tc>
          <w:tcPr>
            <w:tcW w:w="508" w:type="dxa"/>
            <w:tcBorders>
              <w:top w:val="nil"/>
              <w:left w:val="nil"/>
              <w:bottom w:val="single" w:sz="8" w:space="0" w:color="auto"/>
              <w:right w:val="single" w:sz="8" w:space="0" w:color="auto"/>
            </w:tcBorders>
            <w:tcMar>
              <w:top w:w="0" w:type="dxa"/>
              <w:left w:w="108" w:type="dxa"/>
              <w:bottom w:w="0" w:type="dxa"/>
              <w:right w:w="108" w:type="dxa"/>
            </w:tcMar>
          </w:tcPr>
          <w:p w14:paraId="3DE39BE1" w14:textId="77777777" w:rsidR="005E5E9D" w:rsidRPr="00034446" w:rsidRDefault="005E5E9D" w:rsidP="005E5E9D">
            <w:pPr>
              <w:pStyle w:val="TAC"/>
              <w:spacing w:line="276" w:lineRule="auto"/>
            </w:pPr>
            <w:r w:rsidRPr="00034446">
              <w:t>-</w:t>
            </w:r>
          </w:p>
        </w:tc>
        <w:tc>
          <w:tcPr>
            <w:tcW w:w="839" w:type="dxa"/>
            <w:tcBorders>
              <w:top w:val="nil"/>
              <w:left w:val="nil"/>
              <w:bottom w:val="single" w:sz="8" w:space="0" w:color="auto"/>
              <w:right w:val="single" w:sz="8" w:space="0" w:color="auto"/>
            </w:tcBorders>
            <w:tcMar>
              <w:top w:w="0" w:type="dxa"/>
              <w:left w:w="108" w:type="dxa"/>
              <w:bottom w:w="0" w:type="dxa"/>
              <w:right w:w="108" w:type="dxa"/>
            </w:tcMar>
          </w:tcPr>
          <w:p w14:paraId="5FDFD7E2" w14:textId="77777777" w:rsidR="005E5E9D" w:rsidRPr="00034446" w:rsidRDefault="005E5E9D" w:rsidP="005E5E9D">
            <w:pPr>
              <w:pStyle w:val="TAC"/>
              <w:spacing w:line="276" w:lineRule="auto"/>
            </w:pPr>
            <w:r w:rsidRPr="00034446">
              <w:t>-</w:t>
            </w:r>
          </w:p>
        </w:tc>
      </w:tr>
    </w:tbl>
    <w:p w14:paraId="5FED29C2" w14:textId="77777777" w:rsidR="005E5E9D" w:rsidRPr="00034446" w:rsidRDefault="005E5E9D" w:rsidP="005E5E9D"/>
    <w:p w14:paraId="2867E6F9" w14:textId="77777777" w:rsidR="005E5E9D" w:rsidRPr="00034446" w:rsidRDefault="005E5E9D" w:rsidP="005E5E9D">
      <w:pPr>
        <w:pStyle w:val="H6"/>
        <w:rPr>
          <w:snapToGrid w:val="0"/>
        </w:rPr>
      </w:pPr>
      <w:r w:rsidRPr="00034446">
        <w:t>13.4.2.7.3.3</w:t>
      </w:r>
      <w:r w:rsidRPr="00034446">
        <w:rPr>
          <w:snapToGrid w:val="0"/>
        </w:rPr>
        <w:tab/>
        <w:t>Specific message or IE contents</w:t>
      </w:r>
    </w:p>
    <w:p w14:paraId="35149CB9" w14:textId="77777777" w:rsidR="005E5E9D" w:rsidRPr="00034446" w:rsidRDefault="005E5E9D" w:rsidP="005E5E9D">
      <w:pPr>
        <w:pStyle w:val="TH"/>
      </w:pPr>
      <w:r w:rsidRPr="00034446">
        <w:t>Table 13.4.2.7.3.3-1: Repeated E-UTRAN Neighbour Cells structure of SI2Quater for Cell 24[Preamble]</w:t>
      </w:r>
    </w:p>
    <w:tbl>
      <w:tblPr>
        <w:tblW w:w="9721"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5"/>
        <w:gridCol w:w="2271"/>
        <w:gridCol w:w="1945"/>
        <w:gridCol w:w="1080"/>
      </w:tblGrid>
      <w:tr w:rsidR="005E5E9D" w:rsidRPr="00034446" w14:paraId="46A524C8" w14:textId="77777777">
        <w:tc>
          <w:tcPr>
            <w:tcW w:w="9721" w:type="dxa"/>
            <w:gridSpan w:val="4"/>
          </w:tcPr>
          <w:p w14:paraId="72CD3CDF" w14:textId="77777777" w:rsidR="005E5E9D" w:rsidRPr="00034446" w:rsidRDefault="005E5E9D" w:rsidP="005E5E9D">
            <w:pPr>
              <w:pStyle w:val="TAL"/>
            </w:pPr>
            <w:r w:rsidRPr="00034446">
              <w:t>Derivation Path: 36.508 table 4.4.5-1</w:t>
            </w:r>
          </w:p>
        </w:tc>
      </w:tr>
      <w:tr w:rsidR="005E5E9D" w:rsidRPr="00034446" w14:paraId="0B9B0350" w14:textId="77777777">
        <w:tblPrEx>
          <w:tblCellMar>
            <w:left w:w="108" w:type="dxa"/>
            <w:right w:w="108" w:type="dxa"/>
          </w:tblCellMar>
        </w:tblPrEx>
        <w:tc>
          <w:tcPr>
            <w:tcW w:w="4425" w:type="dxa"/>
          </w:tcPr>
          <w:p w14:paraId="4880EA8B" w14:textId="77777777" w:rsidR="005E5E9D" w:rsidRPr="00034446" w:rsidRDefault="005E5E9D" w:rsidP="005E5E9D">
            <w:pPr>
              <w:pStyle w:val="TAH"/>
            </w:pPr>
            <w:r w:rsidRPr="00034446">
              <w:t>Information Element</w:t>
            </w:r>
          </w:p>
        </w:tc>
        <w:tc>
          <w:tcPr>
            <w:tcW w:w="2271" w:type="dxa"/>
          </w:tcPr>
          <w:p w14:paraId="14B2A0D4" w14:textId="77777777" w:rsidR="005E5E9D" w:rsidRPr="00034446" w:rsidRDefault="005E5E9D" w:rsidP="005E5E9D">
            <w:pPr>
              <w:pStyle w:val="TAH"/>
            </w:pPr>
            <w:r w:rsidRPr="00034446">
              <w:t>Value/remark</w:t>
            </w:r>
          </w:p>
        </w:tc>
        <w:tc>
          <w:tcPr>
            <w:tcW w:w="1945" w:type="dxa"/>
          </w:tcPr>
          <w:p w14:paraId="23D09FB0" w14:textId="77777777" w:rsidR="005E5E9D" w:rsidRPr="00034446" w:rsidRDefault="005E5E9D" w:rsidP="005E5E9D">
            <w:pPr>
              <w:pStyle w:val="TAH"/>
            </w:pPr>
            <w:r w:rsidRPr="00034446">
              <w:t>Comment</w:t>
            </w:r>
          </w:p>
        </w:tc>
        <w:tc>
          <w:tcPr>
            <w:tcW w:w="1080" w:type="dxa"/>
          </w:tcPr>
          <w:p w14:paraId="158ADF08" w14:textId="77777777" w:rsidR="005E5E9D" w:rsidRPr="00034446" w:rsidRDefault="005E5E9D" w:rsidP="005E5E9D">
            <w:pPr>
              <w:pStyle w:val="TAH"/>
            </w:pPr>
            <w:r w:rsidRPr="00034446">
              <w:t>Condition</w:t>
            </w:r>
          </w:p>
        </w:tc>
      </w:tr>
      <w:tr w:rsidR="005E5E9D" w:rsidRPr="00034446" w14:paraId="3BFC6A6F" w14:textId="77777777">
        <w:tblPrEx>
          <w:tblCellMar>
            <w:left w:w="108" w:type="dxa"/>
            <w:right w:w="108" w:type="dxa"/>
          </w:tblCellMar>
        </w:tblPrEx>
        <w:tc>
          <w:tcPr>
            <w:tcW w:w="4425" w:type="dxa"/>
          </w:tcPr>
          <w:p w14:paraId="54DAB987" w14:textId="77777777" w:rsidR="005E5E9D" w:rsidRPr="00034446" w:rsidRDefault="005E5E9D" w:rsidP="005E5E9D">
            <w:pPr>
              <w:pStyle w:val="TAL"/>
            </w:pPr>
            <w:r w:rsidRPr="00034446">
              <w:t>E-UTRAN Parameters Description</w:t>
            </w:r>
          </w:p>
        </w:tc>
        <w:tc>
          <w:tcPr>
            <w:tcW w:w="2271" w:type="dxa"/>
          </w:tcPr>
          <w:p w14:paraId="660C42FD" w14:textId="77777777" w:rsidR="005E5E9D" w:rsidRPr="00034446" w:rsidRDefault="005E5E9D" w:rsidP="005E5E9D">
            <w:pPr>
              <w:pStyle w:val="TAL"/>
              <w:rPr>
                <w:rFonts w:eastAsia="?? ??"/>
              </w:rPr>
            </w:pPr>
            <w:r w:rsidRPr="00034446">
              <w:rPr>
                <w:rFonts w:eastAsia="?? ??"/>
              </w:rPr>
              <w:t>1</w:t>
            </w:r>
          </w:p>
        </w:tc>
        <w:tc>
          <w:tcPr>
            <w:tcW w:w="1945" w:type="dxa"/>
          </w:tcPr>
          <w:p w14:paraId="7F72C0AB" w14:textId="77777777" w:rsidR="005E5E9D" w:rsidRPr="00034446" w:rsidRDefault="005E5E9D" w:rsidP="005E5E9D">
            <w:pPr>
              <w:pStyle w:val="TAL"/>
            </w:pPr>
            <w:r w:rsidRPr="00034446">
              <w:t>Present</w:t>
            </w:r>
          </w:p>
        </w:tc>
        <w:tc>
          <w:tcPr>
            <w:tcW w:w="1080" w:type="dxa"/>
          </w:tcPr>
          <w:p w14:paraId="70565B60" w14:textId="77777777" w:rsidR="005E5E9D" w:rsidRPr="00034446" w:rsidRDefault="005E5E9D" w:rsidP="005E5E9D">
            <w:pPr>
              <w:pStyle w:val="TAL"/>
            </w:pPr>
          </w:p>
        </w:tc>
      </w:tr>
      <w:tr w:rsidR="005E5E9D" w:rsidRPr="00034446" w14:paraId="1552706F" w14:textId="77777777">
        <w:tblPrEx>
          <w:tblCellMar>
            <w:left w:w="108" w:type="dxa"/>
            <w:right w:w="108" w:type="dxa"/>
          </w:tblCellMar>
        </w:tblPrEx>
        <w:tc>
          <w:tcPr>
            <w:tcW w:w="4425" w:type="dxa"/>
          </w:tcPr>
          <w:p w14:paraId="5D8C0834" w14:textId="77777777" w:rsidR="005E5E9D" w:rsidRPr="00034446" w:rsidRDefault="005E5E9D" w:rsidP="005E5E9D">
            <w:pPr>
              <w:pStyle w:val="TAL"/>
            </w:pPr>
            <w:r w:rsidRPr="00034446">
              <w:t>E-UTRAN_CCN_ACTIVE</w:t>
            </w:r>
          </w:p>
        </w:tc>
        <w:tc>
          <w:tcPr>
            <w:tcW w:w="2271" w:type="dxa"/>
          </w:tcPr>
          <w:p w14:paraId="60239199" w14:textId="77777777" w:rsidR="005E5E9D" w:rsidRPr="00034446" w:rsidRDefault="005E5E9D" w:rsidP="005E5E9D">
            <w:pPr>
              <w:pStyle w:val="TAL"/>
              <w:rPr>
                <w:rFonts w:eastAsia="?? ??"/>
              </w:rPr>
            </w:pPr>
            <w:r w:rsidRPr="00034446">
              <w:rPr>
                <w:rFonts w:eastAsia="?? ??"/>
              </w:rPr>
              <w:t>1</w:t>
            </w:r>
          </w:p>
        </w:tc>
        <w:tc>
          <w:tcPr>
            <w:tcW w:w="1945" w:type="dxa"/>
          </w:tcPr>
          <w:p w14:paraId="4F958B33" w14:textId="77777777" w:rsidR="005E5E9D" w:rsidRPr="00034446" w:rsidRDefault="005E5E9D" w:rsidP="005E5E9D">
            <w:pPr>
              <w:pStyle w:val="TAL"/>
            </w:pPr>
            <w:r w:rsidRPr="00034446">
              <w:t>CCN is enabled in the cell</w:t>
            </w:r>
          </w:p>
        </w:tc>
        <w:tc>
          <w:tcPr>
            <w:tcW w:w="1080" w:type="dxa"/>
          </w:tcPr>
          <w:p w14:paraId="3709FD98" w14:textId="77777777" w:rsidR="005E5E9D" w:rsidRPr="00034446" w:rsidRDefault="005E5E9D" w:rsidP="005E5E9D">
            <w:pPr>
              <w:pStyle w:val="TAL"/>
            </w:pPr>
          </w:p>
        </w:tc>
      </w:tr>
    </w:tbl>
    <w:p w14:paraId="16B01F5A" w14:textId="77777777" w:rsidR="005E5E9D" w:rsidRPr="00034446" w:rsidRDefault="005E5E9D" w:rsidP="00F03E08"/>
    <w:p w14:paraId="7DAF8F0A" w14:textId="77777777" w:rsidR="005E5E9D" w:rsidRPr="00034446" w:rsidRDefault="005E5E9D" w:rsidP="005E5E9D">
      <w:pPr>
        <w:pStyle w:val="TH"/>
      </w:pPr>
      <w:r w:rsidRPr="00034446">
        <w:t>Table 13.4.2.7.3.3-2: Message ROUTING AREA UPDATE REQUEST(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5E5E9D" w:rsidRPr="00034446" w14:paraId="14C355E6" w14:textId="77777777">
        <w:tc>
          <w:tcPr>
            <w:tcW w:w="9720" w:type="dxa"/>
            <w:gridSpan w:val="4"/>
            <w:tcBorders>
              <w:top w:val="single" w:sz="8" w:space="0" w:color="auto"/>
              <w:left w:val="single" w:sz="8" w:space="0" w:color="auto"/>
              <w:bottom w:val="single" w:sz="8" w:space="0" w:color="auto"/>
              <w:right w:val="single" w:sz="8" w:space="0" w:color="auto"/>
            </w:tcBorders>
            <w:tcMar>
              <w:top w:w="0" w:type="dxa"/>
              <w:left w:w="99" w:type="dxa"/>
              <w:bottom w:w="0" w:type="dxa"/>
              <w:right w:w="99" w:type="dxa"/>
            </w:tcMar>
          </w:tcPr>
          <w:p w14:paraId="530F808C" w14:textId="77777777" w:rsidR="005E5E9D" w:rsidRPr="00034446" w:rsidRDefault="005E5E9D" w:rsidP="005E5E9D">
            <w:pPr>
              <w:pStyle w:val="TAL"/>
            </w:pPr>
            <w:r w:rsidRPr="00034446">
              <w:t xml:space="preserve">Derivation Path: Table </w:t>
            </w:r>
            <w:r w:rsidR="00262751" w:rsidRPr="00034446">
              <w:t>4.7B.2-1</w:t>
            </w:r>
            <w:r w:rsidRPr="00034446">
              <w:t xml:space="preserve">/3GPP TS </w:t>
            </w:r>
            <w:r w:rsidR="00262751" w:rsidRPr="00034446">
              <w:t>36.508</w:t>
            </w:r>
          </w:p>
        </w:tc>
      </w:tr>
      <w:tr w:rsidR="005E5E9D" w:rsidRPr="00034446" w14:paraId="1373013A"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C326A2" w14:textId="77777777" w:rsidR="005E5E9D" w:rsidRPr="00034446" w:rsidRDefault="005E5E9D" w:rsidP="005E5E9D">
            <w:pPr>
              <w:pStyle w:val="TAH"/>
            </w:pPr>
            <w:r w:rsidRPr="00034446">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6DADD2AA" w14:textId="77777777" w:rsidR="005E5E9D" w:rsidRPr="00034446" w:rsidRDefault="005E5E9D" w:rsidP="005E5E9D">
            <w:pPr>
              <w:pStyle w:val="TAH"/>
            </w:pPr>
            <w:r w:rsidRPr="00034446">
              <w:t>Value/remark</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4077BE57" w14:textId="77777777" w:rsidR="005E5E9D" w:rsidRPr="00034446" w:rsidRDefault="005E5E9D" w:rsidP="005E5E9D">
            <w:pPr>
              <w:pStyle w:val="TAH"/>
            </w:pPr>
            <w:r w:rsidRPr="00034446">
              <w:t>Commen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CDEFBD" w14:textId="77777777" w:rsidR="005E5E9D" w:rsidRPr="00034446" w:rsidRDefault="005E5E9D" w:rsidP="005E5E9D">
            <w:pPr>
              <w:pStyle w:val="TAH"/>
            </w:pPr>
            <w:r w:rsidRPr="00034446">
              <w:t>Condition</w:t>
            </w:r>
          </w:p>
        </w:tc>
      </w:tr>
      <w:tr w:rsidR="005E5E9D" w:rsidRPr="00034446" w14:paraId="7CA48180"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02C033" w14:textId="77777777" w:rsidR="005E5E9D" w:rsidRPr="00034446" w:rsidRDefault="005E5E9D" w:rsidP="005E5E9D">
            <w:pPr>
              <w:pStyle w:val="TAL"/>
            </w:pPr>
            <w:r w:rsidRPr="00034446">
              <w:t>MS Radio Access capability</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A942BDD" w14:textId="77777777" w:rsidR="005E5E9D" w:rsidRPr="00034446" w:rsidRDefault="005E5E9D" w:rsidP="005E5E9D">
            <w:pPr>
              <w:pStyle w:val="TAL"/>
            </w:pP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71636DC3" w14:textId="77777777" w:rsidR="005E5E9D" w:rsidRPr="00034446" w:rsidRDefault="005E5E9D" w:rsidP="005E5E9D">
            <w:pPr>
              <w:pStyle w:val="TAL"/>
            </w:pP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E76BFB0" w14:textId="77777777" w:rsidR="005E5E9D" w:rsidRPr="00034446" w:rsidRDefault="005E5E9D" w:rsidP="005E5E9D">
            <w:pPr>
              <w:pStyle w:val="TAL"/>
            </w:pPr>
          </w:p>
        </w:tc>
      </w:tr>
      <w:tr w:rsidR="005E5E9D" w:rsidRPr="00034446" w14:paraId="5056BBB2"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08FF0A" w14:textId="77777777" w:rsidR="005E5E9D" w:rsidRPr="00034446" w:rsidRDefault="005E5E9D" w:rsidP="005E5E9D">
            <w:pPr>
              <w:pStyle w:val="TAL"/>
            </w:pPr>
            <w:r w:rsidRPr="00034446">
              <w:t>  GERAN to E-UTRA support in GERAN packet transfer mode</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4A2D0011" w14:textId="77777777" w:rsidR="005E5E9D" w:rsidRPr="00034446" w:rsidRDefault="005E5E9D" w:rsidP="005E5E9D">
            <w:pPr>
              <w:pStyle w:val="TAL"/>
            </w:pPr>
            <w:r w:rsidRPr="00034446">
              <w:t>‘11’B</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3B68796C" w14:textId="77777777" w:rsidR="005E5E9D" w:rsidRPr="00034446" w:rsidRDefault="005E5E9D" w:rsidP="005E5E9D">
            <w:pPr>
              <w:pStyle w:val="TAL"/>
            </w:pPr>
            <w:r w:rsidRPr="00034446">
              <w:t>PS Handover to E-UTRAN supported</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206F7A1" w14:textId="77777777" w:rsidR="005E5E9D" w:rsidRPr="00034446" w:rsidRDefault="005E5E9D" w:rsidP="005E5E9D">
            <w:pPr>
              <w:pStyle w:val="TAL"/>
            </w:pPr>
          </w:p>
        </w:tc>
      </w:tr>
    </w:tbl>
    <w:p w14:paraId="2A6B7E32" w14:textId="77777777" w:rsidR="005E5E9D" w:rsidRPr="00034446" w:rsidRDefault="005E5E9D" w:rsidP="00F03E08"/>
    <w:p w14:paraId="78D51888" w14:textId="77777777" w:rsidR="005E5E9D" w:rsidRPr="00034446" w:rsidRDefault="005E5E9D" w:rsidP="005E5E9D">
      <w:pPr>
        <w:pStyle w:val="TH"/>
      </w:pPr>
      <w:r w:rsidRPr="00034446">
        <w:t>Table 13.4.2.7.3.3-3: PS HANDOVER COMMAND [Table 13.4.2.7.3.2-2, Step 5]</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946"/>
        <w:gridCol w:w="1080"/>
      </w:tblGrid>
      <w:tr w:rsidR="005E5E9D" w:rsidRPr="00034446" w14:paraId="01FAA6B8" w14:textId="77777777">
        <w:tc>
          <w:tcPr>
            <w:tcW w:w="9720" w:type="dxa"/>
            <w:gridSpan w:val="4"/>
          </w:tcPr>
          <w:p w14:paraId="221B077A" w14:textId="77777777" w:rsidR="005E5E9D" w:rsidRPr="00034446" w:rsidRDefault="005E5E9D" w:rsidP="005E5E9D">
            <w:pPr>
              <w:pStyle w:val="TAH"/>
              <w:jc w:val="left"/>
            </w:pPr>
            <w:r w:rsidRPr="00034446">
              <w:rPr>
                <w:b w:val="0"/>
              </w:rPr>
              <w:t>Derivation Path: 44.060, Table 11.2.43.1</w:t>
            </w:r>
          </w:p>
        </w:tc>
      </w:tr>
      <w:tr w:rsidR="005E5E9D" w:rsidRPr="00034446" w14:paraId="42C30141" w14:textId="77777777">
        <w:tc>
          <w:tcPr>
            <w:tcW w:w="4427" w:type="dxa"/>
          </w:tcPr>
          <w:p w14:paraId="07DA9AB1" w14:textId="77777777" w:rsidR="005E5E9D" w:rsidRPr="00034446" w:rsidRDefault="005E5E9D" w:rsidP="005E5E9D">
            <w:pPr>
              <w:pStyle w:val="TAH"/>
            </w:pPr>
            <w:r w:rsidRPr="00034446">
              <w:t>Information Element</w:t>
            </w:r>
          </w:p>
        </w:tc>
        <w:tc>
          <w:tcPr>
            <w:tcW w:w="2267" w:type="dxa"/>
          </w:tcPr>
          <w:p w14:paraId="686D3478" w14:textId="77777777" w:rsidR="005E5E9D" w:rsidRPr="00034446" w:rsidRDefault="005E5E9D" w:rsidP="005E5E9D">
            <w:pPr>
              <w:pStyle w:val="TAH"/>
            </w:pPr>
            <w:r w:rsidRPr="00034446">
              <w:t>Value/remark</w:t>
            </w:r>
          </w:p>
        </w:tc>
        <w:tc>
          <w:tcPr>
            <w:tcW w:w="1946" w:type="dxa"/>
          </w:tcPr>
          <w:p w14:paraId="4082CAF5" w14:textId="77777777" w:rsidR="005E5E9D" w:rsidRPr="00034446" w:rsidRDefault="005E5E9D" w:rsidP="005E5E9D">
            <w:pPr>
              <w:pStyle w:val="TAH"/>
            </w:pPr>
            <w:r w:rsidRPr="00034446">
              <w:t>Comment</w:t>
            </w:r>
          </w:p>
        </w:tc>
        <w:tc>
          <w:tcPr>
            <w:tcW w:w="1080" w:type="dxa"/>
          </w:tcPr>
          <w:p w14:paraId="74B0EEB8" w14:textId="77777777" w:rsidR="005E5E9D" w:rsidRPr="00034446" w:rsidRDefault="005E5E9D" w:rsidP="005E5E9D">
            <w:pPr>
              <w:pStyle w:val="TAH"/>
            </w:pPr>
            <w:r w:rsidRPr="00034446">
              <w:t>Condition</w:t>
            </w:r>
          </w:p>
        </w:tc>
      </w:tr>
      <w:tr w:rsidR="005E5E9D" w:rsidRPr="00034446" w14:paraId="35D0AE16" w14:textId="77777777">
        <w:tc>
          <w:tcPr>
            <w:tcW w:w="4427" w:type="dxa"/>
          </w:tcPr>
          <w:p w14:paraId="4E13F08E" w14:textId="77777777" w:rsidR="005E5E9D" w:rsidRPr="00034446" w:rsidRDefault="005E5E9D" w:rsidP="005E5E9D">
            <w:pPr>
              <w:pStyle w:val="TAL"/>
            </w:pPr>
            <w:r w:rsidRPr="00034446">
              <w:t xml:space="preserve">PAGE MODE </w:t>
            </w:r>
          </w:p>
        </w:tc>
        <w:tc>
          <w:tcPr>
            <w:tcW w:w="2267" w:type="dxa"/>
          </w:tcPr>
          <w:p w14:paraId="6E005E89" w14:textId="77777777" w:rsidR="005E5E9D" w:rsidRPr="00034446" w:rsidRDefault="005E5E9D" w:rsidP="005E5E9D">
            <w:pPr>
              <w:pStyle w:val="TAL"/>
            </w:pPr>
            <w:r w:rsidRPr="00034446">
              <w:t>‘00’B</w:t>
            </w:r>
          </w:p>
        </w:tc>
        <w:tc>
          <w:tcPr>
            <w:tcW w:w="1946" w:type="dxa"/>
          </w:tcPr>
          <w:p w14:paraId="1F379DA4" w14:textId="77777777" w:rsidR="005E5E9D" w:rsidRPr="00034446" w:rsidRDefault="005E5E9D" w:rsidP="005E5E9D">
            <w:pPr>
              <w:pStyle w:val="TAH"/>
            </w:pPr>
            <w:r w:rsidRPr="00034446">
              <w:rPr>
                <w:b w:val="0"/>
              </w:rPr>
              <w:t>Normal Paging</w:t>
            </w:r>
          </w:p>
        </w:tc>
        <w:tc>
          <w:tcPr>
            <w:tcW w:w="1080" w:type="dxa"/>
          </w:tcPr>
          <w:p w14:paraId="33A75766" w14:textId="77777777" w:rsidR="005E5E9D" w:rsidRPr="00034446" w:rsidRDefault="005E5E9D" w:rsidP="005E5E9D">
            <w:pPr>
              <w:pStyle w:val="TAC"/>
            </w:pPr>
          </w:p>
        </w:tc>
      </w:tr>
      <w:tr w:rsidR="005E5E9D" w:rsidRPr="00034446" w14:paraId="056FA8B3" w14:textId="77777777">
        <w:tc>
          <w:tcPr>
            <w:tcW w:w="4427" w:type="dxa"/>
          </w:tcPr>
          <w:p w14:paraId="21B34727" w14:textId="77777777" w:rsidR="005E5E9D" w:rsidRPr="00034446" w:rsidRDefault="005E5E9D" w:rsidP="005E5E9D">
            <w:pPr>
              <w:pStyle w:val="TAL"/>
            </w:pPr>
            <w:r w:rsidRPr="00034446">
              <w:t>Global TFI</w:t>
            </w:r>
          </w:p>
        </w:tc>
        <w:tc>
          <w:tcPr>
            <w:tcW w:w="2267" w:type="dxa"/>
          </w:tcPr>
          <w:p w14:paraId="75BD6FBE" w14:textId="77777777" w:rsidR="005E5E9D" w:rsidRPr="00034446" w:rsidRDefault="005E5E9D" w:rsidP="005E5E9D">
            <w:pPr>
              <w:pStyle w:val="TAL"/>
            </w:pPr>
            <w:r w:rsidRPr="00034446">
              <w:t>TFI of the downlink TBF</w:t>
            </w:r>
          </w:p>
        </w:tc>
        <w:tc>
          <w:tcPr>
            <w:tcW w:w="1946" w:type="dxa"/>
          </w:tcPr>
          <w:p w14:paraId="7F74BE49" w14:textId="77777777" w:rsidR="005E5E9D" w:rsidRPr="00034446" w:rsidRDefault="005E5E9D" w:rsidP="005E5E9D">
            <w:pPr>
              <w:pStyle w:val="TAL"/>
            </w:pPr>
          </w:p>
        </w:tc>
        <w:tc>
          <w:tcPr>
            <w:tcW w:w="1080" w:type="dxa"/>
          </w:tcPr>
          <w:p w14:paraId="3CB4F6DF" w14:textId="77777777" w:rsidR="005E5E9D" w:rsidRPr="00034446" w:rsidRDefault="005E5E9D" w:rsidP="005E5E9D">
            <w:pPr>
              <w:pStyle w:val="TAC"/>
            </w:pPr>
          </w:p>
        </w:tc>
      </w:tr>
      <w:tr w:rsidR="005E5E9D" w:rsidRPr="00034446" w14:paraId="7AA23386" w14:textId="77777777">
        <w:tc>
          <w:tcPr>
            <w:tcW w:w="4427" w:type="dxa"/>
          </w:tcPr>
          <w:p w14:paraId="27A78CC8" w14:textId="77777777" w:rsidR="005E5E9D" w:rsidRPr="00034446" w:rsidRDefault="005E5E9D" w:rsidP="005E5E9D">
            <w:pPr>
              <w:pStyle w:val="TAL"/>
            </w:pPr>
            <w:r w:rsidRPr="00034446">
              <w:t>CONTAINER_ID</w:t>
            </w:r>
          </w:p>
        </w:tc>
        <w:tc>
          <w:tcPr>
            <w:tcW w:w="2267" w:type="dxa"/>
          </w:tcPr>
          <w:p w14:paraId="61D09F82" w14:textId="77777777" w:rsidR="005E5E9D" w:rsidRPr="00034446" w:rsidRDefault="005E5E9D" w:rsidP="005E5E9D">
            <w:pPr>
              <w:pStyle w:val="TAL"/>
            </w:pPr>
            <w:r w:rsidRPr="00034446">
              <w:t>0</w:t>
            </w:r>
          </w:p>
        </w:tc>
        <w:tc>
          <w:tcPr>
            <w:tcW w:w="1946" w:type="dxa"/>
          </w:tcPr>
          <w:p w14:paraId="1B8429AD" w14:textId="77777777" w:rsidR="005E5E9D" w:rsidRPr="00034446" w:rsidRDefault="005E5E9D" w:rsidP="005E5E9D">
            <w:pPr>
              <w:pStyle w:val="TAL"/>
            </w:pPr>
          </w:p>
        </w:tc>
        <w:tc>
          <w:tcPr>
            <w:tcW w:w="1080" w:type="dxa"/>
          </w:tcPr>
          <w:p w14:paraId="383F9775" w14:textId="77777777" w:rsidR="005E5E9D" w:rsidRPr="00034446" w:rsidRDefault="005E5E9D" w:rsidP="005E5E9D">
            <w:pPr>
              <w:pStyle w:val="TAC"/>
            </w:pPr>
          </w:p>
        </w:tc>
      </w:tr>
      <w:tr w:rsidR="005E5E9D" w:rsidRPr="00034446" w14:paraId="0B6932C1" w14:textId="77777777">
        <w:tc>
          <w:tcPr>
            <w:tcW w:w="4427" w:type="dxa"/>
          </w:tcPr>
          <w:p w14:paraId="3B9F9B95" w14:textId="77777777" w:rsidR="005E5E9D" w:rsidRPr="00034446" w:rsidRDefault="005E5E9D" w:rsidP="005E5E9D">
            <w:pPr>
              <w:pStyle w:val="TAH"/>
              <w:jc w:val="left"/>
            </w:pPr>
            <w:r w:rsidRPr="00034446">
              <w:rPr>
                <w:b w:val="0"/>
              </w:rPr>
              <w:t>PS Handover to E-UTRAN Payload</w:t>
            </w:r>
          </w:p>
        </w:tc>
        <w:tc>
          <w:tcPr>
            <w:tcW w:w="2267" w:type="dxa"/>
          </w:tcPr>
          <w:p w14:paraId="75207F5D" w14:textId="77777777" w:rsidR="005E5E9D" w:rsidRPr="00034446" w:rsidRDefault="005E5E9D" w:rsidP="005E5E9D">
            <w:pPr>
              <w:pStyle w:val="TAL"/>
            </w:pPr>
            <w:r w:rsidRPr="00034446">
              <w:t>‘10’B</w:t>
            </w:r>
          </w:p>
        </w:tc>
        <w:tc>
          <w:tcPr>
            <w:tcW w:w="1946" w:type="dxa"/>
          </w:tcPr>
          <w:p w14:paraId="7AC303A0" w14:textId="77777777" w:rsidR="005E5E9D" w:rsidRPr="00034446" w:rsidRDefault="005E5E9D" w:rsidP="005E5E9D">
            <w:pPr>
              <w:pStyle w:val="TAL"/>
            </w:pPr>
          </w:p>
        </w:tc>
        <w:tc>
          <w:tcPr>
            <w:tcW w:w="1080" w:type="dxa"/>
          </w:tcPr>
          <w:p w14:paraId="266F003F" w14:textId="77777777" w:rsidR="005E5E9D" w:rsidRPr="00034446" w:rsidRDefault="005E5E9D" w:rsidP="005E5E9D">
            <w:pPr>
              <w:pStyle w:val="TAC"/>
            </w:pPr>
          </w:p>
        </w:tc>
      </w:tr>
      <w:tr w:rsidR="005E5E9D" w:rsidRPr="00034446" w14:paraId="454F1924" w14:textId="77777777">
        <w:tc>
          <w:tcPr>
            <w:tcW w:w="4427" w:type="dxa"/>
          </w:tcPr>
          <w:p w14:paraId="5DCCBCA0" w14:textId="77777777" w:rsidR="005E5E9D" w:rsidRPr="00034446" w:rsidRDefault="005E5E9D" w:rsidP="005E5E9D">
            <w:pPr>
              <w:pStyle w:val="TAH"/>
              <w:jc w:val="left"/>
              <w:rPr>
                <w:b w:val="0"/>
              </w:rPr>
            </w:pPr>
            <w:r w:rsidRPr="00034446">
              <w:rPr>
                <w:b w:val="0"/>
              </w:rPr>
              <w:t xml:space="preserve">   RRC Container IE</w:t>
            </w:r>
          </w:p>
        </w:tc>
        <w:tc>
          <w:tcPr>
            <w:tcW w:w="2267" w:type="dxa"/>
          </w:tcPr>
          <w:p w14:paraId="126D2DE7" w14:textId="77777777" w:rsidR="005E5E9D" w:rsidRPr="00034446" w:rsidRDefault="005E5E9D" w:rsidP="005E5E9D">
            <w:pPr>
              <w:pStyle w:val="TAL"/>
            </w:pPr>
          </w:p>
        </w:tc>
        <w:tc>
          <w:tcPr>
            <w:tcW w:w="1946" w:type="dxa"/>
          </w:tcPr>
          <w:p w14:paraId="0186C05A" w14:textId="77777777" w:rsidR="005E5E9D" w:rsidRPr="00034446" w:rsidRDefault="005E5E9D" w:rsidP="005E5E9D">
            <w:pPr>
              <w:pStyle w:val="TAL"/>
            </w:pPr>
          </w:p>
        </w:tc>
        <w:tc>
          <w:tcPr>
            <w:tcW w:w="1080" w:type="dxa"/>
          </w:tcPr>
          <w:p w14:paraId="298DF079" w14:textId="77777777" w:rsidR="005E5E9D" w:rsidRPr="00034446" w:rsidRDefault="005E5E9D" w:rsidP="005E5E9D">
            <w:pPr>
              <w:pStyle w:val="TAC"/>
            </w:pPr>
          </w:p>
        </w:tc>
      </w:tr>
      <w:tr w:rsidR="005E5E9D" w:rsidRPr="00034446" w14:paraId="0C198868" w14:textId="77777777">
        <w:tc>
          <w:tcPr>
            <w:tcW w:w="4427" w:type="dxa"/>
          </w:tcPr>
          <w:p w14:paraId="06844E7D" w14:textId="77777777" w:rsidR="005E5E9D" w:rsidRPr="00034446" w:rsidRDefault="005E5E9D" w:rsidP="005E5E9D">
            <w:pPr>
              <w:pStyle w:val="TAH"/>
              <w:jc w:val="left"/>
              <w:rPr>
                <w:b w:val="0"/>
              </w:rPr>
            </w:pPr>
            <w:r w:rsidRPr="00034446">
              <w:rPr>
                <w:b w:val="0"/>
              </w:rPr>
              <w:t xml:space="preserve">      RRC_CONTAINER_LENGTH</w:t>
            </w:r>
          </w:p>
        </w:tc>
        <w:tc>
          <w:tcPr>
            <w:tcW w:w="2267" w:type="dxa"/>
          </w:tcPr>
          <w:p w14:paraId="1CC3C976" w14:textId="77777777" w:rsidR="005E5E9D" w:rsidRPr="00034446" w:rsidRDefault="005E5E9D" w:rsidP="005E5E9D">
            <w:pPr>
              <w:pStyle w:val="TAL"/>
            </w:pPr>
            <w:r w:rsidRPr="00034446">
              <w:t>Length of the container data</w:t>
            </w:r>
          </w:p>
        </w:tc>
        <w:tc>
          <w:tcPr>
            <w:tcW w:w="1946" w:type="dxa"/>
          </w:tcPr>
          <w:p w14:paraId="1E146240" w14:textId="77777777" w:rsidR="005E5E9D" w:rsidRPr="00034446" w:rsidRDefault="005E5E9D" w:rsidP="005E5E9D">
            <w:pPr>
              <w:pStyle w:val="TAL"/>
            </w:pPr>
          </w:p>
        </w:tc>
        <w:tc>
          <w:tcPr>
            <w:tcW w:w="1080" w:type="dxa"/>
          </w:tcPr>
          <w:p w14:paraId="0F09F570" w14:textId="77777777" w:rsidR="005E5E9D" w:rsidRPr="00034446" w:rsidRDefault="005E5E9D" w:rsidP="005E5E9D">
            <w:pPr>
              <w:pStyle w:val="TAC"/>
            </w:pPr>
          </w:p>
        </w:tc>
      </w:tr>
      <w:tr w:rsidR="005E5E9D" w:rsidRPr="00034446" w14:paraId="715CA098" w14:textId="77777777">
        <w:tc>
          <w:tcPr>
            <w:tcW w:w="4427" w:type="dxa"/>
          </w:tcPr>
          <w:p w14:paraId="4A92B288" w14:textId="77777777" w:rsidR="005E5E9D" w:rsidRPr="00034446" w:rsidRDefault="005E5E9D" w:rsidP="005E5E9D">
            <w:pPr>
              <w:pStyle w:val="TAH"/>
              <w:jc w:val="left"/>
              <w:rPr>
                <w:b w:val="0"/>
              </w:rPr>
            </w:pPr>
            <w:r w:rsidRPr="00034446">
              <w:rPr>
                <w:b w:val="0"/>
              </w:rPr>
              <w:t xml:space="preserve">      RRC_CONTAINER_DATA</w:t>
            </w:r>
          </w:p>
        </w:tc>
        <w:tc>
          <w:tcPr>
            <w:tcW w:w="2267" w:type="dxa"/>
          </w:tcPr>
          <w:p w14:paraId="78D7E072" w14:textId="77777777" w:rsidR="005E5E9D" w:rsidRPr="00034446" w:rsidRDefault="005E5E9D" w:rsidP="005E5E9D">
            <w:pPr>
              <w:pStyle w:val="TAL"/>
            </w:pPr>
          </w:p>
        </w:tc>
        <w:tc>
          <w:tcPr>
            <w:tcW w:w="1946" w:type="dxa"/>
          </w:tcPr>
          <w:p w14:paraId="0CCA7BD7" w14:textId="77777777" w:rsidR="005E5E9D" w:rsidRPr="00034446" w:rsidRDefault="005E5E9D" w:rsidP="005E5E9D">
            <w:pPr>
              <w:pStyle w:val="TAL"/>
            </w:pPr>
          </w:p>
        </w:tc>
        <w:tc>
          <w:tcPr>
            <w:tcW w:w="1080" w:type="dxa"/>
          </w:tcPr>
          <w:p w14:paraId="4EFD957C" w14:textId="77777777" w:rsidR="005E5E9D" w:rsidRPr="00034446" w:rsidRDefault="005E5E9D" w:rsidP="005E5E9D">
            <w:pPr>
              <w:pStyle w:val="TAC"/>
            </w:pPr>
          </w:p>
        </w:tc>
      </w:tr>
      <w:tr w:rsidR="005E5E9D" w:rsidRPr="00034446" w14:paraId="4D627692" w14:textId="77777777">
        <w:tc>
          <w:tcPr>
            <w:tcW w:w="4427" w:type="dxa"/>
          </w:tcPr>
          <w:p w14:paraId="0989CC4D" w14:textId="77777777" w:rsidR="005E5E9D" w:rsidRPr="00034446" w:rsidRDefault="005E5E9D" w:rsidP="005E5E9D">
            <w:pPr>
              <w:pStyle w:val="TAL"/>
            </w:pPr>
            <w:r w:rsidRPr="00034446">
              <w:t xml:space="preserve">         RRCConnectionReconfiguration message</w:t>
            </w:r>
          </w:p>
        </w:tc>
        <w:tc>
          <w:tcPr>
            <w:tcW w:w="2267" w:type="dxa"/>
          </w:tcPr>
          <w:p w14:paraId="066F5ACD" w14:textId="77777777" w:rsidR="005E5E9D" w:rsidRPr="00034446" w:rsidRDefault="005E5E9D" w:rsidP="005E5E9D">
            <w:pPr>
              <w:pStyle w:val="TAL"/>
            </w:pPr>
          </w:p>
        </w:tc>
        <w:tc>
          <w:tcPr>
            <w:tcW w:w="1946" w:type="dxa"/>
          </w:tcPr>
          <w:p w14:paraId="78FB201E" w14:textId="77777777" w:rsidR="005E5E9D" w:rsidRPr="00034446" w:rsidRDefault="005E5E9D" w:rsidP="005E5E9D">
            <w:pPr>
              <w:pStyle w:val="TAL"/>
            </w:pPr>
          </w:p>
        </w:tc>
        <w:tc>
          <w:tcPr>
            <w:tcW w:w="1080" w:type="dxa"/>
          </w:tcPr>
          <w:p w14:paraId="550C2133" w14:textId="77777777" w:rsidR="005E5E9D" w:rsidRPr="00034446" w:rsidRDefault="005E5E9D" w:rsidP="005E5E9D">
            <w:pPr>
              <w:pStyle w:val="TAL"/>
            </w:pPr>
            <w:r w:rsidRPr="00034446">
              <w:t>HO-TO-EUTRA</w:t>
            </w:r>
          </w:p>
        </w:tc>
      </w:tr>
      <w:tr w:rsidR="005E5E9D" w:rsidRPr="00034446" w14:paraId="72747903" w14:textId="77777777">
        <w:tc>
          <w:tcPr>
            <w:tcW w:w="4427" w:type="dxa"/>
          </w:tcPr>
          <w:p w14:paraId="556B9F19" w14:textId="77777777" w:rsidR="005E5E9D" w:rsidRPr="00034446" w:rsidRDefault="005E5E9D" w:rsidP="005E5E9D">
            <w:pPr>
              <w:pStyle w:val="TAL"/>
            </w:pPr>
            <w:r w:rsidRPr="00034446">
              <w:t>RRCConnectionReconfiguration ::= SEQUENCE {</w:t>
            </w:r>
          </w:p>
        </w:tc>
        <w:tc>
          <w:tcPr>
            <w:tcW w:w="2267" w:type="dxa"/>
          </w:tcPr>
          <w:p w14:paraId="1CC356AE" w14:textId="77777777" w:rsidR="005E5E9D" w:rsidRPr="00034446" w:rsidRDefault="005E5E9D" w:rsidP="005E5E9D">
            <w:pPr>
              <w:pStyle w:val="TAL"/>
            </w:pPr>
          </w:p>
        </w:tc>
        <w:tc>
          <w:tcPr>
            <w:tcW w:w="1946" w:type="dxa"/>
          </w:tcPr>
          <w:p w14:paraId="0CE10776" w14:textId="77777777" w:rsidR="005E5E9D" w:rsidRPr="00034446" w:rsidRDefault="005E5E9D" w:rsidP="005E5E9D">
            <w:pPr>
              <w:pStyle w:val="TAL"/>
            </w:pPr>
          </w:p>
        </w:tc>
        <w:tc>
          <w:tcPr>
            <w:tcW w:w="1080" w:type="dxa"/>
          </w:tcPr>
          <w:p w14:paraId="2FE800D3" w14:textId="77777777" w:rsidR="005E5E9D" w:rsidRPr="00034446" w:rsidRDefault="005E5E9D" w:rsidP="005E5E9D">
            <w:pPr>
              <w:pStyle w:val="TAL"/>
            </w:pPr>
            <w:r w:rsidRPr="00034446">
              <w:t>Derivation Path: 36.331 clause 6.2.2</w:t>
            </w:r>
          </w:p>
        </w:tc>
      </w:tr>
      <w:tr w:rsidR="005E5E9D" w:rsidRPr="00034446" w14:paraId="2BAE9818" w14:textId="77777777">
        <w:tc>
          <w:tcPr>
            <w:tcW w:w="4427" w:type="dxa"/>
          </w:tcPr>
          <w:p w14:paraId="79536A89" w14:textId="77777777" w:rsidR="005E5E9D" w:rsidRPr="00034446" w:rsidRDefault="005E5E9D" w:rsidP="005E5E9D">
            <w:pPr>
              <w:pStyle w:val="TAL"/>
              <w:rPr>
                <w:snapToGrid w:val="0"/>
              </w:rPr>
            </w:pPr>
            <w:r w:rsidRPr="00034446">
              <w:rPr>
                <w:snapToGrid w:val="0"/>
              </w:rPr>
              <w:t xml:space="preserve">  rrc-TransactionIdentifier</w:t>
            </w:r>
          </w:p>
        </w:tc>
        <w:tc>
          <w:tcPr>
            <w:tcW w:w="2267" w:type="dxa"/>
          </w:tcPr>
          <w:p w14:paraId="102B131E" w14:textId="77777777" w:rsidR="005E5E9D" w:rsidRPr="00034446" w:rsidRDefault="005E5E9D" w:rsidP="005E5E9D">
            <w:pPr>
              <w:pStyle w:val="TAL"/>
              <w:rPr>
                <w:snapToGrid w:val="0"/>
              </w:rPr>
            </w:pPr>
            <w:r w:rsidRPr="00034446">
              <w:rPr>
                <w:snapToGrid w:val="0"/>
              </w:rPr>
              <w:t xml:space="preserve">RRC-TransactionIdentifier-DL </w:t>
            </w:r>
          </w:p>
        </w:tc>
        <w:tc>
          <w:tcPr>
            <w:tcW w:w="1946" w:type="dxa"/>
          </w:tcPr>
          <w:p w14:paraId="5F89176D" w14:textId="77777777" w:rsidR="005E5E9D" w:rsidRPr="00034446" w:rsidRDefault="005E5E9D" w:rsidP="005E5E9D">
            <w:pPr>
              <w:pStyle w:val="TAL"/>
              <w:rPr>
                <w:snapToGrid w:val="0"/>
              </w:rPr>
            </w:pPr>
          </w:p>
        </w:tc>
        <w:tc>
          <w:tcPr>
            <w:tcW w:w="1080" w:type="dxa"/>
          </w:tcPr>
          <w:p w14:paraId="29548CE9" w14:textId="77777777" w:rsidR="005E5E9D" w:rsidRPr="00034446" w:rsidRDefault="005E5E9D" w:rsidP="005E5E9D">
            <w:pPr>
              <w:pStyle w:val="TAL"/>
              <w:rPr>
                <w:snapToGrid w:val="0"/>
              </w:rPr>
            </w:pPr>
          </w:p>
        </w:tc>
      </w:tr>
      <w:tr w:rsidR="005E5E9D" w:rsidRPr="00034446" w14:paraId="6F6C5247" w14:textId="77777777">
        <w:tc>
          <w:tcPr>
            <w:tcW w:w="4427" w:type="dxa"/>
          </w:tcPr>
          <w:p w14:paraId="640D9534" w14:textId="77777777" w:rsidR="005E5E9D" w:rsidRPr="00034446" w:rsidRDefault="005E5E9D" w:rsidP="005E5E9D">
            <w:pPr>
              <w:pStyle w:val="TAL"/>
            </w:pPr>
            <w:r w:rsidRPr="00034446">
              <w:t xml:space="preserve">  criticalExtensions CHOICE {</w:t>
            </w:r>
          </w:p>
        </w:tc>
        <w:tc>
          <w:tcPr>
            <w:tcW w:w="2267" w:type="dxa"/>
          </w:tcPr>
          <w:p w14:paraId="7821C67A" w14:textId="77777777" w:rsidR="005E5E9D" w:rsidRPr="00034446" w:rsidRDefault="005E5E9D" w:rsidP="005E5E9D">
            <w:pPr>
              <w:pStyle w:val="TAL"/>
            </w:pPr>
          </w:p>
        </w:tc>
        <w:tc>
          <w:tcPr>
            <w:tcW w:w="1946" w:type="dxa"/>
          </w:tcPr>
          <w:p w14:paraId="42C82750" w14:textId="77777777" w:rsidR="005E5E9D" w:rsidRPr="00034446" w:rsidRDefault="005E5E9D" w:rsidP="005E5E9D">
            <w:pPr>
              <w:pStyle w:val="TAL"/>
            </w:pPr>
          </w:p>
        </w:tc>
        <w:tc>
          <w:tcPr>
            <w:tcW w:w="1080" w:type="dxa"/>
          </w:tcPr>
          <w:p w14:paraId="1398FE9C" w14:textId="77777777" w:rsidR="005E5E9D" w:rsidRPr="00034446" w:rsidRDefault="005E5E9D" w:rsidP="005E5E9D">
            <w:pPr>
              <w:pStyle w:val="TAL"/>
            </w:pPr>
          </w:p>
        </w:tc>
      </w:tr>
      <w:tr w:rsidR="005E5E9D" w:rsidRPr="00034446" w14:paraId="540E3136" w14:textId="77777777">
        <w:tc>
          <w:tcPr>
            <w:tcW w:w="4427" w:type="dxa"/>
          </w:tcPr>
          <w:p w14:paraId="299D630F" w14:textId="77777777" w:rsidR="005E5E9D" w:rsidRPr="00034446" w:rsidRDefault="005E5E9D" w:rsidP="005E5E9D">
            <w:pPr>
              <w:pStyle w:val="TAL"/>
            </w:pPr>
            <w:r w:rsidRPr="00034446">
              <w:t xml:space="preserve">    c1 CHOICE{</w:t>
            </w:r>
          </w:p>
        </w:tc>
        <w:tc>
          <w:tcPr>
            <w:tcW w:w="2267" w:type="dxa"/>
          </w:tcPr>
          <w:p w14:paraId="15EDF445" w14:textId="77777777" w:rsidR="005E5E9D" w:rsidRPr="00034446" w:rsidRDefault="005E5E9D" w:rsidP="005E5E9D">
            <w:pPr>
              <w:pStyle w:val="TAL"/>
            </w:pPr>
          </w:p>
        </w:tc>
        <w:tc>
          <w:tcPr>
            <w:tcW w:w="1946" w:type="dxa"/>
          </w:tcPr>
          <w:p w14:paraId="64C0A8EC" w14:textId="77777777" w:rsidR="005E5E9D" w:rsidRPr="00034446" w:rsidRDefault="005E5E9D" w:rsidP="005E5E9D">
            <w:pPr>
              <w:pStyle w:val="TAL"/>
            </w:pPr>
          </w:p>
        </w:tc>
        <w:tc>
          <w:tcPr>
            <w:tcW w:w="1080" w:type="dxa"/>
          </w:tcPr>
          <w:p w14:paraId="4E1D45DE" w14:textId="77777777" w:rsidR="005E5E9D" w:rsidRPr="00034446" w:rsidRDefault="005E5E9D" w:rsidP="005E5E9D">
            <w:pPr>
              <w:pStyle w:val="TAL"/>
            </w:pPr>
          </w:p>
        </w:tc>
      </w:tr>
      <w:tr w:rsidR="005E5E9D" w:rsidRPr="00034446" w14:paraId="1E83BA94" w14:textId="77777777">
        <w:tc>
          <w:tcPr>
            <w:tcW w:w="4427" w:type="dxa"/>
          </w:tcPr>
          <w:p w14:paraId="3F82BD1C" w14:textId="77777777" w:rsidR="005E5E9D" w:rsidRPr="00034446" w:rsidRDefault="005E5E9D" w:rsidP="005E5E9D">
            <w:pPr>
              <w:pStyle w:val="TAL"/>
            </w:pPr>
            <w:r w:rsidRPr="00034446">
              <w:t xml:space="preserve">      rrcConnectionReconfiguration-r8 SEQUENCE {</w:t>
            </w:r>
          </w:p>
        </w:tc>
        <w:tc>
          <w:tcPr>
            <w:tcW w:w="2267" w:type="dxa"/>
          </w:tcPr>
          <w:p w14:paraId="159DA282" w14:textId="77777777" w:rsidR="005E5E9D" w:rsidRPr="00034446" w:rsidRDefault="005E5E9D" w:rsidP="005E5E9D">
            <w:pPr>
              <w:pStyle w:val="TAL"/>
            </w:pPr>
          </w:p>
        </w:tc>
        <w:tc>
          <w:tcPr>
            <w:tcW w:w="1946" w:type="dxa"/>
          </w:tcPr>
          <w:p w14:paraId="5B7005B4" w14:textId="77777777" w:rsidR="005E5E9D" w:rsidRPr="00034446" w:rsidRDefault="005E5E9D" w:rsidP="005E5E9D">
            <w:pPr>
              <w:pStyle w:val="TAL"/>
            </w:pPr>
          </w:p>
        </w:tc>
        <w:tc>
          <w:tcPr>
            <w:tcW w:w="1080" w:type="dxa"/>
          </w:tcPr>
          <w:p w14:paraId="7397B83C" w14:textId="77777777" w:rsidR="005E5E9D" w:rsidRPr="00034446" w:rsidRDefault="005E5E9D" w:rsidP="005E5E9D">
            <w:pPr>
              <w:pStyle w:val="TAL"/>
            </w:pPr>
          </w:p>
        </w:tc>
      </w:tr>
      <w:tr w:rsidR="005E5E9D" w:rsidRPr="00034446" w14:paraId="66FE429D" w14:textId="77777777">
        <w:tc>
          <w:tcPr>
            <w:tcW w:w="4427" w:type="dxa"/>
          </w:tcPr>
          <w:p w14:paraId="3E997F15" w14:textId="77777777" w:rsidR="005E5E9D" w:rsidRPr="00034446" w:rsidRDefault="005E5E9D" w:rsidP="005E5E9D">
            <w:pPr>
              <w:pStyle w:val="TAL"/>
            </w:pPr>
            <w:r w:rsidRPr="00034446">
              <w:t xml:space="preserve">        measConfig</w:t>
            </w:r>
          </w:p>
        </w:tc>
        <w:tc>
          <w:tcPr>
            <w:tcW w:w="2267" w:type="dxa"/>
          </w:tcPr>
          <w:p w14:paraId="21AD0EC4" w14:textId="77777777" w:rsidR="005E5E9D" w:rsidRPr="00034446" w:rsidRDefault="005E5E9D" w:rsidP="005E5E9D">
            <w:pPr>
              <w:pStyle w:val="TAL"/>
            </w:pPr>
            <w:r w:rsidRPr="00034446">
              <w:t>Not present</w:t>
            </w:r>
          </w:p>
        </w:tc>
        <w:tc>
          <w:tcPr>
            <w:tcW w:w="1946" w:type="dxa"/>
          </w:tcPr>
          <w:p w14:paraId="071C2948" w14:textId="77777777" w:rsidR="005E5E9D" w:rsidRPr="00034446" w:rsidRDefault="005E5E9D" w:rsidP="005E5E9D">
            <w:pPr>
              <w:pStyle w:val="TAL"/>
            </w:pPr>
          </w:p>
        </w:tc>
        <w:tc>
          <w:tcPr>
            <w:tcW w:w="1080" w:type="dxa"/>
          </w:tcPr>
          <w:p w14:paraId="5E686BD9" w14:textId="77777777" w:rsidR="005E5E9D" w:rsidRPr="00034446" w:rsidRDefault="005E5E9D" w:rsidP="005E5E9D">
            <w:pPr>
              <w:pStyle w:val="TAL"/>
            </w:pPr>
          </w:p>
        </w:tc>
      </w:tr>
      <w:tr w:rsidR="005E5E9D" w:rsidRPr="00034446" w14:paraId="2278583D" w14:textId="77777777">
        <w:tc>
          <w:tcPr>
            <w:tcW w:w="4427" w:type="dxa"/>
          </w:tcPr>
          <w:p w14:paraId="434E789F" w14:textId="77777777" w:rsidR="005E5E9D" w:rsidRPr="00034446" w:rsidRDefault="005E5E9D" w:rsidP="005E5E9D">
            <w:pPr>
              <w:pStyle w:val="TAL"/>
            </w:pPr>
            <w:r w:rsidRPr="00034446">
              <w:t xml:space="preserve">        mobilityControlInfo</w:t>
            </w:r>
          </w:p>
        </w:tc>
        <w:tc>
          <w:tcPr>
            <w:tcW w:w="2267" w:type="dxa"/>
          </w:tcPr>
          <w:p w14:paraId="347641B5" w14:textId="77777777" w:rsidR="005E5E9D" w:rsidRPr="00034446" w:rsidRDefault="005E5E9D" w:rsidP="005E5E9D">
            <w:pPr>
              <w:pStyle w:val="TAL"/>
            </w:pPr>
            <w:r w:rsidRPr="00034446">
              <w:t>MobilityControlInfo</w:t>
            </w:r>
          </w:p>
        </w:tc>
        <w:tc>
          <w:tcPr>
            <w:tcW w:w="1946" w:type="dxa"/>
          </w:tcPr>
          <w:p w14:paraId="37C37D58" w14:textId="77777777" w:rsidR="005E5E9D" w:rsidRPr="00034446" w:rsidRDefault="005E5E9D" w:rsidP="005E5E9D">
            <w:pPr>
              <w:pStyle w:val="TAL"/>
            </w:pPr>
          </w:p>
        </w:tc>
        <w:tc>
          <w:tcPr>
            <w:tcW w:w="1080" w:type="dxa"/>
          </w:tcPr>
          <w:p w14:paraId="61AC6279" w14:textId="77777777" w:rsidR="005E5E9D" w:rsidRPr="00034446" w:rsidRDefault="005E5E9D" w:rsidP="005E5E9D">
            <w:pPr>
              <w:pStyle w:val="TAL"/>
            </w:pPr>
            <w:r w:rsidRPr="00034446">
              <w:t>HO-TO-EUTRA</w:t>
            </w:r>
          </w:p>
          <w:p w14:paraId="2D4A9D11" w14:textId="77777777" w:rsidR="005E5E9D" w:rsidRPr="00034446" w:rsidRDefault="005E5E9D" w:rsidP="005E5E9D">
            <w:pPr>
              <w:pStyle w:val="TAL"/>
            </w:pPr>
            <w:r w:rsidRPr="00034446">
              <w:t>Ref Table 13.4.2.7.3.3-4</w:t>
            </w:r>
          </w:p>
        </w:tc>
      </w:tr>
      <w:tr w:rsidR="005E5E9D" w:rsidRPr="00034446" w14:paraId="25F0A20B" w14:textId="77777777">
        <w:tc>
          <w:tcPr>
            <w:tcW w:w="4427" w:type="dxa"/>
          </w:tcPr>
          <w:p w14:paraId="7DDDE570" w14:textId="77777777" w:rsidR="005E5E9D" w:rsidRPr="00034446" w:rsidRDefault="005E5E9D" w:rsidP="005E5E9D">
            <w:pPr>
              <w:pStyle w:val="TAL"/>
            </w:pPr>
            <w:r w:rsidRPr="00034446">
              <w:t xml:space="preserve">        dedicatedInfoNASList</w:t>
            </w:r>
          </w:p>
        </w:tc>
        <w:tc>
          <w:tcPr>
            <w:tcW w:w="2267" w:type="dxa"/>
          </w:tcPr>
          <w:p w14:paraId="44B7EC41" w14:textId="77777777" w:rsidR="005E5E9D" w:rsidRPr="00034446" w:rsidRDefault="005E5E9D" w:rsidP="005E5E9D">
            <w:pPr>
              <w:pStyle w:val="TAL"/>
            </w:pPr>
            <w:r w:rsidRPr="00034446">
              <w:t>Not present</w:t>
            </w:r>
          </w:p>
        </w:tc>
        <w:tc>
          <w:tcPr>
            <w:tcW w:w="1946" w:type="dxa"/>
          </w:tcPr>
          <w:p w14:paraId="5EEF491C" w14:textId="77777777" w:rsidR="005E5E9D" w:rsidRPr="00034446" w:rsidRDefault="005E5E9D" w:rsidP="005E5E9D">
            <w:pPr>
              <w:pStyle w:val="TAL"/>
            </w:pPr>
          </w:p>
        </w:tc>
        <w:tc>
          <w:tcPr>
            <w:tcW w:w="1080" w:type="dxa"/>
          </w:tcPr>
          <w:p w14:paraId="1CD4ACA9" w14:textId="77777777" w:rsidR="005E5E9D" w:rsidRPr="00034446" w:rsidRDefault="005E5E9D" w:rsidP="005E5E9D">
            <w:pPr>
              <w:pStyle w:val="TAL"/>
            </w:pPr>
          </w:p>
        </w:tc>
      </w:tr>
      <w:tr w:rsidR="005E5E9D" w:rsidRPr="00034446" w14:paraId="55DF9A88" w14:textId="77777777">
        <w:tc>
          <w:tcPr>
            <w:tcW w:w="4427" w:type="dxa"/>
          </w:tcPr>
          <w:p w14:paraId="1B8540E3" w14:textId="77777777" w:rsidR="005E5E9D" w:rsidRPr="00034446" w:rsidRDefault="005E5E9D" w:rsidP="005E5E9D">
            <w:pPr>
              <w:pStyle w:val="TAL"/>
            </w:pPr>
            <w:r w:rsidRPr="00034446">
              <w:t xml:space="preserve">        radioResourceConfigDedicated</w:t>
            </w:r>
          </w:p>
        </w:tc>
        <w:tc>
          <w:tcPr>
            <w:tcW w:w="2267" w:type="dxa"/>
          </w:tcPr>
          <w:p w14:paraId="6217037A" w14:textId="77777777" w:rsidR="005E5E9D" w:rsidRPr="00034446" w:rsidRDefault="005E5E9D" w:rsidP="005E5E9D">
            <w:pPr>
              <w:pStyle w:val="TAL"/>
            </w:pPr>
            <w:r w:rsidRPr="00034446">
              <w:t>RadioResourceConfigDedicated-HO-TO-EUTRA(n, m)</w:t>
            </w:r>
          </w:p>
        </w:tc>
        <w:tc>
          <w:tcPr>
            <w:tcW w:w="1946" w:type="dxa"/>
          </w:tcPr>
          <w:p w14:paraId="27ED564F" w14:textId="77777777" w:rsidR="005E5E9D" w:rsidRPr="00034446" w:rsidRDefault="005E5E9D" w:rsidP="005E5E9D">
            <w:pPr>
              <w:pStyle w:val="TAL"/>
            </w:pPr>
          </w:p>
        </w:tc>
        <w:tc>
          <w:tcPr>
            <w:tcW w:w="1080" w:type="dxa"/>
          </w:tcPr>
          <w:p w14:paraId="5714D942" w14:textId="77777777" w:rsidR="005E5E9D" w:rsidRPr="00034446" w:rsidRDefault="005E5E9D" w:rsidP="005E5E9D">
            <w:pPr>
              <w:pStyle w:val="TAL"/>
            </w:pPr>
            <w:r w:rsidRPr="00034446">
              <w:t>HO-TO-EUTRA(n,m)</w:t>
            </w:r>
          </w:p>
        </w:tc>
      </w:tr>
      <w:tr w:rsidR="005E5E9D" w:rsidRPr="00034446" w14:paraId="0DE07E91" w14:textId="77777777">
        <w:tc>
          <w:tcPr>
            <w:tcW w:w="4427" w:type="dxa"/>
          </w:tcPr>
          <w:p w14:paraId="7E384046" w14:textId="77777777" w:rsidR="005E5E9D" w:rsidRPr="00034446" w:rsidRDefault="005E5E9D" w:rsidP="005E5E9D">
            <w:pPr>
              <w:pStyle w:val="TAL"/>
            </w:pPr>
            <w:r w:rsidRPr="00034446">
              <w:t xml:space="preserve">        securityConfigHO</w:t>
            </w:r>
          </w:p>
        </w:tc>
        <w:tc>
          <w:tcPr>
            <w:tcW w:w="2267" w:type="dxa"/>
          </w:tcPr>
          <w:p w14:paraId="4F06BAB6" w14:textId="77777777" w:rsidR="005E5E9D" w:rsidRPr="00034446" w:rsidRDefault="005E5E9D" w:rsidP="005E5E9D">
            <w:pPr>
              <w:pStyle w:val="TAL"/>
            </w:pPr>
            <w:r w:rsidRPr="00034446">
              <w:t>SecurityConfig</w:t>
            </w:r>
            <w:r w:rsidRPr="00034446">
              <w:rPr>
                <w:iCs/>
              </w:rPr>
              <w:t>HO</w:t>
            </w:r>
          </w:p>
        </w:tc>
        <w:tc>
          <w:tcPr>
            <w:tcW w:w="1946" w:type="dxa"/>
          </w:tcPr>
          <w:p w14:paraId="5035A691" w14:textId="77777777" w:rsidR="005E5E9D" w:rsidRPr="00034446" w:rsidRDefault="005E5E9D" w:rsidP="005E5E9D">
            <w:pPr>
              <w:pStyle w:val="TAL"/>
            </w:pPr>
          </w:p>
        </w:tc>
        <w:tc>
          <w:tcPr>
            <w:tcW w:w="1080" w:type="dxa"/>
          </w:tcPr>
          <w:p w14:paraId="3543E956" w14:textId="77777777" w:rsidR="005E5E9D" w:rsidRPr="00034446" w:rsidRDefault="005E5E9D" w:rsidP="005E5E9D">
            <w:pPr>
              <w:pStyle w:val="TAL"/>
            </w:pPr>
            <w:r w:rsidRPr="00034446">
              <w:t>HO-TO-EUTRA</w:t>
            </w:r>
          </w:p>
          <w:p w14:paraId="095B47DC" w14:textId="77777777" w:rsidR="005E5E9D" w:rsidRPr="00034446" w:rsidRDefault="005E5E9D" w:rsidP="005E5E9D">
            <w:pPr>
              <w:pStyle w:val="TAL"/>
            </w:pPr>
            <w:r w:rsidRPr="00034446">
              <w:t>Ref Table 13.4.2.7.3.3-5</w:t>
            </w:r>
          </w:p>
        </w:tc>
      </w:tr>
      <w:tr w:rsidR="005E5E9D" w:rsidRPr="00034446" w14:paraId="1C87CA05" w14:textId="77777777">
        <w:tc>
          <w:tcPr>
            <w:tcW w:w="4427" w:type="dxa"/>
          </w:tcPr>
          <w:p w14:paraId="78644AA0" w14:textId="77777777" w:rsidR="005E5E9D" w:rsidRPr="00034446" w:rsidRDefault="005E5E9D" w:rsidP="005E5E9D">
            <w:pPr>
              <w:pStyle w:val="TAL"/>
            </w:pPr>
            <w:r w:rsidRPr="00034446">
              <w:t xml:space="preserve">        nonCriticalExtension SEQUENCE {}</w:t>
            </w:r>
          </w:p>
        </w:tc>
        <w:tc>
          <w:tcPr>
            <w:tcW w:w="2267" w:type="dxa"/>
          </w:tcPr>
          <w:p w14:paraId="3A8FE70B" w14:textId="77777777" w:rsidR="005E5E9D" w:rsidRPr="00034446" w:rsidRDefault="005E5E9D" w:rsidP="005E5E9D">
            <w:pPr>
              <w:pStyle w:val="TAL"/>
            </w:pPr>
            <w:r w:rsidRPr="00034446">
              <w:t>Not present</w:t>
            </w:r>
          </w:p>
        </w:tc>
        <w:tc>
          <w:tcPr>
            <w:tcW w:w="1946" w:type="dxa"/>
          </w:tcPr>
          <w:p w14:paraId="3D9F61D8" w14:textId="77777777" w:rsidR="005E5E9D" w:rsidRPr="00034446" w:rsidRDefault="005E5E9D" w:rsidP="005E5E9D">
            <w:pPr>
              <w:pStyle w:val="TAL"/>
            </w:pPr>
          </w:p>
        </w:tc>
        <w:tc>
          <w:tcPr>
            <w:tcW w:w="1080" w:type="dxa"/>
          </w:tcPr>
          <w:p w14:paraId="267974EF" w14:textId="77777777" w:rsidR="005E5E9D" w:rsidRPr="00034446" w:rsidRDefault="005E5E9D" w:rsidP="005E5E9D">
            <w:pPr>
              <w:pStyle w:val="TAL"/>
            </w:pPr>
          </w:p>
        </w:tc>
      </w:tr>
      <w:tr w:rsidR="005E5E9D" w:rsidRPr="00034446" w14:paraId="1BA2EC44" w14:textId="77777777">
        <w:tc>
          <w:tcPr>
            <w:tcW w:w="4427" w:type="dxa"/>
          </w:tcPr>
          <w:p w14:paraId="205DE973" w14:textId="77777777" w:rsidR="005E5E9D" w:rsidRPr="00034446" w:rsidRDefault="005E5E9D" w:rsidP="005E5E9D">
            <w:pPr>
              <w:pStyle w:val="TAL"/>
            </w:pPr>
            <w:r w:rsidRPr="00034446">
              <w:t xml:space="preserve">      }</w:t>
            </w:r>
          </w:p>
        </w:tc>
        <w:tc>
          <w:tcPr>
            <w:tcW w:w="2267" w:type="dxa"/>
          </w:tcPr>
          <w:p w14:paraId="4DD1AD21" w14:textId="77777777" w:rsidR="005E5E9D" w:rsidRPr="00034446" w:rsidRDefault="005E5E9D" w:rsidP="005E5E9D">
            <w:pPr>
              <w:pStyle w:val="TAL"/>
            </w:pPr>
          </w:p>
        </w:tc>
        <w:tc>
          <w:tcPr>
            <w:tcW w:w="1946" w:type="dxa"/>
          </w:tcPr>
          <w:p w14:paraId="7FEBA858" w14:textId="77777777" w:rsidR="005E5E9D" w:rsidRPr="00034446" w:rsidRDefault="005E5E9D" w:rsidP="005E5E9D">
            <w:pPr>
              <w:pStyle w:val="TAL"/>
            </w:pPr>
          </w:p>
        </w:tc>
        <w:tc>
          <w:tcPr>
            <w:tcW w:w="1080" w:type="dxa"/>
          </w:tcPr>
          <w:p w14:paraId="0EA6449D" w14:textId="77777777" w:rsidR="005E5E9D" w:rsidRPr="00034446" w:rsidRDefault="005E5E9D" w:rsidP="005E5E9D">
            <w:pPr>
              <w:pStyle w:val="TAL"/>
            </w:pPr>
          </w:p>
        </w:tc>
      </w:tr>
      <w:tr w:rsidR="005E5E9D" w:rsidRPr="00034446" w14:paraId="7E692116" w14:textId="77777777">
        <w:tc>
          <w:tcPr>
            <w:tcW w:w="4427" w:type="dxa"/>
          </w:tcPr>
          <w:p w14:paraId="544EAD24" w14:textId="77777777" w:rsidR="005E5E9D" w:rsidRPr="00034446" w:rsidRDefault="005E5E9D" w:rsidP="005E5E9D">
            <w:pPr>
              <w:pStyle w:val="TAL"/>
            </w:pPr>
            <w:r w:rsidRPr="00034446">
              <w:t xml:space="preserve">    }</w:t>
            </w:r>
          </w:p>
        </w:tc>
        <w:tc>
          <w:tcPr>
            <w:tcW w:w="2267" w:type="dxa"/>
          </w:tcPr>
          <w:p w14:paraId="69552002" w14:textId="77777777" w:rsidR="005E5E9D" w:rsidRPr="00034446" w:rsidRDefault="005E5E9D" w:rsidP="005E5E9D">
            <w:pPr>
              <w:pStyle w:val="TAL"/>
            </w:pPr>
          </w:p>
        </w:tc>
        <w:tc>
          <w:tcPr>
            <w:tcW w:w="1946" w:type="dxa"/>
          </w:tcPr>
          <w:p w14:paraId="01B9D614" w14:textId="77777777" w:rsidR="005E5E9D" w:rsidRPr="00034446" w:rsidRDefault="005E5E9D" w:rsidP="005E5E9D">
            <w:pPr>
              <w:pStyle w:val="TAL"/>
            </w:pPr>
          </w:p>
        </w:tc>
        <w:tc>
          <w:tcPr>
            <w:tcW w:w="1080" w:type="dxa"/>
          </w:tcPr>
          <w:p w14:paraId="51567F94" w14:textId="77777777" w:rsidR="005E5E9D" w:rsidRPr="00034446" w:rsidRDefault="005E5E9D" w:rsidP="005E5E9D">
            <w:pPr>
              <w:pStyle w:val="TAL"/>
            </w:pPr>
          </w:p>
        </w:tc>
      </w:tr>
      <w:tr w:rsidR="005E5E9D" w:rsidRPr="00034446" w14:paraId="7F1BF024" w14:textId="77777777">
        <w:tc>
          <w:tcPr>
            <w:tcW w:w="4427" w:type="dxa"/>
          </w:tcPr>
          <w:p w14:paraId="22275569" w14:textId="77777777" w:rsidR="005E5E9D" w:rsidRPr="00034446" w:rsidRDefault="005E5E9D" w:rsidP="005E5E9D">
            <w:pPr>
              <w:pStyle w:val="TAL"/>
            </w:pPr>
            <w:r w:rsidRPr="00034446">
              <w:t xml:space="preserve">  }</w:t>
            </w:r>
          </w:p>
        </w:tc>
        <w:tc>
          <w:tcPr>
            <w:tcW w:w="2267" w:type="dxa"/>
          </w:tcPr>
          <w:p w14:paraId="5A045FE8" w14:textId="77777777" w:rsidR="005E5E9D" w:rsidRPr="00034446" w:rsidRDefault="005E5E9D" w:rsidP="005E5E9D">
            <w:pPr>
              <w:pStyle w:val="TAL"/>
            </w:pPr>
          </w:p>
        </w:tc>
        <w:tc>
          <w:tcPr>
            <w:tcW w:w="1946" w:type="dxa"/>
          </w:tcPr>
          <w:p w14:paraId="74E01B0C" w14:textId="77777777" w:rsidR="005E5E9D" w:rsidRPr="00034446" w:rsidRDefault="005E5E9D" w:rsidP="005E5E9D">
            <w:pPr>
              <w:pStyle w:val="TAL"/>
            </w:pPr>
          </w:p>
        </w:tc>
        <w:tc>
          <w:tcPr>
            <w:tcW w:w="1080" w:type="dxa"/>
          </w:tcPr>
          <w:p w14:paraId="547A9E68" w14:textId="77777777" w:rsidR="005E5E9D" w:rsidRPr="00034446" w:rsidRDefault="005E5E9D" w:rsidP="005E5E9D">
            <w:pPr>
              <w:pStyle w:val="TAL"/>
            </w:pPr>
          </w:p>
        </w:tc>
      </w:tr>
      <w:tr w:rsidR="005E5E9D" w:rsidRPr="00034446" w14:paraId="17C26BFA" w14:textId="77777777">
        <w:tc>
          <w:tcPr>
            <w:tcW w:w="4427" w:type="dxa"/>
          </w:tcPr>
          <w:p w14:paraId="6DD898A6" w14:textId="77777777" w:rsidR="005E5E9D" w:rsidRPr="00034446" w:rsidRDefault="005E5E9D" w:rsidP="005E5E9D">
            <w:pPr>
              <w:pStyle w:val="TAL"/>
            </w:pPr>
            <w:r w:rsidRPr="00034446">
              <w:t>}</w:t>
            </w:r>
          </w:p>
        </w:tc>
        <w:tc>
          <w:tcPr>
            <w:tcW w:w="2267" w:type="dxa"/>
          </w:tcPr>
          <w:p w14:paraId="29651703" w14:textId="77777777" w:rsidR="005E5E9D" w:rsidRPr="00034446" w:rsidRDefault="005E5E9D" w:rsidP="005E5E9D">
            <w:pPr>
              <w:pStyle w:val="TAL"/>
            </w:pPr>
          </w:p>
        </w:tc>
        <w:tc>
          <w:tcPr>
            <w:tcW w:w="1946" w:type="dxa"/>
          </w:tcPr>
          <w:p w14:paraId="26308790" w14:textId="77777777" w:rsidR="005E5E9D" w:rsidRPr="00034446" w:rsidRDefault="005E5E9D" w:rsidP="005E5E9D">
            <w:pPr>
              <w:pStyle w:val="TAL"/>
            </w:pPr>
          </w:p>
        </w:tc>
        <w:tc>
          <w:tcPr>
            <w:tcW w:w="1080" w:type="dxa"/>
          </w:tcPr>
          <w:p w14:paraId="2ECD5F01" w14:textId="77777777" w:rsidR="005E5E9D" w:rsidRPr="00034446" w:rsidRDefault="005E5E9D" w:rsidP="005E5E9D">
            <w:pPr>
              <w:pStyle w:val="TAL"/>
            </w:pPr>
          </w:p>
        </w:tc>
      </w:tr>
    </w:tbl>
    <w:p w14:paraId="18B51BA8" w14:textId="77777777" w:rsidR="005E5E9D" w:rsidRPr="00034446" w:rsidRDefault="005E5E9D" w:rsidP="005E5E9D"/>
    <w:p w14:paraId="76F2BA98" w14:textId="77777777" w:rsidR="005E5E9D" w:rsidRPr="00034446" w:rsidRDefault="005E5E9D" w:rsidP="005E5E9D">
      <w:pPr>
        <w:pStyle w:val="TH"/>
      </w:pPr>
      <w:r w:rsidRPr="00034446">
        <w:t>Table 13.4.2.7.3.3-4: MobilityControlInfo (Table 13.4.2.7.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22A68BEA" w14:textId="77777777">
        <w:tc>
          <w:tcPr>
            <w:tcW w:w="9635" w:type="dxa"/>
            <w:gridSpan w:val="4"/>
            <w:shd w:val="clear" w:color="auto" w:fill="auto"/>
          </w:tcPr>
          <w:p w14:paraId="58ED4CC2" w14:textId="77777777" w:rsidR="005E5E9D" w:rsidRPr="00034446" w:rsidRDefault="005E5E9D" w:rsidP="005E5E9D">
            <w:pPr>
              <w:pStyle w:val="TAL"/>
            </w:pPr>
            <w:r w:rsidRPr="00034446">
              <w:t>Derivation Path: 36.508, Table 4.6.5-1</w:t>
            </w:r>
          </w:p>
        </w:tc>
      </w:tr>
      <w:tr w:rsidR="005E5E9D" w:rsidRPr="00034446" w14:paraId="08DE2F81" w14:textId="77777777">
        <w:tc>
          <w:tcPr>
            <w:tcW w:w="4535" w:type="dxa"/>
            <w:shd w:val="clear" w:color="auto" w:fill="auto"/>
          </w:tcPr>
          <w:p w14:paraId="6A5256E3" w14:textId="77777777" w:rsidR="005E5E9D" w:rsidRPr="00034446" w:rsidRDefault="005E5E9D" w:rsidP="005E5E9D">
            <w:pPr>
              <w:pStyle w:val="TAH"/>
            </w:pPr>
            <w:r w:rsidRPr="00034446">
              <w:t>Information Element</w:t>
            </w:r>
          </w:p>
        </w:tc>
        <w:tc>
          <w:tcPr>
            <w:tcW w:w="2267" w:type="dxa"/>
            <w:shd w:val="clear" w:color="auto" w:fill="auto"/>
          </w:tcPr>
          <w:p w14:paraId="73DC3C38" w14:textId="77777777" w:rsidR="005E5E9D" w:rsidRPr="00034446" w:rsidRDefault="005E5E9D" w:rsidP="005E5E9D">
            <w:pPr>
              <w:pStyle w:val="TAH"/>
            </w:pPr>
            <w:r w:rsidRPr="00034446">
              <w:t>Value/remark</w:t>
            </w:r>
          </w:p>
        </w:tc>
        <w:tc>
          <w:tcPr>
            <w:tcW w:w="1700" w:type="dxa"/>
            <w:shd w:val="clear" w:color="auto" w:fill="auto"/>
          </w:tcPr>
          <w:p w14:paraId="62FF36EA" w14:textId="77777777" w:rsidR="005E5E9D" w:rsidRPr="00034446" w:rsidRDefault="005E5E9D" w:rsidP="005E5E9D">
            <w:pPr>
              <w:pStyle w:val="TAH"/>
            </w:pPr>
            <w:r w:rsidRPr="00034446">
              <w:t>Comment</w:t>
            </w:r>
          </w:p>
        </w:tc>
        <w:tc>
          <w:tcPr>
            <w:tcW w:w="1133" w:type="dxa"/>
            <w:shd w:val="clear" w:color="auto" w:fill="auto"/>
          </w:tcPr>
          <w:p w14:paraId="73EA9189" w14:textId="77777777" w:rsidR="005E5E9D" w:rsidRPr="00034446" w:rsidRDefault="005E5E9D" w:rsidP="005E5E9D">
            <w:pPr>
              <w:pStyle w:val="TAH"/>
            </w:pPr>
            <w:r w:rsidRPr="00034446">
              <w:t>Condition</w:t>
            </w:r>
          </w:p>
        </w:tc>
      </w:tr>
      <w:tr w:rsidR="005E5E9D" w:rsidRPr="00034446" w14:paraId="64507617" w14:textId="77777777">
        <w:tc>
          <w:tcPr>
            <w:tcW w:w="4535" w:type="dxa"/>
            <w:shd w:val="clear" w:color="auto" w:fill="auto"/>
          </w:tcPr>
          <w:p w14:paraId="4ED12FB8" w14:textId="77777777" w:rsidR="005E5E9D" w:rsidRPr="00034446" w:rsidRDefault="005E5E9D" w:rsidP="005E5E9D">
            <w:pPr>
              <w:pStyle w:val="TAL"/>
            </w:pPr>
            <w:r w:rsidRPr="00034446">
              <w:t>MobilityControlInfo</w:t>
            </w:r>
          </w:p>
        </w:tc>
        <w:tc>
          <w:tcPr>
            <w:tcW w:w="2267" w:type="dxa"/>
            <w:shd w:val="clear" w:color="auto" w:fill="auto"/>
          </w:tcPr>
          <w:p w14:paraId="4A20871A" w14:textId="77777777" w:rsidR="005E5E9D" w:rsidRPr="00034446" w:rsidRDefault="005E5E9D" w:rsidP="005E5E9D">
            <w:pPr>
              <w:pStyle w:val="TAL"/>
            </w:pPr>
          </w:p>
        </w:tc>
        <w:tc>
          <w:tcPr>
            <w:tcW w:w="1700" w:type="dxa"/>
            <w:shd w:val="clear" w:color="auto" w:fill="auto"/>
          </w:tcPr>
          <w:p w14:paraId="5CEBC171" w14:textId="77777777" w:rsidR="005E5E9D" w:rsidRPr="00034446" w:rsidRDefault="005E5E9D" w:rsidP="005E5E9D">
            <w:pPr>
              <w:pStyle w:val="TAL"/>
            </w:pPr>
          </w:p>
        </w:tc>
        <w:tc>
          <w:tcPr>
            <w:tcW w:w="1133" w:type="dxa"/>
            <w:shd w:val="clear" w:color="auto" w:fill="auto"/>
          </w:tcPr>
          <w:p w14:paraId="5B68F373" w14:textId="77777777" w:rsidR="005E5E9D" w:rsidRPr="00034446" w:rsidRDefault="005E5E9D" w:rsidP="005E5E9D">
            <w:pPr>
              <w:pStyle w:val="TAL"/>
            </w:pPr>
          </w:p>
        </w:tc>
      </w:tr>
      <w:tr w:rsidR="005E5E9D" w:rsidRPr="00034446" w14:paraId="6741015B" w14:textId="77777777">
        <w:tc>
          <w:tcPr>
            <w:tcW w:w="4535" w:type="dxa"/>
            <w:shd w:val="clear" w:color="auto" w:fill="auto"/>
          </w:tcPr>
          <w:p w14:paraId="7DCF3F19" w14:textId="77777777" w:rsidR="005E5E9D" w:rsidRPr="00034446" w:rsidRDefault="005E5E9D" w:rsidP="005E5E9D">
            <w:pPr>
              <w:pStyle w:val="TAL"/>
            </w:pPr>
            <w:r w:rsidRPr="00034446">
              <w:t xml:space="preserve">  targetPhysCellId</w:t>
            </w:r>
          </w:p>
        </w:tc>
        <w:tc>
          <w:tcPr>
            <w:tcW w:w="2267" w:type="dxa"/>
            <w:shd w:val="clear" w:color="auto" w:fill="auto"/>
          </w:tcPr>
          <w:p w14:paraId="12B48DC2" w14:textId="77777777" w:rsidR="005E5E9D" w:rsidRPr="00034446" w:rsidRDefault="005E5E9D" w:rsidP="005E5E9D">
            <w:pPr>
              <w:pStyle w:val="TAL"/>
            </w:pPr>
            <w:r w:rsidRPr="00034446">
              <w:t>PhysicalCellIdentity of Cell 1.</w:t>
            </w:r>
          </w:p>
        </w:tc>
        <w:tc>
          <w:tcPr>
            <w:tcW w:w="1700" w:type="dxa"/>
            <w:shd w:val="clear" w:color="auto" w:fill="auto"/>
          </w:tcPr>
          <w:p w14:paraId="33AEFFB4" w14:textId="77777777" w:rsidR="005E5E9D" w:rsidRPr="00034446" w:rsidRDefault="005E5E9D" w:rsidP="005E5E9D">
            <w:pPr>
              <w:pStyle w:val="TAL"/>
            </w:pPr>
          </w:p>
        </w:tc>
        <w:tc>
          <w:tcPr>
            <w:tcW w:w="1133" w:type="dxa"/>
            <w:shd w:val="clear" w:color="auto" w:fill="auto"/>
          </w:tcPr>
          <w:p w14:paraId="5B946705" w14:textId="77777777" w:rsidR="005E5E9D" w:rsidRPr="00034446" w:rsidRDefault="005E5E9D" w:rsidP="005E5E9D">
            <w:pPr>
              <w:pStyle w:val="TAL"/>
            </w:pPr>
          </w:p>
        </w:tc>
      </w:tr>
      <w:tr w:rsidR="005E5E9D" w:rsidRPr="00034446" w14:paraId="149524A8" w14:textId="77777777">
        <w:tc>
          <w:tcPr>
            <w:tcW w:w="4535" w:type="dxa"/>
            <w:shd w:val="clear" w:color="auto" w:fill="auto"/>
          </w:tcPr>
          <w:p w14:paraId="43DDF865" w14:textId="77777777" w:rsidR="005E5E9D" w:rsidRPr="00034446" w:rsidRDefault="005E5E9D" w:rsidP="005E5E9D">
            <w:pPr>
              <w:pStyle w:val="TAL"/>
            </w:pPr>
            <w:r w:rsidRPr="00034446">
              <w:t xml:space="preserve">  carrierFreq </w:t>
            </w:r>
          </w:p>
        </w:tc>
        <w:tc>
          <w:tcPr>
            <w:tcW w:w="2267" w:type="dxa"/>
            <w:shd w:val="clear" w:color="auto" w:fill="auto"/>
          </w:tcPr>
          <w:p w14:paraId="358F0998" w14:textId="77777777" w:rsidR="005E5E9D" w:rsidRPr="00034446" w:rsidRDefault="005E5E9D" w:rsidP="005E5E9D">
            <w:pPr>
              <w:pStyle w:val="TAL"/>
            </w:pPr>
          </w:p>
        </w:tc>
        <w:tc>
          <w:tcPr>
            <w:tcW w:w="1700" w:type="dxa"/>
            <w:shd w:val="clear" w:color="auto" w:fill="auto"/>
          </w:tcPr>
          <w:p w14:paraId="4B6FC9F6" w14:textId="77777777" w:rsidR="005E5E9D" w:rsidRPr="00034446" w:rsidRDefault="005E5E9D" w:rsidP="005E5E9D">
            <w:pPr>
              <w:pStyle w:val="TAL"/>
            </w:pPr>
          </w:p>
        </w:tc>
        <w:tc>
          <w:tcPr>
            <w:tcW w:w="1133" w:type="dxa"/>
            <w:shd w:val="clear" w:color="auto" w:fill="auto"/>
          </w:tcPr>
          <w:p w14:paraId="1AA3AF9F" w14:textId="77777777" w:rsidR="005E5E9D" w:rsidRPr="00034446" w:rsidRDefault="005E5E9D" w:rsidP="005E5E9D">
            <w:pPr>
              <w:pStyle w:val="TAL"/>
            </w:pPr>
          </w:p>
        </w:tc>
      </w:tr>
      <w:tr w:rsidR="005E5E9D" w:rsidRPr="00034446" w14:paraId="0CA65F7A" w14:textId="77777777">
        <w:tc>
          <w:tcPr>
            <w:tcW w:w="4535" w:type="dxa"/>
            <w:shd w:val="clear" w:color="auto" w:fill="auto"/>
          </w:tcPr>
          <w:p w14:paraId="38ABF5DB" w14:textId="77777777" w:rsidR="005E5E9D" w:rsidRPr="00034446" w:rsidRDefault="005E5E9D" w:rsidP="005E5E9D">
            <w:pPr>
              <w:pStyle w:val="TAL"/>
            </w:pPr>
            <w:r w:rsidRPr="00034446">
              <w:t xml:space="preserve">    dl-CarrierFreq</w:t>
            </w:r>
          </w:p>
        </w:tc>
        <w:tc>
          <w:tcPr>
            <w:tcW w:w="2267" w:type="dxa"/>
            <w:shd w:val="clear" w:color="auto" w:fill="auto"/>
          </w:tcPr>
          <w:p w14:paraId="3803AE92" w14:textId="77777777" w:rsidR="005E5E9D" w:rsidRPr="00034446" w:rsidRDefault="005E5E9D" w:rsidP="005E5E9D">
            <w:pPr>
              <w:pStyle w:val="TAL"/>
            </w:pPr>
            <w:r w:rsidRPr="00034446">
              <w:t>Same downlink EARFCN as used for Cell 1.</w:t>
            </w:r>
          </w:p>
        </w:tc>
        <w:tc>
          <w:tcPr>
            <w:tcW w:w="1700" w:type="dxa"/>
            <w:shd w:val="clear" w:color="auto" w:fill="auto"/>
          </w:tcPr>
          <w:p w14:paraId="004CF2FB" w14:textId="77777777" w:rsidR="005E5E9D" w:rsidRPr="00034446" w:rsidRDefault="005E5E9D" w:rsidP="005E5E9D">
            <w:pPr>
              <w:pStyle w:val="TAL"/>
            </w:pPr>
          </w:p>
        </w:tc>
        <w:tc>
          <w:tcPr>
            <w:tcW w:w="1133" w:type="dxa"/>
            <w:shd w:val="clear" w:color="auto" w:fill="auto"/>
          </w:tcPr>
          <w:p w14:paraId="231235CB" w14:textId="77777777" w:rsidR="005E5E9D" w:rsidRPr="00034446" w:rsidRDefault="005E5E9D" w:rsidP="005E5E9D">
            <w:pPr>
              <w:pStyle w:val="TAL"/>
            </w:pPr>
          </w:p>
        </w:tc>
      </w:tr>
      <w:tr w:rsidR="00C87DFA" w:rsidRPr="00034446" w14:paraId="466DCF8F" w14:textId="77777777" w:rsidTr="00522037">
        <w:tc>
          <w:tcPr>
            <w:tcW w:w="4535" w:type="dxa"/>
            <w:tcBorders>
              <w:bottom w:val="nil"/>
            </w:tcBorders>
            <w:shd w:val="clear" w:color="auto" w:fill="auto"/>
          </w:tcPr>
          <w:p w14:paraId="65A98C0E" w14:textId="77777777" w:rsidR="00C87DFA" w:rsidRPr="00034446" w:rsidRDefault="00C87DFA" w:rsidP="00C87DFA">
            <w:pPr>
              <w:pStyle w:val="TAL"/>
            </w:pPr>
            <w:r w:rsidRPr="00034446">
              <w:t xml:space="preserve">    ul-CarrierFreq</w:t>
            </w:r>
          </w:p>
        </w:tc>
        <w:tc>
          <w:tcPr>
            <w:tcW w:w="2267" w:type="dxa"/>
            <w:shd w:val="clear" w:color="auto" w:fill="auto"/>
          </w:tcPr>
          <w:p w14:paraId="346EF2E4" w14:textId="77777777" w:rsidR="00C87DFA" w:rsidRPr="00034446" w:rsidRDefault="00C87DFA" w:rsidP="00C87DFA">
            <w:pPr>
              <w:pStyle w:val="TAL"/>
            </w:pPr>
            <w:r w:rsidRPr="00034446">
              <w:t>Not present</w:t>
            </w:r>
          </w:p>
        </w:tc>
        <w:tc>
          <w:tcPr>
            <w:tcW w:w="1700" w:type="dxa"/>
            <w:shd w:val="clear" w:color="auto" w:fill="auto"/>
          </w:tcPr>
          <w:p w14:paraId="1F68EDB2" w14:textId="77777777" w:rsidR="00C87DFA" w:rsidRPr="00034446" w:rsidRDefault="00C87DFA" w:rsidP="00C87DFA">
            <w:pPr>
              <w:pStyle w:val="TAL"/>
            </w:pPr>
          </w:p>
        </w:tc>
        <w:tc>
          <w:tcPr>
            <w:tcW w:w="1133" w:type="dxa"/>
            <w:shd w:val="clear" w:color="auto" w:fill="auto"/>
          </w:tcPr>
          <w:p w14:paraId="1773897A" w14:textId="77777777" w:rsidR="00C87DFA" w:rsidRPr="00034446" w:rsidRDefault="00C87DFA" w:rsidP="00C87DFA">
            <w:pPr>
              <w:pStyle w:val="TAL"/>
            </w:pPr>
          </w:p>
        </w:tc>
      </w:tr>
      <w:tr w:rsidR="00C87DFA" w:rsidRPr="00034446" w14:paraId="1473925E" w14:textId="77777777" w:rsidTr="00522037">
        <w:tc>
          <w:tcPr>
            <w:tcW w:w="4535" w:type="dxa"/>
            <w:tcBorders>
              <w:top w:val="nil"/>
            </w:tcBorders>
            <w:shd w:val="clear" w:color="auto" w:fill="auto"/>
          </w:tcPr>
          <w:p w14:paraId="7DC06A4D" w14:textId="77777777" w:rsidR="00C87DFA" w:rsidRPr="00034446" w:rsidRDefault="00C87DFA" w:rsidP="00C87DFA">
            <w:pPr>
              <w:pStyle w:val="TAL"/>
            </w:pPr>
          </w:p>
        </w:tc>
        <w:tc>
          <w:tcPr>
            <w:tcW w:w="2267" w:type="dxa"/>
            <w:shd w:val="clear" w:color="auto" w:fill="auto"/>
          </w:tcPr>
          <w:p w14:paraId="59BB0581" w14:textId="77777777" w:rsidR="00C87DFA" w:rsidRPr="00034446" w:rsidRDefault="00C87DFA" w:rsidP="00C87DFA">
            <w:pPr>
              <w:pStyle w:val="TAL"/>
            </w:pPr>
            <w:r w:rsidRPr="00034446">
              <w:t>Same uplink EARFCN as used for Cell 1.</w:t>
            </w:r>
          </w:p>
        </w:tc>
        <w:tc>
          <w:tcPr>
            <w:tcW w:w="1700" w:type="dxa"/>
            <w:shd w:val="clear" w:color="auto" w:fill="auto"/>
          </w:tcPr>
          <w:p w14:paraId="76CF17AD" w14:textId="77777777" w:rsidR="00C87DFA" w:rsidRPr="00034446" w:rsidRDefault="00C87DFA" w:rsidP="00C87DFA">
            <w:pPr>
              <w:pStyle w:val="TAL"/>
            </w:pPr>
          </w:p>
        </w:tc>
        <w:tc>
          <w:tcPr>
            <w:tcW w:w="1133" w:type="dxa"/>
            <w:shd w:val="clear" w:color="auto" w:fill="auto"/>
          </w:tcPr>
          <w:p w14:paraId="01CC44AF" w14:textId="77777777" w:rsidR="00C87DFA" w:rsidRPr="00034446" w:rsidRDefault="00C87DFA" w:rsidP="00C87DFA">
            <w:pPr>
              <w:pStyle w:val="TAL"/>
            </w:pPr>
            <w:r w:rsidRPr="00034446">
              <w:t>Band 24 High range</w:t>
            </w:r>
          </w:p>
        </w:tc>
      </w:tr>
      <w:tr w:rsidR="00A23C34" w:rsidRPr="00034446" w14:paraId="00BC8EA2" w14:textId="77777777" w:rsidTr="006D4F7B">
        <w:tc>
          <w:tcPr>
            <w:tcW w:w="4535" w:type="dxa"/>
            <w:shd w:val="clear" w:color="auto" w:fill="auto"/>
          </w:tcPr>
          <w:p w14:paraId="30C2DABF" w14:textId="77777777" w:rsidR="00A23C34" w:rsidRPr="00034446" w:rsidRDefault="00A23C34" w:rsidP="006D4F7B">
            <w:pPr>
              <w:pStyle w:val="TAL"/>
            </w:pPr>
            <w:r w:rsidRPr="00034446">
              <w:t xml:space="preserve">  carrierFreq</w:t>
            </w:r>
          </w:p>
        </w:tc>
        <w:tc>
          <w:tcPr>
            <w:tcW w:w="2267" w:type="dxa"/>
            <w:shd w:val="clear" w:color="auto" w:fill="auto"/>
          </w:tcPr>
          <w:p w14:paraId="3E4E9D84" w14:textId="77777777" w:rsidR="00A23C34" w:rsidRPr="00034446" w:rsidRDefault="00A23C34" w:rsidP="006D4F7B">
            <w:pPr>
              <w:pStyle w:val="TAL"/>
            </w:pPr>
            <w:r w:rsidRPr="00034446">
              <w:t>Not present</w:t>
            </w:r>
          </w:p>
        </w:tc>
        <w:tc>
          <w:tcPr>
            <w:tcW w:w="1700" w:type="dxa"/>
            <w:shd w:val="clear" w:color="auto" w:fill="auto"/>
          </w:tcPr>
          <w:p w14:paraId="68FD9968" w14:textId="77777777" w:rsidR="00A23C34" w:rsidRPr="00034446" w:rsidRDefault="00A23C34" w:rsidP="006D4F7B">
            <w:pPr>
              <w:pStyle w:val="TAL"/>
            </w:pPr>
          </w:p>
        </w:tc>
        <w:tc>
          <w:tcPr>
            <w:tcW w:w="1133" w:type="dxa"/>
            <w:shd w:val="clear" w:color="auto" w:fill="auto"/>
          </w:tcPr>
          <w:p w14:paraId="63F31D6B" w14:textId="77777777" w:rsidR="00A23C34" w:rsidRPr="00034446" w:rsidRDefault="00A23C34" w:rsidP="006D4F7B">
            <w:pPr>
              <w:pStyle w:val="TAL"/>
            </w:pPr>
            <w:r w:rsidRPr="00034446">
              <w:t>Band &gt; 64</w:t>
            </w:r>
          </w:p>
        </w:tc>
      </w:tr>
      <w:tr w:rsidR="005E5E9D" w:rsidRPr="00034446" w14:paraId="08D4682C" w14:textId="77777777">
        <w:tc>
          <w:tcPr>
            <w:tcW w:w="4535" w:type="dxa"/>
            <w:shd w:val="clear" w:color="auto" w:fill="auto"/>
          </w:tcPr>
          <w:p w14:paraId="5CB87A86" w14:textId="77777777" w:rsidR="005E5E9D" w:rsidRPr="00034446" w:rsidRDefault="005E5E9D" w:rsidP="005E5E9D">
            <w:pPr>
              <w:pStyle w:val="TAL"/>
            </w:pPr>
            <w:r w:rsidRPr="00034446">
              <w:t xml:space="preserve">  carrierBandwidth </w:t>
            </w:r>
          </w:p>
        </w:tc>
        <w:tc>
          <w:tcPr>
            <w:tcW w:w="2267" w:type="dxa"/>
            <w:shd w:val="clear" w:color="auto" w:fill="auto"/>
          </w:tcPr>
          <w:p w14:paraId="2C413DD3" w14:textId="77777777" w:rsidR="005E5E9D" w:rsidRPr="00034446" w:rsidRDefault="005E5E9D" w:rsidP="005E5E9D">
            <w:pPr>
              <w:pStyle w:val="TAL"/>
            </w:pPr>
          </w:p>
        </w:tc>
        <w:tc>
          <w:tcPr>
            <w:tcW w:w="1700" w:type="dxa"/>
            <w:shd w:val="clear" w:color="auto" w:fill="auto"/>
          </w:tcPr>
          <w:p w14:paraId="5DED901B" w14:textId="77777777" w:rsidR="005E5E9D" w:rsidRPr="00034446" w:rsidRDefault="005E5E9D" w:rsidP="005E5E9D">
            <w:pPr>
              <w:pStyle w:val="TAL"/>
            </w:pPr>
          </w:p>
        </w:tc>
        <w:tc>
          <w:tcPr>
            <w:tcW w:w="1133" w:type="dxa"/>
            <w:shd w:val="clear" w:color="auto" w:fill="auto"/>
          </w:tcPr>
          <w:p w14:paraId="7DBE4E72" w14:textId="77777777" w:rsidR="005E5E9D" w:rsidRPr="00034446" w:rsidRDefault="005E5E9D" w:rsidP="005E5E9D">
            <w:pPr>
              <w:pStyle w:val="TAL"/>
            </w:pPr>
          </w:p>
        </w:tc>
      </w:tr>
      <w:tr w:rsidR="005E5E9D" w:rsidRPr="00034446" w14:paraId="50B06FF3" w14:textId="77777777">
        <w:tc>
          <w:tcPr>
            <w:tcW w:w="4535" w:type="dxa"/>
            <w:shd w:val="clear" w:color="auto" w:fill="auto"/>
          </w:tcPr>
          <w:p w14:paraId="57AD2418" w14:textId="77777777" w:rsidR="005E5E9D" w:rsidRPr="00034446" w:rsidRDefault="005E5E9D" w:rsidP="005E5E9D">
            <w:pPr>
              <w:pStyle w:val="TAL"/>
            </w:pPr>
            <w:r w:rsidRPr="00034446">
              <w:t xml:space="preserve">    dl-Bandwidth</w:t>
            </w:r>
          </w:p>
        </w:tc>
        <w:tc>
          <w:tcPr>
            <w:tcW w:w="2267" w:type="dxa"/>
            <w:shd w:val="clear" w:color="auto" w:fill="auto"/>
          </w:tcPr>
          <w:p w14:paraId="284E8AD5" w14:textId="77777777" w:rsidR="005E5E9D" w:rsidRPr="00034446" w:rsidRDefault="005E5E9D" w:rsidP="005E5E9D">
            <w:pPr>
              <w:pStyle w:val="TAL"/>
            </w:pPr>
            <w:r w:rsidRPr="00034446">
              <w:t>Downlink system bandwidth under test.</w:t>
            </w:r>
          </w:p>
        </w:tc>
        <w:tc>
          <w:tcPr>
            <w:tcW w:w="1700" w:type="dxa"/>
            <w:shd w:val="clear" w:color="auto" w:fill="auto"/>
          </w:tcPr>
          <w:p w14:paraId="6830C63F" w14:textId="77777777" w:rsidR="005E5E9D" w:rsidRPr="00034446" w:rsidRDefault="005E5E9D" w:rsidP="005E5E9D">
            <w:pPr>
              <w:pStyle w:val="TAL"/>
            </w:pPr>
          </w:p>
        </w:tc>
        <w:tc>
          <w:tcPr>
            <w:tcW w:w="1133" w:type="dxa"/>
            <w:shd w:val="clear" w:color="auto" w:fill="auto"/>
          </w:tcPr>
          <w:p w14:paraId="323259EC" w14:textId="77777777" w:rsidR="005E5E9D" w:rsidRPr="00034446" w:rsidRDefault="005E5E9D" w:rsidP="005E5E9D">
            <w:pPr>
              <w:pStyle w:val="TAL"/>
            </w:pPr>
          </w:p>
        </w:tc>
      </w:tr>
      <w:tr w:rsidR="005E5E9D" w:rsidRPr="00034446" w14:paraId="0E5C36D6" w14:textId="77777777">
        <w:tc>
          <w:tcPr>
            <w:tcW w:w="4535" w:type="dxa"/>
            <w:shd w:val="clear" w:color="auto" w:fill="auto"/>
          </w:tcPr>
          <w:p w14:paraId="1BC3A67B" w14:textId="77777777" w:rsidR="005E5E9D" w:rsidRPr="00034446" w:rsidRDefault="005E5E9D" w:rsidP="005E5E9D">
            <w:pPr>
              <w:pStyle w:val="TAL"/>
            </w:pPr>
            <w:r w:rsidRPr="00034446">
              <w:t xml:space="preserve">    ul-Bandwidth</w:t>
            </w:r>
          </w:p>
        </w:tc>
        <w:tc>
          <w:tcPr>
            <w:tcW w:w="2267" w:type="dxa"/>
            <w:shd w:val="clear" w:color="auto" w:fill="auto"/>
          </w:tcPr>
          <w:p w14:paraId="3BD6710F" w14:textId="77777777" w:rsidR="005E5E9D" w:rsidRPr="00034446" w:rsidRDefault="005E5E9D" w:rsidP="005E5E9D">
            <w:pPr>
              <w:pStyle w:val="TAL"/>
            </w:pPr>
            <w:r w:rsidRPr="00034446">
              <w:t>Uplink Bandwidth under test.</w:t>
            </w:r>
          </w:p>
        </w:tc>
        <w:tc>
          <w:tcPr>
            <w:tcW w:w="1700" w:type="dxa"/>
            <w:shd w:val="clear" w:color="auto" w:fill="auto"/>
          </w:tcPr>
          <w:p w14:paraId="2CBC2504" w14:textId="77777777" w:rsidR="005E5E9D" w:rsidRPr="00034446" w:rsidRDefault="005E5E9D" w:rsidP="005E5E9D">
            <w:pPr>
              <w:pStyle w:val="TAL"/>
            </w:pPr>
          </w:p>
        </w:tc>
        <w:tc>
          <w:tcPr>
            <w:tcW w:w="1133" w:type="dxa"/>
            <w:shd w:val="clear" w:color="auto" w:fill="auto"/>
          </w:tcPr>
          <w:p w14:paraId="48E4D8C1" w14:textId="77777777" w:rsidR="005E5E9D" w:rsidRPr="00034446" w:rsidRDefault="005E5E9D" w:rsidP="005E5E9D">
            <w:pPr>
              <w:pStyle w:val="TAL"/>
            </w:pPr>
            <w:r w:rsidRPr="00034446">
              <w:t>FDD</w:t>
            </w:r>
          </w:p>
        </w:tc>
      </w:tr>
      <w:tr w:rsidR="005E5E9D" w:rsidRPr="00034446" w14:paraId="1B982428" w14:textId="77777777">
        <w:tc>
          <w:tcPr>
            <w:tcW w:w="4535" w:type="dxa"/>
            <w:shd w:val="clear" w:color="auto" w:fill="auto"/>
          </w:tcPr>
          <w:p w14:paraId="02B0779A" w14:textId="77777777" w:rsidR="005E5E9D" w:rsidRPr="00034446" w:rsidRDefault="005E5E9D" w:rsidP="005E5E9D">
            <w:pPr>
              <w:pStyle w:val="TAL"/>
            </w:pPr>
            <w:r w:rsidRPr="00034446">
              <w:t xml:space="preserve">    ul-Bandwidth</w:t>
            </w:r>
          </w:p>
        </w:tc>
        <w:tc>
          <w:tcPr>
            <w:tcW w:w="2267" w:type="dxa"/>
            <w:shd w:val="clear" w:color="auto" w:fill="auto"/>
          </w:tcPr>
          <w:p w14:paraId="46E909D7" w14:textId="77777777" w:rsidR="005E5E9D" w:rsidRPr="00034446" w:rsidRDefault="005E5E9D" w:rsidP="005E5E9D">
            <w:pPr>
              <w:pStyle w:val="TAL"/>
            </w:pPr>
            <w:r w:rsidRPr="00034446">
              <w:t>Not present</w:t>
            </w:r>
          </w:p>
        </w:tc>
        <w:tc>
          <w:tcPr>
            <w:tcW w:w="1700" w:type="dxa"/>
            <w:shd w:val="clear" w:color="auto" w:fill="auto"/>
          </w:tcPr>
          <w:p w14:paraId="752B4E1A" w14:textId="77777777" w:rsidR="005E5E9D" w:rsidRPr="00034446" w:rsidRDefault="005E5E9D" w:rsidP="005E5E9D">
            <w:pPr>
              <w:pStyle w:val="TAL"/>
            </w:pPr>
          </w:p>
        </w:tc>
        <w:tc>
          <w:tcPr>
            <w:tcW w:w="1133" w:type="dxa"/>
            <w:shd w:val="clear" w:color="auto" w:fill="auto"/>
          </w:tcPr>
          <w:p w14:paraId="196039DA" w14:textId="77777777" w:rsidR="005E5E9D" w:rsidRPr="00034446" w:rsidRDefault="005E5E9D" w:rsidP="005E5E9D">
            <w:pPr>
              <w:pStyle w:val="TAL"/>
            </w:pPr>
            <w:r w:rsidRPr="00034446">
              <w:t>TDD</w:t>
            </w:r>
          </w:p>
        </w:tc>
      </w:tr>
      <w:tr w:rsidR="005E5E9D" w:rsidRPr="00034446" w14:paraId="5A61FAA8" w14:textId="77777777">
        <w:tc>
          <w:tcPr>
            <w:tcW w:w="4535" w:type="dxa"/>
            <w:shd w:val="clear" w:color="auto" w:fill="auto"/>
          </w:tcPr>
          <w:p w14:paraId="36AFE2B5" w14:textId="77777777" w:rsidR="005E5E9D" w:rsidRPr="00034446" w:rsidRDefault="005E5E9D" w:rsidP="005E5E9D">
            <w:pPr>
              <w:pStyle w:val="TAL"/>
            </w:pPr>
            <w:r w:rsidRPr="00034446">
              <w:t xml:space="preserve">  additionalSpectrumEmission</w:t>
            </w:r>
          </w:p>
        </w:tc>
        <w:tc>
          <w:tcPr>
            <w:tcW w:w="2267" w:type="dxa"/>
            <w:shd w:val="clear" w:color="auto" w:fill="auto"/>
          </w:tcPr>
          <w:p w14:paraId="1498FADF" w14:textId="77777777" w:rsidR="005E5E9D" w:rsidRPr="00034446" w:rsidRDefault="005E5E9D" w:rsidP="005E5E9D">
            <w:pPr>
              <w:pStyle w:val="TAL"/>
            </w:pPr>
            <w:r w:rsidRPr="00034446">
              <w:t>1</w:t>
            </w:r>
          </w:p>
        </w:tc>
        <w:tc>
          <w:tcPr>
            <w:tcW w:w="1700" w:type="dxa"/>
            <w:shd w:val="clear" w:color="auto" w:fill="auto"/>
          </w:tcPr>
          <w:p w14:paraId="4BDCEA91" w14:textId="77777777" w:rsidR="005E5E9D" w:rsidRPr="00034446" w:rsidRDefault="005E5E9D" w:rsidP="005E5E9D">
            <w:pPr>
              <w:pStyle w:val="TAL"/>
            </w:pPr>
          </w:p>
        </w:tc>
        <w:tc>
          <w:tcPr>
            <w:tcW w:w="1133" w:type="dxa"/>
            <w:shd w:val="clear" w:color="auto" w:fill="auto"/>
          </w:tcPr>
          <w:p w14:paraId="751FA74C" w14:textId="77777777" w:rsidR="005E5E9D" w:rsidRPr="00034446" w:rsidRDefault="005E5E9D" w:rsidP="005E5E9D">
            <w:pPr>
              <w:pStyle w:val="TAL"/>
            </w:pPr>
          </w:p>
        </w:tc>
      </w:tr>
      <w:tr w:rsidR="00A23C34" w:rsidRPr="00034446" w14:paraId="44C18020" w14:textId="77777777" w:rsidTr="006D4F7B">
        <w:tc>
          <w:tcPr>
            <w:tcW w:w="4535" w:type="dxa"/>
            <w:shd w:val="clear" w:color="auto" w:fill="auto"/>
          </w:tcPr>
          <w:p w14:paraId="7BD9D62B" w14:textId="77777777" w:rsidR="00A23C34" w:rsidRPr="00034446" w:rsidRDefault="00A23C34" w:rsidP="006D4F7B">
            <w:pPr>
              <w:pStyle w:val="TAL"/>
            </w:pPr>
            <w:r w:rsidRPr="00034446">
              <w:t xml:space="preserve">  carrierFreq-v9e0</w:t>
            </w:r>
          </w:p>
        </w:tc>
        <w:tc>
          <w:tcPr>
            <w:tcW w:w="2267" w:type="dxa"/>
            <w:shd w:val="clear" w:color="auto" w:fill="auto"/>
          </w:tcPr>
          <w:p w14:paraId="6EFA3956" w14:textId="77777777" w:rsidR="00A23C34" w:rsidRPr="00034446" w:rsidRDefault="00A23C34" w:rsidP="006D4F7B">
            <w:pPr>
              <w:pStyle w:val="TAL"/>
            </w:pPr>
          </w:p>
        </w:tc>
        <w:tc>
          <w:tcPr>
            <w:tcW w:w="1700" w:type="dxa"/>
            <w:shd w:val="clear" w:color="auto" w:fill="auto"/>
          </w:tcPr>
          <w:p w14:paraId="1076930E" w14:textId="77777777" w:rsidR="00A23C34" w:rsidRPr="00034446" w:rsidRDefault="00A23C34" w:rsidP="006D4F7B">
            <w:pPr>
              <w:pStyle w:val="TAL"/>
            </w:pPr>
          </w:p>
        </w:tc>
        <w:tc>
          <w:tcPr>
            <w:tcW w:w="1133" w:type="dxa"/>
            <w:shd w:val="clear" w:color="auto" w:fill="auto"/>
          </w:tcPr>
          <w:p w14:paraId="2FF42879" w14:textId="77777777" w:rsidR="00A23C34" w:rsidRPr="00034446" w:rsidRDefault="00A23C34" w:rsidP="006D4F7B">
            <w:pPr>
              <w:pStyle w:val="TAL"/>
            </w:pPr>
            <w:r w:rsidRPr="00034446">
              <w:t>Band &gt; 64</w:t>
            </w:r>
          </w:p>
        </w:tc>
      </w:tr>
      <w:tr w:rsidR="00A23C34" w:rsidRPr="00034446" w14:paraId="2661FA9A" w14:textId="77777777" w:rsidTr="006D4F7B">
        <w:tc>
          <w:tcPr>
            <w:tcW w:w="4535" w:type="dxa"/>
            <w:shd w:val="clear" w:color="auto" w:fill="auto"/>
          </w:tcPr>
          <w:p w14:paraId="4E5D211E" w14:textId="77777777" w:rsidR="00A23C34" w:rsidRPr="00034446" w:rsidRDefault="00A23C34" w:rsidP="006D4F7B">
            <w:pPr>
              <w:pStyle w:val="TAL"/>
            </w:pPr>
            <w:r w:rsidRPr="00034446">
              <w:t xml:space="preserve">    dl-CarrierFreq-v9e0</w:t>
            </w:r>
          </w:p>
        </w:tc>
        <w:tc>
          <w:tcPr>
            <w:tcW w:w="2267" w:type="dxa"/>
            <w:shd w:val="clear" w:color="auto" w:fill="auto"/>
          </w:tcPr>
          <w:p w14:paraId="65CC5F67" w14:textId="77777777" w:rsidR="00A23C34" w:rsidRPr="00034446" w:rsidRDefault="00A23C34" w:rsidP="006D4F7B">
            <w:pPr>
              <w:pStyle w:val="TAL"/>
            </w:pPr>
            <w:r w:rsidRPr="00034446">
              <w:t>Same downlink EARFCN as used for Cell 1</w:t>
            </w:r>
          </w:p>
        </w:tc>
        <w:tc>
          <w:tcPr>
            <w:tcW w:w="1700" w:type="dxa"/>
            <w:shd w:val="clear" w:color="auto" w:fill="auto"/>
          </w:tcPr>
          <w:p w14:paraId="6C74D4A6" w14:textId="77777777" w:rsidR="00A23C34" w:rsidRPr="00034446" w:rsidRDefault="00A23C34" w:rsidP="006D4F7B">
            <w:pPr>
              <w:pStyle w:val="TAL"/>
            </w:pPr>
          </w:p>
        </w:tc>
        <w:tc>
          <w:tcPr>
            <w:tcW w:w="1133" w:type="dxa"/>
            <w:shd w:val="clear" w:color="auto" w:fill="auto"/>
          </w:tcPr>
          <w:p w14:paraId="590EC32A" w14:textId="77777777" w:rsidR="00A23C34" w:rsidRPr="00034446" w:rsidRDefault="00A23C34" w:rsidP="006D4F7B">
            <w:pPr>
              <w:pStyle w:val="TAL"/>
            </w:pPr>
          </w:p>
        </w:tc>
      </w:tr>
    </w:tbl>
    <w:p w14:paraId="17D79F58" w14:textId="77777777" w:rsidR="005E5E9D" w:rsidRPr="00034446" w:rsidRDefault="005E5E9D" w:rsidP="005E5E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E5E9D" w:rsidRPr="00034446" w14:paraId="45D05ABA" w14:textId="77777777">
        <w:trPr>
          <w:jc w:val="center"/>
        </w:trPr>
        <w:tc>
          <w:tcPr>
            <w:tcW w:w="1701" w:type="dxa"/>
          </w:tcPr>
          <w:p w14:paraId="4608ABB0" w14:textId="77777777" w:rsidR="005E5E9D" w:rsidRPr="00034446" w:rsidRDefault="005E5E9D" w:rsidP="005E5E9D">
            <w:pPr>
              <w:pStyle w:val="TAH"/>
              <w:keepNext w:val="0"/>
              <w:keepLines w:val="0"/>
            </w:pPr>
            <w:r w:rsidRPr="00034446">
              <w:t>Condition</w:t>
            </w:r>
          </w:p>
        </w:tc>
        <w:tc>
          <w:tcPr>
            <w:tcW w:w="7229" w:type="dxa"/>
          </w:tcPr>
          <w:p w14:paraId="55AF6C08" w14:textId="77777777" w:rsidR="005E5E9D" w:rsidRPr="00034446" w:rsidRDefault="005E5E9D" w:rsidP="005E5E9D">
            <w:pPr>
              <w:pStyle w:val="TAH"/>
              <w:keepNext w:val="0"/>
              <w:keepLines w:val="0"/>
            </w:pPr>
            <w:r w:rsidRPr="00034446">
              <w:t>Explanation</w:t>
            </w:r>
          </w:p>
        </w:tc>
      </w:tr>
      <w:tr w:rsidR="005E5E9D" w:rsidRPr="00034446" w14:paraId="6D0C0FF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5357A05" w14:textId="77777777" w:rsidR="005E5E9D" w:rsidRPr="00034446" w:rsidRDefault="005E5E9D" w:rsidP="005E5E9D">
            <w:pPr>
              <w:pStyle w:val="TAL"/>
            </w:pPr>
            <w:r w:rsidRPr="00034446">
              <w:t>FDD</w:t>
            </w:r>
          </w:p>
        </w:tc>
        <w:tc>
          <w:tcPr>
            <w:tcW w:w="7229" w:type="dxa"/>
            <w:tcBorders>
              <w:top w:val="single" w:sz="4" w:space="0" w:color="auto"/>
              <w:left w:val="single" w:sz="4" w:space="0" w:color="auto"/>
              <w:bottom w:val="single" w:sz="4" w:space="0" w:color="auto"/>
              <w:right w:val="single" w:sz="4" w:space="0" w:color="auto"/>
            </w:tcBorders>
          </w:tcPr>
          <w:p w14:paraId="4F96F399" w14:textId="77777777" w:rsidR="005E5E9D" w:rsidRPr="00034446" w:rsidRDefault="005E5E9D" w:rsidP="005E5E9D">
            <w:pPr>
              <w:pStyle w:val="TAL"/>
            </w:pPr>
            <w:r w:rsidRPr="00034446">
              <w:t>FDD cell environment</w:t>
            </w:r>
          </w:p>
        </w:tc>
      </w:tr>
      <w:tr w:rsidR="005E5E9D" w:rsidRPr="00034446" w14:paraId="1AF757D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2CE7432" w14:textId="77777777" w:rsidR="005E5E9D" w:rsidRPr="00034446" w:rsidRDefault="005E5E9D" w:rsidP="005E5E9D">
            <w:pPr>
              <w:pStyle w:val="TAL"/>
            </w:pPr>
            <w:r w:rsidRPr="00034446">
              <w:t>TDD</w:t>
            </w:r>
          </w:p>
        </w:tc>
        <w:tc>
          <w:tcPr>
            <w:tcW w:w="7229" w:type="dxa"/>
            <w:tcBorders>
              <w:top w:val="single" w:sz="4" w:space="0" w:color="auto"/>
              <w:left w:val="single" w:sz="4" w:space="0" w:color="auto"/>
              <w:bottom w:val="single" w:sz="4" w:space="0" w:color="auto"/>
              <w:right w:val="single" w:sz="4" w:space="0" w:color="auto"/>
            </w:tcBorders>
          </w:tcPr>
          <w:p w14:paraId="454C4B73" w14:textId="77777777" w:rsidR="005E5E9D" w:rsidRPr="00034446" w:rsidRDefault="005E5E9D" w:rsidP="005E5E9D">
            <w:pPr>
              <w:pStyle w:val="TAL"/>
            </w:pPr>
            <w:r w:rsidRPr="00034446">
              <w:t>TDD cell environment</w:t>
            </w:r>
          </w:p>
        </w:tc>
      </w:tr>
      <w:tr w:rsidR="00A23C34" w:rsidRPr="00034446" w14:paraId="0999C7D8" w14:textId="77777777" w:rsidTr="006D4F7B">
        <w:trPr>
          <w:jc w:val="center"/>
        </w:trPr>
        <w:tc>
          <w:tcPr>
            <w:tcW w:w="1701" w:type="dxa"/>
            <w:tcBorders>
              <w:top w:val="single" w:sz="4" w:space="0" w:color="auto"/>
              <w:left w:val="single" w:sz="4" w:space="0" w:color="auto"/>
              <w:bottom w:val="single" w:sz="4" w:space="0" w:color="auto"/>
              <w:right w:val="single" w:sz="4" w:space="0" w:color="auto"/>
            </w:tcBorders>
          </w:tcPr>
          <w:p w14:paraId="1DF1B484" w14:textId="77777777" w:rsidR="00A23C34" w:rsidRPr="00034446" w:rsidRDefault="00A23C34" w:rsidP="006D4F7B">
            <w:pPr>
              <w:pStyle w:val="TAL"/>
            </w:pPr>
            <w:r w:rsidRPr="00034446">
              <w:t>Band &gt; 64</w:t>
            </w:r>
          </w:p>
        </w:tc>
        <w:tc>
          <w:tcPr>
            <w:tcW w:w="7229" w:type="dxa"/>
            <w:tcBorders>
              <w:top w:val="single" w:sz="4" w:space="0" w:color="auto"/>
              <w:left w:val="single" w:sz="4" w:space="0" w:color="auto"/>
              <w:bottom w:val="single" w:sz="4" w:space="0" w:color="auto"/>
              <w:right w:val="single" w:sz="4" w:space="0" w:color="auto"/>
            </w:tcBorders>
          </w:tcPr>
          <w:p w14:paraId="5CA6E486" w14:textId="77777777" w:rsidR="00A23C34" w:rsidRPr="00034446" w:rsidRDefault="00A23C34" w:rsidP="006D4F7B">
            <w:pPr>
              <w:pStyle w:val="TAL"/>
            </w:pPr>
            <w:r w:rsidRPr="00034446">
              <w:t>If band &gt; 64 is selected</w:t>
            </w:r>
          </w:p>
        </w:tc>
      </w:tr>
      <w:tr w:rsidR="00C87DFA" w:rsidRPr="00034446" w14:paraId="1FEF2E99" w14:textId="77777777" w:rsidTr="00C87DFA">
        <w:trPr>
          <w:jc w:val="center"/>
        </w:trPr>
        <w:tc>
          <w:tcPr>
            <w:tcW w:w="1701" w:type="dxa"/>
            <w:tcBorders>
              <w:top w:val="single" w:sz="4" w:space="0" w:color="auto"/>
              <w:left w:val="single" w:sz="4" w:space="0" w:color="auto"/>
              <w:bottom w:val="single" w:sz="4" w:space="0" w:color="auto"/>
              <w:right w:val="single" w:sz="4" w:space="0" w:color="auto"/>
            </w:tcBorders>
          </w:tcPr>
          <w:p w14:paraId="6B9450CE" w14:textId="77777777" w:rsidR="00C87DFA" w:rsidRPr="00034446" w:rsidRDefault="00C87DFA">
            <w:pPr>
              <w:pStyle w:val="TAL"/>
            </w:pPr>
            <w:r w:rsidRPr="00034446">
              <w:t>Band 24 High range</w:t>
            </w:r>
          </w:p>
        </w:tc>
        <w:tc>
          <w:tcPr>
            <w:tcW w:w="7229" w:type="dxa"/>
            <w:tcBorders>
              <w:top w:val="single" w:sz="4" w:space="0" w:color="auto"/>
              <w:left w:val="single" w:sz="4" w:space="0" w:color="auto"/>
              <w:bottom w:val="single" w:sz="4" w:space="0" w:color="auto"/>
              <w:right w:val="single" w:sz="4" w:space="0" w:color="auto"/>
            </w:tcBorders>
          </w:tcPr>
          <w:p w14:paraId="33ECD68A" w14:textId="77777777" w:rsidR="00C87DFA" w:rsidRPr="00034446" w:rsidRDefault="00C87DFA">
            <w:pPr>
              <w:pStyle w:val="TAL"/>
            </w:pPr>
            <w:r w:rsidRPr="00034446">
              <w:t>If Band 24 high frequency range is selected for the target cell</w:t>
            </w:r>
          </w:p>
        </w:tc>
      </w:tr>
    </w:tbl>
    <w:p w14:paraId="35DB5B7B" w14:textId="77777777" w:rsidR="005E5E9D" w:rsidRPr="00034446" w:rsidRDefault="005E5E9D" w:rsidP="005E5E9D"/>
    <w:p w14:paraId="3B51447E" w14:textId="77777777" w:rsidR="005E5E9D" w:rsidRPr="00034446" w:rsidRDefault="005E5E9D" w:rsidP="005E5E9D">
      <w:pPr>
        <w:pStyle w:val="TH"/>
      </w:pPr>
      <w:r w:rsidRPr="00034446">
        <w:t>Table 13.4.2.7.3.3-5: SecurityConfigHO (Table 13.4.2.7.3.3-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776D22DA" w14:textId="77777777">
        <w:tc>
          <w:tcPr>
            <w:tcW w:w="9635" w:type="dxa"/>
            <w:gridSpan w:val="4"/>
            <w:shd w:val="clear" w:color="auto" w:fill="auto"/>
          </w:tcPr>
          <w:p w14:paraId="37BD6233" w14:textId="77777777" w:rsidR="005E5E9D" w:rsidRPr="00034446" w:rsidRDefault="005E5E9D" w:rsidP="005E5E9D">
            <w:pPr>
              <w:pStyle w:val="TAL"/>
            </w:pPr>
            <w:r w:rsidRPr="00034446">
              <w:t>Derivation Path: 36.508, Table 4.6.4-1</w:t>
            </w:r>
          </w:p>
        </w:tc>
      </w:tr>
      <w:tr w:rsidR="005E5E9D" w:rsidRPr="00034446" w14:paraId="17AF8314" w14:textId="77777777">
        <w:tc>
          <w:tcPr>
            <w:tcW w:w="4535" w:type="dxa"/>
            <w:shd w:val="clear" w:color="auto" w:fill="auto"/>
          </w:tcPr>
          <w:p w14:paraId="30DF0DB7" w14:textId="77777777" w:rsidR="005E5E9D" w:rsidRPr="00034446" w:rsidRDefault="005E5E9D" w:rsidP="005E5E9D">
            <w:pPr>
              <w:pStyle w:val="TAH"/>
            </w:pPr>
            <w:r w:rsidRPr="00034446">
              <w:t>Information Element</w:t>
            </w:r>
          </w:p>
        </w:tc>
        <w:tc>
          <w:tcPr>
            <w:tcW w:w="2267" w:type="dxa"/>
            <w:shd w:val="clear" w:color="auto" w:fill="auto"/>
          </w:tcPr>
          <w:p w14:paraId="781DFD85" w14:textId="77777777" w:rsidR="005E5E9D" w:rsidRPr="00034446" w:rsidRDefault="005E5E9D" w:rsidP="005E5E9D">
            <w:pPr>
              <w:pStyle w:val="TAH"/>
            </w:pPr>
            <w:r w:rsidRPr="00034446">
              <w:t>Value/remark</w:t>
            </w:r>
          </w:p>
        </w:tc>
        <w:tc>
          <w:tcPr>
            <w:tcW w:w="1700" w:type="dxa"/>
            <w:shd w:val="clear" w:color="auto" w:fill="auto"/>
          </w:tcPr>
          <w:p w14:paraId="3193C191" w14:textId="77777777" w:rsidR="005E5E9D" w:rsidRPr="00034446" w:rsidRDefault="005E5E9D" w:rsidP="005E5E9D">
            <w:pPr>
              <w:pStyle w:val="TAH"/>
            </w:pPr>
            <w:r w:rsidRPr="00034446">
              <w:t>Comment</w:t>
            </w:r>
          </w:p>
        </w:tc>
        <w:tc>
          <w:tcPr>
            <w:tcW w:w="1133" w:type="dxa"/>
            <w:shd w:val="clear" w:color="auto" w:fill="auto"/>
          </w:tcPr>
          <w:p w14:paraId="0C75A109" w14:textId="77777777" w:rsidR="005E5E9D" w:rsidRPr="00034446" w:rsidRDefault="005E5E9D" w:rsidP="005E5E9D">
            <w:pPr>
              <w:pStyle w:val="TAH"/>
            </w:pPr>
            <w:r w:rsidRPr="00034446">
              <w:t>Condition</w:t>
            </w:r>
          </w:p>
        </w:tc>
      </w:tr>
      <w:tr w:rsidR="005E5E9D" w:rsidRPr="00034446" w14:paraId="274B7C28" w14:textId="77777777">
        <w:tc>
          <w:tcPr>
            <w:tcW w:w="4535" w:type="dxa"/>
            <w:shd w:val="clear" w:color="auto" w:fill="auto"/>
          </w:tcPr>
          <w:p w14:paraId="43446192" w14:textId="77777777" w:rsidR="005E5E9D" w:rsidRPr="00034446" w:rsidRDefault="005E5E9D" w:rsidP="005E5E9D">
            <w:pPr>
              <w:pStyle w:val="TAL"/>
            </w:pPr>
            <w:r w:rsidRPr="00034446">
              <w:t xml:space="preserve">SecurityConfigHO </w:t>
            </w:r>
          </w:p>
        </w:tc>
        <w:tc>
          <w:tcPr>
            <w:tcW w:w="2267" w:type="dxa"/>
            <w:shd w:val="clear" w:color="auto" w:fill="auto"/>
          </w:tcPr>
          <w:p w14:paraId="315FE692" w14:textId="77777777" w:rsidR="005E5E9D" w:rsidRPr="00034446" w:rsidRDefault="005E5E9D" w:rsidP="005E5E9D">
            <w:pPr>
              <w:pStyle w:val="TAL"/>
            </w:pPr>
          </w:p>
        </w:tc>
        <w:tc>
          <w:tcPr>
            <w:tcW w:w="1700" w:type="dxa"/>
            <w:shd w:val="clear" w:color="auto" w:fill="auto"/>
          </w:tcPr>
          <w:p w14:paraId="471D4249" w14:textId="77777777" w:rsidR="005E5E9D" w:rsidRPr="00034446" w:rsidRDefault="005E5E9D" w:rsidP="005E5E9D">
            <w:pPr>
              <w:pStyle w:val="TAL"/>
            </w:pPr>
          </w:p>
        </w:tc>
        <w:tc>
          <w:tcPr>
            <w:tcW w:w="1133" w:type="dxa"/>
            <w:shd w:val="clear" w:color="auto" w:fill="auto"/>
          </w:tcPr>
          <w:p w14:paraId="4884BCCA" w14:textId="77777777" w:rsidR="005E5E9D" w:rsidRPr="00034446" w:rsidRDefault="005E5E9D" w:rsidP="005E5E9D">
            <w:pPr>
              <w:pStyle w:val="TAL"/>
            </w:pPr>
          </w:p>
        </w:tc>
      </w:tr>
      <w:tr w:rsidR="005E5E9D" w:rsidRPr="00034446" w14:paraId="64F125B4" w14:textId="77777777">
        <w:tc>
          <w:tcPr>
            <w:tcW w:w="4535" w:type="dxa"/>
            <w:shd w:val="clear" w:color="auto" w:fill="auto"/>
          </w:tcPr>
          <w:p w14:paraId="15E6DE27" w14:textId="77777777" w:rsidR="005E5E9D" w:rsidRPr="00034446" w:rsidRDefault="005E5E9D" w:rsidP="005E5E9D">
            <w:pPr>
              <w:pStyle w:val="TAL"/>
            </w:pPr>
            <w:r w:rsidRPr="00034446">
              <w:t xml:space="preserve">  handoverType</w:t>
            </w:r>
          </w:p>
        </w:tc>
        <w:tc>
          <w:tcPr>
            <w:tcW w:w="2267" w:type="dxa"/>
            <w:shd w:val="clear" w:color="auto" w:fill="auto"/>
          </w:tcPr>
          <w:p w14:paraId="54E54CEB" w14:textId="77777777" w:rsidR="005E5E9D" w:rsidRPr="00034446" w:rsidRDefault="005E5E9D" w:rsidP="005E5E9D">
            <w:pPr>
              <w:pStyle w:val="TAL"/>
            </w:pPr>
          </w:p>
        </w:tc>
        <w:tc>
          <w:tcPr>
            <w:tcW w:w="1700" w:type="dxa"/>
            <w:shd w:val="clear" w:color="auto" w:fill="auto"/>
          </w:tcPr>
          <w:p w14:paraId="7BC4A989" w14:textId="77777777" w:rsidR="005E5E9D" w:rsidRPr="00034446" w:rsidRDefault="005E5E9D" w:rsidP="005E5E9D">
            <w:pPr>
              <w:pStyle w:val="TAL"/>
            </w:pPr>
          </w:p>
        </w:tc>
        <w:tc>
          <w:tcPr>
            <w:tcW w:w="1133" w:type="dxa"/>
            <w:shd w:val="clear" w:color="auto" w:fill="auto"/>
          </w:tcPr>
          <w:p w14:paraId="42A8E8A0" w14:textId="77777777" w:rsidR="005E5E9D" w:rsidRPr="00034446" w:rsidRDefault="005E5E9D" w:rsidP="005E5E9D">
            <w:pPr>
              <w:pStyle w:val="TAL"/>
            </w:pPr>
          </w:p>
        </w:tc>
      </w:tr>
      <w:tr w:rsidR="005E5E9D" w:rsidRPr="00034446" w14:paraId="5DEC3695" w14:textId="77777777">
        <w:tc>
          <w:tcPr>
            <w:tcW w:w="4535" w:type="dxa"/>
            <w:shd w:val="clear" w:color="auto" w:fill="auto"/>
          </w:tcPr>
          <w:p w14:paraId="12405398" w14:textId="77777777" w:rsidR="005E5E9D" w:rsidRPr="00034446" w:rsidRDefault="005E5E9D" w:rsidP="005E5E9D">
            <w:pPr>
              <w:pStyle w:val="TAL"/>
            </w:pPr>
            <w:r w:rsidRPr="00034446">
              <w:t xml:space="preserve">    interRAT </w:t>
            </w:r>
          </w:p>
        </w:tc>
        <w:tc>
          <w:tcPr>
            <w:tcW w:w="2267" w:type="dxa"/>
            <w:shd w:val="clear" w:color="auto" w:fill="auto"/>
          </w:tcPr>
          <w:p w14:paraId="48D3A298" w14:textId="77777777" w:rsidR="005E5E9D" w:rsidRPr="00034446" w:rsidRDefault="005E5E9D" w:rsidP="005E5E9D">
            <w:pPr>
              <w:pStyle w:val="TAL"/>
            </w:pPr>
          </w:p>
        </w:tc>
        <w:tc>
          <w:tcPr>
            <w:tcW w:w="1700" w:type="dxa"/>
            <w:shd w:val="clear" w:color="auto" w:fill="auto"/>
          </w:tcPr>
          <w:p w14:paraId="7A1179C8" w14:textId="77777777" w:rsidR="005E5E9D" w:rsidRPr="00034446" w:rsidRDefault="005E5E9D" w:rsidP="005E5E9D">
            <w:pPr>
              <w:pStyle w:val="TAL"/>
            </w:pPr>
          </w:p>
        </w:tc>
        <w:tc>
          <w:tcPr>
            <w:tcW w:w="1133" w:type="dxa"/>
            <w:shd w:val="clear" w:color="auto" w:fill="auto"/>
          </w:tcPr>
          <w:p w14:paraId="0B79E253" w14:textId="77777777" w:rsidR="005E5E9D" w:rsidRPr="00034446" w:rsidRDefault="005E5E9D" w:rsidP="005E5E9D">
            <w:pPr>
              <w:pStyle w:val="TAL"/>
            </w:pPr>
          </w:p>
        </w:tc>
      </w:tr>
      <w:tr w:rsidR="005E5E9D" w:rsidRPr="00034446" w14:paraId="7D34ADD9" w14:textId="77777777">
        <w:tc>
          <w:tcPr>
            <w:tcW w:w="4535" w:type="dxa"/>
            <w:shd w:val="clear" w:color="auto" w:fill="auto"/>
          </w:tcPr>
          <w:p w14:paraId="49F6E751" w14:textId="77777777" w:rsidR="005E5E9D" w:rsidRPr="00034446" w:rsidRDefault="005E5E9D" w:rsidP="005E5E9D">
            <w:pPr>
              <w:pStyle w:val="TAL"/>
            </w:pPr>
            <w:r w:rsidRPr="00034446">
              <w:t xml:space="preserve">      securityAlgorithmConfig </w:t>
            </w:r>
          </w:p>
        </w:tc>
        <w:tc>
          <w:tcPr>
            <w:tcW w:w="2267" w:type="dxa"/>
            <w:shd w:val="clear" w:color="auto" w:fill="auto"/>
          </w:tcPr>
          <w:p w14:paraId="2014EB90" w14:textId="77777777" w:rsidR="005E5E9D" w:rsidRPr="00034446" w:rsidRDefault="005E5E9D" w:rsidP="005E5E9D">
            <w:pPr>
              <w:pStyle w:val="TAL"/>
            </w:pPr>
          </w:p>
        </w:tc>
        <w:tc>
          <w:tcPr>
            <w:tcW w:w="1700" w:type="dxa"/>
            <w:shd w:val="clear" w:color="auto" w:fill="auto"/>
          </w:tcPr>
          <w:p w14:paraId="5D9DC4AF" w14:textId="77777777" w:rsidR="005E5E9D" w:rsidRPr="00034446" w:rsidRDefault="005E5E9D" w:rsidP="005E5E9D">
            <w:pPr>
              <w:pStyle w:val="TAL"/>
            </w:pPr>
          </w:p>
        </w:tc>
        <w:tc>
          <w:tcPr>
            <w:tcW w:w="1133" w:type="dxa"/>
            <w:shd w:val="clear" w:color="auto" w:fill="auto"/>
          </w:tcPr>
          <w:p w14:paraId="088F5175" w14:textId="77777777" w:rsidR="005E5E9D" w:rsidRPr="00034446" w:rsidRDefault="005E5E9D" w:rsidP="005E5E9D">
            <w:pPr>
              <w:pStyle w:val="TAL"/>
            </w:pPr>
          </w:p>
        </w:tc>
      </w:tr>
      <w:tr w:rsidR="005E5E9D" w:rsidRPr="00034446" w14:paraId="6E17C63C" w14:textId="77777777">
        <w:tc>
          <w:tcPr>
            <w:tcW w:w="4535" w:type="dxa"/>
            <w:shd w:val="clear" w:color="auto" w:fill="auto"/>
          </w:tcPr>
          <w:p w14:paraId="68FE4E72" w14:textId="77777777" w:rsidR="005E5E9D" w:rsidRPr="00034446" w:rsidRDefault="005E5E9D" w:rsidP="005E5E9D">
            <w:pPr>
              <w:pStyle w:val="TAL"/>
            </w:pPr>
            <w:r w:rsidRPr="00034446">
              <w:t xml:space="preserve">        cipheringAlgorithm</w:t>
            </w:r>
          </w:p>
        </w:tc>
        <w:tc>
          <w:tcPr>
            <w:tcW w:w="2267" w:type="dxa"/>
            <w:shd w:val="clear" w:color="auto" w:fill="auto"/>
          </w:tcPr>
          <w:p w14:paraId="7F146BEA" w14:textId="77777777" w:rsidR="005E5E9D" w:rsidRPr="00034446" w:rsidRDefault="005E5E9D" w:rsidP="005E5E9D">
            <w:pPr>
              <w:pStyle w:val="TAL"/>
            </w:pPr>
            <w:r w:rsidRPr="00034446">
              <w:t>Set according to PIXIT parameter for default ciphering protection algorithm</w:t>
            </w:r>
          </w:p>
        </w:tc>
        <w:tc>
          <w:tcPr>
            <w:tcW w:w="1700" w:type="dxa"/>
            <w:shd w:val="clear" w:color="auto" w:fill="auto"/>
          </w:tcPr>
          <w:p w14:paraId="4D7CDD8D" w14:textId="77777777" w:rsidR="005E5E9D" w:rsidRPr="00034446" w:rsidRDefault="005E5E9D" w:rsidP="005E5E9D">
            <w:pPr>
              <w:pStyle w:val="TAL"/>
            </w:pPr>
          </w:p>
        </w:tc>
        <w:tc>
          <w:tcPr>
            <w:tcW w:w="1133" w:type="dxa"/>
            <w:shd w:val="clear" w:color="auto" w:fill="auto"/>
          </w:tcPr>
          <w:p w14:paraId="4A4C59A4" w14:textId="77777777" w:rsidR="005E5E9D" w:rsidRPr="00034446" w:rsidRDefault="005E5E9D" w:rsidP="005E5E9D">
            <w:pPr>
              <w:pStyle w:val="TAL"/>
            </w:pPr>
          </w:p>
        </w:tc>
      </w:tr>
      <w:tr w:rsidR="005E5E9D" w:rsidRPr="00034446" w14:paraId="7B872A91" w14:textId="77777777">
        <w:tc>
          <w:tcPr>
            <w:tcW w:w="4535" w:type="dxa"/>
            <w:shd w:val="clear" w:color="auto" w:fill="auto"/>
          </w:tcPr>
          <w:p w14:paraId="211CEDF3" w14:textId="77777777" w:rsidR="005E5E9D" w:rsidRPr="00034446" w:rsidRDefault="005E5E9D" w:rsidP="005E5E9D">
            <w:pPr>
              <w:pStyle w:val="TAL"/>
            </w:pPr>
            <w:r w:rsidRPr="00034446">
              <w:t xml:space="preserve">        integrityProtAlgorithm</w:t>
            </w:r>
          </w:p>
        </w:tc>
        <w:tc>
          <w:tcPr>
            <w:tcW w:w="2267" w:type="dxa"/>
            <w:shd w:val="clear" w:color="auto" w:fill="auto"/>
          </w:tcPr>
          <w:p w14:paraId="6DE14A62" w14:textId="77777777" w:rsidR="005E5E9D" w:rsidRPr="00034446" w:rsidRDefault="005E5E9D" w:rsidP="005E5E9D">
            <w:pPr>
              <w:pStyle w:val="TAL"/>
            </w:pPr>
            <w:r w:rsidRPr="00034446">
              <w:t>Set according to PIXIT parameter for default integrity algorithm</w:t>
            </w:r>
          </w:p>
        </w:tc>
        <w:tc>
          <w:tcPr>
            <w:tcW w:w="1700" w:type="dxa"/>
            <w:shd w:val="clear" w:color="auto" w:fill="auto"/>
          </w:tcPr>
          <w:p w14:paraId="76EF79E6" w14:textId="77777777" w:rsidR="005E5E9D" w:rsidRPr="00034446" w:rsidRDefault="005E5E9D" w:rsidP="005E5E9D">
            <w:pPr>
              <w:pStyle w:val="TAL"/>
            </w:pPr>
          </w:p>
        </w:tc>
        <w:tc>
          <w:tcPr>
            <w:tcW w:w="1133" w:type="dxa"/>
            <w:shd w:val="clear" w:color="auto" w:fill="auto"/>
          </w:tcPr>
          <w:p w14:paraId="5C2466C3" w14:textId="77777777" w:rsidR="005E5E9D" w:rsidRPr="00034446" w:rsidRDefault="005E5E9D" w:rsidP="005E5E9D">
            <w:pPr>
              <w:pStyle w:val="TAL"/>
            </w:pPr>
          </w:p>
        </w:tc>
      </w:tr>
      <w:tr w:rsidR="005E5E9D" w:rsidRPr="00034446" w14:paraId="5A30DD5A" w14:textId="77777777">
        <w:tc>
          <w:tcPr>
            <w:tcW w:w="4535" w:type="dxa"/>
            <w:shd w:val="clear" w:color="auto" w:fill="auto"/>
          </w:tcPr>
          <w:p w14:paraId="0B78F3D1" w14:textId="77777777" w:rsidR="005E5E9D" w:rsidRPr="00034446" w:rsidRDefault="005E5E9D" w:rsidP="005E5E9D">
            <w:pPr>
              <w:pStyle w:val="TAL"/>
            </w:pPr>
            <w:r w:rsidRPr="00034446">
              <w:t xml:space="preserve">      nas-SecurityParamToEUTRA</w:t>
            </w:r>
          </w:p>
        </w:tc>
        <w:tc>
          <w:tcPr>
            <w:tcW w:w="2267" w:type="dxa"/>
            <w:shd w:val="clear" w:color="auto" w:fill="auto"/>
          </w:tcPr>
          <w:p w14:paraId="3A2E4536" w14:textId="77777777" w:rsidR="005E5E9D" w:rsidRPr="00034446" w:rsidRDefault="005E5E9D" w:rsidP="005E5E9D">
            <w:pPr>
              <w:pStyle w:val="TAL"/>
            </w:pPr>
            <w:r w:rsidRPr="00034446">
              <w:t>Octets 1 to 4 are arbitrarily selected.</w:t>
            </w:r>
          </w:p>
          <w:p w14:paraId="1C21E982" w14:textId="77777777" w:rsidR="005E5E9D" w:rsidRPr="00034446" w:rsidRDefault="005E5E9D" w:rsidP="005E5E9D">
            <w:pPr>
              <w:pStyle w:val="TAL"/>
            </w:pPr>
          </w:p>
          <w:p w14:paraId="5C07DF3D" w14:textId="77777777" w:rsidR="005E5E9D" w:rsidRPr="00034446" w:rsidRDefault="005E5E9D" w:rsidP="005E5E9D">
            <w:pPr>
              <w:pStyle w:val="TAL"/>
            </w:pPr>
            <w:r w:rsidRPr="00034446">
              <w:t>Bits 1 to 3 of octet 5 are set according to PIXIT parameter for default integrity protection algorithm.</w:t>
            </w:r>
          </w:p>
          <w:p w14:paraId="350C1E26" w14:textId="77777777" w:rsidR="005E5E9D" w:rsidRPr="00034446" w:rsidRDefault="005E5E9D" w:rsidP="005E5E9D">
            <w:pPr>
              <w:pStyle w:val="TAL"/>
            </w:pPr>
          </w:p>
          <w:p w14:paraId="2CED5C5E" w14:textId="77777777" w:rsidR="005E5E9D" w:rsidRPr="00034446" w:rsidRDefault="005E5E9D" w:rsidP="005E5E9D">
            <w:pPr>
              <w:pStyle w:val="TAL"/>
            </w:pPr>
            <w:r w:rsidRPr="00034446">
              <w:t>Bits 5 to 7 of octet 5 are set according to PIXIT parameter for default ciphering algorithm.</w:t>
            </w:r>
          </w:p>
          <w:p w14:paraId="28FD3D58" w14:textId="77777777" w:rsidR="005E5E9D" w:rsidRPr="00034446" w:rsidRDefault="005E5E9D" w:rsidP="005E5E9D">
            <w:pPr>
              <w:pStyle w:val="TAL"/>
            </w:pPr>
          </w:p>
          <w:p w14:paraId="16271F7B" w14:textId="77777777" w:rsidR="005E5E9D" w:rsidRPr="00034446" w:rsidRDefault="005E5E9D" w:rsidP="005E5E9D">
            <w:pPr>
              <w:pStyle w:val="TAL"/>
            </w:pPr>
            <w:r w:rsidRPr="00034446">
              <w:t>Bits 1 to 3 of octet 6 are arbitrarily selected between '000'B and '110'B, different from the valid NAS key set identifier of the UE if such a value exists.</w:t>
            </w:r>
          </w:p>
          <w:p w14:paraId="75EF623C" w14:textId="77777777" w:rsidR="005E5E9D" w:rsidRPr="00034446" w:rsidRDefault="005E5E9D" w:rsidP="005E5E9D">
            <w:pPr>
              <w:pStyle w:val="TAL"/>
            </w:pPr>
          </w:p>
          <w:p w14:paraId="7B988C9B" w14:textId="77777777" w:rsidR="005E5E9D" w:rsidRPr="00034446" w:rsidRDefault="005E5E9D" w:rsidP="005E5E9D">
            <w:pPr>
              <w:pStyle w:val="TAL"/>
            </w:pPr>
            <w:r w:rsidRPr="00034446">
              <w:t>Bit 4 of octet 6 is set to 1.</w:t>
            </w:r>
          </w:p>
        </w:tc>
        <w:tc>
          <w:tcPr>
            <w:tcW w:w="1700" w:type="dxa"/>
            <w:shd w:val="clear" w:color="auto" w:fill="auto"/>
          </w:tcPr>
          <w:p w14:paraId="26571D68" w14:textId="77777777" w:rsidR="005E5E9D" w:rsidRPr="00034446" w:rsidRDefault="005E5E9D" w:rsidP="005E5E9D">
            <w:pPr>
              <w:pStyle w:val="TAL"/>
            </w:pPr>
            <w:r w:rsidRPr="00034446">
              <w:t>Octets 1 to 4 include the NonceMME value.</w:t>
            </w:r>
          </w:p>
          <w:p w14:paraId="770FE570" w14:textId="77777777" w:rsidR="005E5E9D" w:rsidRPr="00034446" w:rsidRDefault="005E5E9D" w:rsidP="005E5E9D">
            <w:pPr>
              <w:pStyle w:val="TAL"/>
            </w:pPr>
          </w:p>
          <w:p w14:paraId="37E1DE8B" w14:textId="77777777" w:rsidR="005E5E9D" w:rsidRPr="00034446" w:rsidRDefault="005E5E9D" w:rsidP="005E5E9D">
            <w:pPr>
              <w:pStyle w:val="TAL"/>
            </w:pPr>
            <w:r w:rsidRPr="00034446">
              <w:t>Bits 1 to 3 of octet 5 include the Type of integrity protection algorithm</w:t>
            </w:r>
          </w:p>
          <w:p w14:paraId="6F2340DA" w14:textId="77777777" w:rsidR="005E5E9D" w:rsidRPr="00034446" w:rsidRDefault="005E5E9D" w:rsidP="005E5E9D">
            <w:pPr>
              <w:pStyle w:val="TAL"/>
            </w:pPr>
          </w:p>
          <w:p w14:paraId="367BDA8A" w14:textId="77777777" w:rsidR="005E5E9D" w:rsidRPr="00034446" w:rsidRDefault="005E5E9D" w:rsidP="005E5E9D">
            <w:pPr>
              <w:pStyle w:val="TAL"/>
            </w:pPr>
            <w:r w:rsidRPr="00034446">
              <w:t>Bits 5 to 7 of octet 5 include the Type of ciphering algorithm.</w:t>
            </w:r>
          </w:p>
          <w:p w14:paraId="487BB6F9" w14:textId="77777777" w:rsidR="005E5E9D" w:rsidRPr="00034446" w:rsidRDefault="005E5E9D" w:rsidP="005E5E9D">
            <w:pPr>
              <w:pStyle w:val="TAL"/>
            </w:pPr>
          </w:p>
          <w:p w14:paraId="4D275C4D" w14:textId="77777777" w:rsidR="005E5E9D" w:rsidRPr="00034446" w:rsidRDefault="005E5E9D" w:rsidP="005E5E9D">
            <w:pPr>
              <w:pStyle w:val="TAL"/>
            </w:pPr>
            <w:r w:rsidRPr="00034446">
              <w:t>Bits 1 to 4 of octet 6 include the NAS key set identifier.</w:t>
            </w:r>
          </w:p>
        </w:tc>
        <w:tc>
          <w:tcPr>
            <w:tcW w:w="1133" w:type="dxa"/>
            <w:shd w:val="clear" w:color="auto" w:fill="auto"/>
          </w:tcPr>
          <w:p w14:paraId="7A0CDABF" w14:textId="77777777" w:rsidR="005E5E9D" w:rsidRPr="00034446" w:rsidRDefault="005E5E9D" w:rsidP="005E5E9D">
            <w:pPr>
              <w:pStyle w:val="TAL"/>
            </w:pPr>
          </w:p>
        </w:tc>
      </w:tr>
    </w:tbl>
    <w:p w14:paraId="1FA8AB3A" w14:textId="77777777" w:rsidR="00F03E08" w:rsidRPr="00034446" w:rsidRDefault="00F03E08" w:rsidP="00F03E08"/>
    <w:p w14:paraId="24BD8845" w14:textId="77777777" w:rsidR="005E5E9D" w:rsidRPr="00034446" w:rsidRDefault="005E5E9D" w:rsidP="005E5E9D">
      <w:pPr>
        <w:pStyle w:val="TH"/>
      </w:pPr>
      <w:r w:rsidRPr="00034446">
        <w:t>Table 13.4.2.7.3.3-6: ACTIVATE TEST MODE (preamble, Table 13.4.2.7.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5E9D" w:rsidRPr="00034446" w14:paraId="1D8740E9" w14:textId="77777777">
        <w:tc>
          <w:tcPr>
            <w:tcW w:w="9738" w:type="dxa"/>
          </w:tcPr>
          <w:p w14:paraId="16217B63"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68D1EA1B" w14:textId="77777777" w:rsidR="005E5E9D" w:rsidRPr="00034446" w:rsidRDefault="005E5E9D" w:rsidP="005E5E9D"/>
    <w:p w14:paraId="580F083E" w14:textId="77777777" w:rsidR="005E5E9D" w:rsidRPr="00034446" w:rsidRDefault="005E5E9D" w:rsidP="005E5E9D">
      <w:pPr>
        <w:pStyle w:val="TH"/>
      </w:pPr>
      <w:r w:rsidRPr="00034446">
        <w:t>Table 13.4.2.7.3.3-7: CLOSE UE TEST LOOP (preamble, Table 13.4.2.7.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5E5E9D" w:rsidRPr="00034446" w14:paraId="6F0DEAA5" w14:textId="77777777">
        <w:tc>
          <w:tcPr>
            <w:tcW w:w="9738" w:type="dxa"/>
            <w:gridSpan w:val="4"/>
          </w:tcPr>
          <w:p w14:paraId="53BC04B8"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3, condition UE TEST LOOP MODE B</w:t>
            </w:r>
          </w:p>
        </w:tc>
      </w:tr>
      <w:tr w:rsidR="005E5E9D" w:rsidRPr="00034446" w14:paraId="24948DDA" w14:textId="77777777">
        <w:tblPrEx>
          <w:tblCellMar>
            <w:left w:w="108" w:type="dxa"/>
            <w:right w:w="108" w:type="dxa"/>
          </w:tblCellMar>
        </w:tblPrEx>
        <w:trPr>
          <w:trHeight w:val="277"/>
        </w:trPr>
        <w:tc>
          <w:tcPr>
            <w:tcW w:w="4535" w:type="dxa"/>
          </w:tcPr>
          <w:p w14:paraId="03EFBA0D" w14:textId="77777777" w:rsidR="005E5E9D" w:rsidRPr="00034446" w:rsidRDefault="005E5E9D" w:rsidP="005E5E9D">
            <w:pPr>
              <w:pStyle w:val="TAH"/>
            </w:pPr>
            <w:r w:rsidRPr="00034446">
              <w:t>Information Element</w:t>
            </w:r>
          </w:p>
        </w:tc>
        <w:tc>
          <w:tcPr>
            <w:tcW w:w="1810" w:type="dxa"/>
          </w:tcPr>
          <w:p w14:paraId="1EC12CD0" w14:textId="77777777" w:rsidR="005E5E9D" w:rsidRPr="00034446" w:rsidRDefault="005E5E9D" w:rsidP="005E5E9D">
            <w:pPr>
              <w:pStyle w:val="TAH"/>
            </w:pPr>
            <w:r w:rsidRPr="00034446">
              <w:t>Value/remark</w:t>
            </w:r>
          </w:p>
        </w:tc>
        <w:tc>
          <w:tcPr>
            <w:tcW w:w="2157" w:type="dxa"/>
          </w:tcPr>
          <w:p w14:paraId="73E0E1DB" w14:textId="77777777" w:rsidR="005E5E9D" w:rsidRPr="00034446" w:rsidRDefault="005E5E9D" w:rsidP="005E5E9D">
            <w:pPr>
              <w:pStyle w:val="TAH"/>
            </w:pPr>
            <w:r w:rsidRPr="00034446">
              <w:t>Comment</w:t>
            </w:r>
          </w:p>
        </w:tc>
        <w:tc>
          <w:tcPr>
            <w:tcW w:w="1245" w:type="dxa"/>
          </w:tcPr>
          <w:p w14:paraId="1545748A" w14:textId="77777777" w:rsidR="005E5E9D" w:rsidRPr="00034446" w:rsidRDefault="005E5E9D" w:rsidP="005E5E9D">
            <w:pPr>
              <w:pStyle w:val="TAH"/>
            </w:pPr>
            <w:r w:rsidRPr="00034446">
              <w:t>Condition</w:t>
            </w:r>
          </w:p>
        </w:tc>
      </w:tr>
      <w:tr w:rsidR="005E5E9D" w:rsidRPr="00034446" w14:paraId="4339602D"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212B51D" w14:textId="77777777" w:rsidR="005E5E9D" w:rsidRPr="00034446" w:rsidRDefault="005E5E9D" w:rsidP="005E5E9D">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52BB2055" w14:textId="77777777" w:rsidR="005E5E9D" w:rsidRPr="00034446" w:rsidRDefault="005E5E9D" w:rsidP="005E5E9D">
            <w:pPr>
              <w:pStyle w:val="TAL"/>
            </w:pPr>
          </w:p>
        </w:tc>
        <w:tc>
          <w:tcPr>
            <w:tcW w:w="2157" w:type="dxa"/>
            <w:tcBorders>
              <w:top w:val="single" w:sz="4" w:space="0" w:color="auto"/>
              <w:left w:val="single" w:sz="4" w:space="0" w:color="auto"/>
              <w:bottom w:val="single" w:sz="4" w:space="0" w:color="auto"/>
            </w:tcBorders>
          </w:tcPr>
          <w:p w14:paraId="6FD42E06" w14:textId="77777777" w:rsidR="005E5E9D" w:rsidRPr="00034446" w:rsidRDefault="005E5E9D" w:rsidP="005E5E9D">
            <w:pPr>
              <w:pStyle w:val="TAL"/>
            </w:pPr>
          </w:p>
        </w:tc>
        <w:tc>
          <w:tcPr>
            <w:tcW w:w="1245" w:type="dxa"/>
            <w:vMerge w:val="restart"/>
          </w:tcPr>
          <w:p w14:paraId="39F69185" w14:textId="77777777" w:rsidR="005E5E9D" w:rsidRPr="00034446" w:rsidRDefault="005E5E9D" w:rsidP="005E5E9D">
            <w:pPr>
              <w:pStyle w:val="TAL"/>
            </w:pPr>
          </w:p>
        </w:tc>
      </w:tr>
      <w:tr w:rsidR="005E5E9D" w:rsidRPr="00034446" w14:paraId="64ED9D3B"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B2B756B" w14:textId="77777777" w:rsidR="005E5E9D" w:rsidRPr="00034446" w:rsidRDefault="005E5E9D" w:rsidP="005E5E9D">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1D443FE6" w14:textId="77777777" w:rsidR="005E5E9D" w:rsidRPr="00034446" w:rsidRDefault="005E5E9D" w:rsidP="005E5E9D">
            <w:pPr>
              <w:pStyle w:val="TAL"/>
            </w:pPr>
            <w:r w:rsidRPr="00034446">
              <w:t>0 0 0 0 0 1 0 1</w:t>
            </w:r>
          </w:p>
        </w:tc>
        <w:tc>
          <w:tcPr>
            <w:tcW w:w="2157" w:type="dxa"/>
            <w:tcBorders>
              <w:top w:val="single" w:sz="4" w:space="0" w:color="auto"/>
              <w:left w:val="single" w:sz="4" w:space="0" w:color="auto"/>
              <w:bottom w:val="single" w:sz="4" w:space="0" w:color="auto"/>
            </w:tcBorders>
          </w:tcPr>
          <w:p w14:paraId="5E540C9B" w14:textId="77777777" w:rsidR="005E5E9D" w:rsidRPr="00034446" w:rsidRDefault="005E5E9D" w:rsidP="005E5E9D">
            <w:pPr>
              <w:pStyle w:val="TAL"/>
            </w:pPr>
            <w:r w:rsidRPr="00034446">
              <w:t>5 seconds</w:t>
            </w:r>
          </w:p>
        </w:tc>
        <w:tc>
          <w:tcPr>
            <w:tcW w:w="1245" w:type="dxa"/>
            <w:vMerge/>
            <w:tcBorders>
              <w:bottom w:val="single" w:sz="4" w:space="0" w:color="auto"/>
            </w:tcBorders>
          </w:tcPr>
          <w:p w14:paraId="59747D09" w14:textId="77777777" w:rsidR="005E5E9D" w:rsidRPr="00034446" w:rsidRDefault="005E5E9D" w:rsidP="005E5E9D">
            <w:pPr>
              <w:pStyle w:val="TAL"/>
            </w:pPr>
          </w:p>
        </w:tc>
      </w:tr>
    </w:tbl>
    <w:p w14:paraId="0AB5CDE8" w14:textId="77777777" w:rsidR="00262751" w:rsidRPr="00034446" w:rsidRDefault="00262751" w:rsidP="00262751"/>
    <w:p w14:paraId="7BA8FF37" w14:textId="77777777" w:rsidR="00262751" w:rsidRPr="00034446" w:rsidRDefault="00262751" w:rsidP="00262751">
      <w:pPr>
        <w:pStyle w:val="TH"/>
      </w:pPr>
      <w:r w:rsidRPr="00034446">
        <w:t>Table 13.4.2.7.3.3-8: Message ROUTING AREA UPDATE ACCEPT (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262751" w:rsidRPr="00034446" w14:paraId="350CA42B" w14:textId="77777777" w:rsidTr="004212E5">
        <w:tc>
          <w:tcPr>
            <w:tcW w:w="9720" w:type="dxa"/>
            <w:gridSpan w:val="4"/>
            <w:tcBorders>
              <w:top w:val="single" w:sz="8" w:space="0" w:color="auto"/>
              <w:left w:val="single" w:sz="8" w:space="0" w:color="auto"/>
              <w:bottom w:val="single" w:sz="8" w:space="0" w:color="auto"/>
              <w:right w:val="single" w:sz="8" w:space="0" w:color="auto"/>
            </w:tcBorders>
            <w:tcMar>
              <w:top w:w="0" w:type="dxa"/>
              <w:left w:w="99" w:type="dxa"/>
              <w:bottom w:w="0" w:type="dxa"/>
              <w:right w:w="99" w:type="dxa"/>
            </w:tcMar>
          </w:tcPr>
          <w:p w14:paraId="1D53DB31" w14:textId="77777777" w:rsidR="00262751" w:rsidRPr="00034446" w:rsidRDefault="00262751" w:rsidP="004212E5">
            <w:pPr>
              <w:pStyle w:val="TAL"/>
            </w:pPr>
            <w:r w:rsidRPr="00034446">
              <w:t>Derivation Path: Table 4.7B.2-2/3GPP TS 36.508</w:t>
            </w:r>
          </w:p>
        </w:tc>
      </w:tr>
      <w:tr w:rsidR="00262751" w:rsidRPr="00034446" w14:paraId="734F6C62"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102D665" w14:textId="77777777" w:rsidR="00262751" w:rsidRPr="00034446" w:rsidRDefault="00262751" w:rsidP="004212E5">
            <w:pPr>
              <w:pStyle w:val="TAH"/>
            </w:pPr>
            <w:r w:rsidRPr="00034446">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24E7B330" w14:textId="77777777" w:rsidR="00262751" w:rsidRPr="00034446" w:rsidRDefault="00262751" w:rsidP="004212E5">
            <w:pPr>
              <w:pStyle w:val="TAH"/>
            </w:pPr>
            <w:r w:rsidRPr="00034446">
              <w:t>Value/remark</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67D211C0" w14:textId="77777777" w:rsidR="00262751" w:rsidRPr="00034446" w:rsidRDefault="00262751" w:rsidP="004212E5">
            <w:pPr>
              <w:pStyle w:val="TAH"/>
            </w:pPr>
            <w:r w:rsidRPr="00034446">
              <w:t>Commen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0FFE060" w14:textId="77777777" w:rsidR="00262751" w:rsidRPr="00034446" w:rsidRDefault="00262751" w:rsidP="004212E5">
            <w:pPr>
              <w:pStyle w:val="TAH"/>
            </w:pPr>
            <w:r w:rsidRPr="00034446">
              <w:t>Condition</w:t>
            </w:r>
          </w:p>
        </w:tc>
      </w:tr>
      <w:tr w:rsidR="00262751" w:rsidRPr="00034446" w14:paraId="26166B33"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8FDDD92" w14:textId="77777777" w:rsidR="00262751" w:rsidRPr="00034446" w:rsidRDefault="00262751" w:rsidP="004212E5">
            <w:pPr>
              <w:pStyle w:val="TAL"/>
            </w:pPr>
            <w:r w:rsidRPr="00034446">
              <w:t>PDP context status</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4E29F3B1" w14:textId="77777777" w:rsidR="00262751" w:rsidRPr="00034446" w:rsidRDefault="00262751" w:rsidP="004212E5">
            <w:pPr>
              <w:pStyle w:val="TAL"/>
            </w:pPr>
            <w:r w:rsidRPr="00034446">
              <w:t>Same value as the one received in the RAU request message</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3A76BC58" w14:textId="77777777" w:rsidR="00262751" w:rsidRPr="00034446" w:rsidRDefault="00262751" w:rsidP="004212E5">
            <w:pPr>
              <w:pStyle w:val="TAL"/>
            </w:pP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8245D26" w14:textId="77777777" w:rsidR="00262751" w:rsidRPr="00034446" w:rsidRDefault="00262751" w:rsidP="004212E5">
            <w:pPr>
              <w:pStyle w:val="TAL"/>
            </w:pPr>
          </w:p>
        </w:tc>
      </w:tr>
    </w:tbl>
    <w:p w14:paraId="451B48B0" w14:textId="77777777" w:rsidR="00F03E08" w:rsidRPr="00034446" w:rsidRDefault="00F03E08" w:rsidP="00F03E08"/>
    <w:p w14:paraId="42C05484" w14:textId="77777777" w:rsidR="005E5E9D" w:rsidRPr="00034446" w:rsidRDefault="005E5E9D" w:rsidP="005E5E9D">
      <w:pPr>
        <w:pStyle w:val="Heading4"/>
      </w:pPr>
      <w:r w:rsidRPr="00034446">
        <w:t>13.4.2.8</w:t>
      </w:r>
      <w:r w:rsidRPr="00034446">
        <w:tab/>
        <w:t>Inter-RAT PS Handover / Synchronised / From GPRS Packet_transfer to  E-UTRA cell (NC2 mode)</w:t>
      </w:r>
    </w:p>
    <w:p w14:paraId="677717DA" w14:textId="77777777" w:rsidR="005E5E9D" w:rsidRPr="00034446" w:rsidRDefault="005E5E9D" w:rsidP="005E5E9D">
      <w:pPr>
        <w:pStyle w:val="H6"/>
      </w:pPr>
      <w:r w:rsidRPr="00034446">
        <w:t>13.4.2.8.1</w:t>
      </w:r>
      <w:r w:rsidRPr="00034446">
        <w:tab/>
        <w:t>Test Purpose (TP)</w:t>
      </w:r>
    </w:p>
    <w:p w14:paraId="5EDB0679" w14:textId="77777777" w:rsidR="005E5E9D" w:rsidRPr="00034446" w:rsidRDefault="005E5E9D" w:rsidP="005E5E9D">
      <w:pPr>
        <w:pStyle w:val="H6"/>
      </w:pPr>
      <w:r w:rsidRPr="00034446">
        <w:t>(1)</w:t>
      </w:r>
    </w:p>
    <w:p w14:paraId="1394289A" w14:textId="77777777" w:rsidR="005E5E9D" w:rsidRPr="00034446" w:rsidRDefault="005E5E9D" w:rsidP="005E5E9D">
      <w:pPr>
        <w:pStyle w:val="PL"/>
        <w:rPr>
          <w:noProof w:val="0"/>
        </w:rPr>
      </w:pPr>
      <w:r w:rsidRPr="00034446">
        <w:rPr>
          <w:b/>
          <w:bCs/>
          <w:noProof w:val="0"/>
        </w:rPr>
        <w:t>with</w:t>
      </w:r>
      <w:r w:rsidRPr="00034446">
        <w:rPr>
          <w:noProof w:val="0"/>
        </w:rPr>
        <w:t xml:space="preserve"> { UE in GPRS Registered state with active packet data transfer in NC2 mode }</w:t>
      </w:r>
    </w:p>
    <w:p w14:paraId="35E64ADA" w14:textId="77777777" w:rsidR="005E5E9D" w:rsidRPr="00034446" w:rsidRDefault="005E5E9D" w:rsidP="005E5E9D">
      <w:pPr>
        <w:pStyle w:val="PL"/>
        <w:rPr>
          <w:noProof w:val="0"/>
        </w:rPr>
      </w:pPr>
      <w:r w:rsidRPr="00034446">
        <w:rPr>
          <w:b/>
          <w:bCs/>
          <w:noProof w:val="0"/>
        </w:rPr>
        <w:t>ensure that</w:t>
      </w:r>
      <w:r w:rsidRPr="00034446">
        <w:rPr>
          <w:noProof w:val="0"/>
        </w:rPr>
        <w:t xml:space="preserve"> {</w:t>
      </w:r>
    </w:p>
    <w:p w14:paraId="5ED25BCB" w14:textId="77777777" w:rsidR="005E5E9D" w:rsidRPr="00034446" w:rsidRDefault="005E5E9D" w:rsidP="005E5E9D">
      <w:pPr>
        <w:pStyle w:val="PL"/>
        <w:rPr>
          <w:noProof w:val="0"/>
        </w:rPr>
      </w:pPr>
      <w:r w:rsidRPr="00034446">
        <w:rPr>
          <w:noProof w:val="0"/>
        </w:rPr>
        <w:t xml:space="preserve">  </w:t>
      </w:r>
      <w:r w:rsidRPr="00034446">
        <w:rPr>
          <w:b/>
          <w:bCs/>
          <w:noProof w:val="0"/>
        </w:rPr>
        <w:t>when</w:t>
      </w:r>
      <w:r w:rsidRPr="00034446">
        <w:rPr>
          <w:noProof w:val="0"/>
        </w:rPr>
        <w:t xml:space="preserve"> { UE receives a PS </w:t>
      </w:r>
      <w:r w:rsidRPr="00034446">
        <w:rPr>
          <w:noProof w:val="0"/>
          <w:color w:val="000000"/>
        </w:rPr>
        <w:t xml:space="preserve">HANDOVER COMMAND </w:t>
      </w:r>
      <w:r w:rsidRPr="00034446">
        <w:rPr>
          <w:noProof w:val="0"/>
        </w:rPr>
        <w:t>message configured for already synchronised EUTRAN Cell</w:t>
      </w:r>
      <w:r w:rsidR="0016362D" w:rsidRPr="00034446">
        <w:rPr>
          <w:noProof w:val="0"/>
        </w:rPr>
        <w:t xml:space="preserve"> </w:t>
      </w:r>
      <w:r w:rsidRPr="00034446">
        <w:rPr>
          <w:noProof w:val="0"/>
        </w:rPr>
        <w:t>}</w:t>
      </w:r>
    </w:p>
    <w:p w14:paraId="47186957" w14:textId="77777777" w:rsidR="005E5E9D" w:rsidRPr="00034446" w:rsidRDefault="005E5E9D" w:rsidP="005E5E9D">
      <w:pPr>
        <w:pStyle w:val="PL"/>
        <w:rPr>
          <w:noProof w:val="0"/>
        </w:rPr>
      </w:pPr>
      <w:r w:rsidRPr="00034446">
        <w:rPr>
          <w:noProof w:val="0"/>
        </w:rPr>
        <w:t xml:space="preserve">    </w:t>
      </w:r>
      <w:r w:rsidRPr="00034446">
        <w:rPr>
          <w:b/>
          <w:bCs/>
          <w:noProof w:val="0"/>
        </w:rPr>
        <w:t>then</w:t>
      </w:r>
      <w:r w:rsidRPr="00034446">
        <w:rPr>
          <w:noProof w:val="0"/>
        </w:rPr>
        <w:t xml:space="preserve"> { UE performs Tracking Area update on EUTRAN cell and continues data transfer }</w:t>
      </w:r>
    </w:p>
    <w:p w14:paraId="0E8E0C58" w14:textId="77777777" w:rsidR="005E5E9D" w:rsidRPr="00034446" w:rsidRDefault="005E5E9D" w:rsidP="005E5E9D">
      <w:pPr>
        <w:pStyle w:val="PL"/>
        <w:rPr>
          <w:noProof w:val="0"/>
        </w:rPr>
      </w:pPr>
      <w:r w:rsidRPr="00034446">
        <w:rPr>
          <w:noProof w:val="0"/>
        </w:rPr>
        <w:t xml:space="preserve">            }</w:t>
      </w:r>
    </w:p>
    <w:p w14:paraId="7A7C485C" w14:textId="77777777" w:rsidR="005E5E9D" w:rsidRPr="00034446" w:rsidRDefault="005E5E9D" w:rsidP="005E5E9D">
      <w:pPr>
        <w:pStyle w:val="PL"/>
        <w:rPr>
          <w:noProof w:val="0"/>
        </w:rPr>
      </w:pPr>
    </w:p>
    <w:p w14:paraId="0CF0DAB3" w14:textId="77777777" w:rsidR="005E5E9D" w:rsidRPr="00034446" w:rsidRDefault="005E5E9D" w:rsidP="005E5E9D">
      <w:pPr>
        <w:pStyle w:val="H6"/>
      </w:pPr>
      <w:r w:rsidRPr="00034446">
        <w:t>13.4.2.8.2</w:t>
      </w:r>
      <w:r w:rsidRPr="00034446">
        <w:tab/>
        <w:t>Conformance requirements</w:t>
      </w:r>
    </w:p>
    <w:p w14:paraId="0F02C073" w14:textId="77777777" w:rsidR="005E5E9D" w:rsidRPr="00034446" w:rsidRDefault="005E5E9D" w:rsidP="005E5E9D">
      <w:r w:rsidRPr="00034446">
        <w:t xml:space="preserve">References: The conformance requirements covered in the current TC are specified in: TS 43.129, clause 5.3a and TS 45.008 clause 10.1.4. </w:t>
      </w:r>
    </w:p>
    <w:p w14:paraId="779DB0D3" w14:textId="77777777" w:rsidR="005E5E9D" w:rsidRPr="00034446" w:rsidRDefault="005E5E9D" w:rsidP="005E5E9D">
      <w:r w:rsidRPr="00034446">
        <w:t>[TS 43.129, clause 5.3a.1]</w:t>
      </w:r>
    </w:p>
    <w:p w14:paraId="77957F91" w14:textId="77777777" w:rsidR="005E5E9D" w:rsidRPr="00034446" w:rsidRDefault="005E5E9D" w:rsidP="005E5E9D">
      <w:r w:rsidRPr="00034446">
        <w:t xml:space="preserve">For performing the inter-RAT handover from GERAN </w:t>
      </w:r>
      <w:r w:rsidRPr="00034446">
        <w:rPr>
          <w:i/>
          <w:iCs/>
        </w:rPr>
        <w:t>A/Gb mode</w:t>
      </w:r>
      <w:r w:rsidRPr="00034446">
        <w:t xml:space="preserve"> to E-UTRAN the pre-conditions are:</w:t>
      </w:r>
    </w:p>
    <w:p w14:paraId="3D4BD3B0" w14:textId="77777777" w:rsidR="005E5E9D" w:rsidRPr="00034446" w:rsidRDefault="005E5E9D" w:rsidP="005E5E9D">
      <w:pPr>
        <w:pStyle w:val="B1"/>
      </w:pPr>
      <w:r w:rsidRPr="00034446">
        <w:t>-</w:t>
      </w:r>
      <w:r w:rsidRPr="00034446">
        <w:tab/>
        <w:t>The MS is in packet transfer mode (GERAN A/Gb mode);</w:t>
      </w:r>
    </w:p>
    <w:p w14:paraId="2104E413" w14:textId="77777777" w:rsidR="005E5E9D" w:rsidRPr="00034446" w:rsidRDefault="005E5E9D" w:rsidP="005E5E9D">
      <w:pPr>
        <w:pStyle w:val="B1"/>
      </w:pPr>
      <w:r w:rsidRPr="00034446">
        <w:t>-</w:t>
      </w:r>
      <w:r w:rsidRPr="00034446">
        <w:tab/>
        <w:t>The MS has at least one PDP Context established;</w:t>
      </w:r>
    </w:p>
    <w:p w14:paraId="53AE7E46" w14:textId="77777777" w:rsidR="005E5E9D" w:rsidRPr="00034446" w:rsidRDefault="005E5E9D" w:rsidP="005E5E9D">
      <w:pPr>
        <w:pStyle w:val="B1"/>
      </w:pPr>
      <w:r w:rsidRPr="00034446">
        <w:t>-</w:t>
      </w:r>
      <w:r w:rsidRPr="00034446">
        <w:tab/>
        <w:t>The BSS supports PFM (Packet Flow Management) procedures.</w:t>
      </w:r>
    </w:p>
    <w:p w14:paraId="682F274F" w14:textId="77777777" w:rsidR="005E5E9D" w:rsidRPr="00034446" w:rsidRDefault="005E5E9D" w:rsidP="005E5E9D">
      <w:r w:rsidRPr="00034446">
        <w:t>[TS 43.129, clause 5.3a.2]</w:t>
      </w:r>
    </w:p>
    <w:p w14:paraId="7403E068" w14:textId="77777777" w:rsidR="005E5E9D" w:rsidRPr="00034446" w:rsidRDefault="005E5E9D" w:rsidP="005E5E9D">
      <w:r w:rsidRPr="00034446">
        <w:t>The detailed signalling flows are specified in 3GPP TS 23.401 [33] in sub-clause 5.5.2.4.2.</w:t>
      </w:r>
    </w:p>
    <w:p w14:paraId="53C4E666" w14:textId="77777777" w:rsidR="005E5E9D" w:rsidRPr="00034446" w:rsidRDefault="005E5E9D" w:rsidP="005E5E9D">
      <w:r w:rsidRPr="00034446">
        <w:t>[TS 43.129, clause 5.3a.3]</w:t>
      </w:r>
    </w:p>
    <w:p w14:paraId="43C7B132" w14:textId="77777777" w:rsidR="005E5E9D" w:rsidRPr="00034446" w:rsidRDefault="005E5E9D" w:rsidP="005E5E9D">
      <w:r w:rsidRPr="00034446">
        <w:t>The detailed signalling flows are specified in 3GPP TS 23.401 [33] in sub-clause 5.5.2.4.3.</w:t>
      </w:r>
    </w:p>
    <w:p w14:paraId="5EE59258" w14:textId="77777777" w:rsidR="005E5E9D" w:rsidRPr="00034446" w:rsidRDefault="005E5E9D" w:rsidP="005E5E9D">
      <w:pPr>
        <w:rPr>
          <w:lang w:eastAsia="ko-KR"/>
        </w:rPr>
      </w:pPr>
      <w:r w:rsidRPr="00034446">
        <w:rPr>
          <w:lang w:eastAsia="ko-KR"/>
        </w:rPr>
        <w:t>[TS 45.008, clause 10.1.4]</w:t>
      </w:r>
    </w:p>
    <w:p w14:paraId="282C293D" w14:textId="77777777" w:rsidR="005E5E9D" w:rsidRPr="00034446" w:rsidRDefault="005E5E9D" w:rsidP="005E5E9D">
      <w:r w:rsidRPr="00034446">
        <w:t>The network may request measurement reports from the MS and control its cell re</w:t>
      </w:r>
      <w:r w:rsidRPr="00034446">
        <w:noBreakHyphen/>
        <w:t>selection. This is indicated by the parameter NETWORK_CONTROL_ORDER. The meaning of the different parameter values is specified as follows:</w:t>
      </w:r>
    </w:p>
    <w:p w14:paraId="4136D8E2" w14:textId="77777777" w:rsidR="005E5E9D" w:rsidRPr="00034446" w:rsidRDefault="005E5E9D" w:rsidP="005E5E9D">
      <w:pPr>
        <w:pStyle w:val="EX"/>
      </w:pPr>
      <w:r w:rsidRPr="00034446">
        <w:t>...</w:t>
      </w:r>
    </w:p>
    <w:p w14:paraId="702B3A21" w14:textId="77777777" w:rsidR="005E5E9D" w:rsidRPr="00034446" w:rsidRDefault="005E5E9D" w:rsidP="005E5E9D">
      <w:pPr>
        <w:pStyle w:val="EX"/>
      </w:pPr>
      <w:r w:rsidRPr="00034446">
        <w:t>NC2</w:t>
      </w:r>
      <w:r w:rsidRPr="00034446">
        <w:tab/>
        <w:t>Network control</w:t>
      </w:r>
      <w:r w:rsidRPr="00034446">
        <w:br/>
        <w:t>The MS shall send measurement reports to the network as defined in subclause 10.1.4.1.</w:t>
      </w:r>
      <w:r w:rsidRPr="00034446">
        <w:br/>
        <w:t>The MS shall only perform autonomous cell re-selection when the reselection is triggered by a downlink signalling failure as defined in subclause 6.5 or a random access failure as defined in 3GPP TS 44.018 and 3GPP TS 44.060 or if the cell is barred or the C1 criterion falls below zero. The MS shall only determine whether the cell is barred once camped on the cell.</w:t>
      </w:r>
    </w:p>
    <w:p w14:paraId="4561F0A2" w14:textId="77777777" w:rsidR="005E5E9D" w:rsidRPr="00034446" w:rsidRDefault="005E5E9D" w:rsidP="005E5E9D">
      <w:pPr>
        <w:pStyle w:val="H6"/>
      </w:pPr>
      <w:r w:rsidRPr="00034446">
        <w:t>13.4.2.8.3</w:t>
      </w:r>
      <w:r w:rsidRPr="00034446">
        <w:tab/>
        <w:t>Test description</w:t>
      </w:r>
    </w:p>
    <w:p w14:paraId="59595F60" w14:textId="77777777" w:rsidR="005E5E9D" w:rsidRPr="00034446" w:rsidRDefault="005E5E9D" w:rsidP="005E5E9D">
      <w:pPr>
        <w:pStyle w:val="H6"/>
      </w:pPr>
      <w:r w:rsidRPr="00034446">
        <w:t>13.4.2.8.3.1</w:t>
      </w:r>
      <w:r w:rsidRPr="00034446">
        <w:tab/>
        <w:t>Pre-test conditions</w:t>
      </w:r>
    </w:p>
    <w:p w14:paraId="54ACCEA0" w14:textId="77777777" w:rsidR="005E5E9D" w:rsidRPr="00034446" w:rsidRDefault="005E5E9D" w:rsidP="005E5E9D">
      <w:pPr>
        <w:pStyle w:val="H6"/>
      </w:pPr>
      <w:r w:rsidRPr="00034446">
        <w:t>System Simulator:</w:t>
      </w:r>
    </w:p>
    <w:p w14:paraId="047FA76C" w14:textId="77777777" w:rsidR="005E5E9D" w:rsidRPr="00034446" w:rsidRDefault="005E5E9D" w:rsidP="005E5E9D">
      <w:pPr>
        <w:pStyle w:val="B1"/>
      </w:pPr>
      <w:r w:rsidRPr="00034446">
        <w:t>-</w:t>
      </w:r>
      <w:r w:rsidRPr="00034446">
        <w:tab/>
        <w:t xml:space="preserve">2 cells, one GSM and one E-UTRA cell: </w:t>
      </w:r>
    </w:p>
    <w:p w14:paraId="30467ECD" w14:textId="77777777" w:rsidR="005E5E9D" w:rsidRPr="00034446" w:rsidRDefault="005E5E9D" w:rsidP="005E5E9D">
      <w:pPr>
        <w:pStyle w:val="B2"/>
      </w:pPr>
      <w:r w:rsidRPr="00034446">
        <w:t>-</w:t>
      </w:r>
      <w:r w:rsidRPr="00034446">
        <w:tab/>
        <w:t xml:space="preserve">Cell 24 GSM serving cell </w:t>
      </w:r>
    </w:p>
    <w:p w14:paraId="1B7B4A87" w14:textId="77777777" w:rsidR="005E5E9D" w:rsidRPr="00034446" w:rsidRDefault="005E5E9D" w:rsidP="005E5E9D">
      <w:pPr>
        <w:pStyle w:val="B2"/>
      </w:pPr>
      <w:r w:rsidRPr="00034446">
        <w:t>-</w:t>
      </w:r>
      <w:r w:rsidRPr="00034446">
        <w:tab/>
        <w:t>Cell 1 suitable neighbour E-UTRA Cell 1.</w:t>
      </w:r>
    </w:p>
    <w:p w14:paraId="63E6DE87" w14:textId="77777777" w:rsidR="005E5E9D" w:rsidRPr="00034446" w:rsidRDefault="005E5E9D" w:rsidP="005E5E9D">
      <w:pPr>
        <w:pStyle w:val="H6"/>
      </w:pPr>
      <w:r w:rsidRPr="00034446">
        <w:t>UE:</w:t>
      </w:r>
    </w:p>
    <w:p w14:paraId="2AF3D7CE" w14:textId="77777777" w:rsidR="005E5E9D" w:rsidRPr="00034446" w:rsidRDefault="005E5E9D" w:rsidP="005E5E9D">
      <w:r w:rsidRPr="00034446">
        <w:t>None.</w:t>
      </w:r>
    </w:p>
    <w:p w14:paraId="67AACFDA" w14:textId="77777777" w:rsidR="005E5E9D" w:rsidRPr="00034446" w:rsidRDefault="005E5E9D" w:rsidP="005E5E9D">
      <w:pPr>
        <w:pStyle w:val="H6"/>
      </w:pPr>
      <w:r w:rsidRPr="00034446">
        <w:t>Preamble:</w:t>
      </w:r>
    </w:p>
    <w:p w14:paraId="1EF4CC1E" w14:textId="77777777" w:rsidR="005E5E9D" w:rsidRPr="00034446" w:rsidRDefault="005E5E9D" w:rsidP="00F03E08">
      <w:pPr>
        <w:pStyle w:val="B1"/>
      </w:pPr>
      <w:r w:rsidRPr="00034446">
        <w:t>-</w:t>
      </w:r>
      <w:r w:rsidRPr="00034446">
        <w:tab/>
        <w:t>The UE is in state Generic RB Established, UE test mode activated (state 4) according to [18] using the UE TEST LOOP MODE B and then moved to GPRS packet idle state with PDP context 2 activated State according to [23], on Cell 24.</w:t>
      </w:r>
    </w:p>
    <w:p w14:paraId="30476049" w14:textId="77777777" w:rsidR="005E5E9D" w:rsidRPr="00034446" w:rsidRDefault="005E5E9D" w:rsidP="005E5E9D">
      <w:pPr>
        <w:pStyle w:val="H6"/>
      </w:pPr>
      <w:r w:rsidRPr="00034446">
        <w:t>13.4.2.8.3.2</w:t>
      </w:r>
      <w:r w:rsidRPr="00034446">
        <w:tab/>
        <w:t>Test procedure sequence</w:t>
      </w:r>
    </w:p>
    <w:p w14:paraId="3D458BA3" w14:textId="77777777" w:rsidR="005E5E9D" w:rsidRPr="00034446" w:rsidRDefault="005E5E9D" w:rsidP="005E5E9D">
      <w:r w:rsidRPr="00034446">
        <w:rPr>
          <w:rFonts w:eastAsia="MS Gothic"/>
        </w:rPr>
        <w:t xml:space="preserve">Table 13.4.2.8.3.2-1 illustrates the downlink power levels and other changing parameters to be applied for the cells at various time instants of the test execution. The exact instants on which these values shall be applied are described in the texts in this </w:t>
      </w:r>
      <w:r w:rsidRPr="00034446">
        <w:t>clause.</w:t>
      </w:r>
    </w:p>
    <w:p w14:paraId="300AD21E" w14:textId="77777777" w:rsidR="005E5E9D" w:rsidRPr="00034446" w:rsidRDefault="005E5E9D" w:rsidP="005E5E9D">
      <w:pPr>
        <w:pStyle w:val="TH"/>
      </w:pPr>
      <w:r w:rsidRPr="00034446">
        <w:t>Table 13.4.2.8.3.2-1: Time instances of cell power level and parameter changes for E-UTRA cell</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1228"/>
        <w:gridCol w:w="1440"/>
        <w:gridCol w:w="1440"/>
        <w:gridCol w:w="1800"/>
      </w:tblGrid>
      <w:tr w:rsidR="005E5E9D" w:rsidRPr="00034446" w14:paraId="17CF5F1F" w14:textId="77777777">
        <w:tc>
          <w:tcPr>
            <w:tcW w:w="534" w:type="dxa"/>
            <w:tcBorders>
              <w:top w:val="single" w:sz="4" w:space="0" w:color="auto"/>
              <w:bottom w:val="nil"/>
            </w:tcBorders>
          </w:tcPr>
          <w:p w14:paraId="2A2BA3F0" w14:textId="77777777" w:rsidR="005E5E9D" w:rsidRPr="00034446" w:rsidRDefault="005E5E9D" w:rsidP="005E5E9D">
            <w:pPr>
              <w:pStyle w:val="TAH"/>
              <w:rPr>
                <w:rFonts w:ascii="Times New Roman" w:hAnsi="Times New Roman"/>
                <w:sz w:val="20"/>
              </w:rPr>
            </w:pPr>
          </w:p>
        </w:tc>
        <w:tc>
          <w:tcPr>
            <w:tcW w:w="2126" w:type="dxa"/>
            <w:tcBorders>
              <w:top w:val="single" w:sz="4" w:space="0" w:color="auto"/>
              <w:bottom w:val="nil"/>
            </w:tcBorders>
          </w:tcPr>
          <w:p w14:paraId="673CFC43" w14:textId="77777777" w:rsidR="005E5E9D" w:rsidRPr="00034446" w:rsidRDefault="005E5E9D" w:rsidP="005E5E9D">
            <w:pPr>
              <w:pStyle w:val="TAH"/>
            </w:pPr>
            <w:r w:rsidRPr="00034446">
              <w:t>Parameter</w:t>
            </w:r>
          </w:p>
        </w:tc>
        <w:tc>
          <w:tcPr>
            <w:tcW w:w="1228" w:type="dxa"/>
            <w:tcBorders>
              <w:top w:val="single" w:sz="4" w:space="0" w:color="auto"/>
            </w:tcBorders>
          </w:tcPr>
          <w:p w14:paraId="29A67A85" w14:textId="77777777" w:rsidR="005E5E9D" w:rsidRPr="00034446" w:rsidRDefault="005E5E9D" w:rsidP="005E5E9D">
            <w:pPr>
              <w:pStyle w:val="TAH"/>
            </w:pPr>
            <w:r w:rsidRPr="00034446">
              <w:t>Unit</w:t>
            </w:r>
          </w:p>
        </w:tc>
        <w:tc>
          <w:tcPr>
            <w:tcW w:w="1440" w:type="dxa"/>
            <w:tcBorders>
              <w:top w:val="single" w:sz="4" w:space="0" w:color="auto"/>
            </w:tcBorders>
          </w:tcPr>
          <w:p w14:paraId="72B71488" w14:textId="77777777" w:rsidR="005E5E9D" w:rsidRPr="00034446" w:rsidRDefault="005E5E9D" w:rsidP="005E5E9D">
            <w:pPr>
              <w:pStyle w:val="TAH"/>
            </w:pPr>
            <w:r w:rsidRPr="00034446">
              <w:t>Cell 1</w:t>
            </w:r>
          </w:p>
        </w:tc>
        <w:tc>
          <w:tcPr>
            <w:tcW w:w="1440" w:type="dxa"/>
            <w:tcBorders>
              <w:top w:val="single" w:sz="4" w:space="0" w:color="auto"/>
              <w:bottom w:val="nil"/>
            </w:tcBorders>
          </w:tcPr>
          <w:p w14:paraId="749BABE6" w14:textId="77777777" w:rsidR="005E5E9D" w:rsidRPr="00034446" w:rsidRDefault="005E5E9D" w:rsidP="005E5E9D">
            <w:pPr>
              <w:pStyle w:val="TAH"/>
            </w:pPr>
            <w:r w:rsidRPr="00034446">
              <w:t>Cell24</w:t>
            </w:r>
          </w:p>
        </w:tc>
        <w:tc>
          <w:tcPr>
            <w:tcW w:w="1800" w:type="dxa"/>
            <w:tcBorders>
              <w:top w:val="single" w:sz="4" w:space="0" w:color="auto"/>
              <w:bottom w:val="nil"/>
            </w:tcBorders>
          </w:tcPr>
          <w:p w14:paraId="131E988F" w14:textId="77777777" w:rsidR="005E5E9D" w:rsidRPr="00034446" w:rsidRDefault="005E5E9D" w:rsidP="005E5E9D">
            <w:pPr>
              <w:pStyle w:val="TAH"/>
            </w:pPr>
            <w:r w:rsidRPr="00034446">
              <w:t>Remark</w:t>
            </w:r>
          </w:p>
        </w:tc>
      </w:tr>
      <w:tr w:rsidR="005E5E9D" w:rsidRPr="00034446" w14:paraId="3EB27C81" w14:textId="77777777">
        <w:tc>
          <w:tcPr>
            <w:tcW w:w="534" w:type="dxa"/>
            <w:tcBorders>
              <w:top w:val="single" w:sz="4" w:space="0" w:color="auto"/>
            </w:tcBorders>
            <w:vAlign w:val="center"/>
          </w:tcPr>
          <w:p w14:paraId="0980F272" w14:textId="77777777" w:rsidR="005E5E9D" w:rsidRPr="00034446" w:rsidRDefault="005E5E9D" w:rsidP="005E5E9D">
            <w:pPr>
              <w:pStyle w:val="TAL"/>
            </w:pPr>
            <w:r w:rsidRPr="00034446">
              <w:t>T1</w:t>
            </w:r>
          </w:p>
        </w:tc>
        <w:tc>
          <w:tcPr>
            <w:tcW w:w="2126" w:type="dxa"/>
            <w:tcBorders>
              <w:top w:val="single" w:sz="4" w:space="0" w:color="auto"/>
              <w:bottom w:val="single" w:sz="4" w:space="0" w:color="auto"/>
            </w:tcBorders>
            <w:vAlign w:val="center"/>
          </w:tcPr>
          <w:p w14:paraId="32E1AC26" w14:textId="77777777" w:rsidR="005E5E9D" w:rsidRPr="00034446" w:rsidRDefault="005E5E9D" w:rsidP="005E5E9D">
            <w:pPr>
              <w:pStyle w:val="TAL"/>
            </w:pPr>
            <w:r w:rsidRPr="00034446">
              <w:t>Cell-specific RS EPRE</w:t>
            </w:r>
          </w:p>
        </w:tc>
        <w:tc>
          <w:tcPr>
            <w:tcW w:w="1228" w:type="dxa"/>
            <w:tcBorders>
              <w:top w:val="single" w:sz="4" w:space="0" w:color="auto"/>
              <w:bottom w:val="single" w:sz="4" w:space="0" w:color="auto"/>
            </w:tcBorders>
            <w:vAlign w:val="center"/>
          </w:tcPr>
          <w:p w14:paraId="1695F224" w14:textId="77777777" w:rsidR="005E5E9D" w:rsidRPr="00034446" w:rsidRDefault="005E5E9D" w:rsidP="005E5E9D">
            <w:pPr>
              <w:pStyle w:val="TAL"/>
            </w:pPr>
            <w:r w:rsidRPr="00034446">
              <w:t>dBm/15kHz</w:t>
            </w:r>
          </w:p>
        </w:tc>
        <w:tc>
          <w:tcPr>
            <w:tcW w:w="1440" w:type="dxa"/>
            <w:tcBorders>
              <w:top w:val="single" w:sz="4" w:space="0" w:color="auto"/>
              <w:bottom w:val="single" w:sz="4" w:space="0" w:color="auto"/>
            </w:tcBorders>
            <w:vAlign w:val="center"/>
          </w:tcPr>
          <w:p w14:paraId="11771BBC" w14:textId="77777777" w:rsidR="005E5E9D" w:rsidRPr="00034446" w:rsidRDefault="005E5E9D" w:rsidP="005E5E9D">
            <w:pPr>
              <w:pStyle w:val="TAL"/>
            </w:pPr>
            <w:r w:rsidRPr="00034446">
              <w:t>-60</w:t>
            </w:r>
          </w:p>
        </w:tc>
        <w:tc>
          <w:tcPr>
            <w:tcW w:w="1440" w:type="dxa"/>
            <w:tcBorders>
              <w:top w:val="single" w:sz="4" w:space="0" w:color="auto"/>
              <w:bottom w:val="single" w:sz="4" w:space="0" w:color="auto"/>
            </w:tcBorders>
          </w:tcPr>
          <w:p w14:paraId="216FA7CE" w14:textId="77777777" w:rsidR="005E5E9D" w:rsidRPr="00034446" w:rsidRDefault="005E5E9D" w:rsidP="005E5E9D">
            <w:pPr>
              <w:pStyle w:val="TAL"/>
            </w:pPr>
            <w:r w:rsidRPr="00034446">
              <w:t>No change</w:t>
            </w:r>
          </w:p>
        </w:tc>
        <w:tc>
          <w:tcPr>
            <w:tcW w:w="1800" w:type="dxa"/>
            <w:tcBorders>
              <w:top w:val="single" w:sz="4" w:space="0" w:color="auto"/>
              <w:bottom w:val="single" w:sz="4" w:space="0" w:color="auto"/>
            </w:tcBorders>
          </w:tcPr>
          <w:p w14:paraId="53855FA1" w14:textId="77777777" w:rsidR="005E5E9D" w:rsidRPr="00034446" w:rsidRDefault="005E5E9D" w:rsidP="005E5E9D">
            <w:pPr>
              <w:pStyle w:val="TAL"/>
            </w:pPr>
            <w:r w:rsidRPr="00034446">
              <w:t>The power level is such that SrxlevCell 1 &gt; 0</w:t>
            </w:r>
          </w:p>
        </w:tc>
      </w:tr>
      <w:tr w:rsidR="005E5E9D" w:rsidRPr="00034446" w14:paraId="1987DC03" w14:textId="77777777">
        <w:tc>
          <w:tcPr>
            <w:tcW w:w="6768" w:type="dxa"/>
            <w:gridSpan w:val="5"/>
            <w:tcBorders>
              <w:bottom w:val="single" w:sz="4" w:space="0" w:color="auto"/>
            </w:tcBorders>
            <w:vAlign w:val="center"/>
          </w:tcPr>
          <w:p w14:paraId="605F329C" w14:textId="77777777" w:rsidR="005E5E9D" w:rsidRPr="00034446" w:rsidRDefault="005E5E9D" w:rsidP="005E5E9D">
            <w:pPr>
              <w:pStyle w:val="TAN"/>
            </w:pPr>
            <w:r w:rsidRPr="00034446">
              <w:t>Note: Srxlev is calculated in the UE</w:t>
            </w:r>
          </w:p>
        </w:tc>
        <w:tc>
          <w:tcPr>
            <w:tcW w:w="1800" w:type="dxa"/>
            <w:tcBorders>
              <w:bottom w:val="single" w:sz="4" w:space="0" w:color="auto"/>
            </w:tcBorders>
          </w:tcPr>
          <w:p w14:paraId="3F256B08" w14:textId="77777777" w:rsidR="005E5E9D" w:rsidRPr="00034446" w:rsidRDefault="005E5E9D" w:rsidP="005E5E9D">
            <w:pPr>
              <w:pStyle w:val="TAN"/>
            </w:pPr>
          </w:p>
        </w:tc>
      </w:tr>
    </w:tbl>
    <w:p w14:paraId="0C102B38" w14:textId="77777777" w:rsidR="005E5E9D" w:rsidRPr="00034446" w:rsidRDefault="005E5E9D" w:rsidP="005E5E9D"/>
    <w:p w14:paraId="6356CBCC" w14:textId="77777777" w:rsidR="005E5E9D" w:rsidRPr="00034446" w:rsidRDefault="005E5E9D" w:rsidP="005E5E9D">
      <w:pPr>
        <w:pStyle w:val="TH"/>
      </w:pPr>
      <w:r w:rsidRPr="00034446">
        <w:t>Table 13.4.2.8.3.2-2: Main behaviou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93"/>
        <w:gridCol w:w="3548"/>
        <w:gridCol w:w="619"/>
        <w:gridCol w:w="3548"/>
        <w:gridCol w:w="526"/>
        <w:gridCol w:w="843"/>
      </w:tblGrid>
      <w:tr w:rsidR="005E5E9D" w:rsidRPr="00034446" w14:paraId="45A1AE00" w14:textId="77777777">
        <w:tc>
          <w:tcPr>
            <w:tcW w:w="493" w:type="dxa"/>
            <w:vMerge w:val="restart"/>
          </w:tcPr>
          <w:p w14:paraId="13D543C1" w14:textId="77777777" w:rsidR="005E5E9D" w:rsidRPr="00034446" w:rsidRDefault="005E5E9D" w:rsidP="005E5E9D">
            <w:pPr>
              <w:pStyle w:val="TAH"/>
            </w:pPr>
            <w:r w:rsidRPr="00034446">
              <w:t>St</w:t>
            </w:r>
          </w:p>
        </w:tc>
        <w:tc>
          <w:tcPr>
            <w:tcW w:w="3547" w:type="dxa"/>
            <w:vMerge w:val="restart"/>
          </w:tcPr>
          <w:p w14:paraId="7794F324" w14:textId="77777777" w:rsidR="005E5E9D" w:rsidRPr="00034446" w:rsidRDefault="005E5E9D" w:rsidP="005E5E9D">
            <w:pPr>
              <w:pStyle w:val="TAH"/>
            </w:pPr>
            <w:r w:rsidRPr="00034446">
              <w:t>Procedure</w:t>
            </w:r>
          </w:p>
        </w:tc>
        <w:tc>
          <w:tcPr>
            <w:tcW w:w="4167" w:type="dxa"/>
            <w:gridSpan w:val="2"/>
          </w:tcPr>
          <w:p w14:paraId="2840967A" w14:textId="77777777" w:rsidR="005E5E9D" w:rsidRPr="00034446" w:rsidRDefault="005E5E9D" w:rsidP="005E5E9D">
            <w:pPr>
              <w:pStyle w:val="TAH"/>
            </w:pPr>
            <w:r w:rsidRPr="00034446">
              <w:t>Message Sequence</w:t>
            </w:r>
          </w:p>
        </w:tc>
        <w:tc>
          <w:tcPr>
            <w:tcW w:w="526" w:type="dxa"/>
            <w:vMerge w:val="restart"/>
          </w:tcPr>
          <w:p w14:paraId="50D99D76" w14:textId="77777777" w:rsidR="005E5E9D" w:rsidRPr="00034446" w:rsidRDefault="005E5E9D" w:rsidP="005E5E9D">
            <w:pPr>
              <w:pStyle w:val="TAH"/>
            </w:pPr>
            <w:r w:rsidRPr="00034446">
              <w:t>TP</w:t>
            </w:r>
          </w:p>
        </w:tc>
        <w:tc>
          <w:tcPr>
            <w:tcW w:w="843" w:type="dxa"/>
            <w:vMerge w:val="restart"/>
          </w:tcPr>
          <w:p w14:paraId="477A9B39" w14:textId="77777777" w:rsidR="005E5E9D" w:rsidRPr="00034446" w:rsidRDefault="005E5E9D" w:rsidP="005E5E9D">
            <w:pPr>
              <w:pStyle w:val="TAH"/>
            </w:pPr>
            <w:r w:rsidRPr="00034446">
              <w:t>Verdict</w:t>
            </w:r>
          </w:p>
        </w:tc>
      </w:tr>
      <w:tr w:rsidR="005E5E9D" w:rsidRPr="00034446" w14:paraId="76141F94" w14:textId="77777777">
        <w:tc>
          <w:tcPr>
            <w:tcW w:w="493" w:type="dxa"/>
            <w:vMerge/>
            <w:tcBorders>
              <w:bottom w:val="single" w:sz="4" w:space="0" w:color="auto"/>
            </w:tcBorders>
          </w:tcPr>
          <w:p w14:paraId="669D1D19" w14:textId="77777777" w:rsidR="005E5E9D" w:rsidRPr="00034446" w:rsidRDefault="005E5E9D" w:rsidP="005E5E9D">
            <w:pPr>
              <w:pStyle w:val="TAH"/>
            </w:pPr>
          </w:p>
        </w:tc>
        <w:tc>
          <w:tcPr>
            <w:tcW w:w="3547" w:type="dxa"/>
            <w:vMerge/>
            <w:tcBorders>
              <w:bottom w:val="single" w:sz="4" w:space="0" w:color="auto"/>
            </w:tcBorders>
          </w:tcPr>
          <w:p w14:paraId="347245E3" w14:textId="77777777" w:rsidR="005E5E9D" w:rsidRPr="00034446" w:rsidRDefault="005E5E9D" w:rsidP="005E5E9D">
            <w:pPr>
              <w:pStyle w:val="TAH"/>
            </w:pPr>
          </w:p>
        </w:tc>
        <w:tc>
          <w:tcPr>
            <w:tcW w:w="619" w:type="dxa"/>
            <w:tcBorders>
              <w:bottom w:val="single" w:sz="4" w:space="0" w:color="auto"/>
            </w:tcBorders>
          </w:tcPr>
          <w:p w14:paraId="1EEFEE55" w14:textId="77777777" w:rsidR="005E5E9D" w:rsidRPr="00034446" w:rsidRDefault="005E5E9D" w:rsidP="005E5E9D">
            <w:pPr>
              <w:pStyle w:val="TAH"/>
            </w:pPr>
            <w:r w:rsidRPr="00034446">
              <w:t>U – S</w:t>
            </w:r>
          </w:p>
        </w:tc>
        <w:tc>
          <w:tcPr>
            <w:tcW w:w="3548" w:type="dxa"/>
            <w:tcBorders>
              <w:bottom w:val="single" w:sz="4" w:space="0" w:color="auto"/>
            </w:tcBorders>
          </w:tcPr>
          <w:p w14:paraId="7596F6B0" w14:textId="77777777" w:rsidR="005E5E9D" w:rsidRPr="00034446" w:rsidRDefault="005E5E9D" w:rsidP="005E5E9D">
            <w:pPr>
              <w:pStyle w:val="TAH"/>
            </w:pPr>
            <w:r w:rsidRPr="00034446">
              <w:t>Message</w:t>
            </w:r>
          </w:p>
        </w:tc>
        <w:tc>
          <w:tcPr>
            <w:tcW w:w="526" w:type="dxa"/>
            <w:vMerge/>
            <w:tcBorders>
              <w:bottom w:val="single" w:sz="4" w:space="0" w:color="auto"/>
            </w:tcBorders>
          </w:tcPr>
          <w:p w14:paraId="3B82A68A" w14:textId="77777777" w:rsidR="005E5E9D" w:rsidRPr="00034446" w:rsidRDefault="005E5E9D" w:rsidP="005E5E9D">
            <w:pPr>
              <w:pStyle w:val="TAH"/>
            </w:pPr>
          </w:p>
        </w:tc>
        <w:tc>
          <w:tcPr>
            <w:tcW w:w="843" w:type="dxa"/>
            <w:vMerge/>
            <w:tcBorders>
              <w:bottom w:val="single" w:sz="4" w:space="0" w:color="auto"/>
            </w:tcBorders>
          </w:tcPr>
          <w:p w14:paraId="1E3BC57D" w14:textId="77777777" w:rsidR="005E5E9D" w:rsidRPr="00034446" w:rsidRDefault="005E5E9D" w:rsidP="005E5E9D">
            <w:pPr>
              <w:pStyle w:val="TAH"/>
            </w:pPr>
          </w:p>
        </w:tc>
      </w:tr>
      <w:tr w:rsidR="005E5E9D" w:rsidRPr="00034446" w14:paraId="0CB22C7A" w14:textId="77777777">
        <w:tc>
          <w:tcPr>
            <w:tcW w:w="493" w:type="dxa"/>
            <w:tcBorders>
              <w:top w:val="single" w:sz="4" w:space="0" w:color="auto"/>
              <w:bottom w:val="single" w:sz="4" w:space="0" w:color="auto"/>
              <w:right w:val="single" w:sz="4" w:space="0" w:color="auto"/>
            </w:tcBorders>
          </w:tcPr>
          <w:p w14:paraId="7D0C626E" w14:textId="77777777" w:rsidR="005E5E9D" w:rsidRPr="00034446" w:rsidRDefault="005E5E9D" w:rsidP="005E5E9D">
            <w:pPr>
              <w:pStyle w:val="TAC"/>
            </w:pPr>
            <w:r w:rsidRPr="00034446">
              <w:t>1</w:t>
            </w:r>
          </w:p>
        </w:tc>
        <w:tc>
          <w:tcPr>
            <w:tcW w:w="3547" w:type="dxa"/>
            <w:tcBorders>
              <w:top w:val="single" w:sz="4" w:space="0" w:color="auto"/>
              <w:left w:val="single" w:sz="4" w:space="0" w:color="auto"/>
              <w:bottom w:val="single" w:sz="4" w:space="0" w:color="auto"/>
              <w:right w:val="single" w:sz="4" w:space="0" w:color="auto"/>
            </w:tcBorders>
          </w:tcPr>
          <w:p w14:paraId="5F2904EE" w14:textId="77777777" w:rsidR="005E5E9D" w:rsidRPr="00034446" w:rsidRDefault="005E5E9D" w:rsidP="005E5E9D">
            <w:pPr>
              <w:pStyle w:val="TAL"/>
              <w:spacing w:line="276" w:lineRule="auto"/>
              <w:rPr>
                <w:rFonts w:eastAsia="Calibri"/>
              </w:rPr>
            </w:pPr>
            <w:r w:rsidRPr="00034446">
              <w:t>UE is brought into downlink packet transfer mode according to TS 51.010 clause 40.4.3.14</w:t>
            </w:r>
          </w:p>
          <w:p w14:paraId="43AEF8C0" w14:textId="77777777" w:rsidR="005E5E9D" w:rsidRPr="00034446" w:rsidRDefault="005E5E9D" w:rsidP="005E5E9D">
            <w:pPr>
              <w:pStyle w:val="TAL"/>
              <w:spacing w:line="276" w:lineRule="auto"/>
              <w:rPr>
                <w:sz w:val="20"/>
              </w:rPr>
            </w:pPr>
          </w:p>
          <w:p w14:paraId="2A89B2DF" w14:textId="77777777" w:rsidR="005E5E9D" w:rsidRPr="00034446" w:rsidRDefault="005E5E9D" w:rsidP="005E5E9D">
            <w:pPr>
              <w:pStyle w:val="TAL"/>
            </w:pPr>
            <w:r w:rsidRPr="00034446">
              <w:t>Note: The delay timer for the Test Loop in the preamble is set so that the UE would not loop any packets back before the UE camps on E-UTRA</w:t>
            </w:r>
          </w:p>
        </w:tc>
        <w:tc>
          <w:tcPr>
            <w:tcW w:w="619" w:type="dxa"/>
            <w:tcBorders>
              <w:top w:val="single" w:sz="4" w:space="0" w:color="auto"/>
              <w:left w:val="single" w:sz="4" w:space="0" w:color="auto"/>
              <w:bottom w:val="single" w:sz="4" w:space="0" w:color="auto"/>
              <w:right w:val="single" w:sz="4" w:space="0" w:color="auto"/>
            </w:tcBorders>
          </w:tcPr>
          <w:p w14:paraId="7F9FD5AC"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31D51E52"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57F90CEC"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0871B179" w14:textId="77777777" w:rsidR="005E5E9D" w:rsidRPr="00034446" w:rsidRDefault="005E5E9D" w:rsidP="005E5E9D">
            <w:pPr>
              <w:pStyle w:val="TAC"/>
            </w:pPr>
            <w:r w:rsidRPr="00034446">
              <w:t>-</w:t>
            </w:r>
          </w:p>
        </w:tc>
      </w:tr>
      <w:tr w:rsidR="005E5E9D" w:rsidRPr="00034446" w14:paraId="615A3D03" w14:textId="77777777">
        <w:tc>
          <w:tcPr>
            <w:tcW w:w="493" w:type="dxa"/>
            <w:tcBorders>
              <w:top w:val="single" w:sz="4" w:space="0" w:color="auto"/>
              <w:bottom w:val="single" w:sz="4" w:space="0" w:color="auto"/>
              <w:right w:val="single" w:sz="4" w:space="0" w:color="auto"/>
            </w:tcBorders>
          </w:tcPr>
          <w:p w14:paraId="2A60FCAB" w14:textId="77777777" w:rsidR="005E5E9D" w:rsidRPr="00034446" w:rsidRDefault="005E5E9D" w:rsidP="005E5E9D">
            <w:pPr>
              <w:pStyle w:val="TAC"/>
            </w:pPr>
            <w:r w:rsidRPr="00034446">
              <w:t>2</w:t>
            </w:r>
          </w:p>
        </w:tc>
        <w:tc>
          <w:tcPr>
            <w:tcW w:w="3547" w:type="dxa"/>
            <w:tcBorders>
              <w:top w:val="single" w:sz="4" w:space="0" w:color="auto"/>
              <w:left w:val="single" w:sz="4" w:space="0" w:color="auto"/>
              <w:bottom w:val="single" w:sz="4" w:space="0" w:color="auto"/>
              <w:right w:val="single" w:sz="4" w:space="0" w:color="auto"/>
            </w:tcBorders>
          </w:tcPr>
          <w:p w14:paraId="65C9F660" w14:textId="77777777" w:rsidR="005E5E9D" w:rsidRPr="00034446" w:rsidRDefault="005E5E9D" w:rsidP="005E5E9D">
            <w:pPr>
              <w:pStyle w:val="TAL"/>
            </w:pPr>
            <w:r w:rsidRPr="00034446">
              <w:t xml:space="preserve"> SS transmits 1 IP Packet</w:t>
            </w:r>
          </w:p>
          <w:p w14:paraId="0FFD9AF1" w14:textId="77777777" w:rsidR="005E5E9D" w:rsidRPr="00034446" w:rsidRDefault="005E5E9D" w:rsidP="005E5E9D">
            <w:pPr>
              <w:pStyle w:val="TAL"/>
            </w:pPr>
          </w:p>
        </w:tc>
        <w:tc>
          <w:tcPr>
            <w:tcW w:w="619" w:type="dxa"/>
            <w:tcBorders>
              <w:top w:val="single" w:sz="4" w:space="0" w:color="auto"/>
              <w:left w:val="single" w:sz="4" w:space="0" w:color="auto"/>
              <w:bottom w:val="single" w:sz="4" w:space="0" w:color="auto"/>
              <w:right w:val="single" w:sz="4" w:space="0" w:color="auto"/>
            </w:tcBorders>
          </w:tcPr>
          <w:p w14:paraId="0F2DCFC5"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6B885F3A"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69BA29C8"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25E1C549" w14:textId="77777777" w:rsidR="005E5E9D" w:rsidRPr="00034446" w:rsidRDefault="005E5E9D" w:rsidP="005E5E9D">
            <w:pPr>
              <w:pStyle w:val="TAC"/>
            </w:pPr>
            <w:r w:rsidRPr="00034446">
              <w:t>-</w:t>
            </w:r>
          </w:p>
        </w:tc>
      </w:tr>
      <w:tr w:rsidR="005E5E9D" w:rsidRPr="00034446" w14:paraId="660ACE4C" w14:textId="77777777">
        <w:tc>
          <w:tcPr>
            <w:tcW w:w="493" w:type="dxa"/>
            <w:tcBorders>
              <w:top w:val="single" w:sz="4" w:space="0" w:color="auto"/>
              <w:bottom w:val="single" w:sz="4" w:space="0" w:color="auto"/>
              <w:right w:val="single" w:sz="4" w:space="0" w:color="auto"/>
            </w:tcBorders>
          </w:tcPr>
          <w:p w14:paraId="5DE37E78" w14:textId="77777777" w:rsidR="005E5E9D" w:rsidRPr="00034446" w:rsidRDefault="005E5E9D" w:rsidP="005E5E9D">
            <w:pPr>
              <w:pStyle w:val="TAC"/>
            </w:pPr>
            <w:r w:rsidRPr="00034446">
              <w:t>-</w:t>
            </w:r>
          </w:p>
        </w:tc>
        <w:tc>
          <w:tcPr>
            <w:tcW w:w="3547" w:type="dxa"/>
            <w:tcBorders>
              <w:top w:val="single" w:sz="4" w:space="0" w:color="auto"/>
              <w:left w:val="single" w:sz="4" w:space="0" w:color="auto"/>
              <w:bottom w:val="single" w:sz="4" w:space="0" w:color="auto"/>
              <w:right w:val="single" w:sz="4" w:space="0" w:color="auto"/>
            </w:tcBorders>
          </w:tcPr>
          <w:p w14:paraId="7B77AE63" w14:textId="77777777" w:rsidR="005E5E9D" w:rsidRPr="00034446" w:rsidRDefault="005E5E9D" w:rsidP="005E5E9D">
            <w:pPr>
              <w:pStyle w:val="TAL"/>
            </w:pPr>
            <w:r w:rsidRPr="00034446">
              <w:t>EXCEPTION: In parallel to steps 3 to 6 the events described in Table 13.4.2.8.3.2-3 take place</w:t>
            </w:r>
          </w:p>
        </w:tc>
        <w:tc>
          <w:tcPr>
            <w:tcW w:w="619" w:type="dxa"/>
            <w:tcBorders>
              <w:top w:val="single" w:sz="4" w:space="0" w:color="auto"/>
              <w:left w:val="single" w:sz="4" w:space="0" w:color="auto"/>
              <w:bottom w:val="single" w:sz="4" w:space="0" w:color="auto"/>
              <w:right w:val="single" w:sz="4" w:space="0" w:color="auto"/>
            </w:tcBorders>
          </w:tcPr>
          <w:p w14:paraId="396A0247"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32E63071"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43DD1FF0"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151F1F92" w14:textId="77777777" w:rsidR="005E5E9D" w:rsidRPr="00034446" w:rsidRDefault="005E5E9D" w:rsidP="005E5E9D">
            <w:pPr>
              <w:pStyle w:val="TAC"/>
            </w:pPr>
            <w:r w:rsidRPr="00034446">
              <w:t>-</w:t>
            </w:r>
          </w:p>
        </w:tc>
      </w:tr>
      <w:tr w:rsidR="005E5E9D" w:rsidRPr="00034446" w14:paraId="66CD81B1" w14:textId="77777777">
        <w:tc>
          <w:tcPr>
            <w:tcW w:w="493" w:type="dxa"/>
            <w:tcBorders>
              <w:top w:val="single" w:sz="4" w:space="0" w:color="auto"/>
              <w:bottom w:val="single" w:sz="4" w:space="0" w:color="auto"/>
              <w:right w:val="single" w:sz="4" w:space="0" w:color="auto"/>
            </w:tcBorders>
          </w:tcPr>
          <w:p w14:paraId="47992488" w14:textId="77777777" w:rsidR="005E5E9D" w:rsidRPr="00034446" w:rsidRDefault="005E5E9D" w:rsidP="005E5E9D">
            <w:pPr>
              <w:pStyle w:val="TAC"/>
            </w:pPr>
            <w:r w:rsidRPr="00034446">
              <w:t>3</w:t>
            </w:r>
          </w:p>
        </w:tc>
        <w:tc>
          <w:tcPr>
            <w:tcW w:w="3547" w:type="dxa"/>
            <w:tcBorders>
              <w:top w:val="single" w:sz="4" w:space="0" w:color="auto"/>
              <w:left w:val="single" w:sz="4" w:space="0" w:color="auto"/>
              <w:bottom w:val="single" w:sz="4" w:space="0" w:color="auto"/>
              <w:right w:val="single" w:sz="4" w:space="0" w:color="auto"/>
            </w:tcBorders>
          </w:tcPr>
          <w:p w14:paraId="591B56F6" w14:textId="77777777" w:rsidR="005E5E9D" w:rsidRPr="00034446" w:rsidRDefault="005E5E9D" w:rsidP="005E5E9D">
            <w:pPr>
              <w:pStyle w:val="TAL"/>
            </w:pPr>
            <w:r w:rsidRPr="00034446">
              <w:t>MS continues data transfer and send measurement reports for cell 1 in PACKET MEASUREMENT REPORT in parallel to data transfer.</w:t>
            </w:r>
          </w:p>
        </w:tc>
        <w:tc>
          <w:tcPr>
            <w:tcW w:w="619" w:type="dxa"/>
            <w:tcBorders>
              <w:top w:val="single" w:sz="4" w:space="0" w:color="auto"/>
              <w:left w:val="single" w:sz="4" w:space="0" w:color="auto"/>
              <w:bottom w:val="single" w:sz="4" w:space="0" w:color="auto"/>
              <w:right w:val="single" w:sz="4" w:space="0" w:color="auto"/>
            </w:tcBorders>
          </w:tcPr>
          <w:p w14:paraId="08E4083E"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2F1CE314" w14:textId="77777777" w:rsidR="005E5E9D" w:rsidRPr="00034446" w:rsidRDefault="005E5E9D" w:rsidP="005E5E9D">
            <w:pPr>
              <w:pStyle w:val="TAL"/>
              <w:rPr>
                <w:rFonts w:eastAsia="MS Gothic"/>
              </w:rPr>
            </w:pPr>
            <w:r w:rsidRPr="00034446">
              <w:t>-</w:t>
            </w:r>
          </w:p>
        </w:tc>
        <w:tc>
          <w:tcPr>
            <w:tcW w:w="526" w:type="dxa"/>
            <w:tcBorders>
              <w:top w:val="single" w:sz="4" w:space="0" w:color="auto"/>
              <w:left w:val="single" w:sz="4" w:space="0" w:color="auto"/>
              <w:bottom w:val="single" w:sz="4" w:space="0" w:color="auto"/>
              <w:right w:val="single" w:sz="4" w:space="0" w:color="auto"/>
            </w:tcBorders>
          </w:tcPr>
          <w:p w14:paraId="024044B8" w14:textId="77777777" w:rsidR="005E5E9D" w:rsidRPr="00034446" w:rsidRDefault="005E5E9D" w:rsidP="005E5E9D">
            <w:pPr>
              <w:pStyle w:val="TAL"/>
              <w:jc w:val="center"/>
            </w:pPr>
            <w:r w:rsidRPr="00034446">
              <w:t>-</w:t>
            </w:r>
          </w:p>
        </w:tc>
        <w:tc>
          <w:tcPr>
            <w:tcW w:w="843" w:type="dxa"/>
            <w:tcBorders>
              <w:top w:val="single" w:sz="4" w:space="0" w:color="auto"/>
              <w:left w:val="single" w:sz="4" w:space="0" w:color="auto"/>
              <w:bottom w:val="single" w:sz="4" w:space="0" w:color="auto"/>
            </w:tcBorders>
          </w:tcPr>
          <w:p w14:paraId="76990123" w14:textId="77777777" w:rsidR="005E5E9D" w:rsidRPr="00034446" w:rsidRDefault="005E5E9D" w:rsidP="005E5E9D">
            <w:pPr>
              <w:pStyle w:val="TAL"/>
              <w:jc w:val="center"/>
            </w:pPr>
            <w:r w:rsidRPr="00034446">
              <w:t>-</w:t>
            </w:r>
          </w:p>
        </w:tc>
      </w:tr>
      <w:tr w:rsidR="005E5E9D" w:rsidRPr="00034446" w14:paraId="5C212FC1" w14:textId="77777777">
        <w:trPr>
          <w:trHeight w:val="462"/>
        </w:trPr>
        <w:tc>
          <w:tcPr>
            <w:tcW w:w="493" w:type="dxa"/>
            <w:tcBorders>
              <w:top w:val="single" w:sz="4" w:space="0" w:color="auto"/>
              <w:bottom w:val="single" w:sz="4" w:space="0" w:color="auto"/>
              <w:right w:val="single" w:sz="4" w:space="0" w:color="auto"/>
            </w:tcBorders>
          </w:tcPr>
          <w:p w14:paraId="74F55C4F" w14:textId="77777777" w:rsidR="005E5E9D" w:rsidRPr="00034446" w:rsidRDefault="005E5E9D" w:rsidP="005E5E9D">
            <w:pPr>
              <w:pStyle w:val="TAC"/>
            </w:pPr>
            <w:r w:rsidRPr="00034446">
              <w:t>4</w:t>
            </w:r>
          </w:p>
        </w:tc>
        <w:tc>
          <w:tcPr>
            <w:tcW w:w="3547" w:type="dxa"/>
            <w:tcBorders>
              <w:top w:val="single" w:sz="4" w:space="0" w:color="auto"/>
              <w:left w:val="single" w:sz="4" w:space="0" w:color="auto"/>
              <w:bottom w:val="single" w:sz="4" w:space="0" w:color="auto"/>
              <w:right w:val="single" w:sz="4" w:space="0" w:color="auto"/>
            </w:tcBorders>
          </w:tcPr>
          <w:p w14:paraId="03E329F4" w14:textId="77777777" w:rsidR="005E5E9D" w:rsidRPr="00034446" w:rsidRDefault="005E5E9D" w:rsidP="005E5E9D">
            <w:pPr>
              <w:pStyle w:val="TAL"/>
            </w:pPr>
            <w:r w:rsidRPr="00034446">
              <w:t xml:space="preserve">SS adjusts power level for Cell 1 according to table 13.4.2.8.3.2-1 </w:t>
            </w:r>
          </w:p>
        </w:tc>
        <w:tc>
          <w:tcPr>
            <w:tcW w:w="619" w:type="dxa"/>
            <w:tcBorders>
              <w:top w:val="single" w:sz="4" w:space="0" w:color="auto"/>
              <w:left w:val="single" w:sz="4" w:space="0" w:color="auto"/>
              <w:bottom w:val="single" w:sz="4" w:space="0" w:color="auto"/>
              <w:right w:val="single" w:sz="4" w:space="0" w:color="auto"/>
            </w:tcBorders>
          </w:tcPr>
          <w:p w14:paraId="3CCD34CE" w14:textId="77777777" w:rsidR="005E5E9D" w:rsidRPr="00034446" w:rsidRDefault="005E5E9D" w:rsidP="005E5E9D">
            <w:pPr>
              <w:pStyle w:val="TAC"/>
            </w:pPr>
            <w:r w:rsidRPr="00034446">
              <w:t>-</w:t>
            </w:r>
          </w:p>
        </w:tc>
        <w:tc>
          <w:tcPr>
            <w:tcW w:w="3548" w:type="dxa"/>
            <w:tcBorders>
              <w:top w:val="single" w:sz="4" w:space="0" w:color="auto"/>
              <w:left w:val="single" w:sz="4" w:space="0" w:color="auto"/>
              <w:bottom w:val="single" w:sz="4" w:space="0" w:color="auto"/>
              <w:right w:val="single" w:sz="4" w:space="0" w:color="auto"/>
            </w:tcBorders>
          </w:tcPr>
          <w:p w14:paraId="276FA166" w14:textId="77777777" w:rsidR="005E5E9D" w:rsidRPr="00034446" w:rsidRDefault="005E5E9D" w:rsidP="005E5E9D">
            <w:pPr>
              <w:pStyle w:val="TAL"/>
            </w:pPr>
            <w:r w:rsidRPr="00034446">
              <w:t>-</w:t>
            </w:r>
          </w:p>
        </w:tc>
        <w:tc>
          <w:tcPr>
            <w:tcW w:w="526" w:type="dxa"/>
            <w:tcBorders>
              <w:top w:val="single" w:sz="4" w:space="0" w:color="auto"/>
              <w:left w:val="single" w:sz="4" w:space="0" w:color="auto"/>
              <w:bottom w:val="single" w:sz="4" w:space="0" w:color="auto"/>
              <w:right w:val="single" w:sz="4" w:space="0" w:color="auto"/>
            </w:tcBorders>
          </w:tcPr>
          <w:p w14:paraId="008F8260" w14:textId="77777777" w:rsidR="005E5E9D" w:rsidRPr="00034446" w:rsidRDefault="005E5E9D" w:rsidP="005E5E9D">
            <w:pPr>
              <w:pStyle w:val="TAC"/>
            </w:pPr>
            <w:r w:rsidRPr="00034446">
              <w:t>-</w:t>
            </w:r>
          </w:p>
        </w:tc>
        <w:tc>
          <w:tcPr>
            <w:tcW w:w="843" w:type="dxa"/>
            <w:tcBorders>
              <w:top w:val="single" w:sz="4" w:space="0" w:color="auto"/>
              <w:left w:val="single" w:sz="4" w:space="0" w:color="auto"/>
              <w:bottom w:val="single" w:sz="4" w:space="0" w:color="auto"/>
            </w:tcBorders>
          </w:tcPr>
          <w:p w14:paraId="1C8958D2" w14:textId="77777777" w:rsidR="005E5E9D" w:rsidRPr="00034446" w:rsidRDefault="005E5E9D" w:rsidP="005E5E9D">
            <w:pPr>
              <w:pStyle w:val="TAC"/>
            </w:pPr>
            <w:r w:rsidRPr="00034446">
              <w:t>-</w:t>
            </w:r>
          </w:p>
        </w:tc>
      </w:tr>
      <w:tr w:rsidR="005E5E9D" w:rsidRPr="00034446" w14:paraId="6F366FC9" w14:textId="77777777">
        <w:trPr>
          <w:trHeight w:val="462"/>
        </w:trPr>
        <w:tc>
          <w:tcPr>
            <w:tcW w:w="493" w:type="dxa"/>
            <w:tcBorders>
              <w:top w:val="single" w:sz="4" w:space="0" w:color="auto"/>
              <w:bottom w:val="single" w:sz="4" w:space="0" w:color="auto"/>
              <w:right w:val="single" w:sz="4" w:space="0" w:color="auto"/>
            </w:tcBorders>
          </w:tcPr>
          <w:p w14:paraId="0031DEB0" w14:textId="77777777" w:rsidR="005E5E9D" w:rsidRPr="00034446" w:rsidRDefault="005E5E9D" w:rsidP="005E5E9D">
            <w:pPr>
              <w:pStyle w:val="TAC"/>
            </w:pPr>
            <w:r w:rsidRPr="00034446">
              <w:t>5</w:t>
            </w:r>
          </w:p>
        </w:tc>
        <w:tc>
          <w:tcPr>
            <w:tcW w:w="3547" w:type="dxa"/>
            <w:tcBorders>
              <w:top w:val="single" w:sz="4" w:space="0" w:color="auto"/>
              <w:left w:val="single" w:sz="4" w:space="0" w:color="auto"/>
              <w:bottom w:val="single" w:sz="4" w:space="0" w:color="auto"/>
              <w:right w:val="single" w:sz="4" w:space="0" w:color="auto"/>
            </w:tcBorders>
          </w:tcPr>
          <w:p w14:paraId="1438C062" w14:textId="77777777" w:rsidR="005E5E9D" w:rsidRPr="00034446" w:rsidRDefault="005E5E9D" w:rsidP="005E5E9D">
            <w:pPr>
              <w:pStyle w:val="TAL"/>
            </w:pPr>
            <w:r w:rsidRPr="00034446">
              <w:t>The SS transmits PS HANDOVER COMMAND on Cell24</w:t>
            </w:r>
          </w:p>
        </w:tc>
        <w:tc>
          <w:tcPr>
            <w:tcW w:w="619" w:type="dxa"/>
            <w:tcBorders>
              <w:top w:val="single" w:sz="4" w:space="0" w:color="auto"/>
              <w:left w:val="single" w:sz="4" w:space="0" w:color="auto"/>
              <w:bottom w:val="single" w:sz="4" w:space="0" w:color="auto"/>
              <w:right w:val="single" w:sz="4" w:space="0" w:color="auto"/>
            </w:tcBorders>
          </w:tcPr>
          <w:p w14:paraId="60393D27" w14:textId="77777777" w:rsidR="005E5E9D" w:rsidRPr="00034446" w:rsidRDefault="005E5E9D" w:rsidP="005E5E9D">
            <w:pPr>
              <w:pStyle w:val="TAC"/>
            </w:pPr>
            <w:r w:rsidRPr="00034446">
              <w:t>&lt;--</w:t>
            </w:r>
          </w:p>
        </w:tc>
        <w:tc>
          <w:tcPr>
            <w:tcW w:w="3548" w:type="dxa"/>
            <w:tcBorders>
              <w:top w:val="single" w:sz="4" w:space="0" w:color="auto"/>
              <w:left w:val="single" w:sz="4" w:space="0" w:color="auto"/>
              <w:bottom w:val="single" w:sz="4" w:space="0" w:color="auto"/>
              <w:right w:val="single" w:sz="4" w:space="0" w:color="auto"/>
            </w:tcBorders>
          </w:tcPr>
          <w:p w14:paraId="0EEBE94E" w14:textId="77777777" w:rsidR="005E5E9D" w:rsidRPr="00034446" w:rsidRDefault="005E5E9D" w:rsidP="005E5E9D">
            <w:pPr>
              <w:pStyle w:val="TAL"/>
            </w:pPr>
            <w:r w:rsidRPr="00034446">
              <w:t>PS HANDOVER COMMAND</w:t>
            </w:r>
          </w:p>
        </w:tc>
        <w:tc>
          <w:tcPr>
            <w:tcW w:w="526" w:type="dxa"/>
            <w:tcBorders>
              <w:top w:val="single" w:sz="4" w:space="0" w:color="auto"/>
              <w:left w:val="single" w:sz="4" w:space="0" w:color="auto"/>
              <w:bottom w:val="single" w:sz="4" w:space="0" w:color="auto"/>
              <w:right w:val="single" w:sz="4" w:space="0" w:color="auto"/>
            </w:tcBorders>
          </w:tcPr>
          <w:p w14:paraId="0B61FCC0" w14:textId="77777777" w:rsidR="005E5E9D" w:rsidRPr="00034446" w:rsidRDefault="005E5E9D" w:rsidP="005E5E9D">
            <w:pPr>
              <w:pStyle w:val="TAL"/>
            </w:pPr>
            <w:r w:rsidRPr="00034446">
              <w:t xml:space="preserve">   -</w:t>
            </w:r>
          </w:p>
        </w:tc>
        <w:tc>
          <w:tcPr>
            <w:tcW w:w="843" w:type="dxa"/>
            <w:tcBorders>
              <w:top w:val="single" w:sz="4" w:space="0" w:color="auto"/>
              <w:left w:val="single" w:sz="4" w:space="0" w:color="auto"/>
              <w:bottom w:val="single" w:sz="4" w:space="0" w:color="auto"/>
            </w:tcBorders>
          </w:tcPr>
          <w:p w14:paraId="492A1A0E" w14:textId="77777777" w:rsidR="005E5E9D" w:rsidRPr="00034446" w:rsidRDefault="005E5E9D" w:rsidP="005E5E9D">
            <w:pPr>
              <w:pStyle w:val="TAC"/>
            </w:pPr>
            <w:r w:rsidRPr="00034446">
              <w:t>-</w:t>
            </w:r>
          </w:p>
        </w:tc>
      </w:tr>
      <w:tr w:rsidR="005E5E9D" w:rsidRPr="00034446" w14:paraId="7A52CC9A" w14:textId="77777777">
        <w:trPr>
          <w:trHeight w:val="462"/>
        </w:trPr>
        <w:tc>
          <w:tcPr>
            <w:tcW w:w="493" w:type="dxa"/>
            <w:tcBorders>
              <w:top w:val="single" w:sz="4" w:space="0" w:color="auto"/>
              <w:bottom w:val="single" w:sz="4" w:space="0" w:color="auto"/>
              <w:right w:val="single" w:sz="4" w:space="0" w:color="auto"/>
            </w:tcBorders>
          </w:tcPr>
          <w:p w14:paraId="166B7705" w14:textId="77777777" w:rsidR="005E5E9D" w:rsidRPr="00034446" w:rsidRDefault="005E5E9D" w:rsidP="005E5E9D">
            <w:pPr>
              <w:pStyle w:val="TAC"/>
            </w:pPr>
            <w:r w:rsidRPr="00034446">
              <w:t>6</w:t>
            </w:r>
          </w:p>
        </w:tc>
        <w:tc>
          <w:tcPr>
            <w:tcW w:w="3547" w:type="dxa"/>
            <w:tcBorders>
              <w:top w:val="single" w:sz="4" w:space="0" w:color="auto"/>
              <w:left w:val="single" w:sz="4" w:space="0" w:color="auto"/>
              <w:bottom w:val="single" w:sz="4" w:space="0" w:color="auto"/>
              <w:right w:val="single" w:sz="4" w:space="0" w:color="auto"/>
            </w:tcBorders>
          </w:tcPr>
          <w:p w14:paraId="33C1BE2E" w14:textId="77777777" w:rsidR="005E5E9D" w:rsidRPr="00034446" w:rsidRDefault="005E5E9D" w:rsidP="005E5E9D">
            <w:pPr>
              <w:pStyle w:val="TAL"/>
            </w:pPr>
            <w:r w:rsidRPr="00034446">
              <w:t xml:space="preserve">Check: Does the UE transmit a </w:t>
            </w:r>
            <w:r w:rsidRPr="00034446">
              <w:rPr>
                <w:i/>
              </w:rPr>
              <w:t>RRCConnectionReconfigurationComplete</w:t>
            </w:r>
            <w:r w:rsidRPr="00034446">
              <w:t xml:space="preserve"> message</w:t>
            </w:r>
            <w:r w:rsidRPr="00034446">
              <w:rPr>
                <w:i/>
              </w:rPr>
              <w:t xml:space="preserve"> </w:t>
            </w:r>
            <w:r w:rsidRPr="00034446">
              <w:t>on cell 1?</w:t>
            </w:r>
          </w:p>
        </w:tc>
        <w:tc>
          <w:tcPr>
            <w:tcW w:w="619" w:type="dxa"/>
            <w:tcBorders>
              <w:top w:val="single" w:sz="4" w:space="0" w:color="auto"/>
              <w:left w:val="single" w:sz="4" w:space="0" w:color="auto"/>
              <w:bottom w:val="single" w:sz="4" w:space="0" w:color="auto"/>
              <w:right w:val="single" w:sz="4" w:space="0" w:color="auto"/>
            </w:tcBorders>
          </w:tcPr>
          <w:p w14:paraId="2AA9A981" w14:textId="77777777" w:rsidR="005E5E9D" w:rsidRPr="00034446" w:rsidRDefault="005E5E9D" w:rsidP="005E5E9D">
            <w:pPr>
              <w:pStyle w:val="TAC"/>
            </w:pPr>
            <w:r w:rsidRPr="00034446">
              <w:t>--&gt;</w:t>
            </w:r>
          </w:p>
        </w:tc>
        <w:tc>
          <w:tcPr>
            <w:tcW w:w="3548" w:type="dxa"/>
            <w:tcBorders>
              <w:top w:val="single" w:sz="4" w:space="0" w:color="auto"/>
              <w:left w:val="single" w:sz="4" w:space="0" w:color="auto"/>
              <w:bottom w:val="single" w:sz="4" w:space="0" w:color="auto"/>
              <w:right w:val="single" w:sz="4" w:space="0" w:color="auto"/>
            </w:tcBorders>
          </w:tcPr>
          <w:p w14:paraId="49D87595" w14:textId="77777777" w:rsidR="005E5E9D" w:rsidRPr="00034446" w:rsidRDefault="005E5E9D" w:rsidP="005E5E9D">
            <w:pPr>
              <w:pStyle w:val="TAL"/>
            </w:pPr>
            <w:r w:rsidRPr="00034446">
              <w:rPr>
                <w:i/>
              </w:rPr>
              <w:t>RRCConnectionReconfigurationComplete</w:t>
            </w:r>
          </w:p>
        </w:tc>
        <w:tc>
          <w:tcPr>
            <w:tcW w:w="526" w:type="dxa"/>
            <w:tcBorders>
              <w:top w:val="single" w:sz="4" w:space="0" w:color="auto"/>
              <w:left w:val="single" w:sz="4" w:space="0" w:color="auto"/>
              <w:bottom w:val="single" w:sz="4" w:space="0" w:color="auto"/>
              <w:right w:val="single" w:sz="4" w:space="0" w:color="auto"/>
            </w:tcBorders>
          </w:tcPr>
          <w:p w14:paraId="1023A60E" w14:textId="77777777" w:rsidR="005E5E9D" w:rsidRPr="00034446" w:rsidRDefault="005E5E9D" w:rsidP="005E5E9D">
            <w:pPr>
              <w:pStyle w:val="TAC"/>
            </w:pPr>
            <w:r w:rsidRPr="00034446">
              <w:t>1</w:t>
            </w:r>
          </w:p>
        </w:tc>
        <w:tc>
          <w:tcPr>
            <w:tcW w:w="843" w:type="dxa"/>
            <w:tcBorders>
              <w:top w:val="single" w:sz="4" w:space="0" w:color="auto"/>
              <w:left w:val="single" w:sz="4" w:space="0" w:color="auto"/>
              <w:bottom w:val="single" w:sz="4" w:space="0" w:color="auto"/>
            </w:tcBorders>
          </w:tcPr>
          <w:p w14:paraId="42A62128" w14:textId="77777777" w:rsidR="005E5E9D" w:rsidRPr="00034446" w:rsidRDefault="005E5E9D" w:rsidP="005E5E9D">
            <w:pPr>
              <w:pStyle w:val="TAC"/>
            </w:pPr>
            <w:r w:rsidRPr="00034446">
              <w:t>P</w:t>
            </w:r>
          </w:p>
        </w:tc>
      </w:tr>
      <w:tr w:rsidR="005E5E9D" w:rsidRPr="00034446" w14:paraId="5355F9D8" w14:textId="77777777">
        <w:trPr>
          <w:trHeight w:val="462"/>
        </w:trPr>
        <w:tc>
          <w:tcPr>
            <w:tcW w:w="493" w:type="dxa"/>
            <w:tcBorders>
              <w:top w:val="single" w:sz="4" w:space="0" w:color="auto"/>
              <w:bottom w:val="single" w:sz="4" w:space="0" w:color="auto"/>
              <w:right w:val="single" w:sz="4" w:space="0" w:color="auto"/>
            </w:tcBorders>
          </w:tcPr>
          <w:p w14:paraId="55801E50" w14:textId="77777777" w:rsidR="005E5E9D" w:rsidRPr="00034446" w:rsidRDefault="005E5E9D" w:rsidP="005E5E9D">
            <w:pPr>
              <w:pStyle w:val="TAC"/>
            </w:pPr>
            <w:r w:rsidRPr="00034446">
              <w:t>7</w:t>
            </w:r>
          </w:p>
        </w:tc>
        <w:tc>
          <w:tcPr>
            <w:tcW w:w="3547" w:type="dxa"/>
            <w:tcBorders>
              <w:top w:val="single" w:sz="4" w:space="0" w:color="auto"/>
              <w:left w:val="single" w:sz="4" w:space="0" w:color="auto"/>
              <w:bottom w:val="single" w:sz="4" w:space="0" w:color="auto"/>
              <w:right w:val="single" w:sz="4" w:space="0" w:color="auto"/>
            </w:tcBorders>
          </w:tcPr>
          <w:p w14:paraId="2F17D255" w14:textId="77777777" w:rsidR="005E5E9D" w:rsidRPr="00034446" w:rsidRDefault="005E5E9D" w:rsidP="005E5E9D">
            <w:pPr>
              <w:keepNext/>
              <w:keepLines/>
              <w:rPr>
                <w:rFonts w:ascii="Arial" w:hAnsi="Arial" w:cs="Arial"/>
                <w:sz w:val="18"/>
                <w:szCs w:val="18"/>
              </w:rPr>
            </w:pPr>
            <w:r w:rsidRPr="00034446">
              <w:rPr>
                <w:rFonts w:ascii="Arial" w:hAnsi="Arial" w:cs="Arial"/>
                <w:sz w:val="18"/>
                <w:szCs w:val="18"/>
              </w:rPr>
              <w:t>The UE transmits a TRACKING AREA UPDATE REQUEST message to update the registration of the actual tracking area.</w:t>
            </w:r>
          </w:p>
        </w:tc>
        <w:tc>
          <w:tcPr>
            <w:tcW w:w="619" w:type="dxa"/>
            <w:tcBorders>
              <w:top w:val="single" w:sz="4" w:space="0" w:color="auto"/>
              <w:left w:val="single" w:sz="4" w:space="0" w:color="auto"/>
              <w:bottom w:val="single" w:sz="4" w:space="0" w:color="auto"/>
              <w:right w:val="single" w:sz="4" w:space="0" w:color="auto"/>
            </w:tcBorders>
          </w:tcPr>
          <w:p w14:paraId="3FECD69A"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7BF1B5F9" w14:textId="77777777" w:rsidR="005E5E9D" w:rsidRPr="00034446" w:rsidRDefault="005E5E9D" w:rsidP="005E5E9D">
            <w:pPr>
              <w:pStyle w:val="TAH"/>
              <w:jc w:val="left"/>
              <w:rPr>
                <w:b w:val="0"/>
              </w:rPr>
            </w:pPr>
            <w:r w:rsidRPr="00034446">
              <w:rPr>
                <w:b w:val="0"/>
              </w:rPr>
              <w:t>RRC: ULInformationTransfer</w:t>
            </w:r>
            <w:r w:rsidRPr="00034446">
              <w:t xml:space="preserve"> </w:t>
            </w:r>
            <w:r w:rsidRPr="00034446">
              <w:rPr>
                <w:b w:val="0"/>
              </w:rPr>
              <w:t>NAS: TRACKING AREA UPDATE REQUEST</w:t>
            </w:r>
          </w:p>
        </w:tc>
        <w:tc>
          <w:tcPr>
            <w:tcW w:w="526" w:type="dxa"/>
            <w:tcBorders>
              <w:top w:val="single" w:sz="4" w:space="0" w:color="auto"/>
              <w:left w:val="single" w:sz="4" w:space="0" w:color="auto"/>
              <w:bottom w:val="single" w:sz="4" w:space="0" w:color="auto"/>
              <w:right w:val="single" w:sz="4" w:space="0" w:color="auto"/>
            </w:tcBorders>
          </w:tcPr>
          <w:p w14:paraId="02DEFE1B"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3FC713F8" w14:textId="77777777" w:rsidR="005E5E9D" w:rsidRPr="00034446" w:rsidRDefault="005E5E9D" w:rsidP="005E5E9D">
            <w:pPr>
              <w:pStyle w:val="TAH"/>
              <w:rPr>
                <w:b w:val="0"/>
              </w:rPr>
            </w:pPr>
            <w:r w:rsidRPr="00034446">
              <w:rPr>
                <w:b w:val="0"/>
              </w:rPr>
              <w:t>-</w:t>
            </w:r>
          </w:p>
        </w:tc>
      </w:tr>
      <w:tr w:rsidR="005E5E9D" w:rsidRPr="00034446" w14:paraId="67672DE4" w14:textId="77777777">
        <w:trPr>
          <w:trHeight w:val="462"/>
        </w:trPr>
        <w:tc>
          <w:tcPr>
            <w:tcW w:w="493" w:type="dxa"/>
            <w:tcBorders>
              <w:top w:val="single" w:sz="4" w:space="0" w:color="auto"/>
              <w:bottom w:val="single" w:sz="4" w:space="0" w:color="auto"/>
              <w:right w:val="single" w:sz="4" w:space="0" w:color="auto"/>
            </w:tcBorders>
          </w:tcPr>
          <w:p w14:paraId="245EC1C4" w14:textId="77777777" w:rsidR="005E5E9D" w:rsidRPr="00034446" w:rsidRDefault="005E5E9D" w:rsidP="005E5E9D">
            <w:pPr>
              <w:pStyle w:val="TAC"/>
            </w:pPr>
            <w:r w:rsidRPr="00034446">
              <w:t>8</w:t>
            </w:r>
          </w:p>
        </w:tc>
        <w:tc>
          <w:tcPr>
            <w:tcW w:w="3547" w:type="dxa"/>
            <w:tcBorders>
              <w:top w:val="single" w:sz="4" w:space="0" w:color="auto"/>
              <w:left w:val="single" w:sz="4" w:space="0" w:color="auto"/>
              <w:bottom w:val="single" w:sz="4" w:space="0" w:color="auto"/>
              <w:right w:val="single" w:sz="4" w:space="0" w:color="auto"/>
            </w:tcBorders>
          </w:tcPr>
          <w:p w14:paraId="623C3E10"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SS transmits a NAS SECURITY MODE COMMAND message to activate NAS security (mapped security context)</w:t>
            </w:r>
          </w:p>
        </w:tc>
        <w:tc>
          <w:tcPr>
            <w:tcW w:w="619" w:type="dxa"/>
            <w:tcBorders>
              <w:top w:val="single" w:sz="4" w:space="0" w:color="auto"/>
              <w:left w:val="single" w:sz="4" w:space="0" w:color="auto"/>
              <w:bottom w:val="single" w:sz="4" w:space="0" w:color="auto"/>
              <w:right w:val="single" w:sz="4" w:space="0" w:color="auto"/>
            </w:tcBorders>
          </w:tcPr>
          <w:p w14:paraId="3C25DF0E" w14:textId="77777777" w:rsidR="005E5E9D" w:rsidRPr="00034446"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13EADD80"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p>
          <w:p w14:paraId="344040EE" w14:textId="77777777" w:rsidR="005E5E9D" w:rsidRPr="00034446" w:rsidRDefault="005E5E9D" w:rsidP="005E5E9D">
            <w:pPr>
              <w:pStyle w:val="TAH"/>
              <w:jc w:val="left"/>
            </w:pPr>
            <w:r w:rsidRPr="00034446">
              <w:rPr>
                <w:b w:val="0"/>
              </w:rPr>
              <w:t>NAS: SECURITY MODE COMMAND</w:t>
            </w:r>
          </w:p>
        </w:tc>
        <w:tc>
          <w:tcPr>
            <w:tcW w:w="526" w:type="dxa"/>
            <w:tcBorders>
              <w:top w:val="single" w:sz="4" w:space="0" w:color="auto"/>
              <w:left w:val="single" w:sz="4" w:space="0" w:color="auto"/>
              <w:bottom w:val="single" w:sz="4" w:space="0" w:color="auto"/>
              <w:right w:val="single" w:sz="4" w:space="0" w:color="auto"/>
            </w:tcBorders>
          </w:tcPr>
          <w:p w14:paraId="2007C49A"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650E0F20" w14:textId="77777777" w:rsidR="005E5E9D" w:rsidRPr="00034446" w:rsidRDefault="005E5E9D" w:rsidP="005E5E9D">
            <w:pPr>
              <w:pStyle w:val="TAH"/>
              <w:rPr>
                <w:b w:val="0"/>
              </w:rPr>
            </w:pPr>
            <w:r w:rsidRPr="00034446">
              <w:rPr>
                <w:b w:val="0"/>
              </w:rPr>
              <w:t>-</w:t>
            </w:r>
          </w:p>
        </w:tc>
      </w:tr>
      <w:tr w:rsidR="005E5E9D" w:rsidRPr="00034446" w14:paraId="5D138C59" w14:textId="77777777">
        <w:trPr>
          <w:trHeight w:val="462"/>
        </w:trPr>
        <w:tc>
          <w:tcPr>
            <w:tcW w:w="493" w:type="dxa"/>
            <w:tcBorders>
              <w:top w:val="single" w:sz="4" w:space="0" w:color="auto"/>
              <w:bottom w:val="single" w:sz="4" w:space="0" w:color="auto"/>
              <w:right w:val="single" w:sz="4" w:space="0" w:color="auto"/>
            </w:tcBorders>
          </w:tcPr>
          <w:p w14:paraId="7C5879E9" w14:textId="77777777" w:rsidR="005E5E9D" w:rsidRPr="00034446" w:rsidRDefault="005E5E9D" w:rsidP="005E5E9D">
            <w:pPr>
              <w:pStyle w:val="TAC"/>
            </w:pPr>
            <w:r w:rsidRPr="00034446">
              <w:t>9</w:t>
            </w:r>
          </w:p>
        </w:tc>
        <w:tc>
          <w:tcPr>
            <w:tcW w:w="3547" w:type="dxa"/>
            <w:tcBorders>
              <w:top w:val="single" w:sz="4" w:space="0" w:color="auto"/>
              <w:left w:val="single" w:sz="4" w:space="0" w:color="auto"/>
              <w:bottom w:val="single" w:sz="4" w:space="0" w:color="auto"/>
              <w:right w:val="single" w:sz="4" w:space="0" w:color="auto"/>
            </w:tcBorders>
          </w:tcPr>
          <w:p w14:paraId="6949EA09"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The UE transmits a NAS SECURITY MODE COMPLETE message and establishes the initial security configuration.</w:t>
            </w:r>
          </w:p>
        </w:tc>
        <w:tc>
          <w:tcPr>
            <w:tcW w:w="619" w:type="dxa"/>
            <w:tcBorders>
              <w:top w:val="single" w:sz="4" w:space="0" w:color="auto"/>
              <w:left w:val="single" w:sz="4" w:space="0" w:color="auto"/>
              <w:bottom w:val="single" w:sz="4" w:space="0" w:color="auto"/>
              <w:right w:val="single" w:sz="4" w:space="0" w:color="auto"/>
            </w:tcBorders>
          </w:tcPr>
          <w:p w14:paraId="53A447FD"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606AA440"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p>
          <w:p w14:paraId="762C284D" w14:textId="77777777" w:rsidR="005E5E9D" w:rsidRPr="00034446" w:rsidRDefault="005E5E9D" w:rsidP="005E5E9D">
            <w:pPr>
              <w:pStyle w:val="TAH"/>
              <w:jc w:val="left"/>
            </w:pPr>
            <w:r w:rsidRPr="00034446">
              <w:rPr>
                <w:b w:val="0"/>
              </w:rPr>
              <w:t>NAS: SECURITY MODE COMPLETE</w:t>
            </w:r>
          </w:p>
        </w:tc>
        <w:tc>
          <w:tcPr>
            <w:tcW w:w="526" w:type="dxa"/>
            <w:tcBorders>
              <w:top w:val="single" w:sz="4" w:space="0" w:color="auto"/>
              <w:left w:val="single" w:sz="4" w:space="0" w:color="auto"/>
              <w:bottom w:val="single" w:sz="4" w:space="0" w:color="auto"/>
              <w:right w:val="single" w:sz="4" w:space="0" w:color="auto"/>
            </w:tcBorders>
          </w:tcPr>
          <w:p w14:paraId="1713183F"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5295EF8B" w14:textId="77777777" w:rsidR="005E5E9D" w:rsidRPr="00034446" w:rsidRDefault="005E5E9D" w:rsidP="005E5E9D">
            <w:pPr>
              <w:pStyle w:val="TAH"/>
              <w:rPr>
                <w:b w:val="0"/>
              </w:rPr>
            </w:pPr>
            <w:r w:rsidRPr="00034446">
              <w:rPr>
                <w:b w:val="0"/>
              </w:rPr>
              <w:t>-</w:t>
            </w:r>
          </w:p>
        </w:tc>
      </w:tr>
      <w:tr w:rsidR="005E5E9D" w:rsidRPr="00034446" w14:paraId="51464033" w14:textId="77777777">
        <w:trPr>
          <w:trHeight w:val="462"/>
        </w:trPr>
        <w:tc>
          <w:tcPr>
            <w:tcW w:w="493" w:type="dxa"/>
            <w:tcBorders>
              <w:top w:val="single" w:sz="4" w:space="0" w:color="auto"/>
              <w:bottom w:val="single" w:sz="4" w:space="0" w:color="auto"/>
              <w:right w:val="single" w:sz="4" w:space="0" w:color="auto"/>
            </w:tcBorders>
          </w:tcPr>
          <w:p w14:paraId="51FC1EE7" w14:textId="77777777" w:rsidR="005E5E9D" w:rsidRPr="00034446" w:rsidRDefault="005E5E9D" w:rsidP="005E5E9D">
            <w:pPr>
              <w:pStyle w:val="TAC"/>
            </w:pPr>
            <w:r w:rsidRPr="00034446">
              <w:t>10</w:t>
            </w:r>
          </w:p>
        </w:tc>
        <w:tc>
          <w:tcPr>
            <w:tcW w:w="3547" w:type="dxa"/>
            <w:tcBorders>
              <w:top w:val="single" w:sz="4" w:space="0" w:color="auto"/>
              <w:left w:val="single" w:sz="4" w:space="0" w:color="auto"/>
              <w:bottom w:val="single" w:sz="4" w:space="0" w:color="auto"/>
              <w:right w:val="single" w:sz="4" w:space="0" w:color="auto"/>
            </w:tcBorders>
          </w:tcPr>
          <w:p w14:paraId="503A6553"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SS responds with TRACKING AREA UPDATE ACCEPT</w:t>
            </w:r>
            <w:r w:rsidRPr="00034446">
              <w:rPr>
                <w:rFonts w:ascii="Arial" w:hAnsi="Arial" w:cs="Arial"/>
                <w:i/>
                <w:iCs/>
                <w:sz w:val="18"/>
                <w:szCs w:val="18"/>
              </w:rPr>
              <w:t xml:space="preserve"> </w:t>
            </w:r>
            <w:r w:rsidRPr="00034446">
              <w:rPr>
                <w:rFonts w:ascii="Arial" w:hAnsi="Arial" w:cs="Arial"/>
                <w:sz w:val="18"/>
                <w:szCs w:val="18"/>
              </w:rPr>
              <w:t xml:space="preserve">message. </w:t>
            </w:r>
          </w:p>
        </w:tc>
        <w:tc>
          <w:tcPr>
            <w:tcW w:w="619" w:type="dxa"/>
            <w:tcBorders>
              <w:top w:val="single" w:sz="4" w:space="0" w:color="auto"/>
              <w:left w:val="single" w:sz="4" w:space="0" w:color="auto"/>
              <w:bottom w:val="single" w:sz="4" w:space="0" w:color="auto"/>
              <w:right w:val="single" w:sz="4" w:space="0" w:color="auto"/>
            </w:tcBorders>
          </w:tcPr>
          <w:p w14:paraId="6B4E0016" w14:textId="77777777" w:rsidR="005E5E9D" w:rsidRPr="00034446"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2A662B27"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DLInformationTransfer</w:t>
            </w:r>
            <w:r w:rsidRPr="00034446">
              <w:t xml:space="preserve"> </w:t>
            </w:r>
          </w:p>
          <w:p w14:paraId="2C924505" w14:textId="77777777" w:rsidR="005E5E9D" w:rsidRPr="00034446" w:rsidRDefault="005E5E9D" w:rsidP="005E5E9D">
            <w:pPr>
              <w:pStyle w:val="TAH"/>
              <w:jc w:val="left"/>
            </w:pPr>
            <w:r w:rsidRPr="00034446">
              <w:rPr>
                <w:b w:val="0"/>
              </w:rPr>
              <w:t>NAS: TRACKING AREA UPDATE ACCEPT</w:t>
            </w:r>
          </w:p>
        </w:tc>
        <w:tc>
          <w:tcPr>
            <w:tcW w:w="526" w:type="dxa"/>
            <w:tcBorders>
              <w:top w:val="single" w:sz="4" w:space="0" w:color="auto"/>
              <w:left w:val="single" w:sz="4" w:space="0" w:color="auto"/>
              <w:bottom w:val="single" w:sz="4" w:space="0" w:color="auto"/>
              <w:right w:val="single" w:sz="4" w:space="0" w:color="auto"/>
            </w:tcBorders>
          </w:tcPr>
          <w:p w14:paraId="026EA018"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690072F0" w14:textId="77777777" w:rsidR="005E5E9D" w:rsidRPr="00034446" w:rsidRDefault="005E5E9D" w:rsidP="005E5E9D">
            <w:pPr>
              <w:pStyle w:val="TAH"/>
              <w:rPr>
                <w:b w:val="0"/>
              </w:rPr>
            </w:pPr>
            <w:r w:rsidRPr="00034446">
              <w:rPr>
                <w:b w:val="0"/>
              </w:rPr>
              <w:t>-</w:t>
            </w:r>
          </w:p>
        </w:tc>
      </w:tr>
      <w:tr w:rsidR="005E5E9D" w:rsidRPr="00034446" w14:paraId="40491B45" w14:textId="77777777">
        <w:trPr>
          <w:trHeight w:val="462"/>
        </w:trPr>
        <w:tc>
          <w:tcPr>
            <w:tcW w:w="493" w:type="dxa"/>
            <w:tcBorders>
              <w:top w:val="single" w:sz="4" w:space="0" w:color="auto"/>
              <w:bottom w:val="single" w:sz="4" w:space="0" w:color="auto"/>
              <w:right w:val="single" w:sz="4" w:space="0" w:color="auto"/>
            </w:tcBorders>
          </w:tcPr>
          <w:p w14:paraId="0F19BB4C" w14:textId="77777777" w:rsidR="005E5E9D" w:rsidRPr="00034446" w:rsidRDefault="005E5E9D" w:rsidP="005E5E9D">
            <w:pPr>
              <w:pStyle w:val="TAC"/>
            </w:pPr>
            <w:r w:rsidRPr="00034446">
              <w:t>11</w:t>
            </w:r>
          </w:p>
        </w:tc>
        <w:tc>
          <w:tcPr>
            <w:tcW w:w="3547" w:type="dxa"/>
            <w:tcBorders>
              <w:top w:val="single" w:sz="4" w:space="0" w:color="auto"/>
              <w:left w:val="single" w:sz="4" w:space="0" w:color="auto"/>
              <w:bottom w:val="single" w:sz="4" w:space="0" w:color="auto"/>
              <w:right w:val="single" w:sz="4" w:space="0" w:color="auto"/>
            </w:tcBorders>
          </w:tcPr>
          <w:p w14:paraId="6933131F"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send a TRACKING AREA UPDATE COMPLETE on the cell specified in the test case?</w:t>
            </w:r>
          </w:p>
        </w:tc>
        <w:tc>
          <w:tcPr>
            <w:tcW w:w="619" w:type="dxa"/>
            <w:tcBorders>
              <w:top w:val="single" w:sz="4" w:space="0" w:color="auto"/>
              <w:left w:val="single" w:sz="4" w:space="0" w:color="auto"/>
              <w:bottom w:val="single" w:sz="4" w:space="0" w:color="auto"/>
              <w:right w:val="single" w:sz="4" w:space="0" w:color="auto"/>
            </w:tcBorders>
          </w:tcPr>
          <w:p w14:paraId="67717529"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06A88B20" w14:textId="77777777" w:rsidR="005E5E9D" w:rsidRPr="00034446" w:rsidRDefault="005E5E9D" w:rsidP="005E5E9D">
            <w:pPr>
              <w:pStyle w:val="TAL"/>
            </w:pPr>
            <w:smartTag w:uri="urn:schemas-microsoft-com:office:smarttags" w:element="stockticker">
              <w:r w:rsidRPr="00034446">
                <w:t>RRC</w:t>
              </w:r>
            </w:smartTag>
            <w:r w:rsidRPr="00034446">
              <w:t xml:space="preserve">: </w:t>
            </w:r>
            <w:r w:rsidRPr="00034446">
              <w:rPr>
                <w:i/>
              </w:rPr>
              <w:t>ULInformationTransfer</w:t>
            </w:r>
            <w:r w:rsidRPr="00034446">
              <w:t xml:space="preserve"> </w:t>
            </w:r>
          </w:p>
          <w:p w14:paraId="0AEE0D51" w14:textId="77777777" w:rsidR="005E5E9D" w:rsidRPr="00034446" w:rsidRDefault="005E5E9D" w:rsidP="005E5E9D">
            <w:pPr>
              <w:pStyle w:val="TAH"/>
              <w:jc w:val="left"/>
            </w:pPr>
            <w:r w:rsidRPr="00034446">
              <w:rPr>
                <w:b w:val="0"/>
              </w:rPr>
              <w:t>NAS: TRACKING AREA UPDATE COMPLETE</w:t>
            </w:r>
          </w:p>
        </w:tc>
        <w:tc>
          <w:tcPr>
            <w:tcW w:w="526" w:type="dxa"/>
            <w:tcBorders>
              <w:top w:val="single" w:sz="4" w:space="0" w:color="auto"/>
              <w:left w:val="single" w:sz="4" w:space="0" w:color="auto"/>
              <w:bottom w:val="single" w:sz="4" w:space="0" w:color="auto"/>
              <w:right w:val="single" w:sz="4" w:space="0" w:color="auto"/>
            </w:tcBorders>
          </w:tcPr>
          <w:p w14:paraId="698182DD"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28863918" w14:textId="77777777" w:rsidR="005E5E9D" w:rsidRPr="00034446" w:rsidRDefault="005E5E9D" w:rsidP="005E5E9D">
            <w:pPr>
              <w:pStyle w:val="TAH"/>
              <w:rPr>
                <w:b w:val="0"/>
              </w:rPr>
            </w:pPr>
            <w:r w:rsidRPr="00034446">
              <w:rPr>
                <w:b w:val="0"/>
              </w:rPr>
              <w:t>-</w:t>
            </w:r>
          </w:p>
        </w:tc>
      </w:tr>
      <w:tr w:rsidR="005E5E9D" w:rsidRPr="00034446" w14:paraId="39E40F96" w14:textId="77777777">
        <w:trPr>
          <w:trHeight w:val="462"/>
        </w:trPr>
        <w:tc>
          <w:tcPr>
            <w:tcW w:w="493" w:type="dxa"/>
            <w:tcBorders>
              <w:top w:val="single" w:sz="4" w:space="0" w:color="auto"/>
              <w:bottom w:val="single" w:sz="4" w:space="0" w:color="auto"/>
              <w:right w:val="single" w:sz="4" w:space="0" w:color="auto"/>
            </w:tcBorders>
          </w:tcPr>
          <w:p w14:paraId="4FA7FFD4" w14:textId="77777777" w:rsidR="005E5E9D" w:rsidRPr="00034446" w:rsidRDefault="005E5E9D" w:rsidP="005E5E9D">
            <w:pPr>
              <w:pStyle w:val="TAC"/>
            </w:pPr>
            <w:r w:rsidRPr="00034446">
              <w:t>12</w:t>
            </w:r>
          </w:p>
        </w:tc>
        <w:tc>
          <w:tcPr>
            <w:tcW w:w="3547" w:type="dxa"/>
            <w:tcBorders>
              <w:top w:val="single" w:sz="4" w:space="0" w:color="auto"/>
              <w:left w:val="single" w:sz="4" w:space="0" w:color="auto"/>
              <w:bottom w:val="single" w:sz="4" w:space="0" w:color="auto"/>
              <w:right w:val="single" w:sz="4" w:space="0" w:color="auto"/>
            </w:tcBorders>
          </w:tcPr>
          <w:p w14:paraId="7B0E5914"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 xml:space="preserve">The SS transmits an </w:t>
            </w:r>
            <w:r w:rsidRPr="00034446">
              <w:rPr>
                <w:rFonts w:ascii="Arial" w:hAnsi="Arial" w:cs="Arial"/>
                <w:i/>
                <w:iCs/>
                <w:sz w:val="18"/>
                <w:szCs w:val="18"/>
              </w:rPr>
              <w:t>RRCConnectionRelease</w:t>
            </w:r>
            <w:r w:rsidRPr="00034446">
              <w:rPr>
                <w:rFonts w:ascii="Arial" w:hAnsi="Arial" w:cs="Arial"/>
                <w:sz w:val="18"/>
                <w:szCs w:val="18"/>
              </w:rPr>
              <w:t xml:space="preserve"> message to release </w:t>
            </w:r>
            <w:smartTag w:uri="urn:schemas-microsoft-com:office:smarttags" w:element="stockticker">
              <w:r w:rsidRPr="00034446">
                <w:rPr>
                  <w:rFonts w:ascii="Arial" w:hAnsi="Arial" w:cs="Arial"/>
                  <w:sz w:val="18"/>
                  <w:szCs w:val="18"/>
                </w:rPr>
                <w:t>RRC</w:t>
              </w:r>
            </w:smartTag>
            <w:r w:rsidRPr="00034446">
              <w:rPr>
                <w:rFonts w:ascii="Arial" w:hAnsi="Arial" w:cs="Arial"/>
                <w:sz w:val="18"/>
                <w:szCs w:val="18"/>
              </w:rPr>
              <w:t xml:space="preserve"> connection and move to RRC_IDLE.</w:t>
            </w:r>
          </w:p>
        </w:tc>
        <w:tc>
          <w:tcPr>
            <w:tcW w:w="619" w:type="dxa"/>
            <w:tcBorders>
              <w:top w:val="single" w:sz="4" w:space="0" w:color="auto"/>
              <w:left w:val="single" w:sz="4" w:space="0" w:color="auto"/>
              <w:bottom w:val="single" w:sz="4" w:space="0" w:color="auto"/>
              <w:right w:val="single" w:sz="4" w:space="0" w:color="auto"/>
            </w:tcBorders>
          </w:tcPr>
          <w:p w14:paraId="707C5823" w14:textId="77777777" w:rsidR="005E5E9D" w:rsidRPr="00034446" w:rsidRDefault="005E5E9D" w:rsidP="005E5E9D">
            <w:pPr>
              <w:pStyle w:val="TAH"/>
              <w:rPr>
                <w:b w:val="0"/>
              </w:rPr>
            </w:pPr>
            <w:r w:rsidRPr="00034446">
              <w:rPr>
                <w:b w:val="0"/>
              </w:rPr>
              <w:t>&lt;--</w:t>
            </w:r>
          </w:p>
        </w:tc>
        <w:tc>
          <w:tcPr>
            <w:tcW w:w="3548" w:type="dxa"/>
            <w:tcBorders>
              <w:top w:val="single" w:sz="4" w:space="0" w:color="auto"/>
              <w:left w:val="single" w:sz="4" w:space="0" w:color="auto"/>
              <w:bottom w:val="single" w:sz="4" w:space="0" w:color="auto"/>
              <w:right w:val="single" w:sz="4" w:space="0" w:color="auto"/>
            </w:tcBorders>
          </w:tcPr>
          <w:p w14:paraId="6D4E2AED" w14:textId="77777777" w:rsidR="005E5E9D" w:rsidRPr="00034446" w:rsidRDefault="005E5E9D" w:rsidP="005E5E9D">
            <w:pPr>
              <w:pStyle w:val="TAH"/>
              <w:jc w:val="left"/>
            </w:pPr>
            <w:smartTag w:uri="urn:schemas-microsoft-com:office:smarttags" w:element="stockticker">
              <w:r w:rsidRPr="00034446">
                <w:rPr>
                  <w:b w:val="0"/>
                </w:rPr>
                <w:t>RRC</w:t>
              </w:r>
            </w:smartTag>
            <w:r w:rsidRPr="00034446">
              <w:rPr>
                <w:b w:val="0"/>
              </w:rPr>
              <w:t xml:space="preserve">: </w:t>
            </w:r>
            <w:r w:rsidRPr="00034446">
              <w:rPr>
                <w:b w:val="0"/>
                <w:i/>
                <w:iCs/>
              </w:rPr>
              <w:t>RRCConnectionRelease</w:t>
            </w:r>
          </w:p>
        </w:tc>
        <w:tc>
          <w:tcPr>
            <w:tcW w:w="526" w:type="dxa"/>
            <w:tcBorders>
              <w:top w:val="single" w:sz="4" w:space="0" w:color="auto"/>
              <w:left w:val="single" w:sz="4" w:space="0" w:color="auto"/>
              <w:bottom w:val="single" w:sz="4" w:space="0" w:color="auto"/>
              <w:right w:val="single" w:sz="4" w:space="0" w:color="auto"/>
            </w:tcBorders>
          </w:tcPr>
          <w:p w14:paraId="6AD1BBCF" w14:textId="77777777" w:rsidR="005E5E9D" w:rsidRPr="00034446" w:rsidRDefault="005E5E9D" w:rsidP="005E5E9D">
            <w:pPr>
              <w:pStyle w:val="TAH"/>
              <w:rPr>
                <w:b w:val="0"/>
              </w:rPr>
            </w:pPr>
            <w:r w:rsidRPr="00034446">
              <w:rPr>
                <w:b w:val="0"/>
              </w:rPr>
              <w:t>-</w:t>
            </w:r>
          </w:p>
        </w:tc>
        <w:tc>
          <w:tcPr>
            <w:tcW w:w="843" w:type="dxa"/>
            <w:tcBorders>
              <w:top w:val="single" w:sz="4" w:space="0" w:color="auto"/>
              <w:left w:val="single" w:sz="4" w:space="0" w:color="auto"/>
              <w:bottom w:val="single" w:sz="4" w:space="0" w:color="auto"/>
            </w:tcBorders>
          </w:tcPr>
          <w:p w14:paraId="0B1EDBD4" w14:textId="77777777" w:rsidR="005E5E9D" w:rsidRPr="00034446" w:rsidRDefault="005E5E9D" w:rsidP="005E5E9D">
            <w:pPr>
              <w:pStyle w:val="TAH"/>
              <w:rPr>
                <w:b w:val="0"/>
              </w:rPr>
            </w:pPr>
            <w:r w:rsidRPr="00034446">
              <w:rPr>
                <w:b w:val="0"/>
              </w:rPr>
              <w:t>-</w:t>
            </w:r>
          </w:p>
        </w:tc>
      </w:tr>
      <w:tr w:rsidR="005E5E9D" w:rsidRPr="00034446" w14:paraId="163557C1" w14:textId="77777777">
        <w:trPr>
          <w:trHeight w:val="462"/>
        </w:trPr>
        <w:tc>
          <w:tcPr>
            <w:tcW w:w="493" w:type="dxa"/>
            <w:tcBorders>
              <w:top w:val="single" w:sz="4" w:space="0" w:color="auto"/>
              <w:bottom w:val="single" w:sz="4" w:space="0" w:color="auto"/>
              <w:right w:val="single" w:sz="4" w:space="0" w:color="auto"/>
            </w:tcBorders>
          </w:tcPr>
          <w:p w14:paraId="7D36B07A" w14:textId="77777777" w:rsidR="005E5E9D" w:rsidRPr="00034446" w:rsidRDefault="005E5E9D" w:rsidP="005E5E9D">
            <w:pPr>
              <w:pStyle w:val="TAC"/>
            </w:pPr>
            <w:r w:rsidRPr="00034446">
              <w:t>13</w:t>
            </w:r>
          </w:p>
        </w:tc>
        <w:tc>
          <w:tcPr>
            <w:tcW w:w="3547" w:type="dxa"/>
            <w:tcBorders>
              <w:top w:val="single" w:sz="4" w:space="0" w:color="auto"/>
              <w:left w:val="single" w:sz="4" w:space="0" w:color="auto"/>
              <w:bottom w:val="single" w:sz="4" w:space="0" w:color="auto"/>
              <w:right w:val="single" w:sz="4" w:space="0" w:color="auto"/>
            </w:tcBorders>
          </w:tcPr>
          <w:p w14:paraId="361D20FF" w14:textId="77777777" w:rsidR="005E5E9D" w:rsidRPr="00034446" w:rsidDel="00ED5724" w:rsidRDefault="005E5E9D" w:rsidP="005E5E9D">
            <w:pPr>
              <w:keepNext/>
              <w:keepLines/>
              <w:rPr>
                <w:rFonts w:ascii="Arial" w:hAnsi="Arial" w:cs="Arial"/>
                <w:sz w:val="18"/>
                <w:szCs w:val="18"/>
              </w:rPr>
            </w:pPr>
            <w:r w:rsidRPr="00034446">
              <w:rPr>
                <w:rFonts w:ascii="Arial" w:hAnsi="Arial" w:cs="Arial"/>
                <w:sz w:val="18"/>
                <w:szCs w:val="18"/>
              </w:rPr>
              <w:t>Check: Does the UE loop back the IP packets received when on GERAN on the DRB associated with the default EPS bearer context?</w:t>
            </w:r>
          </w:p>
        </w:tc>
        <w:tc>
          <w:tcPr>
            <w:tcW w:w="619" w:type="dxa"/>
            <w:tcBorders>
              <w:top w:val="single" w:sz="4" w:space="0" w:color="auto"/>
              <w:left w:val="single" w:sz="4" w:space="0" w:color="auto"/>
              <w:bottom w:val="single" w:sz="4" w:space="0" w:color="auto"/>
              <w:right w:val="single" w:sz="4" w:space="0" w:color="auto"/>
            </w:tcBorders>
          </w:tcPr>
          <w:p w14:paraId="1687A70A" w14:textId="77777777" w:rsidR="005E5E9D" w:rsidRPr="00034446" w:rsidRDefault="005E5E9D" w:rsidP="005E5E9D">
            <w:pPr>
              <w:pStyle w:val="TAH"/>
              <w:rPr>
                <w:b w:val="0"/>
              </w:rPr>
            </w:pPr>
            <w:r w:rsidRPr="00034446">
              <w:rPr>
                <w:b w:val="0"/>
              </w:rPr>
              <w:t>--&gt;</w:t>
            </w:r>
          </w:p>
        </w:tc>
        <w:tc>
          <w:tcPr>
            <w:tcW w:w="3548" w:type="dxa"/>
            <w:tcBorders>
              <w:top w:val="single" w:sz="4" w:space="0" w:color="auto"/>
              <w:left w:val="single" w:sz="4" w:space="0" w:color="auto"/>
              <w:bottom w:val="single" w:sz="4" w:space="0" w:color="auto"/>
              <w:right w:val="single" w:sz="4" w:space="0" w:color="auto"/>
            </w:tcBorders>
          </w:tcPr>
          <w:p w14:paraId="6D1FDA49" w14:textId="77777777" w:rsidR="005E5E9D" w:rsidRPr="00034446" w:rsidRDefault="005E5E9D" w:rsidP="005E5E9D">
            <w:pPr>
              <w:pStyle w:val="TAH"/>
              <w:jc w:val="left"/>
            </w:pPr>
            <w:r w:rsidRPr="00034446">
              <w:rPr>
                <w:b w:val="0"/>
                <w:bCs/>
              </w:rPr>
              <w:t>IP Packet</w:t>
            </w:r>
          </w:p>
        </w:tc>
        <w:tc>
          <w:tcPr>
            <w:tcW w:w="526" w:type="dxa"/>
            <w:tcBorders>
              <w:top w:val="single" w:sz="4" w:space="0" w:color="auto"/>
              <w:left w:val="single" w:sz="4" w:space="0" w:color="auto"/>
              <w:bottom w:val="single" w:sz="4" w:space="0" w:color="auto"/>
              <w:right w:val="single" w:sz="4" w:space="0" w:color="auto"/>
            </w:tcBorders>
          </w:tcPr>
          <w:p w14:paraId="7A061070" w14:textId="77777777" w:rsidR="005E5E9D" w:rsidRPr="00034446" w:rsidRDefault="005E5E9D" w:rsidP="005E5E9D">
            <w:pPr>
              <w:pStyle w:val="TAH"/>
              <w:rPr>
                <w:b w:val="0"/>
              </w:rPr>
            </w:pPr>
            <w:r w:rsidRPr="00034446">
              <w:rPr>
                <w:b w:val="0"/>
              </w:rPr>
              <w:t>1</w:t>
            </w:r>
          </w:p>
        </w:tc>
        <w:tc>
          <w:tcPr>
            <w:tcW w:w="843" w:type="dxa"/>
            <w:tcBorders>
              <w:top w:val="single" w:sz="4" w:space="0" w:color="auto"/>
              <w:left w:val="single" w:sz="4" w:space="0" w:color="auto"/>
              <w:bottom w:val="single" w:sz="4" w:space="0" w:color="auto"/>
            </w:tcBorders>
          </w:tcPr>
          <w:p w14:paraId="55B18482" w14:textId="77777777" w:rsidR="005E5E9D" w:rsidRPr="00034446" w:rsidRDefault="005E5E9D" w:rsidP="005E5E9D">
            <w:pPr>
              <w:pStyle w:val="TAH"/>
              <w:rPr>
                <w:b w:val="0"/>
              </w:rPr>
            </w:pPr>
            <w:r w:rsidRPr="00034446">
              <w:rPr>
                <w:b w:val="0"/>
              </w:rPr>
              <w:t>P</w:t>
            </w:r>
          </w:p>
        </w:tc>
      </w:tr>
    </w:tbl>
    <w:p w14:paraId="17744981" w14:textId="77777777" w:rsidR="005E5E9D" w:rsidRPr="00034446" w:rsidRDefault="005E5E9D" w:rsidP="005E5E9D"/>
    <w:p w14:paraId="63348ACA" w14:textId="77777777" w:rsidR="005E5E9D" w:rsidRPr="00034446" w:rsidRDefault="005E5E9D" w:rsidP="00405285">
      <w:pPr>
        <w:pStyle w:val="TH"/>
      </w:pPr>
      <w:r w:rsidRPr="00034446">
        <w:t>Table 13.4.2.8.3.2-3: Parallel behaviour</w:t>
      </w:r>
    </w:p>
    <w:tbl>
      <w:tblPr>
        <w:tblW w:w="0" w:type="auto"/>
        <w:tblCellMar>
          <w:left w:w="0" w:type="dxa"/>
          <w:right w:w="0" w:type="dxa"/>
        </w:tblCellMar>
        <w:tblLook w:val="04A0" w:firstRow="1" w:lastRow="0" w:firstColumn="1" w:lastColumn="0" w:noHBand="0" w:noVBand="1"/>
      </w:tblPr>
      <w:tblGrid>
        <w:gridCol w:w="468"/>
        <w:gridCol w:w="3635"/>
        <w:gridCol w:w="683"/>
        <w:gridCol w:w="3443"/>
        <w:gridCol w:w="508"/>
        <w:gridCol w:w="839"/>
      </w:tblGrid>
      <w:tr w:rsidR="005E5E9D" w:rsidRPr="00034446" w14:paraId="7B8F106E" w14:textId="77777777">
        <w:tc>
          <w:tcPr>
            <w:tcW w:w="46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BD58AC" w14:textId="77777777" w:rsidR="005E5E9D" w:rsidRPr="00034446" w:rsidRDefault="005E5E9D" w:rsidP="005E5E9D">
            <w:pPr>
              <w:pStyle w:val="TAH"/>
              <w:spacing w:line="276" w:lineRule="auto"/>
              <w:rPr>
                <w:b w:val="0"/>
              </w:rPr>
            </w:pPr>
            <w:r w:rsidRPr="00034446">
              <w:rPr>
                <w:b w:val="0"/>
              </w:rPr>
              <w:t>St</w:t>
            </w:r>
          </w:p>
        </w:tc>
        <w:tc>
          <w:tcPr>
            <w:tcW w:w="3635"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07FFB0E7" w14:textId="77777777" w:rsidR="005E5E9D" w:rsidRPr="00034446" w:rsidRDefault="005E5E9D" w:rsidP="005E5E9D">
            <w:pPr>
              <w:pStyle w:val="TAH"/>
              <w:spacing w:line="276" w:lineRule="auto"/>
              <w:rPr>
                <w:b w:val="0"/>
              </w:rPr>
            </w:pPr>
            <w:r w:rsidRPr="00034446">
              <w:rPr>
                <w:b w:val="0"/>
              </w:rPr>
              <w:t>Procedure</w:t>
            </w:r>
          </w:p>
        </w:tc>
        <w:tc>
          <w:tcPr>
            <w:tcW w:w="41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77324F7A" w14:textId="77777777" w:rsidR="005E5E9D" w:rsidRPr="00034446" w:rsidRDefault="005E5E9D" w:rsidP="005E5E9D">
            <w:pPr>
              <w:pStyle w:val="TAH"/>
              <w:spacing w:line="276" w:lineRule="auto"/>
              <w:rPr>
                <w:b w:val="0"/>
              </w:rPr>
            </w:pPr>
            <w:r w:rsidRPr="00034446">
              <w:rPr>
                <w:b w:val="0"/>
              </w:rPr>
              <w:t>Message Sequence</w:t>
            </w:r>
          </w:p>
        </w:tc>
        <w:tc>
          <w:tcPr>
            <w:tcW w:w="508"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601FF90C" w14:textId="77777777" w:rsidR="005E5E9D" w:rsidRPr="00034446" w:rsidRDefault="005E5E9D" w:rsidP="005E5E9D">
            <w:pPr>
              <w:pStyle w:val="TAH"/>
              <w:spacing w:line="276" w:lineRule="auto"/>
              <w:rPr>
                <w:b w:val="0"/>
              </w:rPr>
            </w:pPr>
            <w:r w:rsidRPr="00034446">
              <w:rPr>
                <w:b w:val="0"/>
              </w:rPr>
              <w:t>TP</w:t>
            </w:r>
          </w:p>
        </w:tc>
        <w:tc>
          <w:tcPr>
            <w:tcW w:w="8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14:paraId="45A239C5" w14:textId="77777777" w:rsidR="005E5E9D" w:rsidRPr="00034446" w:rsidRDefault="005E5E9D" w:rsidP="005E5E9D">
            <w:pPr>
              <w:pStyle w:val="TAH"/>
              <w:spacing w:line="276" w:lineRule="auto"/>
              <w:rPr>
                <w:b w:val="0"/>
              </w:rPr>
            </w:pPr>
            <w:r w:rsidRPr="00034446">
              <w:rPr>
                <w:b w:val="0"/>
              </w:rPr>
              <w:t>Verdict</w:t>
            </w:r>
          </w:p>
        </w:tc>
      </w:tr>
      <w:tr w:rsidR="005E5E9D" w:rsidRPr="00034446" w14:paraId="3E2067EB" w14:textId="77777777">
        <w:tc>
          <w:tcPr>
            <w:tcW w:w="0" w:type="auto"/>
            <w:vMerge/>
            <w:tcBorders>
              <w:top w:val="single" w:sz="8" w:space="0" w:color="auto"/>
              <w:left w:val="single" w:sz="8" w:space="0" w:color="auto"/>
              <w:bottom w:val="single" w:sz="8" w:space="0" w:color="auto"/>
              <w:right w:val="single" w:sz="8" w:space="0" w:color="auto"/>
            </w:tcBorders>
            <w:vAlign w:val="center"/>
          </w:tcPr>
          <w:p w14:paraId="3A76524F"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68406E66" w14:textId="77777777" w:rsidR="005E5E9D" w:rsidRPr="00034446" w:rsidRDefault="005E5E9D" w:rsidP="005E5E9D">
            <w:pPr>
              <w:rPr>
                <w:rFonts w:ascii="Arial" w:hAnsi="Arial" w:cs="Arial"/>
                <w:bCs/>
              </w:rPr>
            </w:pPr>
          </w:p>
        </w:tc>
        <w:tc>
          <w:tcPr>
            <w:tcW w:w="683" w:type="dxa"/>
            <w:tcBorders>
              <w:top w:val="nil"/>
              <w:left w:val="nil"/>
              <w:bottom w:val="single" w:sz="8" w:space="0" w:color="auto"/>
              <w:right w:val="single" w:sz="8" w:space="0" w:color="auto"/>
            </w:tcBorders>
            <w:tcMar>
              <w:top w:w="0" w:type="dxa"/>
              <w:left w:w="108" w:type="dxa"/>
              <w:bottom w:w="0" w:type="dxa"/>
              <w:right w:w="108" w:type="dxa"/>
            </w:tcMar>
          </w:tcPr>
          <w:p w14:paraId="0AD826C2" w14:textId="77777777" w:rsidR="005E5E9D" w:rsidRPr="00034446" w:rsidRDefault="005E5E9D" w:rsidP="005E5E9D">
            <w:pPr>
              <w:pStyle w:val="TAH"/>
              <w:spacing w:line="276" w:lineRule="auto"/>
              <w:rPr>
                <w:b w:val="0"/>
              </w:rPr>
            </w:pPr>
            <w:r w:rsidRPr="00034446">
              <w:rPr>
                <w:b w:val="0"/>
              </w:rPr>
              <w:t>U – S</w:t>
            </w:r>
          </w:p>
        </w:tc>
        <w:tc>
          <w:tcPr>
            <w:tcW w:w="3443" w:type="dxa"/>
            <w:tcBorders>
              <w:top w:val="nil"/>
              <w:left w:val="nil"/>
              <w:bottom w:val="single" w:sz="8" w:space="0" w:color="auto"/>
              <w:right w:val="single" w:sz="8" w:space="0" w:color="auto"/>
            </w:tcBorders>
            <w:tcMar>
              <w:top w:w="0" w:type="dxa"/>
              <w:left w:w="108" w:type="dxa"/>
              <w:bottom w:w="0" w:type="dxa"/>
              <w:right w:w="108" w:type="dxa"/>
            </w:tcMar>
          </w:tcPr>
          <w:p w14:paraId="2153A2F1" w14:textId="77777777" w:rsidR="005E5E9D" w:rsidRPr="00034446" w:rsidRDefault="005E5E9D" w:rsidP="005E5E9D">
            <w:pPr>
              <w:pStyle w:val="TAH"/>
              <w:spacing w:line="276" w:lineRule="auto"/>
              <w:rPr>
                <w:b w:val="0"/>
              </w:rPr>
            </w:pPr>
            <w:r w:rsidRPr="00034446">
              <w:rPr>
                <w:b w:val="0"/>
              </w:rPr>
              <w:t>Message</w:t>
            </w:r>
          </w:p>
        </w:tc>
        <w:tc>
          <w:tcPr>
            <w:tcW w:w="0" w:type="auto"/>
            <w:vMerge/>
            <w:tcBorders>
              <w:top w:val="single" w:sz="8" w:space="0" w:color="auto"/>
              <w:left w:val="nil"/>
              <w:bottom w:val="single" w:sz="8" w:space="0" w:color="auto"/>
              <w:right w:val="single" w:sz="8" w:space="0" w:color="auto"/>
            </w:tcBorders>
            <w:vAlign w:val="center"/>
          </w:tcPr>
          <w:p w14:paraId="209EAF73" w14:textId="77777777" w:rsidR="005E5E9D" w:rsidRPr="00034446" w:rsidRDefault="005E5E9D" w:rsidP="005E5E9D">
            <w:pPr>
              <w:rPr>
                <w:rFonts w:ascii="Arial" w:hAnsi="Arial" w:cs="Arial"/>
                <w:bCs/>
              </w:rPr>
            </w:pPr>
          </w:p>
        </w:tc>
        <w:tc>
          <w:tcPr>
            <w:tcW w:w="0" w:type="auto"/>
            <w:vMerge/>
            <w:tcBorders>
              <w:top w:val="single" w:sz="8" w:space="0" w:color="auto"/>
              <w:left w:val="nil"/>
              <w:bottom w:val="single" w:sz="8" w:space="0" w:color="auto"/>
              <w:right w:val="single" w:sz="8" w:space="0" w:color="auto"/>
            </w:tcBorders>
            <w:vAlign w:val="center"/>
          </w:tcPr>
          <w:p w14:paraId="02BD9597" w14:textId="77777777" w:rsidR="005E5E9D" w:rsidRPr="00034446" w:rsidRDefault="005E5E9D" w:rsidP="005E5E9D">
            <w:pPr>
              <w:rPr>
                <w:rFonts w:ascii="Arial" w:hAnsi="Arial" w:cs="Arial"/>
                <w:bCs/>
              </w:rPr>
            </w:pPr>
          </w:p>
        </w:tc>
      </w:tr>
      <w:tr w:rsidR="005E5E9D" w:rsidRPr="00034446" w14:paraId="1B9C32CB" w14:textId="7777777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3F86B3" w14:textId="77777777" w:rsidR="005E5E9D" w:rsidRPr="00034446" w:rsidRDefault="005E5E9D" w:rsidP="005E5E9D">
            <w:pPr>
              <w:pStyle w:val="TAC"/>
              <w:spacing w:line="276" w:lineRule="auto"/>
            </w:pPr>
            <w:r w:rsidRPr="00034446">
              <w:t>1</w:t>
            </w:r>
          </w:p>
        </w:tc>
        <w:tc>
          <w:tcPr>
            <w:tcW w:w="3635" w:type="dxa"/>
            <w:tcBorders>
              <w:top w:val="nil"/>
              <w:left w:val="nil"/>
              <w:bottom w:val="single" w:sz="8" w:space="0" w:color="auto"/>
              <w:right w:val="single" w:sz="8" w:space="0" w:color="auto"/>
            </w:tcBorders>
            <w:tcMar>
              <w:top w:w="0" w:type="dxa"/>
              <w:left w:w="108" w:type="dxa"/>
              <w:bottom w:w="0" w:type="dxa"/>
              <w:right w:w="108" w:type="dxa"/>
            </w:tcMar>
          </w:tcPr>
          <w:p w14:paraId="2C1F7A30" w14:textId="77777777" w:rsidR="005E5E9D" w:rsidRPr="00034446" w:rsidRDefault="005E5E9D" w:rsidP="005E5E9D">
            <w:pPr>
              <w:pStyle w:val="TAL"/>
              <w:spacing w:line="276" w:lineRule="auto"/>
            </w:pPr>
            <w:r w:rsidRPr="00034446">
              <w:t>UE is in downlink packet transfer mode and transmits 3 IP Packets</w:t>
            </w:r>
          </w:p>
        </w:tc>
        <w:tc>
          <w:tcPr>
            <w:tcW w:w="683" w:type="dxa"/>
            <w:tcBorders>
              <w:top w:val="nil"/>
              <w:left w:val="nil"/>
              <w:bottom w:val="single" w:sz="8" w:space="0" w:color="auto"/>
              <w:right w:val="single" w:sz="8" w:space="0" w:color="auto"/>
            </w:tcBorders>
            <w:tcMar>
              <w:top w:w="0" w:type="dxa"/>
              <w:left w:w="108" w:type="dxa"/>
              <w:bottom w:w="0" w:type="dxa"/>
              <w:right w:w="108" w:type="dxa"/>
            </w:tcMar>
          </w:tcPr>
          <w:p w14:paraId="4E9F5256" w14:textId="77777777" w:rsidR="005E5E9D" w:rsidRPr="00034446" w:rsidRDefault="005E5E9D" w:rsidP="005E5E9D">
            <w:pPr>
              <w:pStyle w:val="TAC"/>
              <w:spacing w:line="276" w:lineRule="auto"/>
            </w:pPr>
            <w:r w:rsidRPr="00034446">
              <w:t>-</w:t>
            </w:r>
          </w:p>
        </w:tc>
        <w:tc>
          <w:tcPr>
            <w:tcW w:w="3443" w:type="dxa"/>
            <w:tcBorders>
              <w:top w:val="nil"/>
              <w:left w:val="nil"/>
              <w:bottom w:val="single" w:sz="8" w:space="0" w:color="auto"/>
              <w:right w:val="single" w:sz="8" w:space="0" w:color="auto"/>
            </w:tcBorders>
            <w:tcMar>
              <w:top w:w="0" w:type="dxa"/>
              <w:left w:w="108" w:type="dxa"/>
              <w:bottom w:w="0" w:type="dxa"/>
              <w:right w:w="108" w:type="dxa"/>
            </w:tcMar>
          </w:tcPr>
          <w:p w14:paraId="51269158" w14:textId="77777777" w:rsidR="005E5E9D" w:rsidRPr="00034446" w:rsidRDefault="005E5E9D" w:rsidP="005E5E9D">
            <w:pPr>
              <w:pStyle w:val="TAL"/>
              <w:spacing w:line="276" w:lineRule="auto"/>
            </w:pPr>
            <w:r w:rsidRPr="00034446">
              <w:t>-</w:t>
            </w:r>
          </w:p>
        </w:tc>
        <w:tc>
          <w:tcPr>
            <w:tcW w:w="508" w:type="dxa"/>
            <w:tcBorders>
              <w:top w:val="nil"/>
              <w:left w:val="nil"/>
              <w:bottom w:val="single" w:sz="8" w:space="0" w:color="auto"/>
              <w:right w:val="single" w:sz="8" w:space="0" w:color="auto"/>
            </w:tcBorders>
            <w:tcMar>
              <w:top w:w="0" w:type="dxa"/>
              <w:left w:w="108" w:type="dxa"/>
              <w:bottom w:w="0" w:type="dxa"/>
              <w:right w:w="108" w:type="dxa"/>
            </w:tcMar>
          </w:tcPr>
          <w:p w14:paraId="4FA2D095" w14:textId="77777777" w:rsidR="005E5E9D" w:rsidRPr="00034446" w:rsidRDefault="005E5E9D" w:rsidP="005E5E9D">
            <w:pPr>
              <w:pStyle w:val="TAC"/>
              <w:spacing w:line="276" w:lineRule="auto"/>
            </w:pPr>
            <w:r w:rsidRPr="00034446">
              <w:t>-</w:t>
            </w:r>
          </w:p>
        </w:tc>
        <w:tc>
          <w:tcPr>
            <w:tcW w:w="839" w:type="dxa"/>
            <w:tcBorders>
              <w:top w:val="nil"/>
              <w:left w:val="nil"/>
              <w:bottom w:val="single" w:sz="8" w:space="0" w:color="auto"/>
              <w:right w:val="single" w:sz="8" w:space="0" w:color="auto"/>
            </w:tcBorders>
            <w:tcMar>
              <w:top w:w="0" w:type="dxa"/>
              <w:left w:w="108" w:type="dxa"/>
              <w:bottom w:w="0" w:type="dxa"/>
              <w:right w:w="108" w:type="dxa"/>
            </w:tcMar>
          </w:tcPr>
          <w:p w14:paraId="3428C862" w14:textId="77777777" w:rsidR="005E5E9D" w:rsidRPr="00034446" w:rsidRDefault="005E5E9D" w:rsidP="005E5E9D">
            <w:pPr>
              <w:pStyle w:val="TAC"/>
              <w:spacing w:line="276" w:lineRule="auto"/>
            </w:pPr>
            <w:r w:rsidRPr="00034446">
              <w:t>-</w:t>
            </w:r>
          </w:p>
        </w:tc>
      </w:tr>
    </w:tbl>
    <w:p w14:paraId="52554B65" w14:textId="77777777" w:rsidR="005E5E9D" w:rsidRPr="00034446" w:rsidRDefault="005E5E9D" w:rsidP="005E5E9D"/>
    <w:p w14:paraId="2D3A3DA1" w14:textId="77777777" w:rsidR="005E5E9D" w:rsidRPr="00034446" w:rsidRDefault="005E5E9D" w:rsidP="005E5E9D">
      <w:pPr>
        <w:pStyle w:val="H6"/>
        <w:ind w:left="0" w:firstLine="0"/>
        <w:rPr>
          <w:snapToGrid w:val="0"/>
        </w:rPr>
      </w:pPr>
      <w:r w:rsidRPr="00034446">
        <w:t>13.4.2.8.3.3</w:t>
      </w:r>
      <w:r w:rsidRPr="00034446">
        <w:rPr>
          <w:snapToGrid w:val="0"/>
        </w:rPr>
        <w:tab/>
        <w:t>Specific message or IE contents</w:t>
      </w:r>
    </w:p>
    <w:p w14:paraId="2E5B1E75" w14:textId="77777777" w:rsidR="005E5E9D" w:rsidRPr="00034446" w:rsidRDefault="005E5E9D" w:rsidP="005E5E9D">
      <w:pPr>
        <w:pStyle w:val="TH"/>
      </w:pPr>
      <w:r w:rsidRPr="00034446">
        <w:t>Table 13.4.2.8.3.3-1: Message ROUTING AREA UPDATE REQUEST (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5E5E9D" w:rsidRPr="00034446" w14:paraId="04436AF0" w14:textId="77777777">
        <w:tc>
          <w:tcPr>
            <w:tcW w:w="9720" w:type="dxa"/>
            <w:gridSpan w:val="4"/>
            <w:tcBorders>
              <w:top w:val="single" w:sz="8" w:space="0" w:color="auto"/>
              <w:left w:val="single" w:sz="8" w:space="0" w:color="auto"/>
              <w:bottom w:val="single" w:sz="8" w:space="0" w:color="auto"/>
              <w:right w:val="single" w:sz="8" w:space="0" w:color="auto"/>
            </w:tcBorders>
            <w:tcMar>
              <w:top w:w="0" w:type="dxa"/>
              <w:left w:w="99" w:type="dxa"/>
              <w:bottom w:w="0" w:type="dxa"/>
              <w:right w:w="99" w:type="dxa"/>
            </w:tcMar>
          </w:tcPr>
          <w:p w14:paraId="78AC4797" w14:textId="77777777" w:rsidR="005E5E9D" w:rsidRPr="00034446" w:rsidRDefault="005E5E9D" w:rsidP="005E5E9D">
            <w:pPr>
              <w:pStyle w:val="TAL"/>
            </w:pPr>
            <w:r w:rsidRPr="00034446">
              <w:t xml:space="preserve">Derivation Path: Table </w:t>
            </w:r>
            <w:r w:rsidR="007D749F" w:rsidRPr="00034446">
              <w:t>4.7B.2-1</w:t>
            </w:r>
            <w:r w:rsidRPr="00034446">
              <w:t xml:space="preserve">/3GPP TS </w:t>
            </w:r>
            <w:r w:rsidR="007D749F" w:rsidRPr="00034446">
              <w:t>36.508</w:t>
            </w:r>
          </w:p>
        </w:tc>
      </w:tr>
      <w:tr w:rsidR="005E5E9D" w:rsidRPr="00034446" w14:paraId="5656174B"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6A2F10" w14:textId="77777777" w:rsidR="005E5E9D" w:rsidRPr="00034446" w:rsidRDefault="005E5E9D" w:rsidP="005E5E9D">
            <w:pPr>
              <w:pStyle w:val="TAH"/>
            </w:pPr>
            <w:r w:rsidRPr="00034446">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699C434A" w14:textId="77777777" w:rsidR="005E5E9D" w:rsidRPr="00034446" w:rsidRDefault="005E5E9D" w:rsidP="005E5E9D">
            <w:pPr>
              <w:pStyle w:val="TAH"/>
            </w:pPr>
            <w:r w:rsidRPr="00034446">
              <w:t>Value/remark</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2ACE5CDA" w14:textId="77777777" w:rsidR="005E5E9D" w:rsidRPr="00034446" w:rsidRDefault="005E5E9D" w:rsidP="005E5E9D">
            <w:pPr>
              <w:pStyle w:val="TAH"/>
            </w:pPr>
            <w:r w:rsidRPr="00034446">
              <w:t>Commen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9CCF169" w14:textId="77777777" w:rsidR="005E5E9D" w:rsidRPr="00034446" w:rsidRDefault="005E5E9D" w:rsidP="005E5E9D">
            <w:pPr>
              <w:pStyle w:val="TAH"/>
            </w:pPr>
            <w:r w:rsidRPr="00034446">
              <w:t>Condition</w:t>
            </w:r>
          </w:p>
        </w:tc>
      </w:tr>
      <w:tr w:rsidR="005E5E9D" w:rsidRPr="00034446" w14:paraId="31C2A2F9"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C88365" w14:textId="77777777" w:rsidR="005E5E9D" w:rsidRPr="00034446" w:rsidRDefault="005E5E9D" w:rsidP="005E5E9D">
            <w:pPr>
              <w:pStyle w:val="TAL"/>
            </w:pPr>
            <w:r w:rsidRPr="00034446">
              <w:t>MS Radio Access capability</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A6589CB" w14:textId="77777777" w:rsidR="005E5E9D" w:rsidRPr="00034446" w:rsidRDefault="005E5E9D" w:rsidP="005E5E9D">
            <w:pPr>
              <w:pStyle w:val="TAL"/>
            </w:pP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7463EAE3" w14:textId="77777777" w:rsidR="005E5E9D" w:rsidRPr="00034446" w:rsidRDefault="005E5E9D" w:rsidP="005E5E9D">
            <w:pPr>
              <w:pStyle w:val="TAL"/>
            </w:pP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83704DF" w14:textId="77777777" w:rsidR="005E5E9D" w:rsidRPr="00034446" w:rsidRDefault="005E5E9D" w:rsidP="005E5E9D">
            <w:pPr>
              <w:pStyle w:val="TAL"/>
            </w:pPr>
          </w:p>
        </w:tc>
      </w:tr>
      <w:tr w:rsidR="005E5E9D" w:rsidRPr="00034446" w14:paraId="57E8DE25" w14:textId="77777777">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F2FAA2" w14:textId="77777777" w:rsidR="005E5E9D" w:rsidRPr="00034446" w:rsidRDefault="005E5E9D" w:rsidP="005E5E9D">
            <w:pPr>
              <w:pStyle w:val="TAL"/>
            </w:pPr>
            <w:r w:rsidRPr="00034446">
              <w:t>  GERAN to E-UTRA support in GERAN packet transfer mode</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E85D9F8" w14:textId="77777777" w:rsidR="005E5E9D" w:rsidRPr="00034446" w:rsidRDefault="005E5E9D" w:rsidP="005E5E9D">
            <w:pPr>
              <w:pStyle w:val="TAL"/>
            </w:pPr>
            <w:r w:rsidRPr="00034446">
              <w:t>‘11’B</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4007ACA7" w14:textId="77777777" w:rsidR="005E5E9D" w:rsidRPr="00034446" w:rsidRDefault="005E5E9D" w:rsidP="005E5E9D">
            <w:pPr>
              <w:pStyle w:val="TAL"/>
            </w:pPr>
            <w:r w:rsidRPr="00034446">
              <w:t xml:space="preserve">PS Handover to E-UTRAN supported </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17746EF" w14:textId="77777777" w:rsidR="005E5E9D" w:rsidRPr="00034446" w:rsidRDefault="005E5E9D" w:rsidP="005E5E9D">
            <w:pPr>
              <w:pStyle w:val="TAL"/>
            </w:pPr>
          </w:p>
        </w:tc>
      </w:tr>
    </w:tbl>
    <w:p w14:paraId="1B9F0870" w14:textId="77777777" w:rsidR="005E5E9D" w:rsidRPr="00034446" w:rsidRDefault="005E5E9D" w:rsidP="005E5E9D"/>
    <w:p w14:paraId="3F136B35" w14:textId="77777777" w:rsidR="005E5E9D" w:rsidRPr="00034446" w:rsidRDefault="005E5E9D" w:rsidP="005E5E9D">
      <w:pPr>
        <w:pStyle w:val="TH"/>
      </w:pPr>
      <w:r w:rsidRPr="00034446">
        <w:t>Table 13.4.2.8.3.3-2: PS HANDOVER COMMAND [Table 13.4.2.8.3.2-2, Step 5]</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946"/>
        <w:gridCol w:w="1080"/>
      </w:tblGrid>
      <w:tr w:rsidR="005E5E9D" w:rsidRPr="00034446" w14:paraId="38321593" w14:textId="77777777">
        <w:tc>
          <w:tcPr>
            <w:tcW w:w="9720" w:type="dxa"/>
            <w:gridSpan w:val="4"/>
          </w:tcPr>
          <w:p w14:paraId="6704A4C5" w14:textId="77777777" w:rsidR="005E5E9D" w:rsidRPr="00034446" w:rsidRDefault="005E5E9D" w:rsidP="005E5E9D">
            <w:pPr>
              <w:pStyle w:val="TAH"/>
              <w:jc w:val="left"/>
            </w:pPr>
            <w:r w:rsidRPr="00034446">
              <w:rPr>
                <w:b w:val="0"/>
              </w:rPr>
              <w:t>Derivation Path: 44.060, Table 11.2.43.1</w:t>
            </w:r>
          </w:p>
        </w:tc>
      </w:tr>
      <w:tr w:rsidR="005E5E9D" w:rsidRPr="00034446" w14:paraId="4F784383" w14:textId="77777777">
        <w:tc>
          <w:tcPr>
            <w:tcW w:w="4427" w:type="dxa"/>
          </w:tcPr>
          <w:p w14:paraId="7472737A" w14:textId="77777777" w:rsidR="005E5E9D" w:rsidRPr="00034446" w:rsidRDefault="005E5E9D" w:rsidP="005E5E9D">
            <w:pPr>
              <w:pStyle w:val="TAH"/>
            </w:pPr>
            <w:r w:rsidRPr="00034446">
              <w:t>Information Element</w:t>
            </w:r>
          </w:p>
        </w:tc>
        <w:tc>
          <w:tcPr>
            <w:tcW w:w="2267" w:type="dxa"/>
          </w:tcPr>
          <w:p w14:paraId="65C50FAC" w14:textId="77777777" w:rsidR="005E5E9D" w:rsidRPr="00034446" w:rsidRDefault="005E5E9D" w:rsidP="005E5E9D">
            <w:pPr>
              <w:pStyle w:val="TAH"/>
            </w:pPr>
            <w:r w:rsidRPr="00034446">
              <w:t>Value/remark</w:t>
            </w:r>
          </w:p>
        </w:tc>
        <w:tc>
          <w:tcPr>
            <w:tcW w:w="1946" w:type="dxa"/>
          </w:tcPr>
          <w:p w14:paraId="53F7192B" w14:textId="77777777" w:rsidR="005E5E9D" w:rsidRPr="00034446" w:rsidRDefault="005E5E9D" w:rsidP="005E5E9D">
            <w:pPr>
              <w:pStyle w:val="TAH"/>
            </w:pPr>
            <w:r w:rsidRPr="00034446">
              <w:t>Comment</w:t>
            </w:r>
          </w:p>
        </w:tc>
        <w:tc>
          <w:tcPr>
            <w:tcW w:w="1080" w:type="dxa"/>
          </w:tcPr>
          <w:p w14:paraId="498D5EBD" w14:textId="77777777" w:rsidR="005E5E9D" w:rsidRPr="00034446" w:rsidRDefault="005E5E9D" w:rsidP="005E5E9D">
            <w:pPr>
              <w:pStyle w:val="TAH"/>
            </w:pPr>
            <w:r w:rsidRPr="00034446">
              <w:t>Condition</w:t>
            </w:r>
          </w:p>
        </w:tc>
      </w:tr>
      <w:tr w:rsidR="005E5E9D" w:rsidRPr="00034446" w14:paraId="4F721037" w14:textId="77777777">
        <w:tc>
          <w:tcPr>
            <w:tcW w:w="4427" w:type="dxa"/>
          </w:tcPr>
          <w:p w14:paraId="53C2E409" w14:textId="77777777" w:rsidR="005E5E9D" w:rsidRPr="00034446" w:rsidRDefault="005E5E9D" w:rsidP="005E5E9D">
            <w:pPr>
              <w:pStyle w:val="TAL"/>
            </w:pPr>
            <w:r w:rsidRPr="00034446">
              <w:t xml:space="preserve">PAGE MODE </w:t>
            </w:r>
          </w:p>
        </w:tc>
        <w:tc>
          <w:tcPr>
            <w:tcW w:w="2267" w:type="dxa"/>
          </w:tcPr>
          <w:p w14:paraId="76B3193D" w14:textId="77777777" w:rsidR="005E5E9D" w:rsidRPr="00034446" w:rsidRDefault="005E5E9D" w:rsidP="005E5E9D">
            <w:pPr>
              <w:pStyle w:val="TAL"/>
            </w:pPr>
            <w:r w:rsidRPr="00034446">
              <w:t>‘00’B</w:t>
            </w:r>
          </w:p>
        </w:tc>
        <w:tc>
          <w:tcPr>
            <w:tcW w:w="1946" w:type="dxa"/>
          </w:tcPr>
          <w:p w14:paraId="4FDC2F8C" w14:textId="77777777" w:rsidR="005E5E9D" w:rsidRPr="00034446" w:rsidRDefault="005E5E9D" w:rsidP="005E5E9D">
            <w:pPr>
              <w:pStyle w:val="TAH"/>
            </w:pPr>
            <w:r w:rsidRPr="00034446">
              <w:rPr>
                <w:b w:val="0"/>
              </w:rPr>
              <w:t>Normal Paging</w:t>
            </w:r>
          </w:p>
        </w:tc>
        <w:tc>
          <w:tcPr>
            <w:tcW w:w="1080" w:type="dxa"/>
          </w:tcPr>
          <w:p w14:paraId="4D18E766" w14:textId="77777777" w:rsidR="005E5E9D" w:rsidRPr="00034446" w:rsidRDefault="005E5E9D" w:rsidP="005E5E9D">
            <w:pPr>
              <w:pStyle w:val="TAC"/>
            </w:pPr>
          </w:p>
        </w:tc>
      </w:tr>
      <w:tr w:rsidR="005E5E9D" w:rsidRPr="00034446" w14:paraId="072F181D" w14:textId="77777777">
        <w:tc>
          <w:tcPr>
            <w:tcW w:w="4427" w:type="dxa"/>
          </w:tcPr>
          <w:p w14:paraId="65E4F7DA" w14:textId="77777777" w:rsidR="005E5E9D" w:rsidRPr="00034446" w:rsidRDefault="005E5E9D" w:rsidP="005E5E9D">
            <w:pPr>
              <w:pStyle w:val="TAL"/>
            </w:pPr>
            <w:r w:rsidRPr="00034446">
              <w:t>Global TFI</w:t>
            </w:r>
          </w:p>
        </w:tc>
        <w:tc>
          <w:tcPr>
            <w:tcW w:w="2267" w:type="dxa"/>
          </w:tcPr>
          <w:p w14:paraId="1C05594A" w14:textId="77777777" w:rsidR="005E5E9D" w:rsidRPr="00034446" w:rsidRDefault="005E5E9D" w:rsidP="005E5E9D">
            <w:pPr>
              <w:pStyle w:val="TAL"/>
            </w:pPr>
            <w:r w:rsidRPr="00034446">
              <w:t>TFI of the downlink TBF</w:t>
            </w:r>
          </w:p>
        </w:tc>
        <w:tc>
          <w:tcPr>
            <w:tcW w:w="1946" w:type="dxa"/>
          </w:tcPr>
          <w:p w14:paraId="143F1F5D" w14:textId="77777777" w:rsidR="005E5E9D" w:rsidRPr="00034446" w:rsidRDefault="005E5E9D" w:rsidP="005E5E9D">
            <w:pPr>
              <w:pStyle w:val="TAL"/>
            </w:pPr>
          </w:p>
        </w:tc>
        <w:tc>
          <w:tcPr>
            <w:tcW w:w="1080" w:type="dxa"/>
          </w:tcPr>
          <w:p w14:paraId="54A2DE18" w14:textId="77777777" w:rsidR="005E5E9D" w:rsidRPr="00034446" w:rsidRDefault="005E5E9D" w:rsidP="005E5E9D">
            <w:pPr>
              <w:pStyle w:val="TAC"/>
            </w:pPr>
          </w:p>
        </w:tc>
      </w:tr>
      <w:tr w:rsidR="005E5E9D" w:rsidRPr="00034446" w14:paraId="67CB23F3" w14:textId="77777777">
        <w:tc>
          <w:tcPr>
            <w:tcW w:w="4427" w:type="dxa"/>
          </w:tcPr>
          <w:p w14:paraId="34BCB866" w14:textId="77777777" w:rsidR="005E5E9D" w:rsidRPr="00034446" w:rsidRDefault="005E5E9D" w:rsidP="005E5E9D">
            <w:pPr>
              <w:pStyle w:val="TAL"/>
            </w:pPr>
            <w:r w:rsidRPr="00034446">
              <w:t>CONTAINER_ID</w:t>
            </w:r>
          </w:p>
        </w:tc>
        <w:tc>
          <w:tcPr>
            <w:tcW w:w="2267" w:type="dxa"/>
          </w:tcPr>
          <w:p w14:paraId="46FAECCF" w14:textId="77777777" w:rsidR="005E5E9D" w:rsidRPr="00034446" w:rsidRDefault="005E5E9D" w:rsidP="005E5E9D">
            <w:pPr>
              <w:pStyle w:val="TAL"/>
            </w:pPr>
            <w:r w:rsidRPr="00034446">
              <w:t>0</w:t>
            </w:r>
          </w:p>
        </w:tc>
        <w:tc>
          <w:tcPr>
            <w:tcW w:w="1946" w:type="dxa"/>
          </w:tcPr>
          <w:p w14:paraId="235B8D2E" w14:textId="77777777" w:rsidR="005E5E9D" w:rsidRPr="00034446" w:rsidRDefault="005E5E9D" w:rsidP="005E5E9D">
            <w:pPr>
              <w:pStyle w:val="TAL"/>
            </w:pPr>
          </w:p>
        </w:tc>
        <w:tc>
          <w:tcPr>
            <w:tcW w:w="1080" w:type="dxa"/>
          </w:tcPr>
          <w:p w14:paraId="0A43D83C" w14:textId="77777777" w:rsidR="005E5E9D" w:rsidRPr="00034446" w:rsidRDefault="005E5E9D" w:rsidP="005E5E9D">
            <w:pPr>
              <w:pStyle w:val="TAC"/>
            </w:pPr>
          </w:p>
        </w:tc>
      </w:tr>
      <w:tr w:rsidR="005E5E9D" w:rsidRPr="00034446" w14:paraId="4284D862" w14:textId="77777777">
        <w:tc>
          <w:tcPr>
            <w:tcW w:w="4427" w:type="dxa"/>
          </w:tcPr>
          <w:p w14:paraId="772F1D48" w14:textId="77777777" w:rsidR="005E5E9D" w:rsidRPr="00034446" w:rsidRDefault="005E5E9D" w:rsidP="005E5E9D">
            <w:pPr>
              <w:pStyle w:val="TAH"/>
              <w:jc w:val="left"/>
            </w:pPr>
            <w:r w:rsidRPr="00034446">
              <w:rPr>
                <w:b w:val="0"/>
              </w:rPr>
              <w:t>PS Handover to E-UTRAN Payload</w:t>
            </w:r>
          </w:p>
        </w:tc>
        <w:tc>
          <w:tcPr>
            <w:tcW w:w="2267" w:type="dxa"/>
          </w:tcPr>
          <w:p w14:paraId="65834499" w14:textId="77777777" w:rsidR="005E5E9D" w:rsidRPr="00034446" w:rsidRDefault="005E5E9D" w:rsidP="005E5E9D">
            <w:pPr>
              <w:pStyle w:val="TAL"/>
            </w:pPr>
            <w:r w:rsidRPr="00034446">
              <w:t>‘10’B</w:t>
            </w:r>
          </w:p>
        </w:tc>
        <w:tc>
          <w:tcPr>
            <w:tcW w:w="1946" w:type="dxa"/>
          </w:tcPr>
          <w:p w14:paraId="77EB7BB8" w14:textId="77777777" w:rsidR="005E5E9D" w:rsidRPr="00034446" w:rsidRDefault="005E5E9D" w:rsidP="005E5E9D">
            <w:pPr>
              <w:pStyle w:val="TAL"/>
            </w:pPr>
          </w:p>
        </w:tc>
        <w:tc>
          <w:tcPr>
            <w:tcW w:w="1080" w:type="dxa"/>
          </w:tcPr>
          <w:p w14:paraId="1FF62F64" w14:textId="77777777" w:rsidR="005E5E9D" w:rsidRPr="00034446" w:rsidRDefault="005E5E9D" w:rsidP="005E5E9D">
            <w:pPr>
              <w:pStyle w:val="TAC"/>
            </w:pPr>
          </w:p>
        </w:tc>
      </w:tr>
      <w:tr w:rsidR="005E5E9D" w:rsidRPr="00034446" w14:paraId="08A95021" w14:textId="77777777">
        <w:tc>
          <w:tcPr>
            <w:tcW w:w="4427" w:type="dxa"/>
          </w:tcPr>
          <w:p w14:paraId="7D6E0542" w14:textId="77777777" w:rsidR="005E5E9D" w:rsidRPr="00034446" w:rsidRDefault="005E5E9D" w:rsidP="005E5E9D">
            <w:pPr>
              <w:pStyle w:val="TAH"/>
              <w:jc w:val="left"/>
              <w:rPr>
                <w:b w:val="0"/>
              </w:rPr>
            </w:pPr>
            <w:r w:rsidRPr="00034446">
              <w:rPr>
                <w:b w:val="0"/>
              </w:rPr>
              <w:t xml:space="preserve">   RRC Container IE</w:t>
            </w:r>
          </w:p>
        </w:tc>
        <w:tc>
          <w:tcPr>
            <w:tcW w:w="2267" w:type="dxa"/>
          </w:tcPr>
          <w:p w14:paraId="00CCB722" w14:textId="77777777" w:rsidR="005E5E9D" w:rsidRPr="00034446" w:rsidRDefault="005E5E9D" w:rsidP="005E5E9D">
            <w:pPr>
              <w:pStyle w:val="TAL"/>
            </w:pPr>
          </w:p>
        </w:tc>
        <w:tc>
          <w:tcPr>
            <w:tcW w:w="1946" w:type="dxa"/>
          </w:tcPr>
          <w:p w14:paraId="489A3418" w14:textId="77777777" w:rsidR="005E5E9D" w:rsidRPr="00034446" w:rsidRDefault="005E5E9D" w:rsidP="005E5E9D">
            <w:pPr>
              <w:pStyle w:val="TAL"/>
            </w:pPr>
          </w:p>
        </w:tc>
        <w:tc>
          <w:tcPr>
            <w:tcW w:w="1080" w:type="dxa"/>
          </w:tcPr>
          <w:p w14:paraId="5ECD6505" w14:textId="77777777" w:rsidR="005E5E9D" w:rsidRPr="00034446" w:rsidRDefault="005E5E9D" w:rsidP="005E5E9D">
            <w:pPr>
              <w:pStyle w:val="TAC"/>
            </w:pPr>
          </w:p>
        </w:tc>
      </w:tr>
      <w:tr w:rsidR="005E5E9D" w:rsidRPr="00034446" w14:paraId="404286B5" w14:textId="77777777">
        <w:tc>
          <w:tcPr>
            <w:tcW w:w="4427" w:type="dxa"/>
          </w:tcPr>
          <w:p w14:paraId="6273B743" w14:textId="77777777" w:rsidR="005E5E9D" w:rsidRPr="00034446" w:rsidRDefault="005E5E9D" w:rsidP="005E5E9D">
            <w:pPr>
              <w:pStyle w:val="TAH"/>
              <w:jc w:val="left"/>
              <w:rPr>
                <w:b w:val="0"/>
              </w:rPr>
            </w:pPr>
            <w:r w:rsidRPr="00034446">
              <w:rPr>
                <w:b w:val="0"/>
              </w:rPr>
              <w:t xml:space="preserve">      RRC_CONTAINER_LENGTH</w:t>
            </w:r>
          </w:p>
        </w:tc>
        <w:tc>
          <w:tcPr>
            <w:tcW w:w="2267" w:type="dxa"/>
          </w:tcPr>
          <w:p w14:paraId="0C4A64CD" w14:textId="77777777" w:rsidR="005E5E9D" w:rsidRPr="00034446" w:rsidRDefault="005E5E9D" w:rsidP="005E5E9D">
            <w:pPr>
              <w:pStyle w:val="TAL"/>
            </w:pPr>
            <w:r w:rsidRPr="00034446">
              <w:t>Length of the container data</w:t>
            </w:r>
          </w:p>
        </w:tc>
        <w:tc>
          <w:tcPr>
            <w:tcW w:w="1946" w:type="dxa"/>
          </w:tcPr>
          <w:p w14:paraId="1D09CFB0" w14:textId="77777777" w:rsidR="005E5E9D" w:rsidRPr="00034446" w:rsidRDefault="005E5E9D" w:rsidP="005E5E9D">
            <w:pPr>
              <w:pStyle w:val="TAL"/>
            </w:pPr>
          </w:p>
        </w:tc>
        <w:tc>
          <w:tcPr>
            <w:tcW w:w="1080" w:type="dxa"/>
          </w:tcPr>
          <w:p w14:paraId="1C7143CB" w14:textId="77777777" w:rsidR="005E5E9D" w:rsidRPr="00034446" w:rsidRDefault="005E5E9D" w:rsidP="005E5E9D">
            <w:pPr>
              <w:pStyle w:val="TAC"/>
            </w:pPr>
          </w:p>
        </w:tc>
      </w:tr>
      <w:tr w:rsidR="005E5E9D" w:rsidRPr="00034446" w14:paraId="3554C344" w14:textId="77777777">
        <w:tc>
          <w:tcPr>
            <w:tcW w:w="4427" w:type="dxa"/>
          </w:tcPr>
          <w:p w14:paraId="53369DED" w14:textId="77777777" w:rsidR="005E5E9D" w:rsidRPr="00034446" w:rsidRDefault="005E5E9D" w:rsidP="005E5E9D">
            <w:pPr>
              <w:pStyle w:val="TAH"/>
              <w:jc w:val="left"/>
              <w:rPr>
                <w:b w:val="0"/>
              </w:rPr>
            </w:pPr>
            <w:r w:rsidRPr="00034446">
              <w:rPr>
                <w:b w:val="0"/>
              </w:rPr>
              <w:t xml:space="preserve">      RRC_CONTAINER_DATA</w:t>
            </w:r>
          </w:p>
        </w:tc>
        <w:tc>
          <w:tcPr>
            <w:tcW w:w="2267" w:type="dxa"/>
          </w:tcPr>
          <w:p w14:paraId="71557492" w14:textId="77777777" w:rsidR="005E5E9D" w:rsidRPr="00034446" w:rsidRDefault="005E5E9D" w:rsidP="005E5E9D">
            <w:pPr>
              <w:pStyle w:val="TAL"/>
            </w:pPr>
          </w:p>
        </w:tc>
        <w:tc>
          <w:tcPr>
            <w:tcW w:w="1946" w:type="dxa"/>
          </w:tcPr>
          <w:p w14:paraId="7665FF52" w14:textId="77777777" w:rsidR="005E5E9D" w:rsidRPr="00034446" w:rsidRDefault="005E5E9D" w:rsidP="005E5E9D">
            <w:pPr>
              <w:pStyle w:val="TAL"/>
            </w:pPr>
          </w:p>
        </w:tc>
        <w:tc>
          <w:tcPr>
            <w:tcW w:w="1080" w:type="dxa"/>
          </w:tcPr>
          <w:p w14:paraId="4200D76A" w14:textId="77777777" w:rsidR="005E5E9D" w:rsidRPr="00034446" w:rsidRDefault="005E5E9D" w:rsidP="005E5E9D">
            <w:pPr>
              <w:pStyle w:val="TAC"/>
            </w:pPr>
          </w:p>
        </w:tc>
      </w:tr>
      <w:tr w:rsidR="005E5E9D" w:rsidRPr="00034446" w14:paraId="377CA379" w14:textId="77777777">
        <w:tc>
          <w:tcPr>
            <w:tcW w:w="4427" w:type="dxa"/>
          </w:tcPr>
          <w:p w14:paraId="0FD3E5AB" w14:textId="77777777" w:rsidR="005E5E9D" w:rsidRPr="00034446" w:rsidRDefault="005E5E9D" w:rsidP="005E5E9D">
            <w:pPr>
              <w:pStyle w:val="TAL"/>
            </w:pPr>
            <w:r w:rsidRPr="00034446">
              <w:t xml:space="preserve">         RRCConnectionReconfiguration message</w:t>
            </w:r>
          </w:p>
        </w:tc>
        <w:tc>
          <w:tcPr>
            <w:tcW w:w="2267" w:type="dxa"/>
          </w:tcPr>
          <w:p w14:paraId="4F1E7C0E" w14:textId="77777777" w:rsidR="005E5E9D" w:rsidRPr="00034446" w:rsidRDefault="005E5E9D" w:rsidP="005E5E9D">
            <w:pPr>
              <w:pStyle w:val="TAL"/>
            </w:pPr>
          </w:p>
        </w:tc>
        <w:tc>
          <w:tcPr>
            <w:tcW w:w="1946" w:type="dxa"/>
          </w:tcPr>
          <w:p w14:paraId="5F8A01FF" w14:textId="77777777" w:rsidR="005E5E9D" w:rsidRPr="00034446" w:rsidRDefault="005E5E9D" w:rsidP="005E5E9D">
            <w:pPr>
              <w:pStyle w:val="TAL"/>
            </w:pPr>
          </w:p>
        </w:tc>
        <w:tc>
          <w:tcPr>
            <w:tcW w:w="1080" w:type="dxa"/>
          </w:tcPr>
          <w:p w14:paraId="4C7B7677" w14:textId="77777777" w:rsidR="005E5E9D" w:rsidRPr="00034446" w:rsidRDefault="005E5E9D" w:rsidP="005E5E9D">
            <w:pPr>
              <w:pStyle w:val="TAL"/>
            </w:pPr>
            <w:r w:rsidRPr="00034446">
              <w:t>HO-TO-EUTRA</w:t>
            </w:r>
          </w:p>
        </w:tc>
      </w:tr>
      <w:tr w:rsidR="005E5E9D" w:rsidRPr="00034446" w14:paraId="36EFEBB2" w14:textId="77777777">
        <w:tc>
          <w:tcPr>
            <w:tcW w:w="4427" w:type="dxa"/>
          </w:tcPr>
          <w:p w14:paraId="4398368B" w14:textId="77777777" w:rsidR="005E5E9D" w:rsidRPr="00034446" w:rsidRDefault="005E5E9D" w:rsidP="005E5E9D">
            <w:pPr>
              <w:pStyle w:val="TAL"/>
            </w:pPr>
            <w:r w:rsidRPr="00034446">
              <w:t>RRCConnectionReconfiguration ::= SEQUENCE {</w:t>
            </w:r>
          </w:p>
        </w:tc>
        <w:tc>
          <w:tcPr>
            <w:tcW w:w="2267" w:type="dxa"/>
          </w:tcPr>
          <w:p w14:paraId="41714751" w14:textId="77777777" w:rsidR="005E5E9D" w:rsidRPr="00034446" w:rsidRDefault="005E5E9D" w:rsidP="005E5E9D">
            <w:pPr>
              <w:pStyle w:val="TAL"/>
            </w:pPr>
          </w:p>
        </w:tc>
        <w:tc>
          <w:tcPr>
            <w:tcW w:w="1946" w:type="dxa"/>
          </w:tcPr>
          <w:p w14:paraId="31C9B994" w14:textId="77777777" w:rsidR="005E5E9D" w:rsidRPr="00034446" w:rsidRDefault="005E5E9D" w:rsidP="005E5E9D">
            <w:pPr>
              <w:pStyle w:val="TAL"/>
            </w:pPr>
          </w:p>
        </w:tc>
        <w:tc>
          <w:tcPr>
            <w:tcW w:w="1080" w:type="dxa"/>
          </w:tcPr>
          <w:p w14:paraId="22E143BA" w14:textId="77777777" w:rsidR="005E5E9D" w:rsidRPr="00034446" w:rsidRDefault="005E5E9D" w:rsidP="005E5E9D">
            <w:pPr>
              <w:pStyle w:val="TAL"/>
            </w:pPr>
            <w:r w:rsidRPr="00034446">
              <w:t>Derivation Path: 36.331 clause 6.2.2</w:t>
            </w:r>
          </w:p>
        </w:tc>
      </w:tr>
      <w:tr w:rsidR="005E5E9D" w:rsidRPr="00034446" w14:paraId="424FF1CC" w14:textId="77777777">
        <w:tc>
          <w:tcPr>
            <w:tcW w:w="4427" w:type="dxa"/>
          </w:tcPr>
          <w:p w14:paraId="2D31DD30" w14:textId="77777777" w:rsidR="005E5E9D" w:rsidRPr="00034446" w:rsidRDefault="005E5E9D" w:rsidP="005E5E9D">
            <w:pPr>
              <w:pStyle w:val="TAL"/>
              <w:rPr>
                <w:snapToGrid w:val="0"/>
              </w:rPr>
            </w:pPr>
            <w:r w:rsidRPr="00034446">
              <w:rPr>
                <w:snapToGrid w:val="0"/>
              </w:rPr>
              <w:t xml:space="preserve">  rrc-TransactionIdentifier</w:t>
            </w:r>
          </w:p>
        </w:tc>
        <w:tc>
          <w:tcPr>
            <w:tcW w:w="2267" w:type="dxa"/>
          </w:tcPr>
          <w:p w14:paraId="6CFF45E3" w14:textId="77777777" w:rsidR="005E5E9D" w:rsidRPr="00034446" w:rsidRDefault="005E5E9D" w:rsidP="005E5E9D">
            <w:pPr>
              <w:pStyle w:val="TAL"/>
              <w:rPr>
                <w:snapToGrid w:val="0"/>
              </w:rPr>
            </w:pPr>
            <w:r w:rsidRPr="00034446">
              <w:rPr>
                <w:snapToGrid w:val="0"/>
              </w:rPr>
              <w:t xml:space="preserve">RRC-TransactionIdentifier-DL </w:t>
            </w:r>
          </w:p>
        </w:tc>
        <w:tc>
          <w:tcPr>
            <w:tcW w:w="1946" w:type="dxa"/>
          </w:tcPr>
          <w:p w14:paraId="1829124C" w14:textId="77777777" w:rsidR="005E5E9D" w:rsidRPr="00034446" w:rsidRDefault="005E5E9D" w:rsidP="005E5E9D">
            <w:pPr>
              <w:pStyle w:val="TAL"/>
              <w:rPr>
                <w:snapToGrid w:val="0"/>
              </w:rPr>
            </w:pPr>
          </w:p>
        </w:tc>
        <w:tc>
          <w:tcPr>
            <w:tcW w:w="1080" w:type="dxa"/>
          </w:tcPr>
          <w:p w14:paraId="7AAFB8C2" w14:textId="77777777" w:rsidR="005E5E9D" w:rsidRPr="00034446" w:rsidRDefault="005E5E9D" w:rsidP="005E5E9D">
            <w:pPr>
              <w:pStyle w:val="TAL"/>
              <w:rPr>
                <w:snapToGrid w:val="0"/>
              </w:rPr>
            </w:pPr>
          </w:p>
        </w:tc>
      </w:tr>
      <w:tr w:rsidR="005E5E9D" w:rsidRPr="00034446" w14:paraId="0D2882F2" w14:textId="77777777">
        <w:tc>
          <w:tcPr>
            <w:tcW w:w="4427" w:type="dxa"/>
          </w:tcPr>
          <w:p w14:paraId="0FFBFAC0" w14:textId="77777777" w:rsidR="005E5E9D" w:rsidRPr="00034446" w:rsidRDefault="005E5E9D" w:rsidP="005E5E9D">
            <w:pPr>
              <w:pStyle w:val="TAL"/>
            </w:pPr>
            <w:r w:rsidRPr="00034446">
              <w:t xml:space="preserve">  criticalExtensions CHOICE {</w:t>
            </w:r>
          </w:p>
        </w:tc>
        <w:tc>
          <w:tcPr>
            <w:tcW w:w="2267" w:type="dxa"/>
          </w:tcPr>
          <w:p w14:paraId="50CF50D8" w14:textId="77777777" w:rsidR="005E5E9D" w:rsidRPr="00034446" w:rsidRDefault="005E5E9D" w:rsidP="005E5E9D">
            <w:pPr>
              <w:pStyle w:val="TAL"/>
            </w:pPr>
          </w:p>
        </w:tc>
        <w:tc>
          <w:tcPr>
            <w:tcW w:w="1946" w:type="dxa"/>
          </w:tcPr>
          <w:p w14:paraId="3C5D580B" w14:textId="77777777" w:rsidR="005E5E9D" w:rsidRPr="00034446" w:rsidRDefault="005E5E9D" w:rsidP="005E5E9D">
            <w:pPr>
              <w:pStyle w:val="TAL"/>
            </w:pPr>
          </w:p>
        </w:tc>
        <w:tc>
          <w:tcPr>
            <w:tcW w:w="1080" w:type="dxa"/>
          </w:tcPr>
          <w:p w14:paraId="64077536" w14:textId="77777777" w:rsidR="005E5E9D" w:rsidRPr="00034446" w:rsidRDefault="005E5E9D" w:rsidP="005E5E9D">
            <w:pPr>
              <w:pStyle w:val="TAL"/>
            </w:pPr>
          </w:p>
        </w:tc>
      </w:tr>
      <w:tr w:rsidR="005E5E9D" w:rsidRPr="00034446" w14:paraId="784356BC" w14:textId="77777777">
        <w:tc>
          <w:tcPr>
            <w:tcW w:w="4427" w:type="dxa"/>
          </w:tcPr>
          <w:p w14:paraId="663427B9" w14:textId="77777777" w:rsidR="005E5E9D" w:rsidRPr="00034446" w:rsidRDefault="005E5E9D" w:rsidP="005E5E9D">
            <w:pPr>
              <w:pStyle w:val="TAL"/>
            </w:pPr>
            <w:r w:rsidRPr="00034446">
              <w:t xml:space="preserve">    c1 CHOICE{</w:t>
            </w:r>
          </w:p>
        </w:tc>
        <w:tc>
          <w:tcPr>
            <w:tcW w:w="2267" w:type="dxa"/>
          </w:tcPr>
          <w:p w14:paraId="79E4CBAE" w14:textId="77777777" w:rsidR="005E5E9D" w:rsidRPr="00034446" w:rsidRDefault="005E5E9D" w:rsidP="005E5E9D">
            <w:pPr>
              <w:pStyle w:val="TAL"/>
            </w:pPr>
          </w:p>
        </w:tc>
        <w:tc>
          <w:tcPr>
            <w:tcW w:w="1946" w:type="dxa"/>
          </w:tcPr>
          <w:p w14:paraId="5966CC7E" w14:textId="77777777" w:rsidR="005E5E9D" w:rsidRPr="00034446" w:rsidRDefault="005E5E9D" w:rsidP="005E5E9D">
            <w:pPr>
              <w:pStyle w:val="TAL"/>
            </w:pPr>
          </w:p>
        </w:tc>
        <w:tc>
          <w:tcPr>
            <w:tcW w:w="1080" w:type="dxa"/>
          </w:tcPr>
          <w:p w14:paraId="57BFE865" w14:textId="77777777" w:rsidR="005E5E9D" w:rsidRPr="00034446" w:rsidRDefault="005E5E9D" w:rsidP="005E5E9D">
            <w:pPr>
              <w:pStyle w:val="TAL"/>
            </w:pPr>
          </w:p>
        </w:tc>
      </w:tr>
      <w:tr w:rsidR="005E5E9D" w:rsidRPr="00034446" w14:paraId="72C41960" w14:textId="77777777">
        <w:tc>
          <w:tcPr>
            <w:tcW w:w="4427" w:type="dxa"/>
          </w:tcPr>
          <w:p w14:paraId="4A6367A7" w14:textId="77777777" w:rsidR="005E5E9D" w:rsidRPr="00034446" w:rsidRDefault="005E5E9D" w:rsidP="005E5E9D">
            <w:pPr>
              <w:pStyle w:val="TAL"/>
            </w:pPr>
            <w:r w:rsidRPr="00034446">
              <w:t xml:space="preserve">      rrcConnectionReconfiguration-r8 SEQUENCE {</w:t>
            </w:r>
          </w:p>
        </w:tc>
        <w:tc>
          <w:tcPr>
            <w:tcW w:w="2267" w:type="dxa"/>
          </w:tcPr>
          <w:p w14:paraId="628C4729" w14:textId="77777777" w:rsidR="005E5E9D" w:rsidRPr="00034446" w:rsidRDefault="005E5E9D" w:rsidP="005E5E9D">
            <w:pPr>
              <w:pStyle w:val="TAL"/>
            </w:pPr>
          </w:p>
        </w:tc>
        <w:tc>
          <w:tcPr>
            <w:tcW w:w="1946" w:type="dxa"/>
          </w:tcPr>
          <w:p w14:paraId="3A92D366" w14:textId="77777777" w:rsidR="005E5E9D" w:rsidRPr="00034446" w:rsidRDefault="005E5E9D" w:rsidP="005E5E9D">
            <w:pPr>
              <w:pStyle w:val="TAL"/>
            </w:pPr>
          </w:p>
        </w:tc>
        <w:tc>
          <w:tcPr>
            <w:tcW w:w="1080" w:type="dxa"/>
          </w:tcPr>
          <w:p w14:paraId="2DC4D24A" w14:textId="77777777" w:rsidR="005E5E9D" w:rsidRPr="00034446" w:rsidRDefault="005E5E9D" w:rsidP="005E5E9D">
            <w:pPr>
              <w:pStyle w:val="TAL"/>
            </w:pPr>
          </w:p>
        </w:tc>
      </w:tr>
      <w:tr w:rsidR="005E5E9D" w:rsidRPr="00034446" w14:paraId="446E311C" w14:textId="77777777">
        <w:tc>
          <w:tcPr>
            <w:tcW w:w="4427" w:type="dxa"/>
          </w:tcPr>
          <w:p w14:paraId="680E766D" w14:textId="77777777" w:rsidR="005E5E9D" w:rsidRPr="00034446" w:rsidRDefault="005E5E9D" w:rsidP="005E5E9D">
            <w:pPr>
              <w:pStyle w:val="TAL"/>
            </w:pPr>
            <w:r w:rsidRPr="00034446">
              <w:t xml:space="preserve">        measConfig</w:t>
            </w:r>
          </w:p>
        </w:tc>
        <w:tc>
          <w:tcPr>
            <w:tcW w:w="2267" w:type="dxa"/>
          </w:tcPr>
          <w:p w14:paraId="0DE22BDC" w14:textId="77777777" w:rsidR="005E5E9D" w:rsidRPr="00034446" w:rsidRDefault="005E5E9D" w:rsidP="005E5E9D">
            <w:pPr>
              <w:pStyle w:val="TAL"/>
            </w:pPr>
            <w:r w:rsidRPr="00034446">
              <w:t>Not present</w:t>
            </w:r>
          </w:p>
        </w:tc>
        <w:tc>
          <w:tcPr>
            <w:tcW w:w="1946" w:type="dxa"/>
          </w:tcPr>
          <w:p w14:paraId="38B95EDB" w14:textId="77777777" w:rsidR="005E5E9D" w:rsidRPr="00034446" w:rsidRDefault="005E5E9D" w:rsidP="005E5E9D">
            <w:pPr>
              <w:pStyle w:val="TAL"/>
            </w:pPr>
          </w:p>
        </w:tc>
        <w:tc>
          <w:tcPr>
            <w:tcW w:w="1080" w:type="dxa"/>
          </w:tcPr>
          <w:p w14:paraId="3A78B96C" w14:textId="77777777" w:rsidR="005E5E9D" w:rsidRPr="00034446" w:rsidRDefault="005E5E9D" w:rsidP="005E5E9D">
            <w:pPr>
              <w:pStyle w:val="TAL"/>
            </w:pPr>
          </w:p>
        </w:tc>
      </w:tr>
      <w:tr w:rsidR="005E5E9D" w:rsidRPr="00034446" w14:paraId="23DFAD75" w14:textId="77777777">
        <w:tc>
          <w:tcPr>
            <w:tcW w:w="4427" w:type="dxa"/>
          </w:tcPr>
          <w:p w14:paraId="525EE6F2" w14:textId="77777777" w:rsidR="005E5E9D" w:rsidRPr="00034446" w:rsidRDefault="005E5E9D" w:rsidP="005E5E9D">
            <w:pPr>
              <w:pStyle w:val="TAL"/>
            </w:pPr>
            <w:r w:rsidRPr="00034446">
              <w:t xml:space="preserve">        mobilityControlInfo</w:t>
            </w:r>
          </w:p>
        </w:tc>
        <w:tc>
          <w:tcPr>
            <w:tcW w:w="2267" w:type="dxa"/>
          </w:tcPr>
          <w:p w14:paraId="1DCEC1B6" w14:textId="77777777" w:rsidR="005E5E9D" w:rsidRPr="00034446" w:rsidRDefault="005E5E9D" w:rsidP="005E5E9D">
            <w:pPr>
              <w:pStyle w:val="TAL"/>
            </w:pPr>
            <w:r w:rsidRPr="00034446">
              <w:t>MobilityControlInfo</w:t>
            </w:r>
          </w:p>
        </w:tc>
        <w:tc>
          <w:tcPr>
            <w:tcW w:w="1946" w:type="dxa"/>
          </w:tcPr>
          <w:p w14:paraId="1FEA16E5" w14:textId="77777777" w:rsidR="005E5E9D" w:rsidRPr="00034446" w:rsidRDefault="005E5E9D" w:rsidP="005E5E9D">
            <w:pPr>
              <w:pStyle w:val="TAL"/>
            </w:pPr>
          </w:p>
        </w:tc>
        <w:tc>
          <w:tcPr>
            <w:tcW w:w="1080" w:type="dxa"/>
          </w:tcPr>
          <w:p w14:paraId="727D165F" w14:textId="77777777" w:rsidR="005E5E9D" w:rsidRPr="00034446" w:rsidRDefault="005E5E9D" w:rsidP="005E5E9D">
            <w:pPr>
              <w:pStyle w:val="TAL"/>
            </w:pPr>
            <w:r w:rsidRPr="00034446">
              <w:t>HO-TO-EUTRA</w:t>
            </w:r>
          </w:p>
          <w:p w14:paraId="43D029C8" w14:textId="77777777" w:rsidR="005E5E9D" w:rsidRPr="00034446" w:rsidRDefault="005E5E9D" w:rsidP="005E5E9D">
            <w:pPr>
              <w:pStyle w:val="TAL"/>
            </w:pPr>
            <w:r w:rsidRPr="00034446">
              <w:t>Ref Table 13.4.2.8.3.3-3</w:t>
            </w:r>
          </w:p>
        </w:tc>
      </w:tr>
      <w:tr w:rsidR="005E5E9D" w:rsidRPr="00034446" w14:paraId="7005141D" w14:textId="77777777">
        <w:tc>
          <w:tcPr>
            <w:tcW w:w="4427" w:type="dxa"/>
          </w:tcPr>
          <w:p w14:paraId="570E2623" w14:textId="77777777" w:rsidR="005E5E9D" w:rsidRPr="00034446" w:rsidRDefault="005E5E9D" w:rsidP="005E5E9D">
            <w:pPr>
              <w:pStyle w:val="TAL"/>
            </w:pPr>
            <w:r w:rsidRPr="00034446">
              <w:t xml:space="preserve">        dedicatedInfoNASList</w:t>
            </w:r>
          </w:p>
        </w:tc>
        <w:tc>
          <w:tcPr>
            <w:tcW w:w="2267" w:type="dxa"/>
          </w:tcPr>
          <w:p w14:paraId="54D9F53D" w14:textId="77777777" w:rsidR="005E5E9D" w:rsidRPr="00034446" w:rsidRDefault="005E5E9D" w:rsidP="005E5E9D">
            <w:pPr>
              <w:pStyle w:val="TAL"/>
            </w:pPr>
            <w:r w:rsidRPr="00034446">
              <w:t>Not present</w:t>
            </w:r>
          </w:p>
        </w:tc>
        <w:tc>
          <w:tcPr>
            <w:tcW w:w="1946" w:type="dxa"/>
          </w:tcPr>
          <w:p w14:paraId="48A20DE9" w14:textId="77777777" w:rsidR="005E5E9D" w:rsidRPr="00034446" w:rsidRDefault="005E5E9D" w:rsidP="005E5E9D">
            <w:pPr>
              <w:pStyle w:val="TAL"/>
            </w:pPr>
          </w:p>
        </w:tc>
        <w:tc>
          <w:tcPr>
            <w:tcW w:w="1080" w:type="dxa"/>
          </w:tcPr>
          <w:p w14:paraId="0BFC7AF1" w14:textId="77777777" w:rsidR="005E5E9D" w:rsidRPr="00034446" w:rsidRDefault="005E5E9D" w:rsidP="005E5E9D">
            <w:pPr>
              <w:pStyle w:val="TAL"/>
            </w:pPr>
          </w:p>
        </w:tc>
      </w:tr>
      <w:tr w:rsidR="005E5E9D" w:rsidRPr="00034446" w14:paraId="2966D44F" w14:textId="77777777">
        <w:tc>
          <w:tcPr>
            <w:tcW w:w="4427" w:type="dxa"/>
          </w:tcPr>
          <w:p w14:paraId="0DE18EF4" w14:textId="77777777" w:rsidR="005E5E9D" w:rsidRPr="00034446" w:rsidRDefault="005E5E9D" w:rsidP="005E5E9D">
            <w:pPr>
              <w:pStyle w:val="TAL"/>
            </w:pPr>
            <w:r w:rsidRPr="00034446">
              <w:t xml:space="preserve">        radioResourceConfigDedicated</w:t>
            </w:r>
          </w:p>
        </w:tc>
        <w:tc>
          <w:tcPr>
            <w:tcW w:w="2267" w:type="dxa"/>
          </w:tcPr>
          <w:p w14:paraId="2135E835" w14:textId="77777777" w:rsidR="005E5E9D" w:rsidRPr="00034446" w:rsidRDefault="005E5E9D" w:rsidP="005E5E9D">
            <w:pPr>
              <w:pStyle w:val="TAL"/>
            </w:pPr>
            <w:r w:rsidRPr="00034446">
              <w:t>RadioResourceConfigDedicated-HO-TO-EUTRA(n, m)</w:t>
            </w:r>
          </w:p>
        </w:tc>
        <w:tc>
          <w:tcPr>
            <w:tcW w:w="1946" w:type="dxa"/>
          </w:tcPr>
          <w:p w14:paraId="2C19EA42" w14:textId="77777777" w:rsidR="005E5E9D" w:rsidRPr="00034446" w:rsidRDefault="005E5E9D" w:rsidP="005E5E9D">
            <w:pPr>
              <w:pStyle w:val="TAL"/>
            </w:pPr>
          </w:p>
        </w:tc>
        <w:tc>
          <w:tcPr>
            <w:tcW w:w="1080" w:type="dxa"/>
          </w:tcPr>
          <w:p w14:paraId="793CB7DF" w14:textId="77777777" w:rsidR="005E5E9D" w:rsidRPr="00034446" w:rsidRDefault="005E5E9D" w:rsidP="005E5E9D">
            <w:pPr>
              <w:pStyle w:val="TAL"/>
            </w:pPr>
            <w:r w:rsidRPr="00034446">
              <w:t>HO-TO-EUTRA(n,m)</w:t>
            </w:r>
          </w:p>
        </w:tc>
      </w:tr>
      <w:tr w:rsidR="005E5E9D" w:rsidRPr="00034446" w14:paraId="581FCEB3" w14:textId="77777777">
        <w:tc>
          <w:tcPr>
            <w:tcW w:w="4427" w:type="dxa"/>
          </w:tcPr>
          <w:p w14:paraId="68EB9C8F" w14:textId="77777777" w:rsidR="005E5E9D" w:rsidRPr="00034446" w:rsidRDefault="005E5E9D" w:rsidP="005E5E9D">
            <w:pPr>
              <w:pStyle w:val="TAL"/>
            </w:pPr>
            <w:r w:rsidRPr="00034446">
              <w:t xml:space="preserve">        securityConfigHO</w:t>
            </w:r>
          </w:p>
        </w:tc>
        <w:tc>
          <w:tcPr>
            <w:tcW w:w="2267" w:type="dxa"/>
          </w:tcPr>
          <w:p w14:paraId="31E20D31" w14:textId="77777777" w:rsidR="005E5E9D" w:rsidRPr="00034446" w:rsidRDefault="005E5E9D" w:rsidP="005E5E9D">
            <w:pPr>
              <w:pStyle w:val="TAL"/>
            </w:pPr>
            <w:r w:rsidRPr="00034446">
              <w:t>SecurityConfig</w:t>
            </w:r>
            <w:r w:rsidRPr="00034446">
              <w:rPr>
                <w:iCs/>
              </w:rPr>
              <w:t>HO</w:t>
            </w:r>
          </w:p>
        </w:tc>
        <w:tc>
          <w:tcPr>
            <w:tcW w:w="1946" w:type="dxa"/>
          </w:tcPr>
          <w:p w14:paraId="4820D237" w14:textId="77777777" w:rsidR="005E5E9D" w:rsidRPr="00034446" w:rsidRDefault="005E5E9D" w:rsidP="005E5E9D">
            <w:pPr>
              <w:pStyle w:val="TAL"/>
            </w:pPr>
          </w:p>
        </w:tc>
        <w:tc>
          <w:tcPr>
            <w:tcW w:w="1080" w:type="dxa"/>
          </w:tcPr>
          <w:p w14:paraId="2E2D5169" w14:textId="77777777" w:rsidR="005E5E9D" w:rsidRPr="00034446" w:rsidRDefault="005E5E9D" w:rsidP="005E5E9D">
            <w:pPr>
              <w:pStyle w:val="TAL"/>
            </w:pPr>
            <w:r w:rsidRPr="00034446">
              <w:t>HO-TO-EUTRA</w:t>
            </w:r>
          </w:p>
          <w:p w14:paraId="1B990349" w14:textId="77777777" w:rsidR="005E5E9D" w:rsidRPr="00034446" w:rsidRDefault="005E5E9D" w:rsidP="005E5E9D">
            <w:pPr>
              <w:pStyle w:val="TAL"/>
            </w:pPr>
            <w:r w:rsidRPr="00034446">
              <w:t>Ref Table 13.4.2.8.3.3-4</w:t>
            </w:r>
          </w:p>
        </w:tc>
      </w:tr>
      <w:tr w:rsidR="005E5E9D" w:rsidRPr="00034446" w14:paraId="79701378" w14:textId="77777777">
        <w:tc>
          <w:tcPr>
            <w:tcW w:w="4427" w:type="dxa"/>
          </w:tcPr>
          <w:p w14:paraId="5749984B" w14:textId="77777777" w:rsidR="005E5E9D" w:rsidRPr="00034446" w:rsidRDefault="005E5E9D" w:rsidP="005E5E9D">
            <w:pPr>
              <w:pStyle w:val="TAL"/>
            </w:pPr>
            <w:r w:rsidRPr="00034446">
              <w:t xml:space="preserve">        nonCriticalExtension SEQUENCE {}</w:t>
            </w:r>
          </w:p>
        </w:tc>
        <w:tc>
          <w:tcPr>
            <w:tcW w:w="2267" w:type="dxa"/>
          </w:tcPr>
          <w:p w14:paraId="3D646B55" w14:textId="77777777" w:rsidR="005E5E9D" w:rsidRPr="00034446" w:rsidRDefault="005E5E9D" w:rsidP="005E5E9D">
            <w:pPr>
              <w:pStyle w:val="TAL"/>
            </w:pPr>
            <w:r w:rsidRPr="00034446">
              <w:t>Not present</w:t>
            </w:r>
          </w:p>
        </w:tc>
        <w:tc>
          <w:tcPr>
            <w:tcW w:w="1946" w:type="dxa"/>
          </w:tcPr>
          <w:p w14:paraId="50767FE8" w14:textId="77777777" w:rsidR="005E5E9D" w:rsidRPr="00034446" w:rsidRDefault="005E5E9D" w:rsidP="005E5E9D">
            <w:pPr>
              <w:pStyle w:val="TAL"/>
            </w:pPr>
          </w:p>
        </w:tc>
        <w:tc>
          <w:tcPr>
            <w:tcW w:w="1080" w:type="dxa"/>
          </w:tcPr>
          <w:p w14:paraId="6D15D3ED" w14:textId="77777777" w:rsidR="005E5E9D" w:rsidRPr="00034446" w:rsidRDefault="005E5E9D" w:rsidP="005E5E9D">
            <w:pPr>
              <w:pStyle w:val="TAL"/>
            </w:pPr>
          </w:p>
        </w:tc>
      </w:tr>
      <w:tr w:rsidR="005E5E9D" w:rsidRPr="00034446" w14:paraId="403CA2B0" w14:textId="77777777">
        <w:tc>
          <w:tcPr>
            <w:tcW w:w="4427" w:type="dxa"/>
          </w:tcPr>
          <w:p w14:paraId="5BA7E3D8" w14:textId="77777777" w:rsidR="005E5E9D" w:rsidRPr="00034446" w:rsidRDefault="005E5E9D" w:rsidP="005E5E9D">
            <w:pPr>
              <w:pStyle w:val="TAL"/>
            </w:pPr>
            <w:r w:rsidRPr="00034446">
              <w:t xml:space="preserve">      }</w:t>
            </w:r>
          </w:p>
        </w:tc>
        <w:tc>
          <w:tcPr>
            <w:tcW w:w="2267" w:type="dxa"/>
          </w:tcPr>
          <w:p w14:paraId="52DCBC0B" w14:textId="77777777" w:rsidR="005E5E9D" w:rsidRPr="00034446" w:rsidRDefault="005E5E9D" w:rsidP="005E5E9D">
            <w:pPr>
              <w:pStyle w:val="TAL"/>
            </w:pPr>
          </w:p>
        </w:tc>
        <w:tc>
          <w:tcPr>
            <w:tcW w:w="1946" w:type="dxa"/>
          </w:tcPr>
          <w:p w14:paraId="7926E562" w14:textId="77777777" w:rsidR="005E5E9D" w:rsidRPr="00034446" w:rsidRDefault="005E5E9D" w:rsidP="005E5E9D">
            <w:pPr>
              <w:pStyle w:val="TAL"/>
            </w:pPr>
          </w:p>
        </w:tc>
        <w:tc>
          <w:tcPr>
            <w:tcW w:w="1080" w:type="dxa"/>
          </w:tcPr>
          <w:p w14:paraId="643AD650" w14:textId="77777777" w:rsidR="005E5E9D" w:rsidRPr="00034446" w:rsidRDefault="005E5E9D" w:rsidP="005E5E9D">
            <w:pPr>
              <w:pStyle w:val="TAL"/>
            </w:pPr>
          </w:p>
        </w:tc>
      </w:tr>
      <w:tr w:rsidR="005E5E9D" w:rsidRPr="00034446" w14:paraId="2693F38A" w14:textId="77777777">
        <w:tc>
          <w:tcPr>
            <w:tcW w:w="4427" w:type="dxa"/>
          </w:tcPr>
          <w:p w14:paraId="713A1BCB" w14:textId="77777777" w:rsidR="005E5E9D" w:rsidRPr="00034446" w:rsidRDefault="005E5E9D" w:rsidP="005E5E9D">
            <w:pPr>
              <w:pStyle w:val="TAL"/>
            </w:pPr>
            <w:r w:rsidRPr="00034446">
              <w:t xml:space="preserve">    }</w:t>
            </w:r>
          </w:p>
        </w:tc>
        <w:tc>
          <w:tcPr>
            <w:tcW w:w="2267" w:type="dxa"/>
          </w:tcPr>
          <w:p w14:paraId="5D491D20" w14:textId="77777777" w:rsidR="005E5E9D" w:rsidRPr="00034446" w:rsidRDefault="005E5E9D" w:rsidP="005E5E9D">
            <w:pPr>
              <w:pStyle w:val="TAL"/>
            </w:pPr>
          </w:p>
        </w:tc>
        <w:tc>
          <w:tcPr>
            <w:tcW w:w="1946" w:type="dxa"/>
          </w:tcPr>
          <w:p w14:paraId="58EF417F" w14:textId="77777777" w:rsidR="005E5E9D" w:rsidRPr="00034446" w:rsidRDefault="005E5E9D" w:rsidP="005E5E9D">
            <w:pPr>
              <w:pStyle w:val="TAL"/>
            </w:pPr>
          </w:p>
        </w:tc>
        <w:tc>
          <w:tcPr>
            <w:tcW w:w="1080" w:type="dxa"/>
          </w:tcPr>
          <w:p w14:paraId="6DB07C0D" w14:textId="77777777" w:rsidR="005E5E9D" w:rsidRPr="00034446" w:rsidRDefault="005E5E9D" w:rsidP="005E5E9D">
            <w:pPr>
              <w:pStyle w:val="TAL"/>
            </w:pPr>
          </w:p>
        </w:tc>
      </w:tr>
      <w:tr w:rsidR="005E5E9D" w:rsidRPr="00034446" w14:paraId="3F942001" w14:textId="77777777">
        <w:tc>
          <w:tcPr>
            <w:tcW w:w="4427" w:type="dxa"/>
          </w:tcPr>
          <w:p w14:paraId="14F2AF81" w14:textId="77777777" w:rsidR="005E5E9D" w:rsidRPr="00034446" w:rsidRDefault="005E5E9D" w:rsidP="005E5E9D">
            <w:pPr>
              <w:pStyle w:val="TAL"/>
            </w:pPr>
            <w:r w:rsidRPr="00034446">
              <w:t xml:space="preserve">  }</w:t>
            </w:r>
          </w:p>
        </w:tc>
        <w:tc>
          <w:tcPr>
            <w:tcW w:w="2267" w:type="dxa"/>
          </w:tcPr>
          <w:p w14:paraId="3D43AE72" w14:textId="77777777" w:rsidR="005E5E9D" w:rsidRPr="00034446" w:rsidRDefault="005E5E9D" w:rsidP="005E5E9D">
            <w:pPr>
              <w:pStyle w:val="TAL"/>
            </w:pPr>
          </w:p>
        </w:tc>
        <w:tc>
          <w:tcPr>
            <w:tcW w:w="1946" w:type="dxa"/>
          </w:tcPr>
          <w:p w14:paraId="6888294C" w14:textId="77777777" w:rsidR="005E5E9D" w:rsidRPr="00034446" w:rsidRDefault="005E5E9D" w:rsidP="005E5E9D">
            <w:pPr>
              <w:pStyle w:val="TAL"/>
            </w:pPr>
          </w:p>
        </w:tc>
        <w:tc>
          <w:tcPr>
            <w:tcW w:w="1080" w:type="dxa"/>
          </w:tcPr>
          <w:p w14:paraId="4AA5394D" w14:textId="77777777" w:rsidR="005E5E9D" w:rsidRPr="00034446" w:rsidRDefault="005E5E9D" w:rsidP="005E5E9D">
            <w:pPr>
              <w:pStyle w:val="TAL"/>
            </w:pPr>
          </w:p>
        </w:tc>
      </w:tr>
      <w:tr w:rsidR="005E5E9D" w:rsidRPr="00034446" w14:paraId="4F68C496" w14:textId="77777777">
        <w:tc>
          <w:tcPr>
            <w:tcW w:w="4427" w:type="dxa"/>
          </w:tcPr>
          <w:p w14:paraId="309CA8D2" w14:textId="77777777" w:rsidR="005E5E9D" w:rsidRPr="00034446" w:rsidRDefault="005E5E9D" w:rsidP="005E5E9D">
            <w:pPr>
              <w:pStyle w:val="TAL"/>
            </w:pPr>
            <w:r w:rsidRPr="00034446">
              <w:t>}</w:t>
            </w:r>
          </w:p>
        </w:tc>
        <w:tc>
          <w:tcPr>
            <w:tcW w:w="2267" w:type="dxa"/>
          </w:tcPr>
          <w:p w14:paraId="05054DB2" w14:textId="77777777" w:rsidR="005E5E9D" w:rsidRPr="00034446" w:rsidRDefault="005E5E9D" w:rsidP="005E5E9D">
            <w:pPr>
              <w:pStyle w:val="TAL"/>
            </w:pPr>
          </w:p>
        </w:tc>
        <w:tc>
          <w:tcPr>
            <w:tcW w:w="1946" w:type="dxa"/>
          </w:tcPr>
          <w:p w14:paraId="37824B21" w14:textId="77777777" w:rsidR="005E5E9D" w:rsidRPr="00034446" w:rsidRDefault="005E5E9D" w:rsidP="005E5E9D">
            <w:pPr>
              <w:pStyle w:val="TAL"/>
            </w:pPr>
          </w:p>
        </w:tc>
        <w:tc>
          <w:tcPr>
            <w:tcW w:w="1080" w:type="dxa"/>
          </w:tcPr>
          <w:p w14:paraId="1C8903F0" w14:textId="77777777" w:rsidR="005E5E9D" w:rsidRPr="00034446" w:rsidRDefault="005E5E9D" w:rsidP="005E5E9D">
            <w:pPr>
              <w:pStyle w:val="TAL"/>
            </w:pPr>
          </w:p>
        </w:tc>
      </w:tr>
    </w:tbl>
    <w:p w14:paraId="014A8364" w14:textId="77777777" w:rsidR="005E5E9D" w:rsidRPr="00034446" w:rsidRDefault="005E5E9D" w:rsidP="005E5E9D"/>
    <w:p w14:paraId="229F3F17" w14:textId="77777777" w:rsidR="005E5E9D" w:rsidRPr="00034446" w:rsidRDefault="005E5E9D" w:rsidP="005E5E9D">
      <w:pPr>
        <w:pStyle w:val="TH"/>
      </w:pPr>
      <w:r w:rsidRPr="00034446">
        <w:t>Table 13.4.2.8.3.3-3: MobilityControlInfo (Table 13.4.2.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1786AB62" w14:textId="77777777">
        <w:tc>
          <w:tcPr>
            <w:tcW w:w="9635" w:type="dxa"/>
            <w:gridSpan w:val="4"/>
            <w:shd w:val="clear" w:color="auto" w:fill="auto"/>
          </w:tcPr>
          <w:p w14:paraId="52440BD4" w14:textId="77777777" w:rsidR="005E5E9D" w:rsidRPr="00034446" w:rsidRDefault="005E5E9D" w:rsidP="005E5E9D">
            <w:pPr>
              <w:pStyle w:val="TAL"/>
            </w:pPr>
            <w:r w:rsidRPr="00034446">
              <w:t>Derivation Path: 36.508, Table 4.6.5-1</w:t>
            </w:r>
          </w:p>
        </w:tc>
      </w:tr>
      <w:tr w:rsidR="005E5E9D" w:rsidRPr="00034446" w14:paraId="6F926D6B" w14:textId="77777777">
        <w:tc>
          <w:tcPr>
            <w:tcW w:w="4535" w:type="dxa"/>
            <w:shd w:val="clear" w:color="auto" w:fill="auto"/>
          </w:tcPr>
          <w:p w14:paraId="246984DA" w14:textId="77777777" w:rsidR="005E5E9D" w:rsidRPr="00034446" w:rsidRDefault="005E5E9D" w:rsidP="005E5E9D">
            <w:pPr>
              <w:pStyle w:val="TAH"/>
            </w:pPr>
            <w:r w:rsidRPr="00034446">
              <w:t>Information Element</w:t>
            </w:r>
          </w:p>
        </w:tc>
        <w:tc>
          <w:tcPr>
            <w:tcW w:w="2267" w:type="dxa"/>
            <w:shd w:val="clear" w:color="auto" w:fill="auto"/>
          </w:tcPr>
          <w:p w14:paraId="7F1A6626" w14:textId="77777777" w:rsidR="005E5E9D" w:rsidRPr="00034446" w:rsidRDefault="005E5E9D" w:rsidP="005E5E9D">
            <w:pPr>
              <w:pStyle w:val="TAH"/>
            </w:pPr>
            <w:r w:rsidRPr="00034446">
              <w:t>Value/remark</w:t>
            </w:r>
          </w:p>
        </w:tc>
        <w:tc>
          <w:tcPr>
            <w:tcW w:w="1700" w:type="dxa"/>
            <w:shd w:val="clear" w:color="auto" w:fill="auto"/>
          </w:tcPr>
          <w:p w14:paraId="32CDC088" w14:textId="77777777" w:rsidR="005E5E9D" w:rsidRPr="00034446" w:rsidRDefault="005E5E9D" w:rsidP="005E5E9D">
            <w:pPr>
              <w:pStyle w:val="TAH"/>
            </w:pPr>
            <w:r w:rsidRPr="00034446">
              <w:t>Comment</w:t>
            </w:r>
          </w:p>
        </w:tc>
        <w:tc>
          <w:tcPr>
            <w:tcW w:w="1133" w:type="dxa"/>
            <w:shd w:val="clear" w:color="auto" w:fill="auto"/>
          </w:tcPr>
          <w:p w14:paraId="1A5FFDA5" w14:textId="77777777" w:rsidR="005E5E9D" w:rsidRPr="00034446" w:rsidRDefault="005E5E9D" w:rsidP="005E5E9D">
            <w:pPr>
              <w:pStyle w:val="TAH"/>
            </w:pPr>
            <w:r w:rsidRPr="00034446">
              <w:t>Condition</w:t>
            </w:r>
          </w:p>
        </w:tc>
      </w:tr>
      <w:tr w:rsidR="005E5E9D" w:rsidRPr="00034446" w14:paraId="5CF5168B" w14:textId="77777777">
        <w:tc>
          <w:tcPr>
            <w:tcW w:w="4535" w:type="dxa"/>
            <w:shd w:val="clear" w:color="auto" w:fill="auto"/>
          </w:tcPr>
          <w:p w14:paraId="5F7C90D7" w14:textId="77777777" w:rsidR="005E5E9D" w:rsidRPr="00034446" w:rsidRDefault="005E5E9D" w:rsidP="005E5E9D">
            <w:pPr>
              <w:pStyle w:val="TAL"/>
            </w:pPr>
            <w:r w:rsidRPr="00034446">
              <w:t xml:space="preserve">MobilityControlInfo </w:t>
            </w:r>
          </w:p>
        </w:tc>
        <w:tc>
          <w:tcPr>
            <w:tcW w:w="2267" w:type="dxa"/>
            <w:shd w:val="clear" w:color="auto" w:fill="auto"/>
          </w:tcPr>
          <w:p w14:paraId="48CD6265" w14:textId="77777777" w:rsidR="005E5E9D" w:rsidRPr="00034446" w:rsidRDefault="005E5E9D" w:rsidP="005E5E9D">
            <w:pPr>
              <w:pStyle w:val="TAL"/>
            </w:pPr>
          </w:p>
        </w:tc>
        <w:tc>
          <w:tcPr>
            <w:tcW w:w="1700" w:type="dxa"/>
            <w:shd w:val="clear" w:color="auto" w:fill="auto"/>
          </w:tcPr>
          <w:p w14:paraId="0A4491D0" w14:textId="77777777" w:rsidR="005E5E9D" w:rsidRPr="00034446" w:rsidRDefault="005E5E9D" w:rsidP="005E5E9D">
            <w:pPr>
              <w:pStyle w:val="TAL"/>
            </w:pPr>
          </w:p>
        </w:tc>
        <w:tc>
          <w:tcPr>
            <w:tcW w:w="1133" w:type="dxa"/>
            <w:shd w:val="clear" w:color="auto" w:fill="auto"/>
          </w:tcPr>
          <w:p w14:paraId="039A993B" w14:textId="77777777" w:rsidR="005E5E9D" w:rsidRPr="00034446" w:rsidRDefault="005E5E9D" w:rsidP="005E5E9D">
            <w:pPr>
              <w:pStyle w:val="TAL"/>
            </w:pPr>
          </w:p>
        </w:tc>
      </w:tr>
      <w:tr w:rsidR="005E5E9D" w:rsidRPr="00034446" w14:paraId="6F28F067" w14:textId="77777777">
        <w:tc>
          <w:tcPr>
            <w:tcW w:w="4535" w:type="dxa"/>
            <w:shd w:val="clear" w:color="auto" w:fill="auto"/>
          </w:tcPr>
          <w:p w14:paraId="416EAF7B" w14:textId="77777777" w:rsidR="005E5E9D" w:rsidRPr="00034446" w:rsidRDefault="005E5E9D" w:rsidP="005E5E9D">
            <w:pPr>
              <w:pStyle w:val="TAL"/>
            </w:pPr>
            <w:r w:rsidRPr="00034446">
              <w:t xml:space="preserve">  targetPhysCellId</w:t>
            </w:r>
          </w:p>
        </w:tc>
        <w:tc>
          <w:tcPr>
            <w:tcW w:w="2267" w:type="dxa"/>
            <w:shd w:val="clear" w:color="auto" w:fill="auto"/>
          </w:tcPr>
          <w:p w14:paraId="4E4EEB7B" w14:textId="77777777" w:rsidR="005E5E9D" w:rsidRPr="00034446" w:rsidRDefault="005E5E9D" w:rsidP="005E5E9D">
            <w:pPr>
              <w:pStyle w:val="TAL"/>
            </w:pPr>
            <w:r w:rsidRPr="00034446">
              <w:t>PhysicalCellIdentity of Cell 1.</w:t>
            </w:r>
          </w:p>
        </w:tc>
        <w:tc>
          <w:tcPr>
            <w:tcW w:w="1700" w:type="dxa"/>
            <w:shd w:val="clear" w:color="auto" w:fill="auto"/>
          </w:tcPr>
          <w:p w14:paraId="44ACB9CE" w14:textId="77777777" w:rsidR="005E5E9D" w:rsidRPr="00034446" w:rsidRDefault="005E5E9D" w:rsidP="005E5E9D">
            <w:pPr>
              <w:pStyle w:val="TAL"/>
            </w:pPr>
          </w:p>
        </w:tc>
        <w:tc>
          <w:tcPr>
            <w:tcW w:w="1133" w:type="dxa"/>
            <w:shd w:val="clear" w:color="auto" w:fill="auto"/>
          </w:tcPr>
          <w:p w14:paraId="3160F1CC" w14:textId="77777777" w:rsidR="005E5E9D" w:rsidRPr="00034446" w:rsidRDefault="005E5E9D" w:rsidP="005E5E9D">
            <w:pPr>
              <w:pStyle w:val="TAL"/>
            </w:pPr>
          </w:p>
        </w:tc>
      </w:tr>
      <w:tr w:rsidR="005E5E9D" w:rsidRPr="00034446" w14:paraId="07BD16A4" w14:textId="77777777">
        <w:tc>
          <w:tcPr>
            <w:tcW w:w="4535" w:type="dxa"/>
            <w:shd w:val="clear" w:color="auto" w:fill="auto"/>
          </w:tcPr>
          <w:p w14:paraId="109BA2B2" w14:textId="77777777" w:rsidR="005E5E9D" w:rsidRPr="00034446" w:rsidRDefault="005E5E9D" w:rsidP="005E5E9D">
            <w:pPr>
              <w:pStyle w:val="TAL"/>
            </w:pPr>
            <w:r w:rsidRPr="00034446">
              <w:t xml:space="preserve">  carrierFreq </w:t>
            </w:r>
          </w:p>
        </w:tc>
        <w:tc>
          <w:tcPr>
            <w:tcW w:w="2267" w:type="dxa"/>
            <w:shd w:val="clear" w:color="auto" w:fill="auto"/>
          </w:tcPr>
          <w:p w14:paraId="3DBD4322" w14:textId="77777777" w:rsidR="005E5E9D" w:rsidRPr="00034446" w:rsidRDefault="005E5E9D" w:rsidP="005E5E9D">
            <w:pPr>
              <w:pStyle w:val="TAL"/>
            </w:pPr>
          </w:p>
        </w:tc>
        <w:tc>
          <w:tcPr>
            <w:tcW w:w="1700" w:type="dxa"/>
            <w:shd w:val="clear" w:color="auto" w:fill="auto"/>
          </w:tcPr>
          <w:p w14:paraId="20C5393C" w14:textId="77777777" w:rsidR="005E5E9D" w:rsidRPr="00034446" w:rsidRDefault="005E5E9D" w:rsidP="005E5E9D">
            <w:pPr>
              <w:pStyle w:val="TAL"/>
            </w:pPr>
          </w:p>
        </w:tc>
        <w:tc>
          <w:tcPr>
            <w:tcW w:w="1133" w:type="dxa"/>
            <w:shd w:val="clear" w:color="auto" w:fill="auto"/>
          </w:tcPr>
          <w:p w14:paraId="49316A05" w14:textId="77777777" w:rsidR="005E5E9D" w:rsidRPr="00034446" w:rsidRDefault="005E5E9D" w:rsidP="005E5E9D">
            <w:pPr>
              <w:pStyle w:val="TAL"/>
            </w:pPr>
          </w:p>
        </w:tc>
      </w:tr>
      <w:tr w:rsidR="005E5E9D" w:rsidRPr="00034446" w14:paraId="45B74096" w14:textId="77777777">
        <w:tc>
          <w:tcPr>
            <w:tcW w:w="4535" w:type="dxa"/>
            <w:shd w:val="clear" w:color="auto" w:fill="auto"/>
          </w:tcPr>
          <w:p w14:paraId="7C1A365D" w14:textId="77777777" w:rsidR="005E5E9D" w:rsidRPr="00034446" w:rsidRDefault="005E5E9D" w:rsidP="005E5E9D">
            <w:pPr>
              <w:pStyle w:val="TAL"/>
            </w:pPr>
            <w:r w:rsidRPr="00034446">
              <w:t xml:space="preserve">    dl-CarrierFreq</w:t>
            </w:r>
          </w:p>
        </w:tc>
        <w:tc>
          <w:tcPr>
            <w:tcW w:w="2267" w:type="dxa"/>
            <w:shd w:val="clear" w:color="auto" w:fill="auto"/>
          </w:tcPr>
          <w:p w14:paraId="14A4951C" w14:textId="77777777" w:rsidR="005E5E9D" w:rsidRPr="00034446" w:rsidRDefault="005E5E9D" w:rsidP="005E5E9D">
            <w:pPr>
              <w:pStyle w:val="TAL"/>
            </w:pPr>
            <w:r w:rsidRPr="00034446">
              <w:t>Same downlink EARFCN as used for Cell 1.</w:t>
            </w:r>
          </w:p>
        </w:tc>
        <w:tc>
          <w:tcPr>
            <w:tcW w:w="1700" w:type="dxa"/>
            <w:shd w:val="clear" w:color="auto" w:fill="auto"/>
          </w:tcPr>
          <w:p w14:paraId="08F90873" w14:textId="77777777" w:rsidR="005E5E9D" w:rsidRPr="00034446" w:rsidRDefault="005E5E9D" w:rsidP="005E5E9D">
            <w:pPr>
              <w:pStyle w:val="TAL"/>
            </w:pPr>
          </w:p>
        </w:tc>
        <w:tc>
          <w:tcPr>
            <w:tcW w:w="1133" w:type="dxa"/>
            <w:shd w:val="clear" w:color="auto" w:fill="auto"/>
          </w:tcPr>
          <w:p w14:paraId="54C5DCDF" w14:textId="77777777" w:rsidR="005E5E9D" w:rsidRPr="00034446" w:rsidRDefault="005E5E9D" w:rsidP="005E5E9D">
            <w:pPr>
              <w:pStyle w:val="TAL"/>
            </w:pPr>
          </w:p>
        </w:tc>
      </w:tr>
      <w:tr w:rsidR="00C87DFA" w:rsidRPr="00034446" w14:paraId="61E8E8EB" w14:textId="77777777" w:rsidTr="00522037">
        <w:tc>
          <w:tcPr>
            <w:tcW w:w="4535" w:type="dxa"/>
            <w:tcBorders>
              <w:bottom w:val="nil"/>
            </w:tcBorders>
            <w:shd w:val="clear" w:color="auto" w:fill="auto"/>
          </w:tcPr>
          <w:p w14:paraId="223591B6" w14:textId="77777777" w:rsidR="00C87DFA" w:rsidRPr="00034446" w:rsidRDefault="00C87DFA" w:rsidP="00C87DFA">
            <w:pPr>
              <w:pStyle w:val="TAL"/>
            </w:pPr>
            <w:r w:rsidRPr="00034446">
              <w:t xml:space="preserve">    ul-CarrierFreq</w:t>
            </w:r>
          </w:p>
        </w:tc>
        <w:tc>
          <w:tcPr>
            <w:tcW w:w="2267" w:type="dxa"/>
            <w:shd w:val="clear" w:color="auto" w:fill="auto"/>
          </w:tcPr>
          <w:p w14:paraId="7C23B713" w14:textId="77777777" w:rsidR="00C87DFA" w:rsidRPr="00034446" w:rsidRDefault="00C87DFA" w:rsidP="00C87DFA">
            <w:pPr>
              <w:pStyle w:val="TAL"/>
            </w:pPr>
            <w:r w:rsidRPr="00034446">
              <w:t>Not present</w:t>
            </w:r>
          </w:p>
        </w:tc>
        <w:tc>
          <w:tcPr>
            <w:tcW w:w="1700" w:type="dxa"/>
            <w:shd w:val="clear" w:color="auto" w:fill="auto"/>
          </w:tcPr>
          <w:p w14:paraId="01334A71" w14:textId="77777777" w:rsidR="00C87DFA" w:rsidRPr="00034446" w:rsidRDefault="00C87DFA" w:rsidP="00C87DFA">
            <w:pPr>
              <w:pStyle w:val="TAL"/>
            </w:pPr>
          </w:p>
        </w:tc>
        <w:tc>
          <w:tcPr>
            <w:tcW w:w="1133" w:type="dxa"/>
            <w:shd w:val="clear" w:color="auto" w:fill="auto"/>
          </w:tcPr>
          <w:p w14:paraId="27BB9251" w14:textId="77777777" w:rsidR="00C87DFA" w:rsidRPr="00034446" w:rsidRDefault="00C87DFA" w:rsidP="00C87DFA">
            <w:pPr>
              <w:pStyle w:val="TAL"/>
            </w:pPr>
          </w:p>
        </w:tc>
      </w:tr>
      <w:tr w:rsidR="00C87DFA" w:rsidRPr="00034446" w14:paraId="08F51118" w14:textId="77777777" w:rsidTr="00522037">
        <w:tc>
          <w:tcPr>
            <w:tcW w:w="4535" w:type="dxa"/>
            <w:tcBorders>
              <w:top w:val="nil"/>
            </w:tcBorders>
            <w:shd w:val="clear" w:color="auto" w:fill="auto"/>
          </w:tcPr>
          <w:p w14:paraId="3F3C6D41" w14:textId="77777777" w:rsidR="00C87DFA" w:rsidRPr="00034446" w:rsidRDefault="00C87DFA" w:rsidP="00C87DFA">
            <w:pPr>
              <w:pStyle w:val="TAL"/>
            </w:pPr>
          </w:p>
        </w:tc>
        <w:tc>
          <w:tcPr>
            <w:tcW w:w="2267" w:type="dxa"/>
            <w:shd w:val="clear" w:color="auto" w:fill="auto"/>
          </w:tcPr>
          <w:p w14:paraId="0C382BBC" w14:textId="77777777" w:rsidR="00C87DFA" w:rsidRPr="00034446" w:rsidRDefault="00C87DFA" w:rsidP="00C87DFA">
            <w:pPr>
              <w:pStyle w:val="TAL"/>
            </w:pPr>
            <w:r w:rsidRPr="00034446">
              <w:t>Same uplink EARFCN as used for Cell 1.</w:t>
            </w:r>
          </w:p>
        </w:tc>
        <w:tc>
          <w:tcPr>
            <w:tcW w:w="1700" w:type="dxa"/>
            <w:shd w:val="clear" w:color="auto" w:fill="auto"/>
          </w:tcPr>
          <w:p w14:paraId="61F28BF5" w14:textId="77777777" w:rsidR="00C87DFA" w:rsidRPr="00034446" w:rsidRDefault="00C87DFA" w:rsidP="00C87DFA">
            <w:pPr>
              <w:pStyle w:val="TAL"/>
            </w:pPr>
          </w:p>
        </w:tc>
        <w:tc>
          <w:tcPr>
            <w:tcW w:w="1133" w:type="dxa"/>
            <w:shd w:val="clear" w:color="auto" w:fill="auto"/>
          </w:tcPr>
          <w:p w14:paraId="30F02CD7" w14:textId="77777777" w:rsidR="00C87DFA" w:rsidRPr="00034446" w:rsidRDefault="00C87DFA" w:rsidP="00C87DFA">
            <w:pPr>
              <w:pStyle w:val="TAL"/>
            </w:pPr>
            <w:r w:rsidRPr="00034446">
              <w:t>Band 24 High range</w:t>
            </w:r>
          </w:p>
        </w:tc>
      </w:tr>
      <w:tr w:rsidR="00A23C34" w:rsidRPr="00034446" w14:paraId="6BBAA71D" w14:textId="77777777" w:rsidTr="006D4F7B">
        <w:tc>
          <w:tcPr>
            <w:tcW w:w="4535" w:type="dxa"/>
            <w:shd w:val="clear" w:color="auto" w:fill="auto"/>
          </w:tcPr>
          <w:p w14:paraId="3C9D8928" w14:textId="77777777" w:rsidR="00A23C34" w:rsidRPr="00034446" w:rsidRDefault="00A23C34" w:rsidP="006D4F7B">
            <w:pPr>
              <w:pStyle w:val="TAL"/>
            </w:pPr>
            <w:r w:rsidRPr="00034446">
              <w:t xml:space="preserve">  carrierFreq</w:t>
            </w:r>
          </w:p>
        </w:tc>
        <w:tc>
          <w:tcPr>
            <w:tcW w:w="2267" w:type="dxa"/>
            <w:shd w:val="clear" w:color="auto" w:fill="auto"/>
          </w:tcPr>
          <w:p w14:paraId="02A3894B" w14:textId="77777777" w:rsidR="00A23C34" w:rsidRPr="00034446" w:rsidRDefault="00A23C34" w:rsidP="006D4F7B">
            <w:pPr>
              <w:pStyle w:val="TAL"/>
            </w:pPr>
            <w:r w:rsidRPr="00034446">
              <w:t>Not present</w:t>
            </w:r>
          </w:p>
        </w:tc>
        <w:tc>
          <w:tcPr>
            <w:tcW w:w="1700" w:type="dxa"/>
            <w:shd w:val="clear" w:color="auto" w:fill="auto"/>
          </w:tcPr>
          <w:p w14:paraId="56D6B9D8" w14:textId="77777777" w:rsidR="00A23C34" w:rsidRPr="00034446" w:rsidRDefault="00A23C34" w:rsidP="006D4F7B">
            <w:pPr>
              <w:pStyle w:val="TAL"/>
            </w:pPr>
          </w:p>
        </w:tc>
        <w:tc>
          <w:tcPr>
            <w:tcW w:w="1133" w:type="dxa"/>
            <w:shd w:val="clear" w:color="auto" w:fill="auto"/>
          </w:tcPr>
          <w:p w14:paraId="06A464C6" w14:textId="77777777" w:rsidR="00A23C34" w:rsidRPr="00034446" w:rsidRDefault="00A23C34" w:rsidP="006D4F7B">
            <w:pPr>
              <w:pStyle w:val="TAL"/>
            </w:pPr>
            <w:r w:rsidRPr="00034446">
              <w:t>Band &gt; 64</w:t>
            </w:r>
          </w:p>
        </w:tc>
      </w:tr>
      <w:tr w:rsidR="005E5E9D" w:rsidRPr="00034446" w14:paraId="210379E0" w14:textId="77777777">
        <w:tc>
          <w:tcPr>
            <w:tcW w:w="4535" w:type="dxa"/>
            <w:shd w:val="clear" w:color="auto" w:fill="auto"/>
          </w:tcPr>
          <w:p w14:paraId="72AA03A9" w14:textId="77777777" w:rsidR="005E5E9D" w:rsidRPr="00034446" w:rsidRDefault="005E5E9D" w:rsidP="005E5E9D">
            <w:pPr>
              <w:pStyle w:val="TAL"/>
            </w:pPr>
            <w:r w:rsidRPr="00034446">
              <w:t xml:space="preserve">  carrierBandwidth </w:t>
            </w:r>
          </w:p>
        </w:tc>
        <w:tc>
          <w:tcPr>
            <w:tcW w:w="2267" w:type="dxa"/>
            <w:shd w:val="clear" w:color="auto" w:fill="auto"/>
          </w:tcPr>
          <w:p w14:paraId="7F5B5B9C" w14:textId="77777777" w:rsidR="005E5E9D" w:rsidRPr="00034446" w:rsidRDefault="005E5E9D" w:rsidP="005E5E9D">
            <w:pPr>
              <w:pStyle w:val="TAL"/>
            </w:pPr>
          </w:p>
        </w:tc>
        <w:tc>
          <w:tcPr>
            <w:tcW w:w="1700" w:type="dxa"/>
            <w:shd w:val="clear" w:color="auto" w:fill="auto"/>
          </w:tcPr>
          <w:p w14:paraId="6ED65B31" w14:textId="77777777" w:rsidR="005E5E9D" w:rsidRPr="00034446" w:rsidRDefault="005E5E9D" w:rsidP="005E5E9D">
            <w:pPr>
              <w:pStyle w:val="TAL"/>
            </w:pPr>
          </w:p>
        </w:tc>
        <w:tc>
          <w:tcPr>
            <w:tcW w:w="1133" w:type="dxa"/>
            <w:shd w:val="clear" w:color="auto" w:fill="auto"/>
          </w:tcPr>
          <w:p w14:paraId="307559D1" w14:textId="77777777" w:rsidR="005E5E9D" w:rsidRPr="00034446" w:rsidRDefault="005E5E9D" w:rsidP="005E5E9D">
            <w:pPr>
              <w:pStyle w:val="TAL"/>
            </w:pPr>
          </w:p>
        </w:tc>
      </w:tr>
      <w:tr w:rsidR="005E5E9D" w:rsidRPr="00034446" w14:paraId="44A20F11" w14:textId="77777777">
        <w:tc>
          <w:tcPr>
            <w:tcW w:w="4535" w:type="dxa"/>
            <w:shd w:val="clear" w:color="auto" w:fill="auto"/>
          </w:tcPr>
          <w:p w14:paraId="1D673CC6" w14:textId="77777777" w:rsidR="005E5E9D" w:rsidRPr="00034446" w:rsidRDefault="005E5E9D" w:rsidP="005E5E9D">
            <w:pPr>
              <w:pStyle w:val="TAL"/>
            </w:pPr>
            <w:r w:rsidRPr="00034446">
              <w:t xml:space="preserve">    dl-Bandwidth</w:t>
            </w:r>
          </w:p>
        </w:tc>
        <w:tc>
          <w:tcPr>
            <w:tcW w:w="2267" w:type="dxa"/>
            <w:shd w:val="clear" w:color="auto" w:fill="auto"/>
          </w:tcPr>
          <w:p w14:paraId="1C934CD3" w14:textId="77777777" w:rsidR="005E5E9D" w:rsidRPr="00034446" w:rsidRDefault="005E5E9D" w:rsidP="005E5E9D">
            <w:pPr>
              <w:pStyle w:val="TAL"/>
            </w:pPr>
            <w:r w:rsidRPr="00034446">
              <w:t>Downlink system bandwidth under test.</w:t>
            </w:r>
          </w:p>
        </w:tc>
        <w:tc>
          <w:tcPr>
            <w:tcW w:w="1700" w:type="dxa"/>
            <w:shd w:val="clear" w:color="auto" w:fill="auto"/>
          </w:tcPr>
          <w:p w14:paraId="59F70CC6" w14:textId="77777777" w:rsidR="005E5E9D" w:rsidRPr="00034446" w:rsidRDefault="005E5E9D" w:rsidP="005E5E9D">
            <w:pPr>
              <w:pStyle w:val="TAL"/>
            </w:pPr>
          </w:p>
        </w:tc>
        <w:tc>
          <w:tcPr>
            <w:tcW w:w="1133" w:type="dxa"/>
            <w:shd w:val="clear" w:color="auto" w:fill="auto"/>
          </w:tcPr>
          <w:p w14:paraId="75B1E4C3" w14:textId="77777777" w:rsidR="005E5E9D" w:rsidRPr="00034446" w:rsidRDefault="005E5E9D" w:rsidP="005E5E9D">
            <w:pPr>
              <w:pStyle w:val="TAL"/>
            </w:pPr>
          </w:p>
        </w:tc>
      </w:tr>
      <w:tr w:rsidR="005E5E9D" w:rsidRPr="00034446" w14:paraId="417DB945" w14:textId="77777777">
        <w:tc>
          <w:tcPr>
            <w:tcW w:w="4535" w:type="dxa"/>
            <w:shd w:val="clear" w:color="auto" w:fill="auto"/>
          </w:tcPr>
          <w:p w14:paraId="1828CD54" w14:textId="77777777" w:rsidR="005E5E9D" w:rsidRPr="00034446" w:rsidRDefault="005E5E9D" w:rsidP="005E5E9D">
            <w:pPr>
              <w:pStyle w:val="TAL"/>
            </w:pPr>
            <w:r w:rsidRPr="00034446">
              <w:t xml:space="preserve">    ul-Bandwidth</w:t>
            </w:r>
          </w:p>
        </w:tc>
        <w:tc>
          <w:tcPr>
            <w:tcW w:w="2267" w:type="dxa"/>
            <w:shd w:val="clear" w:color="auto" w:fill="auto"/>
          </w:tcPr>
          <w:p w14:paraId="7059D44C" w14:textId="77777777" w:rsidR="005E5E9D" w:rsidRPr="00034446" w:rsidRDefault="005E5E9D" w:rsidP="005E5E9D">
            <w:pPr>
              <w:pStyle w:val="TAL"/>
            </w:pPr>
            <w:r w:rsidRPr="00034446">
              <w:t>Uplink Bandwidth under test.</w:t>
            </w:r>
          </w:p>
        </w:tc>
        <w:tc>
          <w:tcPr>
            <w:tcW w:w="1700" w:type="dxa"/>
            <w:shd w:val="clear" w:color="auto" w:fill="auto"/>
          </w:tcPr>
          <w:p w14:paraId="41325E12" w14:textId="77777777" w:rsidR="005E5E9D" w:rsidRPr="00034446" w:rsidRDefault="005E5E9D" w:rsidP="005E5E9D">
            <w:pPr>
              <w:pStyle w:val="TAL"/>
            </w:pPr>
          </w:p>
        </w:tc>
        <w:tc>
          <w:tcPr>
            <w:tcW w:w="1133" w:type="dxa"/>
            <w:shd w:val="clear" w:color="auto" w:fill="auto"/>
          </w:tcPr>
          <w:p w14:paraId="444FB91F" w14:textId="77777777" w:rsidR="005E5E9D" w:rsidRPr="00034446" w:rsidRDefault="005E5E9D" w:rsidP="005E5E9D">
            <w:pPr>
              <w:pStyle w:val="TAL"/>
            </w:pPr>
            <w:r w:rsidRPr="00034446">
              <w:t>FDD</w:t>
            </w:r>
          </w:p>
        </w:tc>
      </w:tr>
      <w:tr w:rsidR="005E5E9D" w:rsidRPr="00034446" w14:paraId="563AD19E" w14:textId="77777777">
        <w:tc>
          <w:tcPr>
            <w:tcW w:w="4535" w:type="dxa"/>
            <w:shd w:val="clear" w:color="auto" w:fill="auto"/>
          </w:tcPr>
          <w:p w14:paraId="0F397232" w14:textId="77777777" w:rsidR="005E5E9D" w:rsidRPr="00034446" w:rsidRDefault="005E5E9D" w:rsidP="005E5E9D">
            <w:pPr>
              <w:pStyle w:val="TAL"/>
            </w:pPr>
            <w:r w:rsidRPr="00034446">
              <w:t xml:space="preserve">    ul-Bandwidth</w:t>
            </w:r>
          </w:p>
        </w:tc>
        <w:tc>
          <w:tcPr>
            <w:tcW w:w="2267" w:type="dxa"/>
            <w:shd w:val="clear" w:color="auto" w:fill="auto"/>
          </w:tcPr>
          <w:p w14:paraId="29DEB1BF" w14:textId="77777777" w:rsidR="005E5E9D" w:rsidRPr="00034446" w:rsidRDefault="005E5E9D" w:rsidP="005E5E9D">
            <w:pPr>
              <w:pStyle w:val="TAL"/>
            </w:pPr>
            <w:r w:rsidRPr="00034446">
              <w:t>Not present</w:t>
            </w:r>
          </w:p>
        </w:tc>
        <w:tc>
          <w:tcPr>
            <w:tcW w:w="1700" w:type="dxa"/>
            <w:shd w:val="clear" w:color="auto" w:fill="auto"/>
          </w:tcPr>
          <w:p w14:paraId="5F55AE19" w14:textId="77777777" w:rsidR="005E5E9D" w:rsidRPr="00034446" w:rsidRDefault="005E5E9D" w:rsidP="005E5E9D">
            <w:pPr>
              <w:pStyle w:val="TAL"/>
            </w:pPr>
          </w:p>
        </w:tc>
        <w:tc>
          <w:tcPr>
            <w:tcW w:w="1133" w:type="dxa"/>
            <w:shd w:val="clear" w:color="auto" w:fill="auto"/>
          </w:tcPr>
          <w:p w14:paraId="7504DA62" w14:textId="77777777" w:rsidR="005E5E9D" w:rsidRPr="00034446" w:rsidRDefault="005E5E9D" w:rsidP="005E5E9D">
            <w:pPr>
              <w:pStyle w:val="TAL"/>
            </w:pPr>
            <w:r w:rsidRPr="00034446">
              <w:t>TDD</w:t>
            </w:r>
          </w:p>
        </w:tc>
      </w:tr>
      <w:tr w:rsidR="005E5E9D" w:rsidRPr="00034446" w14:paraId="28118C3E" w14:textId="77777777">
        <w:tc>
          <w:tcPr>
            <w:tcW w:w="4535" w:type="dxa"/>
            <w:shd w:val="clear" w:color="auto" w:fill="auto"/>
          </w:tcPr>
          <w:p w14:paraId="29888985" w14:textId="77777777" w:rsidR="005E5E9D" w:rsidRPr="00034446" w:rsidRDefault="005E5E9D" w:rsidP="005E5E9D">
            <w:pPr>
              <w:pStyle w:val="TAL"/>
            </w:pPr>
            <w:r w:rsidRPr="00034446">
              <w:t xml:space="preserve">  additionalSpectrumEmission</w:t>
            </w:r>
          </w:p>
        </w:tc>
        <w:tc>
          <w:tcPr>
            <w:tcW w:w="2267" w:type="dxa"/>
            <w:shd w:val="clear" w:color="auto" w:fill="auto"/>
          </w:tcPr>
          <w:p w14:paraId="7610751A" w14:textId="77777777" w:rsidR="005E5E9D" w:rsidRPr="00034446" w:rsidRDefault="005E5E9D" w:rsidP="005E5E9D">
            <w:pPr>
              <w:pStyle w:val="TAL"/>
            </w:pPr>
            <w:r w:rsidRPr="00034446">
              <w:t>1</w:t>
            </w:r>
          </w:p>
        </w:tc>
        <w:tc>
          <w:tcPr>
            <w:tcW w:w="1700" w:type="dxa"/>
            <w:shd w:val="clear" w:color="auto" w:fill="auto"/>
          </w:tcPr>
          <w:p w14:paraId="706952B7" w14:textId="77777777" w:rsidR="005E5E9D" w:rsidRPr="00034446" w:rsidRDefault="005E5E9D" w:rsidP="005E5E9D">
            <w:pPr>
              <w:pStyle w:val="TAL"/>
            </w:pPr>
          </w:p>
        </w:tc>
        <w:tc>
          <w:tcPr>
            <w:tcW w:w="1133" w:type="dxa"/>
            <w:shd w:val="clear" w:color="auto" w:fill="auto"/>
          </w:tcPr>
          <w:p w14:paraId="13972275" w14:textId="77777777" w:rsidR="005E5E9D" w:rsidRPr="00034446" w:rsidRDefault="005E5E9D" w:rsidP="005E5E9D">
            <w:pPr>
              <w:pStyle w:val="TAL"/>
            </w:pPr>
          </w:p>
        </w:tc>
      </w:tr>
      <w:tr w:rsidR="00A23C34" w:rsidRPr="00034446" w14:paraId="4774288A" w14:textId="77777777" w:rsidTr="006D4F7B">
        <w:tc>
          <w:tcPr>
            <w:tcW w:w="4535" w:type="dxa"/>
            <w:shd w:val="clear" w:color="auto" w:fill="auto"/>
          </w:tcPr>
          <w:p w14:paraId="443DE0AB" w14:textId="77777777" w:rsidR="00A23C34" w:rsidRPr="00034446" w:rsidRDefault="00A23C34" w:rsidP="006D4F7B">
            <w:pPr>
              <w:pStyle w:val="TAL"/>
            </w:pPr>
            <w:r w:rsidRPr="00034446">
              <w:t xml:space="preserve">  carrierFreq-v9e0</w:t>
            </w:r>
          </w:p>
        </w:tc>
        <w:tc>
          <w:tcPr>
            <w:tcW w:w="2267" w:type="dxa"/>
            <w:shd w:val="clear" w:color="auto" w:fill="auto"/>
          </w:tcPr>
          <w:p w14:paraId="14E0D82A" w14:textId="77777777" w:rsidR="00A23C34" w:rsidRPr="00034446" w:rsidRDefault="00A23C34" w:rsidP="006D4F7B">
            <w:pPr>
              <w:pStyle w:val="TAL"/>
            </w:pPr>
          </w:p>
        </w:tc>
        <w:tc>
          <w:tcPr>
            <w:tcW w:w="1700" w:type="dxa"/>
            <w:shd w:val="clear" w:color="auto" w:fill="auto"/>
          </w:tcPr>
          <w:p w14:paraId="10D18725" w14:textId="77777777" w:rsidR="00A23C34" w:rsidRPr="00034446" w:rsidRDefault="00A23C34" w:rsidP="006D4F7B">
            <w:pPr>
              <w:pStyle w:val="TAL"/>
            </w:pPr>
          </w:p>
        </w:tc>
        <w:tc>
          <w:tcPr>
            <w:tcW w:w="1133" w:type="dxa"/>
            <w:shd w:val="clear" w:color="auto" w:fill="auto"/>
          </w:tcPr>
          <w:p w14:paraId="513A5FA5" w14:textId="77777777" w:rsidR="00A23C34" w:rsidRPr="00034446" w:rsidRDefault="00A23C34" w:rsidP="006D4F7B">
            <w:pPr>
              <w:pStyle w:val="TAL"/>
            </w:pPr>
            <w:r w:rsidRPr="00034446">
              <w:t>Band &gt; 64</w:t>
            </w:r>
          </w:p>
        </w:tc>
      </w:tr>
      <w:tr w:rsidR="00A23C34" w:rsidRPr="00034446" w14:paraId="0F2BDCFE" w14:textId="77777777" w:rsidTr="006D4F7B">
        <w:tc>
          <w:tcPr>
            <w:tcW w:w="4535" w:type="dxa"/>
            <w:shd w:val="clear" w:color="auto" w:fill="auto"/>
          </w:tcPr>
          <w:p w14:paraId="4E4409AD" w14:textId="77777777" w:rsidR="00A23C34" w:rsidRPr="00034446" w:rsidRDefault="00A23C34" w:rsidP="006D4F7B">
            <w:pPr>
              <w:pStyle w:val="TAL"/>
            </w:pPr>
            <w:r w:rsidRPr="00034446">
              <w:t xml:space="preserve">    dl-CarrierFreq-v9e0</w:t>
            </w:r>
          </w:p>
        </w:tc>
        <w:tc>
          <w:tcPr>
            <w:tcW w:w="2267" w:type="dxa"/>
            <w:shd w:val="clear" w:color="auto" w:fill="auto"/>
          </w:tcPr>
          <w:p w14:paraId="23341FFF" w14:textId="77777777" w:rsidR="00A23C34" w:rsidRPr="00034446" w:rsidRDefault="00A23C34" w:rsidP="006D4F7B">
            <w:pPr>
              <w:pStyle w:val="TAL"/>
            </w:pPr>
            <w:r w:rsidRPr="00034446">
              <w:t>Same downlink EARFCN as used for Cell 1</w:t>
            </w:r>
          </w:p>
        </w:tc>
        <w:tc>
          <w:tcPr>
            <w:tcW w:w="1700" w:type="dxa"/>
            <w:shd w:val="clear" w:color="auto" w:fill="auto"/>
          </w:tcPr>
          <w:p w14:paraId="21BC2D90" w14:textId="77777777" w:rsidR="00A23C34" w:rsidRPr="00034446" w:rsidRDefault="00A23C34" w:rsidP="006D4F7B">
            <w:pPr>
              <w:pStyle w:val="TAL"/>
            </w:pPr>
          </w:p>
        </w:tc>
        <w:tc>
          <w:tcPr>
            <w:tcW w:w="1133" w:type="dxa"/>
            <w:shd w:val="clear" w:color="auto" w:fill="auto"/>
          </w:tcPr>
          <w:p w14:paraId="4B2CC26E" w14:textId="77777777" w:rsidR="00A23C34" w:rsidRPr="00034446" w:rsidRDefault="00A23C34" w:rsidP="006D4F7B">
            <w:pPr>
              <w:pStyle w:val="TAL"/>
            </w:pPr>
          </w:p>
        </w:tc>
      </w:tr>
    </w:tbl>
    <w:p w14:paraId="20C9A663" w14:textId="77777777" w:rsidR="005E5E9D" w:rsidRPr="00034446" w:rsidRDefault="005E5E9D" w:rsidP="005E5E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E5E9D" w:rsidRPr="00034446" w14:paraId="4A688101" w14:textId="77777777">
        <w:trPr>
          <w:jc w:val="center"/>
        </w:trPr>
        <w:tc>
          <w:tcPr>
            <w:tcW w:w="1701" w:type="dxa"/>
          </w:tcPr>
          <w:p w14:paraId="7300DA96" w14:textId="77777777" w:rsidR="005E5E9D" w:rsidRPr="00034446" w:rsidRDefault="005E5E9D" w:rsidP="005E5E9D">
            <w:pPr>
              <w:pStyle w:val="TAH"/>
              <w:keepNext w:val="0"/>
              <w:keepLines w:val="0"/>
            </w:pPr>
            <w:r w:rsidRPr="00034446">
              <w:t>Condition</w:t>
            </w:r>
          </w:p>
        </w:tc>
        <w:tc>
          <w:tcPr>
            <w:tcW w:w="7229" w:type="dxa"/>
          </w:tcPr>
          <w:p w14:paraId="02CE964C" w14:textId="77777777" w:rsidR="005E5E9D" w:rsidRPr="00034446" w:rsidRDefault="005E5E9D" w:rsidP="005E5E9D">
            <w:pPr>
              <w:pStyle w:val="TAH"/>
              <w:keepNext w:val="0"/>
              <w:keepLines w:val="0"/>
            </w:pPr>
            <w:r w:rsidRPr="00034446">
              <w:t>Explanation</w:t>
            </w:r>
          </w:p>
        </w:tc>
      </w:tr>
      <w:tr w:rsidR="005E5E9D" w:rsidRPr="00034446" w14:paraId="7761D6F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629E154" w14:textId="77777777" w:rsidR="005E5E9D" w:rsidRPr="00034446" w:rsidRDefault="005E5E9D" w:rsidP="005E5E9D">
            <w:pPr>
              <w:pStyle w:val="TAL"/>
            </w:pPr>
            <w:r w:rsidRPr="00034446">
              <w:t>FDD</w:t>
            </w:r>
          </w:p>
        </w:tc>
        <w:tc>
          <w:tcPr>
            <w:tcW w:w="7229" w:type="dxa"/>
            <w:tcBorders>
              <w:top w:val="single" w:sz="4" w:space="0" w:color="auto"/>
              <w:left w:val="single" w:sz="4" w:space="0" w:color="auto"/>
              <w:bottom w:val="single" w:sz="4" w:space="0" w:color="auto"/>
              <w:right w:val="single" w:sz="4" w:space="0" w:color="auto"/>
            </w:tcBorders>
          </w:tcPr>
          <w:p w14:paraId="2FB61574" w14:textId="77777777" w:rsidR="005E5E9D" w:rsidRPr="00034446" w:rsidRDefault="005E5E9D" w:rsidP="005E5E9D">
            <w:pPr>
              <w:pStyle w:val="TAL"/>
            </w:pPr>
            <w:r w:rsidRPr="00034446">
              <w:t>FDD cell environment</w:t>
            </w:r>
          </w:p>
        </w:tc>
      </w:tr>
      <w:tr w:rsidR="005E5E9D" w:rsidRPr="00034446" w14:paraId="7EC8541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F816533" w14:textId="77777777" w:rsidR="005E5E9D" w:rsidRPr="00034446" w:rsidRDefault="005E5E9D" w:rsidP="005E5E9D">
            <w:pPr>
              <w:pStyle w:val="TAL"/>
            </w:pPr>
            <w:r w:rsidRPr="00034446">
              <w:t>TDD</w:t>
            </w:r>
          </w:p>
        </w:tc>
        <w:tc>
          <w:tcPr>
            <w:tcW w:w="7229" w:type="dxa"/>
            <w:tcBorders>
              <w:top w:val="single" w:sz="4" w:space="0" w:color="auto"/>
              <w:left w:val="single" w:sz="4" w:space="0" w:color="auto"/>
              <w:bottom w:val="single" w:sz="4" w:space="0" w:color="auto"/>
              <w:right w:val="single" w:sz="4" w:space="0" w:color="auto"/>
            </w:tcBorders>
          </w:tcPr>
          <w:p w14:paraId="221445D9" w14:textId="77777777" w:rsidR="005E5E9D" w:rsidRPr="00034446" w:rsidRDefault="005E5E9D" w:rsidP="005E5E9D">
            <w:pPr>
              <w:pStyle w:val="TAL"/>
            </w:pPr>
            <w:r w:rsidRPr="00034446">
              <w:t>TDD cell environment</w:t>
            </w:r>
          </w:p>
        </w:tc>
      </w:tr>
      <w:tr w:rsidR="00A23C34" w:rsidRPr="00034446" w14:paraId="446C3F15" w14:textId="77777777" w:rsidTr="006D4F7B">
        <w:trPr>
          <w:jc w:val="center"/>
        </w:trPr>
        <w:tc>
          <w:tcPr>
            <w:tcW w:w="1701" w:type="dxa"/>
            <w:tcBorders>
              <w:top w:val="single" w:sz="4" w:space="0" w:color="auto"/>
              <w:left w:val="single" w:sz="4" w:space="0" w:color="auto"/>
              <w:bottom w:val="single" w:sz="4" w:space="0" w:color="auto"/>
              <w:right w:val="single" w:sz="4" w:space="0" w:color="auto"/>
            </w:tcBorders>
          </w:tcPr>
          <w:p w14:paraId="664F1ABF" w14:textId="77777777" w:rsidR="00A23C34" w:rsidRPr="00034446" w:rsidRDefault="00A23C34" w:rsidP="006D4F7B">
            <w:pPr>
              <w:pStyle w:val="TAL"/>
            </w:pPr>
            <w:r w:rsidRPr="00034446">
              <w:t>Band &gt; 64</w:t>
            </w:r>
          </w:p>
        </w:tc>
        <w:tc>
          <w:tcPr>
            <w:tcW w:w="7229" w:type="dxa"/>
            <w:tcBorders>
              <w:top w:val="single" w:sz="4" w:space="0" w:color="auto"/>
              <w:left w:val="single" w:sz="4" w:space="0" w:color="auto"/>
              <w:bottom w:val="single" w:sz="4" w:space="0" w:color="auto"/>
              <w:right w:val="single" w:sz="4" w:space="0" w:color="auto"/>
            </w:tcBorders>
          </w:tcPr>
          <w:p w14:paraId="03C1FF4F" w14:textId="77777777" w:rsidR="00A23C34" w:rsidRPr="00034446" w:rsidRDefault="00A23C34" w:rsidP="006D4F7B">
            <w:pPr>
              <w:pStyle w:val="TAL"/>
            </w:pPr>
            <w:r w:rsidRPr="00034446">
              <w:t>If band &gt; 64 is selected</w:t>
            </w:r>
          </w:p>
        </w:tc>
      </w:tr>
      <w:tr w:rsidR="00C87DFA" w:rsidRPr="00034446" w14:paraId="1BEB25F1" w14:textId="77777777" w:rsidTr="00C87DFA">
        <w:trPr>
          <w:jc w:val="center"/>
        </w:trPr>
        <w:tc>
          <w:tcPr>
            <w:tcW w:w="1701" w:type="dxa"/>
            <w:tcBorders>
              <w:top w:val="single" w:sz="4" w:space="0" w:color="auto"/>
              <w:left w:val="single" w:sz="4" w:space="0" w:color="auto"/>
              <w:bottom w:val="single" w:sz="4" w:space="0" w:color="auto"/>
              <w:right w:val="single" w:sz="4" w:space="0" w:color="auto"/>
            </w:tcBorders>
          </w:tcPr>
          <w:p w14:paraId="07BCEA1D" w14:textId="77777777" w:rsidR="00C87DFA" w:rsidRPr="00034446" w:rsidRDefault="00C87DFA">
            <w:pPr>
              <w:pStyle w:val="TAL"/>
            </w:pPr>
            <w:r w:rsidRPr="00034446">
              <w:t>Band 24 High range</w:t>
            </w:r>
          </w:p>
        </w:tc>
        <w:tc>
          <w:tcPr>
            <w:tcW w:w="7229" w:type="dxa"/>
            <w:tcBorders>
              <w:top w:val="single" w:sz="4" w:space="0" w:color="auto"/>
              <w:left w:val="single" w:sz="4" w:space="0" w:color="auto"/>
              <w:bottom w:val="single" w:sz="4" w:space="0" w:color="auto"/>
              <w:right w:val="single" w:sz="4" w:space="0" w:color="auto"/>
            </w:tcBorders>
          </w:tcPr>
          <w:p w14:paraId="756E1A12" w14:textId="77777777" w:rsidR="00C87DFA" w:rsidRPr="00034446" w:rsidRDefault="00C87DFA">
            <w:pPr>
              <w:pStyle w:val="TAL"/>
            </w:pPr>
            <w:r w:rsidRPr="00034446">
              <w:t>If Band 24 high frequency range is selected for the target cell</w:t>
            </w:r>
          </w:p>
        </w:tc>
      </w:tr>
    </w:tbl>
    <w:p w14:paraId="271B5CB4" w14:textId="77777777" w:rsidR="005E5E9D" w:rsidRPr="00034446" w:rsidRDefault="005E5E9D" w:rsidP="005E5E9D"/>
    <w:p w14:paraId="5FC02A2C" w14:textId="77777777" w:rsidR="005E5E9D" w:rsidRPr="00034446" w:rsidRDefault="005E5E9D" w:rsidP="005E5E9D">
      <w:pPr>
        <w:pStyle w:val="TH"/>
      </w:pPr>
      <w:r w:rsidRPr="00034446">
        <w:t>Table 13.4.2.8.3.3-4: SecurityConfigHO (Table 13.4.2.8.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5E9D" w:rsidRPr="00034446" w14:paraId="3B2F85EC" w14:textId="77777777">
        <w:tc>
          <w:tcPr>
            <w:tcW w:w="9635" w:type="dxa"/>
            <w:gridSpan w:val="4"/>
            <w:shd w:val="clear" w:color="auto" w:fill="auto"/>
          </w:tcPr>
          <w:p w14:paraId="6A1ED072" w14:textId="77777777" w:rsidR="005E5E9D" w:rsidRPr="00034446" w:rsidRDefault="005E5E9D" w:rsidP="005E5E9D">
            <w:pPr>
              <w:pStyle w:val="TAL"/>
            </w:pPr>
            <w:r w:rsidRPr="00034446">
              <w:t>Derivation Path: 36.508, Table 4.6.4-1</w:t>
            </w:r>
          </w:p>
        </w:tc>
      </w:tr>
      <w:tr w:rsidR="005E5E9D" w:rsidRPr="00034446" w14:paraId="3486A2BA" w14:textId="77777777">
        <w:tc>
          <w:tcPr>
            <w:tcW w:w="4535" w:type="dxa"/>
            <w:shd w:val="clear" w:color="auto" w:fill="auto"/>
          </w:tcPr>
          <w:p w14:paraId="293186C7" w14:textId="77777777" w:rsidR="005E5E9D" w:rsidRPr="00034446" w:rsidRDefault="005E5E9D" w:rsidP="005E5E9D">
            <w:pPr>
              <w:pStyle w:val="TAH"/>
            </w:pPr>
            <w:r w:rsidRPr="00034446">
              <w:t>Information Element</w:t>
            </w:r>
          </w:p>
        </w:tc>
        <w:tc>
          <w:tcPr>
            <w:tcW w:w="2267" w:type="dxa"/>
            <w:shd w:val="clear" w:color="auto" w:fill="auto"/>
          </w:tcPr>
          <w:p w14:paraId="6C0C442D" w14:textId="77777777" w:rsidR="005E5E9D" w:rsidRPr="00034446" w:rsidRDefault="005E5E9D" w:rsidP="005E5E9D">
            <w:pPr>
              <w:pStyle w:val="TAH"/>
            </w:pPr>
            <w:r w:rsidRPr="00034446">
              <w:t>Value/remark</w:t>
            </w:r>
          </w:p>
        </w:tc>
        <w:tc>
          <w:tcPr>
            <w:tcW w:w="1700" w:type="dxa"/>
            <w:shd w:val="clear" w:color="auto" w:fill="auto"/>
          </w:tcPr>
          <w:p w14:paraId="2DA061EB" w14:textId="77777777" w:rsidR="005E5E9D" w:rsidRPr="00034446" w:rsidRDefault="005E5E9D" w:rsidP="005E5E9D">
            <w:pPr>
              <w:pStyle w:val="TAH"/>
            </w:pPr>
            <w:r w:rsidRPr="00034446">
              <w:t>Comment</w:t>
            </w:r>
          </w:p>
        </w:tc>
        <w:tc>
          <w:tcPr>
            <w:tcW w:w="1133" w:type="dxa"/>
            <w:shd w:val="clear" w:color="auto" w:fill="auto"/>
          </w:tcPr>
          <w:p w14:paraId="7CD939AD" w14:textId="77777777" w:rsidR="005E5E9D" w:rsidRPr="00034446" w:rsidRDefault="005E5E9D" w:rsidP="005E5E9D">
            <w:pPr>
              <w:pStyle w:val="TAH"/>
            </w:pPr>
            <w:r w:rsidRPr="00034446">
              <w:t>Condition</w:t>
            </w:r>
          </w:p>
        </w:tc>
      </w:tr>
      <w:tr w:rsidR="005E5E9D" w:rsidRPr="00034446" w14:paraId="5A6FF833" w14:textId="77777777">
        <w:tc>
          <w:tcPr>
            <w:tcW w:w="4535" w:type="dxa"/>
            <w:shd w:val="clear" w:color="auto" w:fill="auto"/>
          </w:tcPr>
          <w:p w14:paraId="2C1D7D3B" w14:textId="77777777" w:rsidR="005E5E9D" w:rsidRPr="00034446" w:rsidRDefault="005E5E9D" w:rsidP="005E5E9D">
            <w:pPr>
              <w:pStyle w:val="TAL"/>
            </w:pPr>
            <w:r w:rsidRPr="00034446">
              <w:t xml:space="preserve">SecurityConfigHO </w:t>
            </w:r>
          </w:p>
        </w:tc>
        <w:tc>
          <w:tcPr>
            <w:tcW w:w="2267" w:type="dxa"/>
            <w:shd w:val="clear" w:color="auto" w:fill="auto"/>
          </w:tcPr>
          <w:p w14:paraId="025A1B1A" w14:textId="77777777" w:rsidR="005E5E9D" w:rsidRPr="00034446" w:rsidRDefault="005E5E9D" w:rsidP="005E5E9D">
            <w:pPr>
              <w:pStyle w:val="TAL"/>
            </w:pPr>
          </w:p>
        </w:tc>
        <w:tc>
          <w:tcPr>
            <w:tcW w:w="1700" w:type="dxa"/>
            <w:shd w:val="clear" w:color="auto" w:fill="auto"/>
          </w:tcPr>
          <w:p w14:paraId="55CE5FAE" w14:textId="77777777" w:rsidR="005E5E9D" w:rsidRPr="00034446" w:rsidRDefault="005E5E9D" w:rsidP="005E5E9D">
            <w:pPr>
              <w:pStyle w:val="TAL"/>
            </w:pPr>
          </w:p>
        </w:tc>
        <w:tc>
          <w:tcPr>
            <w:tcW w:w="1133" w:type="dxa"/>
            <w:shd w:val="clear" w:color="auto" w:fill="auto"/>
          </w:tcPr>
          <w:p w14:paraId="693968A2" w14:textId="77777777" w:rsidR="005E5E9D" w:rsidRPr="00034446" w:rsidRDefault="005E5E9D" w:rsidP="005E5E9D">
            <w:pPr>
              <w:pStyle w:val="TAL"/>
            </w:pPr>
          </w:p>
        </w:tc>
      </w:tr>
      <w:tr w:rsidR="005E5E9D" w:rsidRPr="00034446" w14:paraId="69D67680" w14:textId="77777777">
        <w:tc>
          <w:tcPr>
            <w:tcW w:w="4535" w:type="dxa"/>
            <w:shd w:val="clear" w:color="auto" w:fill="auto"/>
          </w:tcPr>
          <w:p w14:paraId="1491A535" w14:textId="77777777" w:rsidR="005E5E9D" w:rsidRPr="00034446" w:rsidRDefault="005E5E9D" w:rsidP="005E5E9D">
            <w:pPr>
              <w:pStyle w:val="TAL"/>
            </w:pPr>
            <w:r w:rsidRPr="00034446">
              <w:t xml:space="preserve">  handoverType</w:t>
            </w:r>
          </w:p>
        </w:tc>
        <w:tc>
          <w:tcPr>
            <w:tcW w:w="2267" w:type="dxa"/>
            <w:shd w:val="clear" w:color="auto" w:fill="auto"/>
          </w:tcPr>
          <w:p w14:paraId="327B8C37" w14:textId="77777777" w:rsidR="005E5E9D" w:rsidRPr="00034446" w:rsidRDefault="005E5E9D" w:rsidP="005E5E9D">
            <w:pPr>
              <w:pStyle w:val="TAL"/>
            </w:pPr>
          </w:p>
        </w:tc>
        <w:tc>
          <w:tcPr>
            <w:tcW w:w="1700" w:type="dxa"/>
            <w:shd w:val="clear" w:color="auto" w:fill="auto"/>
          </w:tcPr>
          <w:p w14:paraId="48BEE908" w14:textId="77777777" w:rsidR="005E5E9D" w:rsidRPr="00034446" w:rsidRDefault="005E5E9D" w:rsidP="005E5E9D">
            <w:pPr>
              <w:pStyle w:val="TAL"/>
            </w:pPr>
          </w:p>
        </w:tc>
        <w:tc>
          <w:tcPr>
            <w:tcW w:w="1133" w:type="dxa"/>
            <w:shd w:val="clear" w:color="auto" w:fill="auto"/>
          </w:tcPr>
          <w:p w14:paraId="5EFEA395" w14:textId="77777777" w:rsidR="005E5E9D" w:rsidRPr="00034446" w:rsidRDefault="005E5E9D" w:rsidP="005E5E9D">
            <w:pPr>
              <w:pStyle w:val="TAL"/>
            </w:pPr>
          </w:p>
        </w:tc>
      </w:tr>
      <w:tr w:rsidR="005E5E9D" w:rsidRPr="00034446" w14:paraId="1106B6B5" w14:textId="77777777">
        <w:tc>
          <w:tcPr>
            <w:tcW w:w="4535" w:type="dxa"/>
            <w:shd w:val="clear" w:color="auto" w:fill="auto"/>
          </w:tcPr>
          <w:p w14:paraId="638CF180" w14:textId="77777777" w:rsidR="005E5E9D" w:rsidRPr="00034446" w:rsidRDefault="005E5E9D" w:rsidP="005E5E9D">
            <w:pPr>
              <w:pStyle w:val="TAL"/>
            </w:pPr>
            <w:r w:rsidRPr="00034446">
              <w:t xml:space="preserve">    interRAT </w:t>
            </w:r>
          </w:p>
        </w:tc>
        <w:tc>
          <w:tcPr>
            <w:tcW w:w="2267" w:type="dxa"/>
            <w:shd w:val="clear" w:color="auto" w:fill="auto"/>
          </w:tcPr>
          <w:p w14:paraId="3119B602" w14:textId="77777777" w:rsidR="005E5E9D" w:rsidRPr="00034446" w:rsidRDefault="005E5E9D" w:rsidP="005E5E9D">
            <w:pPr>
              <w:pStyle w:val="TAL"/>
            </w:pPr>
          </w:p>
        </w:tc>
        <w:tc>
          <w:tcPr>
            <w:tcW w:w="1700" w:type="dxa"/>
            <w:shd w:val="clear" w:color="auto" w:fill="auto"/>
          </w:tcPr>
          <w:p w14:paraId="426843E4" w14:textId="77777777" w:rsidR="005E5E9D" w:rsidRPr="00034446" w:rsidRDefault="005E5E9D" w:rsidP="005E5E9D">
            <w:pPr>
              <w:pStyle w:val="TAL"/>
            </w:pPr>
          </w:p>
        </w:tc>
        <w:tc>
          <w:tcPr>
            <w:tcW w:w="1133" w:type="dxa"/>
            <w:shd w:val="clear" w:color="auto" w:fill="auto"/>
          </w:tcPr>
          <w:p w14:paraId="35016183" w14:textId="77777777" w:rsidR="005E5E9D" w:rsidRPr="00034446" w:rsidRDefault="005E5E9D" w:rsidP="005E5E9D">
            <w:pPr>
              <w:pStyle w:val="TAL"/>
            </w:pPr>
          </w:p>
        </w:tc>
      </w:tr>
      <w:tr w:rsidR="005E5E9D" w:rsidRPr="00034446" w14:paraId="57998EFF" w14:textId="77777777">
        <w:tc>
          <w:tcPr>
            <w:tcW w:w="4535" w:type="dxa"/>
            <w:shd w:val="clear" w:color="auto" w:fill="auto"/>
          </w:tcPr>
          <w:p w14:paraId="499C089B" w14:textId="77777777" w:rsidR="005E5E9D" w:rsidRPr="00034446" w:rsidRDefault="005E5E9D" w:rsidP="005E5E9D">
            <w:pPr>
              <w:pStyle w:val="TAL"/>
            </w:pPr>
            <w:r w:rsidRPr="00034446">
              <w:t xml:space="preserve">      securityAlgorithmConfig </w:t>
            </w:r>
          </w:p>
        </w:tc>
        <w:tc>
          <w:tcPr>
            <w:tcW w:w="2267" w:type="dxa"/>
            <w:shd w:val="clear" w:color="auto" w:fill="auto"/>
          </w:tcPr>
          <w:p w14:paraId="02030DC3" w14:textId="77777777" w:rsidR="005E5E9D" w:rsidRPr="00034446" w:rsidRDefault="005E5E9D" w:rsidP="005E5E9D">
            <w:pPr>
              <w:pStyle w:val="TAL"/>
            </w:pPr>
          </w:p>
        </w:tc>
        <w:tc>
          <w:tcPr>
            <w:tcW w:w="1700" w:type="dxa"/>
            <w:shd w:val="clear" w:color="auto" w:fill="auto"/>
          </w:tcPr>
          <w:p w14:paraId="4A339116" w14:textId="77777777" w:rsidR="005E5E9D" w:rsidRPr="00034446" w:rsidRDefault="005E5E9D" w:rsidP="005E5E9D">
            <w:pPr>
              <w:pStyle w:val="TAL"/>
            </w:pPr>
          </w:p>
        </w:tc>
        <w:tc>
          <w:tcPr>
            <w:tcW w:w="1133" w:type="dxa"/>
            <w:shd w:val="clear" w:color="auto" w:fill="auto"/>
          </w:tcPr>
          <w:p w14:paraId="3751C905" w14:textId="77777777" w:rsidR="005E5E9D" w:rsidRPr="00034446" w:rsidRDefault="005E5E9D" w:rsidP="005E5E9D">
            <w:pPr>
              <w:pStyle w:val="TAL"/>
            </w:pPr>
          </w:p>
        </w:tc>
      </w:tr>
      <w:tr w:rsidR="005E5E9D" w:rsidRPr="00034446" w14:paraId="29CA9718" w14:textId="77777777">
        <w:tc>
          <w:tcPr>
            <w:tcW w:w="4535" w:type="dxa"/>
            <w:shd w:val="clear" w:color="auto" w:fill="auto"/>
          </w:tcPr>
          <w:p w14:paraId="390F9FBC" w14:textId="77777777" w:rsidR="005E5E9D" w:rsidRPr="00034446" w:rsidRDefault="005E5E9D" w:rsidP="005E5E9D">
            <w:pPr>
              <w:pStyle w:val="TAL"/>
            </w:pPr>
            <w:r w:rsidRPr="00034446">
              <w:t xml:space="preserve">        cipheringAlgorithm</w:t>
            </w:r>
          </w:p>
        </w:tc>
        <w:tc>
          <w:tcPr>
            <w:tcW w:w="2267" w:type="dxa"/>
            <w:shd w:val="clear" w:color="auto" w:fill="auto"/>
          </w:tcPr>
          <w:p w14:paraId="276FB3A2" w14:textId="77777777" w:rsidR="005E5E9D" w:rsidRPr="00034446" w:rsidRDefault="005E5E9D" w:rsidP="005E5E9D">
            <w:pPr>
              <w:pStyle w:val="TAL"/>
            </w:pPr>
            <w:r w:rsidRPr="00034446">
              <w:t>Set according to PIXIT parameter for default ciphering protection algorithm</w:t>
            </w:r>
          </w:p>
        </w:tc>
        <w:tc>
          <w:tcPr>
            <w:tcW w:w="1700" w:type="dxa"/>
            <w:shd w:val="clear" w:color="auto" w:fill="auto"/>
          </w:tcPr>
          <w:p w14:paraId="034B1A82" w14:textId="77777777" w:rsidR="005E5E9D" w:rsidRPr="00034446" w:rsidRDefault="005E5E9D" w:rsidP="005E5E9D">
            <w:pPr>
              <w:pStyle w:val="TAL"/>
            </w:pPr>
          </w:p>
        </w:tc>
        <w:tc>
          <w:tcPr>
            <w:tcW w:w="1133" w:type="dxa"/>
            <w:shd w:val="clear" w:color="auto" w:fill="auto"/>
          </w:tcPr>
          <w:p w14:paraId="734499BB" w14:textId="77777777" w:rsidR="005E5E9D" w:rsidRPr="00034446" w:rsidRDefault="005E5E9D" w:rsidP="005E5E9D">
            <w:pPr>
              <w:pStyle w:val="TAL"/>
            </w:pPr>
          </w:p>
        </w:tc>
      </w:tr>
      <w:tr w:rsidR="005E5E9D" w:rsidRPr="00034446" w14:paraId="59F571BD" w14:textId="77777777">
        <w:tc>
          <w:tcPr>
            <w:tcW w:w="4535" w:type="dxa"/>
            <w:shd w:val="clear" w:color="auto" w:fill="auto"/>
          </w:tcPr>
          <w:p w14:paraId="5C133D5F" w14:textId="77777777" w:rsidR="005E5E9D" w:rsidRPr="00034446" w:rsidRDefault="005E5E9D" w:rsidP="005E5E9D">
            <w:pPr>
              <w:pStyle w:val="TAL"/>
            </w:pPr>
            <w:r w:rsidRPr="00034446">
              <w:t xml:space="preserve">        integrityProtAlgorithm</w:t>
            </w:r>
          </w:p>
        </w:tc>
        <w:tc>
          <w:tcPr>
            <w:tcW w:w="2267" w:type="dxa"/>
            <w:shd w:val="clear" w:color="auto" w:fill="auto"/>
          </w:tcPr>
          <w:p w14:paraId="6926548E" w14:textId="77777777" w:rsidR="005E5E9D" w:rsidRPr="00034446" w:rsidRDefault="005E5E9D" w:rsidP="005E5E9D">
            <w:pPr>
              <w:pStyle w:val="TAL"/>
            </w:pPr>
            <w:r w:rsidRPr="00034446">
              <w:t>Set according to PIXIT parameter for default integrity algorithm</w:t>
            </w:r>
          </w:p>
        </w:tc>
        <w:tc>
          <w:tcPr>
            <w:tcW w:w="1700" w:type="dxa"/>
            <w:shd w:val="clear" w:color="auto" w:fill="auto"/>
          </w:tcPr>
          <w:p w14:paraId="7E86ACC4" w14:textId="77777777" w:rsidR="005E5E9D" w:rsidRPr="00034446" w:rsidRDefault="005E5E9D" w:rsidP="005E5E9D">
            <w:pPr>
              <w:pStyle w:val="TAL"/>
            </w:pPr>
          </w:p>
        </w:tc>
        <w:tc>
          <w:tcPr>
            <w:tcW w:w="1133" w:type="dxa"/>
            <w:shd w:val="clear" w:color="auto" w:fill="auto"/>
          </w:tcPr>
          <w:p w14:paraId="0F9ECB99" w14:textId="77777777" w:rsidR="005E5E9D" w:rsidRPr="00034446" w:rsidRDefault="005E5E9D" w:rsidP="005E5E9D">
            <w:pPr>
              <w:pStyle w:val="TAL"/>
            </w:pPr>
          </w:p>
        </w:tc>
      </w:tr>
      <w:tr w:rsidR="005E5E9D" w:rsidRPr="00034446" w14:paraId="66638A77" w14:textId="77777777">
        <w:tc>
          <w:tcPr>
            <w:tcW w:w="4535" w:type="dxa"/>
            <w:shd w:val="clear" w:color="auto" w:fill="auto"/>
          </w:tcPr>
          <w:p w14:paraId="3819529A" w14:textId="77777777" w:rsidR="005E5E9D" w:rsidRPr="00034446" w:rsidRDefault="005E5E9D" w:rsidP="005E5E9D">
            <w:pPr>
              <w:pStyle w:val="TAL"/>
            </w:pPr>
            <w:r w:rsidRPr="00034446">
              <w:t xml:space="preserve">      nas-SecurityParamToEUTRA</w:t>
            </w:r>
          </w:p>
        </w:tc>
        <w:tc>
          <w:tcPr>
            <w:tcW w:w="2267" w:type="dxa"/>
            <w:shd w:val="clear" w:color="auto" w:fill="auto"/>
          </w:tcPr>
          <w:p w14:paraId="3E82A9D9" w14:textId="77777777" w:rsidR="005E5E9D" w:rsidRPr="00034446" w:rsidRDefault="005E5E9D" w:rsidP="005E5E9D">
            <w:pPr>
              <w:pStyle w:val="TAL"/>
            </w:pPr>
            <w:r w:rsidRPr="00034446">
              <w:t>Octets 1 to 4 are arbitrarily selected.</w:t>
            </w:r>
          </w:p>
          <w:p w14:paraId="35BAC3BF" w14:textId="77777777" w:rsidR="005E5E9D" w:rsidRPr="00034446" w:rsidRDefault="005E5E9D" w:rsidP="005E5E9D">
            <w:pPr>
              <w:pStyle w:val="TAL"/>
            </w:pPr>
          </w:p>
          <w:p w14:paraId="58F44F07" w14:textId="77777777" w:rsidR="005E5E9D" w:rsidRPr="00034446" w:rsidRDefault="005E5E9D" w:rsidP="005E5E9D">
            <w:pPr>
              <w:pStyle w:val="TAL"/>
            </w:pPr>
            <w:r w:rsidRPr="00034446">
              <w:t>Bits 1 to 3 of octet 5 are set according to PIXIT parameter for default integrity protection algorithm.</w:t>
            </w:r>
          </w:p>
          <w:p w14:paraId="2F8894D0" w14:textId="77777777" w:rsidR="005E5E9D" w:rsidRPr="00034446" w:rsidRDefault="005E5E9D" w:rsidP="005E5E9D">
            <w:pPr>
              <w:pStyle w:val="TAL"/>
            </w:pPr>
          </w:p>
          <w:p w14:paraId="25C1BE2A" w14:textId="77777777" w:rsidR="005E5E9D" w:rsidRPr="00034446" w:rsidRDefault="005E5E9D" w:rsidP="005E5E9D">
            <w:pPr>
              <w:pStyle w:val="TAL"/>
            </w:pPr>
            <w:r w:rsidRPr="00034446">
              <w:t>Bits 5 to 7 of octet 5 are set according to PIXIT parameter for default ciphering algorithm.</w:t>
            </w:r>
          </w:p>
          <w:p w14:paraId="14A9197E" w14:textId="77777777" w:rsidR="005E5E9D" w:rsidRPr="00034446" w:rsidRDefault="005E5E9D" w:rsidP="005E5E9D">
            <w:pPr>
              <w:pStyle w:val="TAL"/>
            </w:pPr>
          </w:p>
          <w:p w14:paraId="3643AE25" w14:textId="77777777" w:rsidR="005E5E9D" w:rsidRPr="00034446" w:rsidRDefault="005E5E9D" w:rsidP="005E5E9D">
            <w:pPr>
              <w:pStyle w:val="TAL"/>
            </w:pPr>
            <w:r w:rsidRPr="00034446">
              <w:t>Bits 1 to 3 of octet 6 are arbitrarily selected between '000'B and '110'B, different from the valid NAS key set identifier of the UE if such a value exists.</w:t>
            </w:r>
          </w:p>
          <w:p w14:paraId="5D7CA432" w14:textId="77777777" w:rsidR="005E5E9D" w:rsidRPr="00034446" w:rsidRDefault="005E5E9D" w:rsidP="005E5E9D">
            <w:pPr>
              <w:pStyle w:val="TAL"/>
            </w:pPr>
          </w:p>
          <w:p w14:paraId="11B3FB71" w14:textId="77777777" w:rsidR="005E5E9D" w:rsidRPr="00034446" w:rsidRDefault="005E5E9D" w:rsidP="005E5E9D">
            <w:pPr>
              <w:pStyle w:val="TAL"/>
            </w:pPr>
            <w:r w:rsidRPr="00034446">
              <w:t>Bit 4 of octet 6 is set to 1.</w:t>
            </w:r>
          </w:p>
        </w:tc>
        <w:tc>
          <w:tcPr>
            <w:tcW w:w="1700" w:type="dxa"/>
            <w:shd w:val="clear" w:color="auto" w:fill="auto"/>
          </w:tcPr>
          <w:p w14:paraId="40C1D965" w14:textId="77777777" w:rsidR="005E5E9D" w:rsidRPr="00034446" w:rsidRDefault="005E5E9D" w:rsidP="005E5E9D">
            <w:pPr>
              <w:pStyle w:val="TAL"/>
            </w:pPr>
            <w:r w:rsidRPr="00034446">
              <w:t>Octets 1 to 4 include the NonceMME value.</w:t>
            </w:r>
          </w:p>
          <w:p w14:paraId="67BDCC22" w14:textId="77777777" w:rsidR="005E5E9D" w:rsidRPr="00034446" w:rsidRDefault="005E5E9D" w:rsidP="005E5E9D">
            <w:pPr>
              <w:pStyle w:val="TAL"/>
            </w:pPr>
          </w:p>
          <w:p w14:paraId="774D2963" w14:textId="77777777" w:rsidR="005E5E9D" w:rsidRPr="00034446" w:rsidRDefault="005E5E9D" w:rsidP="005E5E9D">
            <w:pPr>
              <w:pStyle w:val="TAL"/>
            </w:pPr>
            <w:r w:rsidRPr="00034446">
              <w:t>Bits 1 to 3 of octet 5 include the Type of integrity protection algorithm</w:t>
            </w:r>
          </w:p>
          <w:p w14:paraId="6639B086" w14:textId="77777777" w:rsidR="005E5E9D" w:rsidRPr="00034446" w:rsidRDefault="005E5E9D" w:rsidP="005E5E9D">
            <w:pPr>
              <w:pStyle w:val="TAL"/>
            </w:pPr>
          </w:p>
          <w:p w14:paraId="4E3604BB" w14:textId="77777777" w:rsidR="005E5E9D" w:rsidRPr="00034446" w:rsidRDefault="005E5E9D" w:rsidP="005E5E9D">
            <w:pPr>
              <w:pStyle w:val="TAL"/>
            </w:pPr>
            <w:r w:rsidRPr="00034446">
              <w:t>Bits 5 to 7 of octet 5 include the Type of ciphering algorithm.</w:t>
            </w:r>
          </w:p>
          <w:p w14:paraId="09606409" w14:textId="77777777" w:rsidR="005E5E9D" w:rsidRPr="00034446" w:rsidRDefault="005E5E9D" w:rsidP="005E5E9D">
            <w:pPr>
              <w:pStyle w:val="TAL"/>
            </w:pPr>
          </w:p>
          <w:p w14:paraId="51EA6889" w14:textId="77777777" w:rsidR="005E5E9D" w:rsidRPr="00034446" w:rsidRDefault="005E5E9D" w:rsidP="005E5E9D">
            <w:pPr>
              <w:pStyle w:val="TAL"/>
            </w:pPr>
            <w:r w:rsidRPr="00034446">
              <w:t>Bits 1 to 4 of octet 6 include the NAS key set identifier.</w:t>
            </w:r>
          </w:p>
        </w:tc>
        <w:tc>
          <w:tcPr>
            <w:tcW w:w="1133" w:type="dxa"/>
            <w:shd w:val="clear" w:color="auto" w:fill="auto"/>
          </w:tcPr>
          <w:p w14:paraId="28B9439C" w14:textId="77777777" w:rsidR="005E5E9D" w:rsidRPr="00034446" w:rsidRDefault="005E5E9D" w:rsidP="005E5E9D">
            <w:pPr>
              <w:pStyle w:val="TAL"/>
            </w:pPr>
          </w:p>
        </w:tc>
      </w:tr>
    </w:tbl>
    <w:p w14:paraId="13C3EC6C" w14:textId="77777777" w:rsidR="005E5E9D" w:rsidRPr="00034446" w:rsidRDefault="005E5E9D" w:rsidP="005E5E9D"/>
    <w:p w14:paraId="5E51A201" w14:textId="77777777" w:rsidR="005E5E9D" w:rsidRPr="00034446" w:rsidRDefault="005E5E9D" w:rsidP="005E5E9D">
      <w:pPr>
        <w:pStyle w:val="TH"/>
      </w:pPr>
      <w:r w:rsidRPr="00034446">
        <w:t>Table 13.4.2.8.3.3-5: ACTIVATE TEST MODE (preamble, Table 13.4.2.8.3.2-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5E9D" w:rsidRPr="00034446" w14:paraId="11FABAF7" w14:textId="77777777">
        <w:tc>
          <w:tcPr>
            <w:tcW w:w="9738" w:type="dxa"/>
          </w:tcPr>
          <w:p w14:paraId="7CC0F818"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1, condition UE TEST LOOP MODE B</w:t>
            </w:r>
          </w:p>
        </w:tc>
      </w:tr>
    </w:tbl>
    <w:p w14:paraId="5AE34E26" w14:textId="77777777" w:rsidR="005E5E9D" w:rsidRPr="00034446" w:rsidRDefault="005E5E9D" w:rsidP="005E5E9D"/>
    <w:p w14:paraId="5D39FF64" w14:textId="77777777" w:rsidR="005E5E9D" w:rsidRPr="00034446" w:rsidRDefault="005E5E9D" w:rsidP="005E5E9D">
      <w:pPr>
        <w:pStyle w:val="TH"/>
      </w:pPr>
      <w:r w:rsidRPr="00034446">
        <w:t>Table 13.4.2.8.3.3-6: CLOSE UE TEST LOOP (preamble, Table 13.4.2.8.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5E5E9D" w:rsidRPr="00034446" w14:paraId="5A2ABF04" w14:textId="77777777">
        <w:tc>
          <w:tcPr>
            <w:tcW w:w="9738" w:type="dxa"/>
            <w:gridSpan w:val="4"/>
          </w:tcPr>
          <w:p w14:paraId="15077546" w14:textId="77777777" w:rsidR="005E5E9D" w:rsidRPr="00034446" w:rsidRDefault="005E5E9D" w:rsidP="005E5E9D">
            <w:pPr>
              <w:pStyle w:val="TAL"/>
            </w:pPr>
            <w:r w:rsidRPr="00034446">
              <w:t xml:space="preserve">Derivation Path: 36.508, Table </w:t>
            </w:r>
            <w:smartTag w:uri="urn:schemas-microsoft-com:office:smarttags" w:element="chmetcnv">
              <w:smartTagPr>
                <w:attr w:name="UnitName" w:val="a"/>
                <w:attr w:name="SourceValue" w:val="4.7"/>
                <w:attr w:name="HasSpace" w:val="False"/>
                <w:attr w:name="Negative" w:val="False"/>
                <w:attr w:name="NumberType" w:val="1"/>
                <w:attr w:name="TCSC" w:val="0"/>
              </w:smartTagPr>
              <w:r w:rsidRPr="00034446">
                <w:t>4.7A</w:t>
              </w:r>
            </w:smartTag>
            <w:r w:rsidRPr="00034446">
              <w:t>-3, condition UE TEST LOOP MODE B</w:t>
            </w:r>
          </w:p>
        </w:tc>
      </w:tr>
      <w:tr w:rsidR="005E5E9D" w:rsidRPr="00034446" w14:paraId="0320C56B" w14:textId="77777777">
        <w:tblPrEx>
          <w:tblCellMar>
            <w:left w:w="108" w:type="dxa"/>
            <w:right w:w="108" w:type="dxa"/>
          </w:tblCellMar>
        </w:tblPrEx>
        <w:trPr>
          <w:trHeight w:val="277"/>
        </w:trPr>
        <w:tc>
          <w:tcPr>
            <w:tcW w:w="4535" w:type="dxa"/>
          </w:tcPr>
          <w:p w14:paraId="34EEEC52" w14:textId="77777777" w:rsidR="005E5E9D" w:rsidRPr="00034446" w:rsidRDefault="005E5E9D" w:rsidP="005E5E9D">
            <w:pPr>
              <w:pStyle w:val="TAH"/>
            </w:pPr>
            <w:r w:rsidRPr="00034446">
              <w:t>Information Element</w:t>
            </w:r>
          </w:p>
        </w:tc>
        <w:tc>
          <w:tcPr>
            <w:tcW w:w="1810" w:type="dxa"/>
          </w:tcPr>
          <w:p w14:paraId="4CECE6E5" w14:textId="77777777" w:rsidR="005E5E9D" w:rsidRPr="00034446" w:rsidRDefault="005E5E9D" w:rsidP="005E5E9D">
            <w:pPr>
              <w:pStyle w:val="TAH"/>
            </w:pPr>
            <w:r w:rsidRPr="00034446">
              <w:t>Value/remark</w:t>
            </w:r>
          </w:p>
        </w:tc>
        <w:tc>
          <w:tcPr>
            <w:tcW w:w="2157" w:type="dxa"/>
          </w:tcPr>
          <w:p w14:paraId="3762C89E" w14:textId="77777777" w:rsidR="005E5E9D" w:rsidRPr="00034446" w:rsidRDefault="005E5E9D" w:rsidP="005E5E9D">
            <w:pPr>
              <w:pStyle w:val="TAH"/>
            </w:pPr>
            <w:r w:rsidRPr="00034446">
              <w:t>Comment</w:t>
            </w:r>
          </w:p>
        </w:tc>
        <w:tc>
          <w:tcPr>
            <w:tcW w:w="1245" w:type="dxa"/>
          </w:tcPr>
          <w:p w14:paraId="63B71EAD" w14:textId="77777777" w:rsidR="005E5E9D" w:rsidRPr="00034446" w:rsidRDefault="005E5E9D" w:rsidP="005E5E9D">
            <w:pPr>
              <w:pStyle w:val="TAH"/>
            </w:pPr>
            <w:r w:rsidRPr="00034446">
              <w:t>Condition</w:t>
            </w:r>
          </w:p>
        </w:tc>
      </w:tr>
      <w:tr w:rsidR="005E5E9D" w:rsidRPr="00034446" w14:paraId="63504F80"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4242EF" w14:textId="77777777" w:rsidR="005E5E9D" w:rsidRPr="00034446" w:rsidRDefault="005E5E9D" w:rsidP="005E5E9D">
            <w:pPr>
              <w:pStyle w:val="TAL"/>
            </w:pPr>
            <w:r w:rsidRPr="00034446">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580E92FB" w14:textId="77777777" w:rsidR="005E5E9D" w:rsidRPr="00034446" w:rsidRDefault="005E5E9D" w:rsidP="005E5E9D">
            <w:pPr>
              <w:pStyle w:val="TAL"/>
            </w:pPr>
          </w:p>
        </w:tc>
        <w:tc>
          <w:tcPr>
            <w:tcW w:w="2157" w:type="dxa"/>
            <w:tcBorders>
              <w:top w:val="single" w:sz="4" w:space="0" w:color="auto"/>
              <w:left w:val="single" w:sz="4" w:space="0" w:color="auto"/>
              <w:bottom w:val="single" w:sz="4" w:space="0" w:color="auto"/>
            </w:tcBorders>
          </w:tcPr>
          <w:p w14:paraId="422994F4" w14:textId="77777777" w:rsidR="005E5E9D" w:rsidRPr="00034446" w:rsidRDefault="005E5E9D" w:rsidP="005E5E9D">
            <w:pPr>
              <w:pStyle w:val="TAL"/>
            </w:pPr>
          </w:p>
        </w:tc>
        <w:tc>
          <w:tcPr>
            <w:tcW w:w="1245" w:type="dxa"/>
            <w:vMerge w:val="restart"/>
          </w:tcPr>
          <w:p w14:paraId="50443273" w14:textId="77777777" w:rsidR="005E5E9D" w:rsidRPr="00034446" w:rsidRDefault="005E5E9D" w:rsidP="005E5E9D">
            <w:pPr>
              <w:pStyle w:val="TAL"/>
            </w:pPr>
          </w:p>
        </w:tc>
      </w:tr>
      <w:tr w:rsidR="005E5E9D" w:rsidRPr="00034446" w14:paraId="0D724A72"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06C6A8" w14:textId="77777777" w:rsidR="005E5E9D" w:rsidRPr="00034446" w:rsidRDefault="005E5E9D" w:rsidP="005E5E9D">
            <w:pPr>
              <w:pStyle w:val="TAL"/>
            </w:pPr>
            <w:r w:rsidRPr="00034446">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6DFFD6BF" w14:textId="77777777" w:rsidR="005E5E9D" w:rsidRPr="00034446" w:rsidRDefault="005E5E9D" w:rsidP="005E5E9D">
            <w:pPr>
              <w:pStyle w:val="TAL"/>
            </w:pPr>
            <w:r w:rsidRPr="00034446">
              <w:t>0 0 0 0 0 1 0 1</w:t>
            </w:r>
          </w:p>
        </w:tc>
        <w:tc>
          <w:tcPr>
            <w:tcW w:w="2157" w:type="dxa"/>
            <w:tcBorders>
              <w:top w:val="single" w:sz="4" w:space="0" w:color="auto"/>
              <w:left w:val="single" w:sz="4" w:space="0" w:color="auto"/>
              <w:bottom w:val="single" w:sz="4" w:space="0" w:color="auto"/>
            </w:tcBorders>
          </w:tcPr>
          <w:p w14:paraId="0ADE54AD" w14:textId="77777777" w:rsidR="005E5E9D" w:rsidRPr="00034446" w:rsidRDefault="005E5E9D" w:rsidP="005E5E9D">
            <w:pPr>
              <w:pStyle w:val="TAL"/>
            </w:pPr>
            <w:r w:rsidRPr="00034446">
              <w:t>5 seconds</w:t>
            </w:r>
          </w:p>
        </w:tc>
        <w:tc>
          <w:tcPr>
            <w:tcW w:w="1245" w:type="dxa"/>
            <w:vMerge/>
            <w:tcBorders>
              <w:bottom w:val="single" w:sz="4" w:space="0" w:color="auto"/>
            </w:tcBorders>
          </w:tcPr>
          <w:p w14:paraId="0E632AEC" w14:textId="77777777" w:rsidR="005E5E9D" w:rsidRPr="00034446" w:rsidRDefault="005E5E9D" w:rsidP="005E5E9D">
            <w:pPr>
              <w:pStyle w:val="TAL"/>
            </w:pPr>
          </w:p>
        </w:tc>
      </w:tr>
    </w:tbl>
    <w:p w14:paraId="749EBF6B" w14:textId="77777777" w:rsidR="005E5E9D" w:rsidRPr="00034446" w:rsidRDefault="005E5E9D" w:rsidP="005E5E9D"/>
    <w:p w14:paraId="09225B11" w14:textId="77777777" w:rsidR="007D749F" w:rsidRPr="00034446" w:rsidRDefault="007D749F" w:rsidP="007D749F">
      <w:pPr>
        <w:pStyle w:val="TH"/>
      </w:pPr>
      <w:r w:rsidRPr="00034446">
        <w:t>Table 13.4.2.8.3.3-7: Message ROUTING AREA UPDATE ACCEPT (Preamble)</w:t>
      </w:r>
    </w:p>
    <w:tbl>
      <w:tblPr>
        <w:tblW w:w="9720" w:type="dxa"/>
        <w:tblInd w:w="99" w:type="dxa"/>
        <w:tblCellMar>
          <w:left w:w="0" w:type="dxa"/>
          <w:right w:w="0" w:type="dxa"/>
        </w:tblCellMar>
        <w:tblLook w:val="04A0" w:firstRow="1" w:lastRow="0" w:firstColumn="1" w:lastColumn="0" w:noHBand="0" w:noVBand="1"/>
      </w:tblPr>
      <w:tblGrid>
        <w:gridCol w:w="4427"/>
        <w:gridCol w:w="2267"/>
        <w:gridCol w:w="1946"/>
        <w:gridCol w:w="1080"/>
      </w:tblGrid>
      <w:tr w:rsidR="007D749F" w:rsidRPr="00034446" w14:paraId="2462899D" w14:textId="77777777" w:rsidTr="004212E5">
        <w:tc>
          <w:tcPr>
            <w:tcW w:w="9720" w:type="dxa"/>
            <w:gridSpan w:val="4"/>
            <w:tcBorders>
              <w:top w:val="single" w:sz="8" w:space="0" w:color="auto"/>
              <w:left w:val="single" w:sz="8" w:space="0" w:color="auto"/>
              <w:bottom w:val="single" w:sz="8" w:space="0" w:color="auto"/>
              <w:right w:val="single" w:sz="8" w:space="0" w:color="auto"/>
            </w:tcBorders>
            <w:tcMar>
              <w:top w:w="0" w:type="dxa"/>
              <w:left w:w="99" w:type="dxa"/>
              <w:bottom w:w="0" w:type="dxa"/>
              <w:right w:w="99" w:type="dxa"/>
            </w:tcMar>
          </w:tcPr>
          <w:p w14:paraId="060C63EF" w14:textId="77777777" w:rsidR="007D749F" w:rsidRPr="00034446" w:rsidRDefault="007D749F" w:rsidP="004212E5">
            <w:pPr>
              <w:pStyle w:val="TAL"/>
            </w:pPr>
            <w:r w:rsidRPr="00034446">
              <w:t>Derivation Path: Table 4.7B.2-2/3GPP TS 36.508</w:t>
            </w:r>
          </w:p>
        </w:tc>
      </w:tr>
      <w:tr w:rsidR="007D749F" w:rsidRPr="00034446" w14:paraId="3EB6926C"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4611F1" w14:textId="77777777" w:rsidR="007D749F" w:rsidRPr="00034446" w:rsidRDefault="007D749F" w:rsidP="004212E5">
            <w:pPr>
              <w:pStyle w:val="TAH"/>
            </w:pPr>
            <w:r w:rsidRPr="00034446">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622B3672" w14:textId="77777777" w:rsidR="007D749F" w:rsidRPr="00034446" w:rsidRDefault="007D749F" w:rsidP="004212E5">
            <w:pPr>
              <w:pStyle w:val="TAH"/>
            </w:pPr>
            <w:r w:rsidRPr="00034446">
              <w:t>Value/remark</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2ED4A2D5" w14:textId="77777777" w:rsidR="007D749F" w:rsidRPr="00034446" w:rsidRDefault="007D749F" w:rsidP="004212E5">
            <w:pPr>
              <w:pStyle w:val="TAH"/>
            </w:pPr>
            <w:r w:rsidRPr="00034446">
              <w:t>Commen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E77A30A" w14:textId="77777777" w:rsidR="007D749F" w:rsidRPr="00034446" w:rsidRDefault="007D749F" w:rsidP="004212E5">
            <w:pPr>
              <w:pStyle w:val="TAH"/>
            </w:pPr>
            <w:r w:rsidRPr="00034446">
              <w:t>Condition</w:t>
            </w:r>
          </w:p>
        </w:tc>
      </w:tr>
      <w:tr w:rsidR="007D749F" w:rsidRPr="00034446" w14:paraId="325FC67C" w14:textId="77777777" w:rsidTr="004212E5">
        <w:tc>
          <w:tcPr>
            <w:tcW w:w="44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1C0043" w14:textId="77777777" w:rsidR="007D749F" w:rsidRPr="00034446" w:rsidRDefault="007D749F" w:rsidP="004212E5">
            <w:pPr>
              <w:pStyle w:val="TAL"/>
            </w:pPr>
            <w:r w:rsidRPr="00034446">
              <w:t>PDP context status</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36431209" w14:textId="77777777" w:rsidR="007D749F" w:rsidRPr="00034446" w:rsidRDefault="007D749F" w:rsidP="004212E5">
            <w:pPr>
              <w:pStyle w:val="TAL"/>
            </w:pPr>
            <w:r w:rsidRPr="00034446">
              <w:t>Same value as the one received in the RAU request message</w:t>
            </w:r>
          </w:p>
        </w:tc>
        <w:tc>
          <w:tcPr>
            <w:tcW w:w="1946" w:type="dxa"/>
            <w:tcBorders>
              <w:top w:val="nil"/>
              <w:left w:val="nil"/>
              <w:bottom w:val="single" w:sz="8" w:space="0" w:color="auto"/>
              <w:right w:val="single" w:sz="8" w:space="0" w:color="auto"/>
            </w:tcBorders>
            <w:tcMar>
              <w:top w:w="0" w:type="dxa"/>
              <w:left w:w="108" w:type="dxa"/>
              <w:bottom w:w="0" w:type="dxa"/>
              <w:right w:w="108" w:type="dxa"/>
            </w:tcMar>
          </w:tcPr>
          <w:p w14:paraId="4617BB4F" w14:textId="77777777" w:rsidR="007D749F" w:rsidRPr="00034446" w:rsidRDefault="007D749F" w:rsidP="004212E5">
            <w:pPr>
              <w:pStyle w:val="TAL"/>
            </w:pP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779AFF3" w14:textId="77777777" w:rsidR="007D749F" w:rsidRPr="00034446" w:rsidRDefault="007D749F" w:rsidP="004212E5">
            <w:pPr>
              <w:pStyle w:val="TAL"/>
            </w:pPr>
          </w:p>
        </w:tc>
      </w:tr>
    </w:tbl>
    <w:p w14:paraId="1F4E4848" w14:textId="77777777" w:rsidR="007D749F" w:rsidRPr="00034446" w:rsidRDefault="007D749F" w:rsidP="007D749F"/>
    <w:p w14:paraId="1937C5B4" w14:textId="77777777" w:rsidR="00D92BED" w:rsidRPr="00034446" w:rsidRDefault="00D92BED" w:rsidP="00D92BED">
      <w:pPr>
        <w:pStyle w:val="Heading3"/>
      </w:pPr>
      <w:r w:rsidRPr="00034446">
        <w:rPr>
          <w:lang w:eastAsia="zh-CN"/>
        </w:rPr>
        <w:t>13.4.3</w:t>
      </w:r>
      <w:r w:rsidRPr="00034446">
        <w:rPr>
          <w:lang w:eastAsia="zh-CN"/>
        </w:rPr>
        <w:tab/>
        <w:t xml:space="preserve">Inter-system mobility </w:t>
      </w:r>
      <w:r w:rsidRPr="00034446">
        <w:t>voice</w:t>
      </w:r>
    </w:p>
    <w:p w14:paraId="0BA8522D" w14:textId="77777777" w:rsidR="00B807A8" w:rsidRPr="00034446" w:rsidRDefault="00B807A8" w:rsidP="00B807A8">
      <w:pPr>
        <w:pStyle w:val="Heading4"/>
        <w:rPr>
          <w:lang w:eastAsia="zh-CN"/>
        </w:rPr>
      </w:pPr>
      <w:r w:rsidRPr="00034446">
        <w:rPr>
          <w:lang w:eastAsia="zh-CN"/>
        </w:rPr>
        <w:t>13.4.3.0</w:t>
      </w:r>
      <w:r w:rsidRPr="00034446">
        <w:rPr>
          <w:lang w:eastAsia="zh-CN"/>
        </w:rPr>
        <w:tab/>
        <w:t>General</w:t>
      </w:r>
    </w:p>
    <w:p w14:paraId="53653C46" w14:textId="77777777" w:rsidR="00B807A8" w:rsidRPr="00034446" w:rsidRDefault="00B807A8" w:rsidP="00B807A8">
      <w:pPr>
        <w:rPr>
          <w:snapToGrid w:val="0"/>
        </w:rPr>
      </w:pPr>
      <w:r w:rsidRPr="00034446">
        <w:t xml:space="preserve">Unless stated otherwise in a test case, for all test cases in this clause, the UE shall contain </w:t>
      </w:r>
      <w:r w:rsidRPr="00034446">
        <w:rPr>
          <w:snapToGrid w:val="0"/>
        </w:rPr>
        <w:t>either ISIM and USIM applications or only a USIM application on UICC.</w:t>
      </w:r>
    </w:p>
    <w:p w14:paraId="6DC61E8C" w14:textId="77777777" w:rsidR="00D92BED" w:rsidRPr="00034446" w:rsidRDefault="00D92BED" w:rsidP="00053910">
      <w:pPr>
        <w:pStyle w:val="Heading4"/>
      </w:pPr>
      <w:r w:rsidRPr="00034446">
        <w:t>13.4.3.1</w:t>
      </w:r>
      <w:r w:rsidRPr="00034446">
        <w:tab/>
        <w:t>Inter-system mobility / E-UTRA voice to UTRA CS voice / SRVCC</w:t>
      </w:r>
    </w:p>
    <w:p w14:paraId="648EC7E2" w14:textId="77777777" w:rsidR="00D92BED" w:rsidRPr="00034446" w:rsidRDefault="00D92BED" w:rsidP="00D92BED">
      <w:pPr>
        <w:pStyle w:val="H6"/>
      </w:pPr>
      <w:r w:rsidRPr="00034446">
        <w:t>13.4.3.1.1</w:t>
      </w:r>
      <w:r w:rsidRPr="00034446">
        <w:tab/>
        <w:t>Test Purpose (TP)</w:t>
      </w:r>
    </w:p>
    <w:p w14:paraId="54972003" w14:textId="77777777" w:rsidR="00D92BED" w:rsidRPr="00034446" w:rsidRDefault="00D92BED" w:rsidP="00D92BED">
      <w:pPr>
        <w:pStyle w:val="H6"/>
      </w:pPr>
      <w:r w:rsidRPr="00034446">
        <w:t>(1)</w:t>
      </w:r>
    </w:p>
    <w:p w14:paraId="44B3F70B" w14:textId="77777777" w:rsidR="00D92BED" w:rsidRPr="00034446" w:rsidRDefault="00D92BED" w:rsidP="00D92BED">
      <w:pPr>
        <w:pStyle w:val="PL"/>
        <w:rPr>
          <w:noProof w:val="0"/>
        </w:rPr>
      </w:pPr>
      <w:r w:rsidRPr="00034446">
        <w:rPr>
          <w:b/>
          <w:bCs/>
          <w:noProof w:val="0"/>
        </w:rPr>
        <w:t>with</w:t>
      </w:r>
      <w:r w:rsidRPr="00034446">
        <w:rPr>
          <w:noProof w:val="0"/>
        </w:rPr>
        <w:t xml:space="preserve"> { UE in E-UTRA RRC_CONNECTED state }</w:t>
      </w:r>
    </w:p>
    <w:p w14:paraId="471946AC" w14:textId="77777777" w:rsidR="00D92BED" w:rsidRPr="00034446" w:rsidRDefault="00D92BED" w:rsidP="00D92BED">
      <w:pPr>
        <w:pStyle w:val="PL"/>
        <w:rPr>
          <w:noProof w:val="0"/>
        </w:rPr>
      </w:pPr>
      <w:r w:rsidRPr="00034446">
        <w:rPr>
          <w:b/>
          <w:bCs/>
          <w:noProof w:val="0"/>
        </w:rPr>
        <w:t>ensure that</w:t>
      </w:r>
      <w:r w:rsidRPr="00034446">
        <w:rPr>
          <w:noProof w:val="0"/>
        </w:rPr>
        <w:t xml:space="preserve"> {</w:t>
      </w:r>
    </w:p>
    <w:p w14:paraId="2FB920FB" w14:textId="77777777" w:rsidR="00D92BED" w:rsidRPr="00034446" w:rsidRDefault="00D92BED" w:rsidP="00D92BED">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voice call is ongoing and an UTRA Speech RAB combination is configured for an UTRA cell}</w:t>
      </w:r>
    </w:p>
    <w:p w14:paraId="6C33179F" w14:textId="77777777" w:rsidR="00D92BED" w:rsidRPr="00034446" w:rsidRDefault="00D92BED" w:rsidP="00D92BED">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w:t>
      </w:r>
    </w:p>
    <w:p w14:paraId="7F1E11D0" w14:textId="77777777" w:rsidR="00D92BED" w:rsidRPr="00034446" w:rsidRDefault="00D92BED" w:rsidP="00D92BED">
      <w:pPr>
        <w:pStyle w:val="PL"/>
        <w:rPr>
          <w:noProof w:val="0"/>
        </w:rPr>
      </w:pPr>
      <w:r w:rsidRPr="00034446">
        <w:rPr>
          <w:noProof w:val="0"/>
        </w:rPr>
        <w:t xml:space="preserve">            }</w:t>
      </w:r>
    </w:p>
    <w:p w14:paraId="3F9E5DDC" w14:textId="77777777" w:rsidR="00D92BED" w:rsidRPr="00034446" w:rsidRDefault="00D92BED" w:rsidP="00D92BED">
      <w:pPr>
        <w:pStyle w:val="PL"/>
        <w:rPr>
          <w:noProof w:val="0"/>
        </w:rPr>
      </w:pPr>
    </w:p>
    <w:p w14:paraId="3983A028" w14:textId="77777777" w:rsidR="00D92BED" w:rsidRPr="00034446" w:rsidRDefault="00D92BED" w:rsidP="00D92BED">
      <w:pPr>
        <w:pStyle w:val="H6"/>
      </w:pPr>
      <w:r w:rsidRPr="00034446">
        <w:t>13.4.3.1.2</w:t>
      </w:r>
      <w:r w:rsidRPr="00034446">
        <w:tab/>
        <w:t>Conformance requirements</w:t>
      </w:r>
    </w:p>
    <w:p w14:paraId="09A3F334" w14:textId="77777777" w:rsidR="00D92BED" w:rsidRPr="00034446" w:rsidRDefault="00D92BED" w:rsidP="00D92BED">
      <w:r w:rsidRPr="00034446">
        <w:t>References: The conformance requirements covered in the present TC are specified in: TS 36.331, clause 5.4.3.3</w:t>
      </w:r>
      <w:r w:rsidR="0044198D" w:rsidRPr="00034446">
        <w:t>,</w:t>
      </w:r>
      <w:r w:rsidRPr="00034446">
        <w:t xml:space="preserve"> TS 23.216, clause 6.2.2</w:t>
      </w:r>
      <w:r w:rsidR="00CC6068" w:rsidRPr="00034446">
        <w:t>.1</w:t>
      </w:r>
      <w:r w:rsidR="0044198D" w:rsidRPr="00034446">
        <w:t xml:space="preserve"> and clause 6.2.2.1A.</w:t>
      </w:r>
    </w:p>
    <w:p w14:paraId="71B5CF1B" w14:textId="77777777" w:rsidR="00D92BED" w:rsidRPr="00034446" w:rsidRDefault="00D92BED" w:rsidP="00D92BED">
      <w:r w:rsidRPr="00034446">
        <w:t>[TS 36.331, clause 5.4.3.3]</w:t>
      </w:r>
    </w:p>
    <w:p w14:paraId="66D72802" w14:textId="77777777" w:rsidR="00D92BED" w:rsidRPr="00034446" w:rsidRDefault="00D92BED" w:rsidP="00D92BED">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6726AF76" w14:textId="77777777" w:rsidR="00D92BED" w:rsidRPr="00034446" w:rsidRDefault="00D92BED" w:rsidP="00D92BED">
      <w:r w:rsidRPr="00034446">
        <w:t>The UE shall:</w:t>
      </w:r>
    </w:p>
    <w:p w14:paraId="522640CC" w14:textId="77777777" w:rsidR="00D92BED" w:rsidRPr="00034446" w:rsidRDefault="00D92BED" w:rsidP="00D92BED">
      <w:pPr>
        <w:pStyle w:val="B1"/>
        <w:spacing w:afterLines="50" w:after="120" w:line="240" w:lineRule="exact"/>
        <w:rPr>
          <w:lang w:eastAsia="zh-TW"/>
        </w:rPr>
      </w:pPr>
      <w:r w:rsidRPr="00034446">
        <w:rPr>
          <w:lang w:eastAsia="zh-TW"/>
        </w:rPr>
        <w:t>1&gt;</w:t>
      </w:r>
      <w:r w:rsidRPr="00034446">
        <w:rPr>
          <w:lang w:eastAsia="zh-TW"/>
        </w:rPr>
        <w:tab/>
        <w:t>stop timer T310, if running;</w:t>
      </w:r>
    </w:p>
    <w:p w14:paraId="2090A069" w14:textId="77777777" w:rsidR="00D92BED" w:rsidRPr="00034446" w:rsidRDefault="00D92BED" w:rsidP="00D92BED">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766AEDD" w14:textId="77777777" w:rsidR="00D92BED" w:rsidRPr="00034446" w:rsidRDefault="00D92BED" w:rsidP="00D92BED">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694F4281" w14:textId="77777777" w:rsidR="00D92BED" w:rsidRPr="00034446" w:rsidRDefault="00D92BED" w:rsidP="00D92BED">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20B7301F" w14:textId="77777777" w:rsidR="00D92BED" w:rsidRPr="00034446" w:rsidRDefault="00D92BED" w:rsidP="00D92BED">
      <w:pPr>
        <w:pStyle w:val="B3"/>
      </w:pPr>
      <w:r w:rsidRPr="00034446">
        <w:t>3&gt;</w:t>
      </w:r>
      <w:r w:rsidRPr="00034446">
        <w:tab/>
        <w:t xml:space="preserve">forward the </w:t>
      </w:r>
      <w:r w:rsidRPr="00034446">
        <w:rPr>
          <w:i/>
        </w:rPr>
        <w:t>nas-SecurityParamFromEUTRA</w:t>
      </w:r>
      <w:r w:rsidRPr="00034446">
        <w:t xml:space="preserve"> to the upper layers;</w:t>
      </w:r>
    </w:p>
    <w:p w14:paraId="2EBDE643" w14:textId="77777777" w:rsidR="00D92BED" w:rsidRPr="00034446" w:rsidRDefault="00D92BED" w:rsidP="00D92BED">
      <w:pPr>
        <w:pStyle w:val="B3"/>
      </w:pPr>
      <w:r w:rsidRPr="00034446">
        <w:t>3&gt;</w:t>
      </w:r>
      <w:r w:rsidRPr="00034446">
        <w:tab/>
        <w:t>access the target cell indicated in the inter-RAT message in accordance with the specifications of the target RAT;</w:t>
      </w:r>
    </w:p>
    <w:p w14:paraId="46375961" w14:textId="77777777" w:rsidR="00D92BED" w:rsidRPr="00034446" w:rsidRDefault="00D92BED" w:rsidP="00D92BED">
      <w:r w:rsidRPr="00034446">
        <w:t>[TS 23.216, clause 6.2.2</w:t>
      </w:r>
      <w:r w:rsidR="00CC6068" w:rsidRPr="00034446">
        <w:t>.1</w:t>
      </w:r>
      <w:r w:rsidRPr="00034446">
        <w:t>]</w:t>
      </w:r>
    </w:p>
    <w:p w14:paraId="546CAB30" w14:textId="77777777" w:rsidR="0044198D" w:rsidRPr="00034446" w:rsidRDefault="0044198D" w:rsidP="000433E7">
      <w:r w:rsidRPr="00034446">
        <w:t>Depicted in figure 6.2.2.1-1 is a call flow for SRVCC from E-UTRAN to GERAN without DTM support. The flow requires that eNB can determine that the target is GERAN without DTM support or that the UE is without DTM support.</w:t>
      </w:r>
    </w:p>
    <w:bookmarkStart w:id="148" w:name="_MON_1401708272"/>
    <w:bookmarkEnd w:id="148"/>
    <w:p w14:paraId="67F03F2E" w14:textId="77777777" w:rsidR="0044198D" w:rsidRPr="00034446" w:rsidRDefault="0044198D" w:rsidP="0044198D">
      <w:pPr>
        <w:pStyle w:val="TH"/>
      </w:pPr>
      <w:r w:rsidRPr="00034446">
        <w:object w:dxaOrig="12060" w:dyaOrig="10094" w14:anchorId="79AD42AF">
          <v:shape id="_x0000_i1060" type="#_x0000_t75" style="width:474.5pt;height:399pt" o:ole="">
            <v:imagedata r:id="rId27" o:title=""/>
          </v:shape>
          <o:OLEObject Type="Embed" ProgID="Word.Picture.8" ShapeID="_x0000_i1060" DrawAspect="Content" ObjectID="_1805274387" r:id="rId70"/>
        </w:object>
      </w:r>
    </w:p>
    <w:p w14:paraId="06B4B363" w14:textId="77777777" w:rsidR="0044198D" w:rsidRPr="00034446" w:rsidRDefault="0044198D" w:rsidP="0044198D">
      <w:pPr>
        <w:pStyle w:val="TF"/>
      </w:pPr>
      <w:r w:rsidRPr="00034446">
        <w:t>Figure 6.2.2.1-1: SRVCC from E-UTRAN to GERAN without DTM support</w:t>
      </w:r>
    </w:p>
    <w:p w14:paraId="5D52911D" w14:textId="77777777" w:rsidR="0044198D" w:rsidRPr="00034446" w:rsidRDefault="0044198D" w:rsidP="0044198D">
      <w:pPr>
        <w:pStyle w:val="B1"/>
      </w:pPr>
      <w:r w:rsidRPr="00034446">
        <w:t>1.</w:t>
      </w:r>
      <w:r w:rsidRPr="00034446">
        <w:tab/>
        <w:t>UE sends measurement reports to E-UTRAN.</w:t>
      </w:r>
    </w:p>
    <w:p w14:paraId="4395EF8F" w14:textId="77777777" w:rsidR="0044198D" w:rsidRPr="00034446" w:rsidRDefault="0044198D" w:rsidP="0044198D">
      <w:pPr>
        <w:pStyle w:val="B1"/>
      </w:pPr>
      <w:r w:rsidRPr="00034446">
        <w:t>2.</w:t>
      </w:r>
      <w:r w:rsidRPr="00034446">
        <w:tab/>
        <w:t>Based on UE measurement reports the source E</w:t>
      </w:r>
      <w:r w:rsidRPr="00034446">
        <w:noBreakHyphen/>
        <w:t>UTRAN decides to trigger an SRVCC handover to GERAN.</w:t>
      </w:r>
    </w:p>
    <w:p w14:paraId="6A141B9C" w14:textId="77777777" w:rsidR="0044198D" w:rsidRPr="00034446" w:rsidRDefault="0044198D" w:rsidP="0044198D">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207427A2" w14:textId="77777777" w:rsidR="0044198D" w:rsidRPr="00034446" w:rsidRDefault="0044198D" w:rsidP="0044198D">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23214446" w14:textId="77777777" w:rsidR="0044198D" w:rsidRPr="00034446" w:rsidRDefault="0044198D" w:rsidP="0044198D">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4E4503C6" w14:textId="77777777" w:rsidR="0044198D" w:rsidRPr="00034446" w:rsidRDefault="0044198D" w:rsidP="0044198D">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48AEB4AC" w14:textId="77777777" w:rsidR="0044198D" w:rsidRPr="00034446" w:rsidRDefault="0044198D" w:rsidP="0044198D">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7155F9FB" w14:textId="77777777" w:rsidR="0044198D" w:rsidRPr="00034446" w:rsidRDefault="0044198D" w:rsidP="0044198D">
      <w:pPr>
        <w:pStyle w:val="B1"/>
      </w:pPr>
      <w:r w:rsidRPr="00034446">
        <w:t>7.</w:t>
      </w:r>
      <w:r w:rsidRPr="00034446">
        <w:tab/>
        <w:t>Target MSC performs resource allocation with the target BSS by exchanging Handover Request/ Acknowledge messages.</w:t>
      </w:r>
    </w:p>
    <w:p w14:paraId="0A6407AD" w14:textId="77777777" w:rsidR="0044198D" w:rsidRPr="00034446" w:rsidRDefault="0044198D" w:rsidP="0044198D">
      <w:pPr>
        <w:pStyle w:val="B1"/>
      </w:pPr>
      <w:r w:rsidRPr="00034446">
        <w:t>8.</w:t>
      </w:r>
      <w:r w:rsidRPr="00034446">
        <w:tab/>
        <w:t>Target MSC sends a Prepare Handover Response message to the MSC Server.</w:t>
      </w:r>
    </w:p>
    <w:p w14:paraId="3A872422" w14:textId="77777777" w:rsidR="0044198D" w:rsidRPr="00034446" w:rsidRDefault="0044198D" w:rsidP="0044198D">
      <w:pPr>
        <w:pStyle w:val="B1"/>
      </w:pPr>
      <w:r w:rsidRPr="00034446">
        <w:t>9.</w:t>
      </w:r>
      <w:r w:rsidRPr="00034446">
        <w:tab/>
        <w:t>Establishment of circuit connection between the target MSC and the MGW associated with the MSC Server e.g. using ISUP IAM and ACM messages.</w:t>
      </w:r>
    </w:p>
    <w:p w14:paraId="6D81ED3D" w14:textId="77777777" w:rsidR="0044198D" w:rsidRPr="00034446" w:rsidRDefault="0044198D" w:rsidP="0044198D">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2C77228A" w14:textId="77777777" w:rsidR="0044198D" w:rsidRPr="00034446" w:rsidRDefault="0044198D" w:rsidP="0044198D">
      <w:pPr>
        <w:pStyle w:val="NO"/>
      </w:pPr>
      <w:r w:rsidRPr="00034446">
        <w:t>NOTE 2:</w:t>
      </w:r>
      <w:r w:rsidRPr="00034446">
        <w:tab/>
        <w:t>This step can be started after step 8.</w:t>
      </w:r>
    </w:p>
    <w:p w14:paraId="7174D8D4" w14:textId="77777777" w:rsidR="0044198D" w:rsidRPr="00034446" w:rsidRDefault="0044198D" w:rsidP="0044198D">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2AAF2EE9" w14:textId="77777777" w:rsidR="0044198D" w:rsidRPr="00034446" w:rsidRDefault="0044198D" w:rsidP="0044198D">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1DA757B8" w14:textId="77777777" w:rsidR="0044198D" w:rsidRPr="00034446" w:rsidRDefault="0044198D" w:rsidP="0044198D">
      <w:pPr>
        <w:pStyle w:val="B1"/>
      </w:pPr>
      <w:r w:rsidRPr="00034446">
        <w:t>12.</w:t>
      </w:r>
      <w:r w:rsidRPr="00034446">
        <w:tab/>
        <w:t>Source IMS access leg is released as per TS 23.237 [14].</w:t>
      </w:r>
    </w:p>
    <w:p w14:paraId="37DCF4BA" w14:textId="77777777" w:rsidR="0044198D" w:rsidRPr="00034446" w:rsidRDefault="0044198D" w:rsidP="0044198D">
      <w:pPr>
        <w:pStyle w:val="NO"/>
      </w:pPr>
      <w:r w:rsidRPr="00034446">
        <w:t>NOTE 4:</w:t>
      </w:r>
      <w:r w:rsidRPr="00034446">
        <w:tab/>
        <w:t>Steps 11 and 12 are independent of step 13.</w:t>
      </w:r>
    </w:p>
    <w:p w14:paraId="32A556F7" w14:textId="77777777" w:rsidR="0044198D" w:rsidRPr="00034446" w:rsidRDefault="0044198D" w:rsidP="0044198D">
      <w:pPr>
        <w:pStyle w:val="B1"/>
      </w:pPr>
      <w:r w:rsidRPr="00034446">
        <w:t>13.</w:t>
      </w:r>
      <w:r w:rsidRPr="00034446">
        <w:tab/>
        <w:t>MSC Server sends a SRVCC PS to CS Response (Target to Source Transparent Container) message to the source MME.</w:t>
      </w:r>
    </w:p>
    <w:p w14:paraId="0C0621F1" w14:textId="77777777" w:rsidR="0044198D" w:rsidRPr="00034446" w:rsidRDefault="0044198D" w:rsidP="0044198D">
      <w:pPr>
        <w:pStyle w:val="B1"/>
      </w:pPr>
      <w:r w:rsidRPr="00034446">
        <w:t>14.</w:t>
      </w:r>
      <w:r w:rsidRPr="00034446">
        <w:tab/>
        <w:t>Source MME sends a Handover Command (Target to Source Transparent Container) message to the source E-UTRAN. The message includes information about the voice component only.</w:t>
      </w:r>
    </w:p>
    <w:p w14:paraId="6250D6B7" w14:textId="77777777" w:rsidR="0044198D" w:rsidRPr="00034446" w:rsidRDefault="0044198D" w:rsidP="0044198D">
      <w:pPr>
        <w:pStyle w:val="B1"/>
      </w:pPr>
      <w:r w:rsidRPr="00034446">
        <w:t>15.</w:t>
      </w:r>
      <w:r w:rsidRPr="00034446">
        <w:tab/>
        <w:t>Source E-UTRAN sends a Handover from E-UTRAN Command message to the UE.</w:t>
      </w:r>
    </w:p>
    <w:p w14:paraId="524A2536" w14:textId="77777777" w:rsidR="0044198D" w:rsidRPr="00034446" w:rsidRDefault="0044198D" w:rsidP="0044198D">
      <w:pPr>
        <w:pStyle w:val="B1"/>
      </w:pPr>
      <w:r w:rsidRPr="00034446">
        <w:t>16.</w:t>
      </w:r>
      <w:r w:rsidRPr="00034446">
        <w:tab/>
        <w:t>UE tunes to GERAN.</w:t>
      </w:r>
    </w:p>
    <w:p w14:paraId="018276B1" w14:textId="77777777" w:rsidR="0044198D" w:rsidRPr="00034446" w:rsidRDefault="0044198D" w:rsidP="0044198D">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05101143" w14:textId="77777777" w:rsidR="0044198D" w:rsidRPr="00034446" w:rsidRDefault="0044198D" w:rsidP="0044198D">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5472EA37" w14:textId="77777777" w:rsidR="0044198D" w:rsidRPr="00034446" w:rsidRDefault="0044198D" w:rsidP="0044198D">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57903221" w14:textId="77777777" w:rsidR="0044198D" w:rsidRPr="00034446" w:rsidRDefault="0044198D" w:rsidP="0044198D">
      <w:pPr>
        <w:pStyle w:val="B1"/>
      </w:pPr>
      <w:r w:rsidRPr="00034446">
        <w:t>19.</w:t>
      </w:r>
      <w:r w:rsidRPr="00034446">
        <w:tab/>
        <w:t>Target BSS sends a Handover Complete message to the target MSC.</w:t>
      </w:r>
    </w:p>
    <w:p w14:paraId="51DFF707" w14:textId="77777777" w:rsidR="0044198D" w:rsidRPr="00034446" w:rsidRDefault="0044198D" w:rsidP="0044198D">
      <w:pPr>
        <w:pStyle w:val="B1"/>
      </w:pPr>
      <w:r w:rsidRPr="00034446">
        <w:t>20.</w:t>
      </w:r>
      <w:r w:rsidRPr="00034446">
        <w:tab/>
        <w:t>Target MSC sends an SES (Handover Complete) message to the MSC Server. The speech circuit is through connected in the MSC Server/MGW according to TS 23.009 [18].</w:t>
      </w:r>
    </w:p>
    <w:p w14:paraId="1814959F" w14:textId="77777777" w:rsidR="0044198D" w:rsidRPr="00034446" w:rsidRDefault="0044198D" w:rsidP="0044198D">
      <w:pPr>
        <w:pStyle w:val="B1"/>
      </w:pPr>
      <w:r w:rsidRPr="00034446">
        <w:t>21.</w:t>
      </w:r>
      <w:r w:rsidRPr="00034446">
        <w:tab/>
        <w:t>Completion of the establishment procedure with ISUP Answer message to the MSC Server according to TS 23.009 [18].</w:t>
      </w:r>
    </w:p>
    <w:p w14:paraId="68BCB293" w14:textId="77777777" w:rsidR="0044198D" w:rsidRPr="00034446" w:rsidRDefault="0044198D" w:rsidP="0044198D">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2A1BABFD" w14:textId="77777777" w:rsidR="0044198D" w:rsidRPr="00034446" w:rsidRDefault="0044198D" w:rsidP="0044198D">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02A1C2AF" w14:textId="77777777" w:rsidR="0044198D" w:rsidRPr="00034446" w:rsidRDefault="0044198D" w:rsidP="0044198D">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12B668C7" w14:textId="77777777" w:rsidR="0044198D" w:rsidRPr="00034446" w:rsidRDefault="0044198D" w:rsidP="0044198D">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7ADE4C6B" w14:textId="77777777" w:rsidR="0044198D" w:rsidRPr="00034446" w:rsidRDefault="0044198D" w:rsidP="0044198D">
      <w:pPr>
        <w:pStyle w:val="NO"/>
      </w:pPr>
      <w:r w:rsidRPr="00034446">
        <w:t>NOTE 5:</w:t>
      </w:r>
      <w:r w:rsidRPr="00034446">
        <w:tab/>
        <w:t>The TMSI reallocation is performed by the MSC Server towards the UE via target MSC.</w:t>
      </w:r>
    </w:p>
    <w:p w14:paraId="3D26A992" w14:textId="77777777" w:rsidR="0044198D" w:rsidRPr="00034446" w:rsidRDefault="0044198D" w:rsidP="0044198D">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0F4413E5" w14:textId="77777777" w:rsidR="0044198D" w:rsidRPr="00034446" w:rsidRDefault="0044198D" w:rsidP="0044198D">
      <w:pPr>
        <w:pStyle w:val="NO"/>
      </w:pPr>
      <w:r w:rsidRPr="00034446">
        <w:t>NOTE 6:</w:t>
      </w:r>
      <w:r w:rsidRPr="00034446">
        <w:tab/>
        <w:t>This Update Location is not initiated by the UE.</w:t>
      </w:r>
    </w:p>
    <w:p w14:paraId="41BBE11A" w14:textId="77777777" w:rsidR="0044198D" w:rsidRPr="00034446" w:rsidRDefault="0044198D" w:rsidP="0044198D">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5FB78307" w14:textId="77777777" w:rsidR="0044198D" w:rsidRPr="00034446" w:rsidRDefault="0044198D" w:rsidP="0044198D">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1E2A828E" w14:textId="77777777" w:rsidR="0044198D" w:rsidRPr="00034446" w:rsidRDefault="0044198D" w:rsidP="0044198D">
      <w:r w:rsidRPr="00034446">
        <w:t>After the CS voice call is terminated and if the UE is still in GERAN (or for any other reason specified in TS 24.008), then the UE shall resume PS services as specified in TS 23.060 [10]. A Gn SGSN will follow TS 23.060 [10] to resume the PDP Context(s). An S4 SGSN will follow TS 23.060 [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5FDF4159" w14:textId="77777777" w:rsidR="0044198D" w:rsidRPr="00034446" w:rsidRDefault="0044198D" w:rsidP="0044198D">
      <w:r w:rsidRPr="00034446">
        <w:t>[TS 23.216, clause 6.2.2.1A]</w:t>
      </w:r>
    </w:p>
    <w:p w14:paraId="12DAE347" w14:textId="77777777" w:rsidR="0044198D" w:rsidRPr="00034446" w:rsidRDefault="0044198D" w:rsidP="0044198D">
      <w:r w:rsidRPr="00034446">
        <w:t>The call flow for this scenario is similar to the call flow depicted in figure 6.2.2.1</w:t>
      </w:r>
      <w:r w:rsidRPr="00034446">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 The message in step 3 in figure 6.2.2.1-1 includes an indication to the MME that the UE is available for PS service in the target cell. Furthermore, if the target is GERAN, the E</w:t>
      </w:r>
      <w:r w:rsidRPr="00034446">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rsidRPr="00034446">
        <w:noBreakHyphen/>
        <w:t>1, the remaining PS resources are re-established when the UE performs the Routeing Area update procedure. Triggers for performing Routeing Area update procedure are described in TS 23.060 [10]. The target SGSN may deactivate the PDP contexts that cannot be established as described in TS 23.060 [10].</w:t>
      </w:r>
    </w:p>
    <w:p w14:paraId="724DDC81" w14:textId="77777777" w:rsidR="00D92BED" w:rsidRPr="00034446" w:rsidRDefault="00D92BED" w:rsidP="00D92BED">
      <w:pPr>
        <w:pStyle w:val="H6"/>
      </w:pPr>
      <w:r w:rsidRPr="00034446">
        <w:t>13.4.3.1.3</w:t>
      </w:r>
      <w:r w:rsidRPr="00034446">
        <w:tab/>
        <w:t>Test description</w:t>
      </w:r>
    </w:p>
    <w:p w14:paraId="3011262B" w14:textId="77777777" w:rsidR="00D92BED" w:rsidRPr="00034446" w:rsidRDefault="00D92BED" w:rsidP="00D92BED">
      <w:pPr>
        <w:pStyle w:val="H6"/>
      </w:pPr>
      <w:r w:rsidRPr="00034446">
        <w:t>13.4.3.1.3.1</w:t>
      </w:r>
      <w:r w:rsidRPr="00034446">
        <w:tab/>
        <w:t>Pre-test conditions</w:t>
      </w:r>
    </w:p>
    <w:p w14:paraId="1CF20947" w14:textId="77777777" w:rsidR="00D92BED" w:rsidRPr="00034446" w:rsidRDefault="00D92BED" w:rsidP="00D92BED">
      <w:pPr>
        <w:pStyle w:val="H6"/>
      </w:pPr>
      <w:r w:rsidRPr="00034446">
        <w:t>System Simulator:</w:t>
      </w:r>
    </w:p>
    <w:p w14:paraId="0C5AB17A" w14:textId="77777777" w:rsidR="00D92BED" w:rsidRPr="00034446" w:rsidRDefault="00D92BED" w:rsidP="00D92BED">
      <w:pPr>
        <w:pStyle w:val="B1"/>
      </w:pPr>
      <w:r w:rsidRPr="00034446">
        <w:t>-</w:t>
      </w:r>
      <w:r w:rsidRPr="00034446">
        <w:tab/>
        <w:t xml:space="preserve">Cell 1 and Cell 5. </w:t>
      </w:r>
    </w:p>
    <w:p w14:paraId="0E575024" w14:textId="77777777" w:rsidR="00D92BED" w:rsidRPr="00034446" w:rsidRDefault="00D92BED" w:rsidP="00D92BED">
      <w:pPr>
        <w:pStyle w:val="B1"/>
      </w:pPr>
      <w:r w:rsidRPr="00034446">
        <w:t>-</w:t>
      </w:r>
      <w:r w:rsidRPr="00034446">
        <w:tab/>
        <w:t>System information combination 4 as defined in TS 36.508 [18] clause 4.4.3.1 is used in E-UTRA cells.</w:t>
      </w:r>
    </w:p>
    <w:p w14:paraId="46AA3F1B" w14:textId="77777777" w:rsidR="00D92BED" w:rsidRPr="00034446" w:rsidRDefault="00D92BED" w:rsidP="00D92BED">
      <w:pPr>
        <w:pStyle w:val="H6"/>
      </w:pPr>
      <w:r w:rsidRPr="00034446">
        <w:t>UE:</w:t>
      </w:r>
    </w:p>
    <w:p w14:paraId="0C43DA56" w14:textId="77777777" w:rsidR="00D4312A" w:rsidRPr="00034446" w:rsidRDefault="001E10DA" w:rsidP="00D4312A">
      <w:r w:rsidRPr="00034446">
        <w:t>None.</w:t>
      </w:r>
    </w:p>
    <w:p w14:paraId="221BBB75" w14:textId="77777777" w:rsidR="00D92BED" w:rsidRPr="00034446" w:rsidRDefault="00D92BED" w:rsidP="00D92BED">
      <w:pPr>
        <w:pStyle w:val="H6"/>
      </w:pPr>
      <w:r w:rsidRPr="00034446">
        <w:t>Preamble:</w:t>
      </w:r>
    </w:p>
    <w:p w14:paraId="1CF34369" w14:textId="77777777" w:rsidR="00D92BED" w:rsidRPr="00034446" w:rsidRDefault="00D92BED" w:rsidP="00D92BED">
      <w:pPr>
        <w:pStyle w:val="B1"/>
      </w:pPr>
      <w:r w:rsidRPr="00034446">
        <w:t>-</w:t>
      </w:r>
      <w:r w:rsidRPr="00034446">
        <w:tab/>
        <w:t>The UE is in state Registered, Idle mode (state 2) on Cell 1 according to [18].</w:t>
      </w:r>
    </w:p>
    <w:p w14:paraId="3B6DC6B2" w14:textId="77777777" w:rsidR="00D92BED" w:rsidRPr="00034446" w:rsidRDefault="003F5184" w:rsidP="003F5184">
      <w:pPr>
        <w:pStyle w:val="H6"/>
        <w:ind w:left="0" w:firstLine="0"/>
      </w:pPr>
      <w:r w:rsidRPr="00034446">
        <w:t>13.4.3.1.3.2</w:t>
      </w:r>
      <w:r w:rsidRPr="00034446">
        <w:tab/>
      </w:r>
      <w:r w:rsidR="00D92BED" w:rsidRPr="00034446">
        <w:t>Test procedure sequence</w:t>
      </w:r>
    </w:p>
    <w:p w14:paraId="7D6C734D" w14:textId="77777777" w:rsidR="00D92BED" w:rsidRPr="00034446" w:rsidRDefault="00D92BED" w:rsidP="00D92BED">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1.</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4904C9B" w14:textId="77777777" w:rsidR="00D92BED" w:rsidRPr="00034446" w:rsidRDefault="00D92BED" w:rsidP="00D92BED">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1.</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D92BED" w:rsidRPr="00034446" w14:paraId="6F02B3D5" w14:textId="77777777">
        <w:trPr>
          <w:jc w:val="center"/>
        </w:trPr>
        <w:tc>
          <w:tcPr>
            <w:tcW w:w="534" w:type="dxa"/>
            <w:tcBorders>
              <w:top w:val="single" w:sz="4" w:space="0" w:color="auto"/>
              <w:bottom w:val="nil"/>
            </w:tcBorders>
          </w:tcPr>
          <w:p w14:paraId="6ED7A50E" w14:textId="77777777" w:rsidR="00D92BED" w:rsidRPr="00034446" w:rsidRDefault="00D92BED" w:rsidP="00D92BED">
            <w:pPr>
              <w:pStyle w:val="TAH"/>
            </w:pPr>
          </w:p>
        </w:tc>
        <w:tc>
          <w:tcPr>
            <w:tcW w:w="1504" w:type="dxa"/>
            <w:tcBorders>
              <w:top w:val="single" w:sz="4" w:space="0" w:color="auto"/>
              <w:bottom w:val="nil"/>
            </w:tcBorders>
          </w:tcPr>
          <w:p w14:paraId="61E4069D" w14:textId="77777777" w:rsidR="00D92BED" w:rsidRPr="00034446" w:rsidRDefault="00D92BED" w:rsidP="00D92BED">
            <w:pPr>
              <w:pStyle w:val="TAH"/>
            </w:pPr>
            <w:r w:rsidRPr="00034446">
              <w:t>Parameter</w:t>
            </w:r>
          </w:p>
        </w:tc>
        <w:tc>
          <w:tcPr>
            <w:tcW w:w="976" w:type="dxa"/>
            <w:tcBorders>
              <w:top w:val="single" w:sz="4" w:space="0" w:color="auto"/>
            </w:tcBorders>
          </w:tcPr>
          <w:p w14:paraId="03DEB10C" w14:textId="77777777" w:rsidR="00D92BED" w:rsidRPr="00034446" w:rsidRDefault="00D92BED" w:rsidP="00D92BED">
            <w:pPr>
              <w:pStyle w:val="TAH"/>
            </w:pPr>
            <w:r w:rsidRPr="00034446">
              <w:t>Unit</w:t>
            </w:r>
          </w:p>
        </w:tc>
        <w:tc>
          <w:tcPr>
            <w:tcW w:w="1240" w:type="dxa"/>
            <w:tcBorders>
              <w:top w:val="single" w:sz="4" w:space="0" w:color="auto"/>
            </w:tcBorders>
          </w:tcPr>
          <w:p w14:paraId="113ABE14" w14:textId="77777777" w:rsidR="00D92BED" w:rsidRPr="00034446" w:rsidRDefault="00D92BED" w:rsidP="00D92BED">
            <w:pPr>
              <w:pStyle w:val="TAH"/>
            </w:pPr>
            <w:r w:rsidRPr="00034446">
              <w:t>Cell 1</w:t>
            </w:r>
          </w:p>
        </w:tc>
        <w:tc>
          <w:tcPr>
            <w:tcW w:w="1241" w:type="dxa"/>
            <w:tcBorders>
              <w:top w:val="single" w:sz="4" w:space="0" w:color="auto"/>
            </w:tcBorders>
          </w:tcPr>
          <w:p w14:paraId="159AB8E5" w14:textId="77777777" w:rsidR="00D92BED" w:rsidRPr="00034446" w:rsidRDefault="00D92BED" w:rsidP="00D92BED">
            <w:pPr>
              <w:pStyle w:val="TAH"/>
              <w:rPr>
                <w:lang w:eastAsia="zh-CN"/>
              </w:rPr>
            </w:pPr>
            <w:r w:rsidRPr="00034446">
              <w:t>Cell 5</w:t>
            </w:r>
          </w:p>
        </w:tc>
        <w:tc>
          <w:tcPr>
            <w:tcW w:w="3685" w:type="dxa"/>
            <w:tcBorders>
              <w:top w:val="single" w:sz="4" w:space="0" w:color="auto"/>
              <w:bottom w:val="nil"/>
            </w:tcBorders>
          </w:tcPr>
          <w:p w14:paraId="6BB3E26F" w14:textId="77777777" w:rsidR="00D92BED" w:rsidRPr="00034446" w:rsidRDefault="00D92BED" w:rsidP="00D92BED">
            <w:pPr>
              <w:pStyle w:val="TAH"/>
            </w:pPr>
            <w:r w:rsidRPr="00034446">
              <w:t>Remark</w:t>
            </w:r>
          </w:p>
        </w:tc>
      </w:tr>
      <w:tr w:rsidR="00E518FF" w:rsidRPr="00034446" w14:paraId="7037F575" w14:textId="77777777">
        <w:trPr>
          <w:jc w:val="center"/>
        </w:trPr>
        <w:tc>
          <w:tcPr>
            <w:tcW w:w="534" w:type="dxa"/>
            <w:vMerge w:val="restart"/>
            <w:tcBorders>
              <w:top w:val="single" w:sz="4" w:space="0" w:color="auto"/>
            </w:tcBorders>
            <w:shd w:val="clear" w:color="auto" w:fill="auto"/>
            <w:vAlign w:val="center"/>
          </w:tcPr>
          <w:p w14:paraId="55B9E7CA" w14:textId="77777777" w:rsidR="00E518FF" w:rsidRPr="00034446" w:rsidRDefault="00E518FF" w:rsidP="00D92BED">
            <w:pPr>
              <w:pStyle w:val="TAL"/>
            </w:pPr>
            <w:r w:rsidRPr="00034446">
              <w:t>T0</w:t>
            </w:r>
          </w:p>
        </w:tc>
        <w:tc>
          <w:tcPr>
            <w:tcW w:w="1504" w:type="dxa"/>
            <w:tcBorders>
              <w:top w:val="single" w:sz="4" w:space="0" w:color="auto"/>
              <w:bottom w:val="single" w:sz="4" w:space="0" w:color="auto"/>
            </w:tcBorders>
            <w:vAlign w:val="center"/>
          </w:tcPr>
          <w:p w14:paraId="57FE227F" w14:textId="77777777" w:rsidR="00E518FF" w:rsidRPr="00034446" w:rsidRDefault="00E518FF" w:rsidP="00D92BED">
            <w:pPr>
              <w:pStyle w:val="TAL"/>
            </w:pPr>
            <w:r w:rsidRPr="00034446">
              <w:t>Cell-specific RS EPRE</w:t>
            </w:r>
          </w:p>
        </w:tc>
        <w:tc>
          <w:tcPr>
            <w:tcW w:w="976" w:type="dxa"/>
            <w:tcBorders>
              <w:top w:val="single" w:sz="4" w:space="0" w:color="auto"/>
              <w:bottom w:val="single" w:sz="4" w:space="0" w:color="auto"/>
            </w:tcBorders>
            <w:vAlign w:val="center"/>
          </w:tcPr>
          <w:p w14:paraId="4B7E547A" w14:textId="77777777" w:rsidR="00E518FF" w:rsidRPr="00034446" w:rsidRDefault="00E518FF" w:rsidP="00D92BED">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87BAD34" w14:textId="77777777" w:rsidR="00E518FF" w:rsidRPr="00034446" w:rsidRDefault="00E518FF" w:rsidP="00D92BED">
            <w:pPr>
              <w:pStyle w:val="TAL"/>
              <w:jc w:val="center"/>
            </w:pPr>
            <w:r w:rsidRPr="00034446">
              <w:t>-</w:t>
            </w:r>
            <w:r w:rsidR="00A2339A" w:rsidRPr="00034446">
              <w:t>60</w:t>
            </w:r>
          </w:p>
        </w:tc>
        <w:tc>
          <w:tcPr>
            <w:tcW w:w="1241" w:type="dxa"/>
            <w:tcBorders>
              <w:top w:val="single" w:sz="4" w:space="0" w:color="auto"/>
              <w:bottom w:val="single" w:sz="4" w:space="0" w:color="auto"/>
            </w:tcBorders>
            <w:vAlign w:val="center"/>
          </w:tcPr>
          <w:p w14:paraId="4BB07869" w14:textId="77777777" w:rsidR="00E518FF" w:rsidRPr="00034446" w:rsidRDefault="00E518FF" w:rsidP="00D92BED">
            <w:pPr>
              <w:pStyle w:val="TAC"/>
            </w:pPr>
            <w:r w:rsidRPr="00034446">
              <w:t>-</w:t>
            </w:r>
          </w:p>
        </w:tc>
        <w:tc>
          <w:tcPr>
            <w:tcW w:w="3685" w:type="dxa"/>
            <w:vMerge w:val="restart"/>
            <w:tcBorders>
              <w:top w:val="single" w:sz="4" w:space="0" w:color="auto"/>
            </w:tcBorders>
          </w:tcPr>
          <w:p w14:paraId="4C0829CA" w14:textId="77777777" w:rsidR="00E518FF" w:rsidRPr="00034446" w:rsidRDefault="00E518FF" w:rsidP="00D92BED">
            <w:pPr>
              <w:pStyle w:val="TAL"/>
            </w:pPr>
            <w:r w:rsidRPr="00034446">
              <w:t>The power level values are such that entering conditions for event B2 are not satisfied.</w:t>
            </w:r>
          </w:p>
        </w:tc>
      </w:tr>
      <w:tr w:rsidR="00E518FF" w:rsidRPr="00034446" w14:paraId="1AAC4E24" w14:textId="77777777">
        <w:trPr>
          <w:jc w:val="center"/>
        </w:trPr>
        <w:tc>
          <w:tcPr>
            <w:tcW w:w="534" w:type="dxa"/>
            <w:vMerge/>
            <w:shd w:val="clear" w:color="auto" w:fill="auto"/>
            <w:vAlign w:val="center"/>
          </w:tcPr>
          <w:p w14:paraId="2DD089DC" w14:textId="77777777" w:rsidR="00E518FF" w:rsidRPr="00034446" w:rsidRDefault="00E518FF" w:rsidP="00D92BED">
            <w:pPr>
              <w:pStyle w:val="TAL"/>
            </w:pPr>
          </w:p>
        </w:tc>
        <w:tc>
          <w:tcPr>
            <w:tcW w:w="1504" w:type="dxa"/>
            <w:tcBorders>
              <w:top w:val="single" w:sz="4" w:space="0" w:color="auto"/>
              <w:bottom w:val="single" w:sz="4" w:space="0" w:color="auto"/>
            </w:tcBorders>
            <w:vAlign w:val="center"/>
          </w:tcPr>
          <w:p w14:paraId="3445763E" w14:textId="77777777" w:rsidR="00E518FF" w:rsidRPr="00034446" w:rsidRDefault="00E518FF" w:rsidP="00D92BED">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7D600A3" w14:textId="77777777" w:rsidR="00E518FF" w:rsidRPr="00034446" w:rsidRDefault="00E518FF" w:rsidP="00D92BED">
            <w:pPr>
              <w:pStyle w:val="TAC"/>
            </w:pPr>
            <w:r w:rsidRPr="00034446">
              <w:t>dBm/3.84 MHz</w:t>
            </w:r>
          </w:p>
        </w:tc>
        <w:tc>
          <w:tcPr>
            <w:tcW w:w="1240" w:type="dxa"/>
            <w:tcBorders>
              <w:top w:val="single" w:sz="4" w:space="0" w:color="auto"/>
              <w:bottom w:val="single" w:sz="4" w:space="0" w:color="auto"/>
            </w:tcBorders>
            <w:vAlign w:val="center"/>
          </w:tcPr>
          <w:p w14:paraId="17E35E6F" w14:textId="77777777" w:rsidR="00E518FF" w:rsidRPr="00034446" w:rsidRDefault="00E518FF" w:rsidP="00D92BED">
            <w:pPr>
              <w:pStyle w:val="TAL"/>
              <w:jc w:val="center"/>
            </w:pPr>
            <w:r w:rsidRPr="00034446">
              <w:t>-</w:t>
            </w:r>
          </w:p>
        </w:tc>
        <w:tc>
          <w:tcPr>
            <w:tcW w:w="1241" w:type="dxa"/>
            <w:tcBorders>
              <w:top w:val="single" w:sz="4" w:space="0" w:color="auto"/>
              <w:bottom w:val="single" w:sz="4" w:space="0" w:color="auto"/>
            </w:tcBorders>
            <w:vAlign w:val="center"/>
          </w:tcPr>
          <w:p w14:paraId="08AA8D69" w14:textId="77777777" w:rsidR="00E518FF" w:rsidRPr="00034446" w:rsidRDefault="00E518FF" w:rsidP="00D92BED">
            <w:pPr>
              <w:pStyle w:val="TAC"/>
            </w:pPr>
            <w:r w:rsidRPr="00034446">
              <w:t>-</w:t>
            </w:r>
            <w:r w:rsidR="005531DB" w:rsidRPr="00034446">
              <w:t>88</w:t>
            </w:r>
          </w:p>
        </w:tc>
        <w:tc>
          <w:tcPr>
            <w:tcW w:w="3685" w:type="dxa"/>
            <w:vMerge/>
          </w:tcPr>
          <w:p w14:paraId="11FFBAC2" w14:textId="77777777" w:rsidR="00E518FF" w:rsidRPr="00034446" w:rsidRDefault="00E518FF" w:rsidP="00D92BED">
            <w:pPr>
              <w:pStyle w:val="TAL"/>
            </w:pPr>
          </w:p>
        </w:tc>
      </w:tr>
      <w:tr w:rsidR="00E518FF" w:rsidRPr="00034446" w14:paraId="617E83B2" w14:textId="77777777">
        <w:trPr>
          <w:jc w:val="center"/>
        </w:trPr>
        <w:tc>
          <w:tcPr>
            <w:tcW w:w="534" w:type="dxa"/>
            <w:vMerge/>
            <w:shd w:val="clear" w:color="auto" w:fill="auto"/>
            <w:vAlign w:val="center"/>
          </w:tcPr>
          <w:p w14:paraId="5F3E6E41" w14:textId="77777777" w:rsidR="00E518FF" w:rsidRPr="00034446" w:rsidRDefault="00E518FF" w:rsidP="00D92BED">
            <w:pPr>
              <w:pStyle w:val="TAL"/>
            </w:pPr>
          </w:p>
        </w:tc>
        <w:tc>
          <w:tcPr>
            <w:tcW w:w="1504" w:type="dxa"/>
            <w:tcBorders>
              <w:top w:val="single" w:sz="4" w:space="0" w:color="auto"/>
              <w:bottom w:val="single" w:sz="4" w:space="0" w:color="auto"/>
            </w:tcBorders>
            <w:vAlign w:val="center"/>
          </w:tcPr>
          <w:p w14:paraId="79188FC6" w14:textId="77777777" w:rsidR="00E518FF" w:rsidRPr="00034446" w:rsidRDefault="00E518FF" w:rsidP="00D92BED">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E5088CE" w14:textId="77777777" w:rsidR="00E518FF" w:rsidRPr="00034446" w:rsidRDefault="00E518FF" w:rsidP="00D92BED">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29D13A3" w14:textId="77777777" w:rsidR="00E518FF" w:rsidRPr="00034446" w:rsidRDefault="00E518FF" w:rsidP="00D92BED">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F073506" w14:textId="77777777" w:rsidR="00E518FF" w:rsidRPr="00034446" w:rsidRDefault="00E518FF" w:rsidP="00D92BED">
            <w:pPr>
              <w:pStyle w:val="TAC"/>
            </w:pPr>
            <w:r w:rsidRPr="00034446">
              <w:rPr>
                <w:lang w:eastAsia="zh-CN"/>
              </w:rPr>
              <w:t>-8</w:t>
            </w:r>
            <w:r w:rsidR="005531DB" w:rsidRPr="00034446">
              <w:rPr>
                <w:lang w:eastAsia="zh-CN"/>
              </w:rPr>
              <w:t>8</w:t>
            </w:r>
          </w:p>
        </w:tc>
        <w:tc>
          <w:tcPr>
            <w:tcW w:w="3685" w:type="dxa"/>
            <w:vMerge/>
            <w:tcBorders>
              <w:bottom w:val="single" w:sz="4" w:space="0" w:color="auto"/>
            </w:tcBorders>
          </w:tcPr>
          <w:p w14:paraId="6289F4BB" w14:textId="77777777" w:rsidR="00E518FF" w:rsidRPr="00034446" w:rsidRDefault="00E518FF" w:rsidP="00D92BED">
            <w:pPr>
              <w:pStyle w:val="TAL"/>
            </w:pPr>
          </w:p>
        </w:tc>
      </w:tr>
      <w:tr w:rsidR="00E518FF" w:rsidRPr="00034446" w14:paraId="0E783D82" w14:textId="77777777">
        <w:trPr>
          <w:jc w:val="center"/>
        </w:trPr>
        <w:tc>
          <w:tcPr>
            <w:tcW w:w="534" w:type="dxa"/>
            <w:vMerge w:val="restart"/>
            <w:tcBorders>
              <w:top w:val="single" w:sz="4" w:space="0" w:color="auto"/>
            </w:tcBorders>
            <w:shd w:val="clear" w:color="auto" w:fill="auto"/>
            <w:vAlign w:val="center"/>
          </w:tcPr>
          <w:p w14:paraId="4D8F34BB" w14:textId="77777777" w:rsidR="00E518FF" w:rsidRPr="00034446" w:rsidRDefault="00E518FF" w:rsidP="00D92BED">
            <w:pPr>
              <w:pStyle w:val="TAL"/>
            </w:pPr>
            <w:r w:rsidRPr="00034446">
              <w:t>T1</w:t>
            </w:r>
          </w:p>
        </w:tc>
        <w:tc>
          <w:tcPr>
            <w:tcW w:w="1504" w:type="dxa"/>
            <w:tcBorders>
              <w:top w:val="single" w:sz="4" w:space="0" w:color="auto"/>
              <w:bottom w:val="single" w:sz="4" w:space="0" w:color="auto"/>
            </w:tcBorders>
            <w:vAlign w:val="center"/>
          </w:tcPr>
          <w:p w14:paraId="09E6C773" w14:textId="77777777" w:rsidR="00E518FF" w:rsidRPr="00034446" w:rsidRDefault="00E518FF" w:rsidP="00D92BED">
            <w:pPr>
              <w:pStyle w:val="TAL"/>
            </w:pPr>
            <w:r w:rsidRPr="00034446">
              <w:t>Cell-specific RS EPRE</w:t>
            </w:r>
          </w:p>
        </w:tc>
        <w:tc>
          <w:tcPr>
            <w:tcW w:w="976" w:type="dxa"/>
            <w:tcBorders>
              <w:top w:val="single" w:sz="4" w:space="0" w:color="auto"/>
              <w:bottom w:val="single" w:sz="4" w:space="0" w:color="auto"/>
            </w:tcBorders>
            <w:vAlign w:val="center"/>
          </w:tcPr>
          <w:p w14:paraId="757E2E43" w14:textId="77777777" w:rsidR="00E518FF" w:rsidRPr="00034446" w:rsidRDefault="00E518FF" w:rsidP="00D92BED">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4C1B5FB" w14:textId="77777777" w:rsidR="00E518FF" w:rsidRPr="00034446" w:rsidRDefault="00E518FF" w:rsidP="00D92BED">
            <w:pPr>
              <w:pStyle w:val="TAL"/>
              <w:jc w:val="center"/>
            </w:pPr>
            <w:r w:rsidRPr="00034446">
              <w:t>-</w:t>
            </w:r>
            <w:r w:rsidR="00A2339A" w:rsidRPr="00034446">
              <w:rPr>
                <w:lang w:eastAsia="zh-CN"/>
              </w:rPr>
              <w:t>84</w:t>
            </w:r>
          </w:p>
        </w:tc>
        <w:tc>
          <w:tcPr>
            <w:tcW w:w="1241" w:type="dxa"/>
            <w:tcBorders>
              <w:top w:val="single" w:sz="4" w:space="0" w:color="auto"/>
              <w:bottom w:val="single" w:sz="4" w:space="0" w:color="auto"/>
            </w:tcBorders>
            <w:vAlign w:val="center"/>
          </w:tcPr>
          <w:p w14:paraId="166F188E" w14:textId="77777777" w:rsidR="00E518FF" w:rsidRPr="00034446" w:rsidRDefault="00E518FF" w:rsidP="00D92BED">
            <w:pPr>
              <w:pStyle w:val="TAC"/>
            </w:pPr>
            <w:r w:rsidRPr="00034446">
              <w:t>-</w:t>
            </w:r>
          </w:p>
        </w:tc>
        <w:tc>
          <w:tcPr>
            <w:tcW w:w="3685" w:type="dxa"/>
            <w:vMerge w:val="restart"/>
            <w:tcBorders>
              <w:top w:val="single" w:sz="4" w:space="0" w:color="auto"/>
            </w:tcBorders>
          </w:tcPr>
          <w:p w14:paraId="3F0DC62B" w14:textId="77777777" w:rsidR="00E518FF" w:rsidRPr="00034446" w:rsidRDefault="00E518FF" w:rsidP="00D92BED">
            <w:pPr>
              <w:pStyle w:val="TAL"/>
            </w:pPr>
            <w:r w:rsidRPr="00034446">
              <w:t>The power level values are such that entering conditions for event B2 are satisfied.</w:t>
            </w:r>
          </w:p>
        </w:tc>
      </w:tr>
      <w:tr w:rsidR="00E518FF" w:rsidRPr="00034446" w14:paraId="19D6C7F0" w14:textId="77777777">
        <w:trPr>
          <w:jc w:val="center"/>
        </w:trPr>
        <w:tc>
          <w:tcPr>
            <w:tcW w:w="534" w:type="dxa"/>
            <w:vMerge/>
            <w:shd w:val="clear" w:color="auto" w:fill="auto"/>
            <w:vAlign w:val="center"/>
          </w:tcPr>
          <w:p w14:paraId="35DC6E8E" w14:textId="77777777" w:rsidR="00E518FF" w:rsidRPr="00034446" w:rsidRDefault="00E518FF" w:rsidP="00D92BED">
            <w:pPr>
              <w:pStyle w:val="TAL"/>
            </w:pPr>
          </w:p>
        </w:tc>
        <w:tc>
          <w:tcPr>
            <w:tcW w:w="1504" w:type="dxa"/>
            <w:tcBorders>
              <w:top w:val="single" w:sz="4" w:space="0" w:color="auto"/>
              <w:bottom w:val="single" w:sz="4" w:space="0" w:color="auto"/>
            </w:tcBorders>
            <w:vAlign w:val="center"/>
          </w:tcPr>
          <w:p w14:paraId="648A1E9E" w14:textId="77777777" w:rsidR="00E518FF" w:rsidRPr="00034446" w:rsidRDefault="00E518FF" w:rsidP="00D92BED">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1C575DB" w14:textId="77777777" w:rsidR="00E518FF" w:rsidRPr="00034446" w:rsidRDefault="00E518FF" w:rsidP="00D92BED">
            <w:pPr>
              <w:pStyle w:val="TAC"/>
              <w:rPr>
                <w:lang w:eastAsia="zh-CN"/>
              </w:rPr>
            </w:pPr>
            <w:r w:rsidRPr="00034446">
              <w:t>dBm/3.84 MHz</w:t>
            </w:r>
          </w:p>
        </w:tc>
        <w:tc>
          <w:tcPr>
            <w:tcW w:w="1240" w:type="dxa"/>
            <w:tcBorders>
              <w:top w:val="single" w:sz="4" w:space="0" w:color="auto"/>
              <w:bottom w:val="single" w:sz="4" w:space="0" w:color="auto"/>
            </w:tcBorders>
            <w:vAlign w:val="center"/>
          </w:tcPr>
          <w:p w14:paraId="2F471FF6" w14:textId="77777777" w:rsidR="00E518FF" w:rsidRPr="00034446" w:rsidRDefault="00E518FF" w:rsidP="00D92BED">
            <w:pPr>
              <w:pStyle w:val="TAL"/>
              <w:jc w:val="center"/>
            </w:pPr>
            <w:r w:rsidRPr="00034446">
              <w:t>-</w:t>
            </w:r>
          </w:p>
        </w:tc>
        <w:tc>
          <w:tcPr>
            <w:tcW w:w="1241" w:type="dxa"/>
            <w:tcBorders>
              <w:top w:val="single" w:sz="4" w:space="0" w:color="auto"/>
              <w:bottom w:val="single" w:sz="4" w:space="0" w:color="auto"/>
            </w:tcBorders>
            <w:vAlign w:val="center"/>
          </w:tcPr>
          <w:p w14:paraId="56A1EC32" w14:textId="77777777" w:rsidR="00E518FF" w:rsidRPr="00034446" w:rsidRDefault="00E518FF" w:rsidP="00D92BED">
            <w:pPr>
              <w:pStyle w:val="TAC"/>
            </w:pPr>
            <w:r w:rsidRPr="00034446">
              <w:t>-</w:t>
            </w:r>
            <w:r w:rsidR="00A2339A" w:rsidRPr="00034446">
              <w:t>64</w:t>
            </w:r>
          </w:p>
        </w:tc>
        <w:tc>
          <w:tcPr>
            <w:tcW w:w="3685" w:type="dxa"/>
            <w:vMerge/>
          </w:tcPr>
          <w:p w14:paraId="1CEF0D1D" w14:textId="77777777" w:rsidR="00E518FF" w:rsidRPr="00034446" w:rsidRDefault="00E518FF" w:rsidP="00D92BED">
            <w:pPr>
              <w:pStyle w:val="TAL"/>
            </w:pPr>
          </w:p>
        </w:tc>
      </w:tr>
      <w:tr w:rsidR="00E518FF" w:rsidRPr="00034446" w14:paraId="2B3D9BA8" w14:textId="77777777">
        <w:trPr>
          <w:jc w:val="center"/>
        </w:trPr>
        <w:tc>
          <w:tcPr>
            <w:tcW w:w="534" w:type="dxa"/>
            <w:vMerge/>
            <w:shd w:val="clear" w:color="auto" w:fill="auto"/>
            <w:vAlign w:val="center"/>
          </w:tcPr>
          <w:p w14:paraId="5FC0F0B7" w14:textId="77777777" w:rsidR="00E518FF" w:rsidRPr="00034446" w:rsidRDefault="00E518FF" w:rsidP="00D92BED">
            <w:pPr>
              <w:pStyle w:val="TAL"/>
            </w:pPr>
          </w:p>
        </w:tc>
        <w:tc>
          <w:tcPr>
            <w:tcW w:w="1504" w:type="dxa"/>
            <w:tcBorders>
              <w:top w:val="single" w:sz="4" w:space="0" w:color="auto"/>
              <w:bottom w:val="single" w:sz="4" w:space="0" w:color="auto"/>
            </w:tcBorders>
            <w:vAlign w:val="center"/>
          </w:tcPr>
          <w:p w14:paraId="07DF94F8" w14:textId="77777777" w:rsidR="00E518FF" w:rsidRPr="00034446" w:rsidRDefault="00E518FF" w:rsidP="00D92BED">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762A492" w14:textId="77777777" w:rsidR="00E518FF" w:rsidRPr="00034446" w:rsidRDefault="00E518FF" w:rsidP="00D92BED">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E502A8B" w14:textId="77777777" w:rsidR="00E518FF" w:rsidRPr="00034446" w:rsidRDefault="00E518FF" w:rsidP="00D92BED">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47CBE22" w14:textId="77777777" w:rsidR="00E518FF" w:rsidRPr="00034446" w:rsidRDefault="00E518FF" w:rsidP="00D92BED">
            <w:pPr>
              <w:pStyle w:val="TAC"/>
            </w:pPr>
            <w:r w:rsidRPr="00034446">
              <w:rPr>
                <w:lang w:eastAsia="zh-CN"/>
              </w:rPr>
              <w:t>-</w:t>
            </w:r>
            <w:r w:rsidR="00A2339A" w:rsidRPr="00034446">
              <w:rPr>
                <w:lang w:eastAsia="zh-CN"/>
              </w:rPr>
              <w:t>64</w:t>
            </w:r>
          </w:p>
        </w:tc>
        <w:tc>
          <w:tcPr>
            <w:tcW w:w="3685" w:type="dxa"/>
            <w:vMerge/>
            <w:tcBorders>
              <w:bottom w:val="single" w:sz="4" w:space="0" w:color="auto"/>
            </w:tcBorders>
          </w:tcPr>
          <w:p w14:paraId="3096FB90" w14:textId="77777777" w:rsidR="00E518FF" w:rsidRPr="00034446" w:rsidRDefault="00E518FF" w:rsidP="00D92BED">
            <w:pPr>
              <w:pStyle w:val="TAL"/>
            </w:pPr>
          </w:p>
        </w:tc>
      </w:tr>
      <w:tr w:rsidR="00FF0103" w:rsidRPr="00034446" w14:paraId="65646F83" w14:textId="77777777" w:rsidTr="000E051F">
        <w:trPr>
          <w:jc w:val="center"/>
        </w:trPr>
        <w:tc>
          <w:tcPr>
            <w:tcW w:w="534" w:type="dxa"/>
            <w:vMerge w:val="restart"/>
            <w:tcBorders>
              <w:top w:val="single" w:sz="4" w:space="0" w:color="auto"/>
            </w:tcBorders>
            <w:shd w:val="clear" w:color="auto" w:fill="auto"/>
            <w:vAlign w:val="center"/>
          </w:tcPr>
          <w:p w14:paraId="7589356C" w14:textId="77777777" w:rsidR="00FF0103" w:rsidRPr="00034446" w:rsidRDefault="00FF0103" w:rsidP="000E051F">
            <w:pPr>
              <w:pStyle w:val="TAL"/>
            </w:pPr>
            <w:r w:rsidRPr="00034446">
              <w:t>T2</w:t>
            </w:r>
          </w:p>
        </w:tc>
        <w:tc>
          <w:tcPr>
            <w:tcW w:w="1504" w:type="dxa"/>
            <w:tcBorders>
              <w:top w:val="single" w:sz="4" w:space="0" w:color="auto"/>
              <w:bottom w:val="single" w:sz="4" w:space="0" w:color="auto"/>
            </w:tcBorders>
            <w:vAlign w:val="center"/>
          </w:tcPr>
          <w:p w14:paraId="2BD375AF" w14:textId="77777777" w:rsidR="00FF0103" w:rsidRPr="00034446" w:rsidRDefault="00FF0103" w:rsidP="000E051F">
            <w:pPr>
              <w:pStyle w:val="TAL"/>
            </w:pPr>
            <w:r w:rsidRPr="00034446">
              <w:t>Cell-specific RS EPRE</w:t>
            </w:r>
          </w:p>
        </w:tc>
        <w:tc>
          <w:tcPr>
            <w:tcW w:w="976" w:type="dxa"/>
            <w:tcBorders>
              <w:top w:val="single" w:sz="4" w:space="0" w:color="auto"/>
              <w:bottom w:val="single" w:sz="4" w:space="0" w:color="auto"/>
            </w:tcBorders>
            <w:vAlign w:val="center"/>
          </w:tcPr>
          <w:p w14:paraId="6A568161" w14:textId="77777777" w:rsidR="00FF0103" w:rsidRPr="00034446" w:rsidRDefault="00FF0103"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3AE5908" w14:textId="77777777" w:rsidR="00FF0103" w:rsidRPr="00034446" w:rsidRDefault="00FF0103"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229A45E0" w14:textId="77777777" w:rsidR="00FF0103" w:rsidRPr="00034446" w:rsidRDefault="00FF0103" w:rsidP="000E051F">
            <w:pPr>
              <w:pStyle w:val="TAC"/>
            </w:pPr>
            <w:r w:rsidRPr="00034446">
              <w:t>-</w:t>
            </w:r>
          </w:p>
        </w:tc>
        <w:tc>
          <w:tcPr>
            <w:tcW w:w="3685" w:type="dxa"/>
            <w:vMerge w:val="restart"/>
            <w:tcBorders>
              <w:top w:val="single" w:sz="4" w:space="0" w:color="auto"/>
            </w:tcBorders>
          </w:tcPr>
          <w:p w14:paraId="13775E2C" w14:textId="77777777" w:rsidR="00FF0103" w:rsidRPr="00034446" w:rsidRDefault="00FF0103" w:rsidP="000E051F">
            <w:pPr>
              <w:pStyle w:val="TAL"/>
            </w:pPr>
          </w:p>
        </w:tc>
      </w:tr>
      <w:tr w:rsidR="00FF0103" w:rsidRPr="00034446" w14:paraId="2DC13D41" w14:textId="77777777" w:rsidTr="000E051F">
        <w:trPr>
          <w:jc w:val="center"/>
        </w:trPr>
        <w:tc>
          <w:tcPr>
            <w:tcW w:w="534" w:type="dxa"/>
            <w:vMerge/>
            <w:shd w:val="clear" w:color="auto" w:fill="auto"/>
            <w:vAlign w:val="center"/>
          </w:tcPr>
          <w:p w14:paraId="5916D0E6"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5B58FF5D" w14:textId="77777777" w:rsidR="00FF0103" w:rsidRPr="00034446" w:rsidRDefault="00FF0103"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00497DA3" w14:textId="77777777" w:rsidR="00FF0103" w:rsidRPr="00034446" w:rsidRDefault="00FF0103"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1E658A71" w14:textId="77777777" w:rsidR="00FF0103" w:rsidRPr="00034446" w:rsidRDefault="00FF0103" w:rsidP="000E051F">
            <w:pPr>
              <w:pStyle w:val="TAL"/>
              <w:jc w:val="center"/>
            </w:pPr>
            <w:r w:rsidRPr="00034446">
              <w:t>-</w:t>
            </w:r>
          </w:p>
        </w:tc>
        <w:tc>
          <w:tcPr>
            <w:tcW w:w="1241" w:type="dxa"/>
            <w:tcBorders>
              <w:top w:val="single" w:sz="4" w:space="0" w:color="auto"/>
              <w:bottom w:val="single" w:sz="4" w:space="0" w:color="auto"/>
            </w:tcBorders>
            <w:vAlign w:val="center"/>
          </w:tcPr>
          <w:p w14:paraId="387CDBAE" w14:textId="77777777" w:rsidR="00FF0103" w:rsidRPr="00034446" w:rsidRDefault="00FF0103" w:rsidP="000E051F">
            <w:pPr>
              <w:pStyle w:val="TAC"/>
            </w:pPr>
            <w:r w:rsidRPr="00034446">
              <w:t>-64</w:t>
            </w:r>
          </w:p>
        </w:tc>
        <w:tc>
          <w:tcPr>
            <w:tcW w:w="3685" w:type="dxa"/>
            <w:vMerge/>
          </w:tcPr>
          <w:p w14:paraId="29048724" w14:textId="77777777" w:rsidR="00FF0103" w:rsidRPr="00034446" w:rsidRDefault="00FF0103" w:rsidP="000E051F">
            <w:pPr>
              <w:pStyle w:val="TAL"/>
            </w:pPr>
          </w:p>
        </w:tc>
      </w:tr>
      <w:tr w:rsidR="00FF0103" w:rsidRPr="00034446" w14:paraId="4DD3F2DB" w14:textId="77777777" w:rsidTr="000E051F">
        <w:trPr>
          <w:jc w:val="center"/>
        </w:trPr>
        <w:tc>
          <w:tcPr>
            <w:tcW w:w="534" w:type="dxa"/>
            <w:vMerge/>
            <w:shd w:val="clear" w:color="auto" w:fill="auto"/>
            <w:vAlign w:val="center"/>
          </w:tcPr>
          <w:p w14:paraId="6957C3E6"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67032DDD" w14:textId="77777777" w:rsidR="00FF0103" w:rsidRPr="00034446" w:rsidRDefault="00FF0103"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00352ED" w14:textId="77777777" w:rsidR="00FF0103" w:rsidRPr="00034446" w:rsidRDefault="00FF0103"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1A910732" w14:textId="77777777" w:rsidR="00FF0103" w:rsidRPr="00034446" w:rsidRDefault="00FF0103"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8CDCC60" w14:textId="77777777" w:rsidR="00FF0103" w:rsidRPr="00034446" w:rsidRDefault="00FF0103" w:rsidP="000E051F">
            <w:pPr>
              <w:pStyle w:val="TAC"/>
            </w:pPr>
            <w:r w:rsidRPr="00034446">
              <w:rPr>
                <w:lang w:eastAsia="zh-CN"/>
              </w:rPr>
              <w:t>-64</w:t>
            </w:r>
          </w:p>
        </w:tc>
        <w:tc>
          <w:tcPr>
            <w:tcW w:w="3685" w:type="dxa"/>
            <w:vMerge/>
            <w:tcBorders>
              <w:bottom w:val="single" w:sz="4" w:space="0" w:color="auto"/>
            </w:tcBorders>
          </w:tcPr>
          <w:p w14:paraId="1A2663EB" w14:textId="77777777" w:rsidR="00FF0103" w:rsidRPr="00034446" w:rsidRDefault="00FF0103" w:rsidP="000E051F">
            <w:pPr>
              <w:pStyle w:val="TAL"/>
            </w:pPr>
          </w:p>
        </w:tc>
      </w:tr>
    </w:tbl>
    <w:p w14:paraId="57189625" w14:textId="77777777" w:rsidR="00D92BED" w:rsidRPr="00034446" w:rsidRDefault="00D92BED" w:rsidP="00D92BED"/>
    <w:p w14:paraId="6544FA6E" w14:textId="77777777" w:rsidR="00D92BED" w:rsidRPr="00034446" w:rsidRDefault="00D92BED" w:rsidP="00D92BED">
      <w:pPr>
        <w:pStyle w:val="TH"/>
      </w:pPr>
      <w:r w:rsidRPr="00034446">
        <w:t>Table 13.4.3.1.3.2-</w:t>
      </w:r>
      <w:r w:rsidR="003F5184" w:rsidRPr="00034446">
        <w:t>2</w:t>
      </w:r>
      <w:r w:rsidRPr="00034446">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92BED" w:rsidRPr="00034446" w14:paraId="0CABAA02" w14:textId="77777777">
        <w:tc>
          <w:tcPr>
            <w:tcW w:w="648" w:type="dxa"/>
            <w:tcBorders>
              <w:top w:val="single" w:sz="4" w:space="0" w:color="auto"/>
              <w:left w:val="single" w:sz="4" w:space="0" w:color="auto"/>
              <w:bottom w:val="nil"/>
              <w:right w:val="single" w:sz="4" w:space="0" w:color="auto"/>
            </w:tcBorders>
          </w:tcPr>
          <w:p w14:paraId="22484ADE" w14:textId="77777777" w:rsidR="00D92BED" w:rsidRPr="00034446" w:rsidRDefault="00D92BED" w:rsidP="00D92BED">
            <w:pPr>
              <w:pStyle w:val="TAH"/>
            </w:pPr>
            <w:r w:rsidRPr="00034446">
              <w:t>St</w:t>
            </w:r>
          </w:p>
        </w:tc>
        <w:tc>
          <w:tcPr>
            <w:tcW w:w="3969" w:type="dxa"/>
            <w:tcBorders>
              <w:top w:val="single" w:sz="4" w:space="0" w:color="auto"/>
              <w:left w:val="single" w:sz="4" w:space="0" w:color="auto"/>
              <w:bottom w:val="nil"/>
              <w:right w:val="single" w:sz="4" w:space="0" w:color="auto"/>
            </w:tcBorders>
          </w:tcPr>
          <w:p w14:paraId="4A6CF89F" w14:textId="77777777" w:rsidR="00D92BED" w:rsidRPr="00034446" w:rsidRDefault="00D92BED" w:rsidP="00D92BED">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518ABAA9" w14:textId="77777777" w:rsidR="00D92BED" w:rsidRPr="00034446" w:rsidRDefault="00D92BED" w:rsidP="00D92BED">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227C97F" w14:textId="77777777" w:rsidR="00D92BED" w:rsidRPr="00034446" w:rsidRDefault="00D92BED" w:rsidP="00D92BED">
            <w:pPr>
              <w:pStyle w:val="TAH"/>
            </w:pPr>
            <w:r w:rsidRPr="00034446">
              <w:t>TP</w:t>
            </w:r>
          </w:p>
        </w:tc>
        <w:tc>
          <w:tcPr>
            <w:tcW w:w="892" w:type="dxa"/>
            <w:tcBorders>
              <w:top w:val="single" w:sz="4" w:space="0" w:color="auto"/>
              <w:left w:val="single" w:sz="4" w:space="0" w:color="auto"/>
              <w:bottom w:val="nil"/>
              <w:right w:val="single" w:sz="4" w:space="0" w:color="auto"/>
            </w:tcBorders>
          </w:tcPr>
          <w:p w14:paraId="5B6A00C0" w14:textId="77777777" w:rsidR="00D92BED" w:rsidRPr="00034446" w:rsidRDefault="00D92BED" w:rsidP="00D92BED">
            <w:pPr>
              <w:pStyle w:val="TAH"/>
            </w:pPr>
            <w:r w:rsidRPr="00034446">
              <w:t>Verdict</w:t>
            </w:r>
          </w:p>
        </w:tc>
      </w:tr>
      <w:tr w:rsidR="00D92BED" w:rsidRPr="00034446" w14:paraId="1646C21B" w14:textId="77777777">
        <w:tc>
          <w:tcPr>
            <w:tcW w:w="648" w:type="dxa"/>
            <w:tcBorders>
              <w:top w:val="nil"/>
            </w:tcBorders>
          </w:tcPr>
          <w:p w14:paraId="30A5C38D" w14:textId="77777777" w:rsidR="00D92BED" w:rsidRPr="00034446" w:rsidRDefault="00D92BED" w:rsidP="00D92BED">
            <w:pPr>
              <w:pStyle w:val="TAH"/>
            </w:pPr>
          </w:p>
        </w:tc>
        <w:tc>
          <w:tcPr>
            <w:tcW w:w="3969" w:type="dxa"/>
            <w:tcBorders>
              <w:top w:val="nil"/>
            </w:tcBorders>
          </w:tcPr>
          <w:p w14:paraId="624BD43C" w14:textId="77777777" w:rsidR="00D92BED" w:rsidRPr="00034446" w:rsidRDefault="00D92BED" w:rsidP="00D92BED">
            <w:pPr>
              <w:pStyle w:val="TAH"/>
            </w:pPr>
          </w:p>
        </w:tc>
        <w:tc>
          <w:tcPr>
            <w:tcW w:w="709" w:type="dxa"/>
          </w:tcPr>
          <w:p w14:paraId="1219DDBD" w14:textId="77777777" w:rsidR="00D92BED" w:rsidRPr="00034446" w:rsidRDefault="00D92BED" w:rsidP="00D92BED">
            <w:pPr>
              <w:pStyle w:val="TAH"/>
            </w:pPr>
            <w:r w:rsidRPr="00034446">
              <w:t>U - S</w:t>
            </w:r>
          </w:p>
        </w:tc>
        <w:tc>
          <w:tcPr>
            <w:tcW w:w="2977" w:type="dxa"/>
          </w:tcPr>
          <w:p w14:paraId="055C4A45" w14:textId="77777777" w:rsidR="00D92BED" w:rsidRPr="00034446" w:rsidRDefault="00D92BED" w:rsidP="00D92BED">
            <w:pPr>
              <w:pStyle w:val="TAH"/>
            </w:pPr>
            <w:r w:rsidRPr="00034446">
              <w:t>Message</w:t>
            </w:r>
          </w:p>
        </w:tc>
        <w:tc>
          <w:tcPr>
            <w:tcW w:w="567" w:type="dxa"/>
            <w:tcBorders>
              <w:top w:val="nil"/>
            </w:tcBorders>
          </w:tcPr>
          <w:p w14:paraId="4099EBCB" w14:textId="77777777" w:rsidR="00D92BED" w:rsidRPr="00034446" w:rsidRDefault="00D92BED" w:rsidP="00D92BED">
            <w:pPr>
              <w:pStyle w:val="TAH"/>
            </w:pPr>
          </w:p>
        </w:tc>
        <w:tc>
          <w:tcPr>
            <w:tcW w:w="892" w:type="dxa"/>
            <w:tcBorders>
              <w:top w:val="nil"/>
            </w:tcBorders>
          </w:tcPr>
          <w:p w14:paraId="6BF7A375" w14:textId="77777777" w:rsidR="00D92BED" w:rsidRPr="00034446" w:rsidRDefault="00D92BED" w:rsidP="00D92BED">
            <w:pPr>
              <w:pStyle w:val="TAH"/>
            </w:pPr>
          </w:p>
        </w:tc>
      </w:tr>
      <w:tr w:rsidR="00D92BED" w:rsidRPr="00034446" w14:paraId="37711FF3" w14:textId="77777777">
        <w:tc>
          <w:tcPr>
            <w:tcW w:w="648" w:type="dxa"/>
          </w:tcPr>
          <w:p w14:paraId="3391505D" w14:textId="77777777" w:rsidR="00D92BED" w:rsidRPr="00034446" w:rsidRDefault="00D92BED" w:rsidP="00D92BED">
            <w:pPr>
              <w:pStyle w:val="TAC"/>
            </w:pPr>
            <w:r w:rsidRPr="00034446">
              <w:t>1</w:t>
            </w:r>
          </w:p>
        </w:tc>
        <w:tc>
          <w:tcPr>
            <w:tcW w:w="3969" w:type="dxa"/>
          </w:tcPr>
          <w:p w14:paraId="68C4CF5B" w14:textId="77777777" w:rsidR="00D92BED" w:rsidRPr="00034446" w:rsidRDefault="00D92BED" w:rsidP="00D92BED">
            <w:pPr>
              <w:pStyle w:val="TAL"/>
              <w:rPr>
                <w:rFonts w:eastAsia="MS Gothic"/>
              </w:rPr>
            </w:pPr>
            <w:r w:rsidRPr="00034446">
              <w:rPr>
                <w:rFonts w:eastAsia="MS Gothic"/>
              </w:rPr>
              <w:t>The SS configures UTRA cell 5 to reference configuration according 36.508 table 4.8.3-1, condition UTRA Speech.</w:t>
            </w:r>
          </w:p>
        </w:tc>
        <w:tc>
          <w:tcPr>
            <w:tcW w:w="709" w:type="dxa"/>
          </w:tcPr>
          <w:p w14:paraId="6153D283" w14:textId="77777777" w:rsidR="00D92BED" w:rsidRPr="00034446" w:rsidRDefault="00D92BED" w:rsidP="00D92BED">
            <w:pPr>
              <w:pStyle w:val="TAC"/>
            </w:pPr>
            <w:r w:rsidRPr="00034446">
              <w:t>-</w:t>
            </w:r>
          </w:p>
        </w:tc>
        <w:tc>
          <w:tcPr>
            <w:tcW w:w="2977" w:type="dxa"/>
          </w:tcPr>
          <w:p w14:paraId="67BFE07A" w14:textId="77777777" w:rsidR="00D92BED" w:rsidRPr="00034446" w:rsidRDefault="00D92BED" w:rsidP="00D92BED">
            <w:pPr>
              <w:pStyle w:val="TAL"/>
            </w:pPr>
            <w:r w:rsidRPr="00034446">
              <w:t>-</w:t>
            </w:r>
          </w:p>
        </w:tc>
        <w:tc>
          <w:tcPr>
            <w:tcW w:w="567" w:type="dxa"/>
          </w:tcPr>
          <w:p w14:paraId="47138FF2" w14:textId="77777777" w:rsidR="00D92BED" w:rsidRPr="00034446" w:rsidRDefault="00D92BED" w:rsidP="00D92BED">
            <w:pPr>
              <w:pStyle w:val="TAC"/>
            </w:pPr>
            <w:r w:rsidRPr="00034446">
              <w:t>-</w:t>
            </w:r>
          </w:p>
        </w:tc>
        <w:tc>
          <w:tcPr>
            <w:tcW w:w="892" w:type="dxa"/>
          </w:tcPr>
          <w:p w14:paraId="548618C5" w14:textId="77777777" w:rsidR="00D92BED" w:rsidRPr="00034446" w:rsidRDefault="00D92BED" w:rsidP="00D92BED">
            <w:pPr>
              <w:pStyle w:val="TAC"/>
            </w:pPr>
            <w:r w:rsidRPr="00034446">
              <w:t>-</w:t>
            </w:r>
          </w:p>
        </w:tc>
      </w:tr>
      <w:tr w:rsidR="00EF1B6C" w:rsidRPr="00034446" w14:paraId="1C03D294" w14:textId="77777777">
        <w:tc>
          <w:tcPr>
            <w:tcW w:w="648" w:type="dxa"/>
          </w:tcPr>
          <w:p w14:paraId="09E373B7" w14:textId="77777777" w:rsidR="00EF1B6C" w:rsidRPr="00034446" w:rsidRDefault="00EF1B6C" w:rsidP="005251C9">
            <w:pPr>
              <w:pStyle w:val="TAC"/>
            </w:pPr>
            <w:r w:rsidRPr="00034446">
              <w:t>2-2</w:t>
            </w:r>
            <w:r w:rsidR="00A2339A" w:rsidRPr="00034446">
              <w:t>5</w:t>
            </w:r>
          </w:p>
        </w:tc>
        <w:tc>
          <w:tcPr>
            <w:tcW w:w="3969" w:type="dxa"/>
          </w:tcPr>
          <w:p w14:paraId="75DADD10" w14:textId="77777777" w:rsidR="00EF1B6C" w:rsidRPr="00034446" w:rsidRDefault="00EF1B6C" w:rsidP="005251C9">
            <w:pPr>
              <w:pStyle w:val="TAL"/>
            </w:pPr>
            <w:r w:rsidRPr="00034446">
              <w:t>Steps 1 to 2</w:t>
            </w:r>
            <w:r w:rsidR="00A2339A" w:rsidRPr="00034446">
              <w:t>4</w:t>
            </w:r>
            <w:r w:rsidRPr="00034446">
              <w:t xml:space="preserve"> of the generic test procedure  for IMS MT speech call (TS 36.508 4.5A.7.3-1).</w:t>
            </w:r>
          </w:p>
        </w:tc>
        <w:tc>
          <w:tcPr>
            <w:tcW w:w="709" w:type="dxa"/>
          </w:tcPr>
          <w:p w14:paraId="685FA7BF" w14:textId="77777777" w:rsidR="00EF1B6C" w:rsidRPr="00034446" w:rsidRDefault="00EF1B6C" w:rsidP="005251C9">
            <w:pPr>
              <w:pStyle w:val="TAC"/>
            </w:pPr>
            <w:r w:rsidRPr="00034446">
              <w:t>-</w:t>
            </w:r>
          </w:p>
        </w:tc>
        <w:tc>
          <w:tcPr>
            <w:tcW w:w="2977" w:type="dxa"/>
          </w:tcPr>
          <w:p w14:paraId="38B32AD2" w14:textId="77777777" w:rsidR="00EF1B6C" w:rsidRPr="00034446" w:rsidRDefault="00EF1B6C" w:rsidP="005251C9">
            <w:pPr>
              <w:pStyle w:val="TAL"/>
            </w:pPr>
            <w:r w:rsidRPr="00034446">
              <w:t>-</w:t>
            </w:r>
          </w:p>
        </w:tc>
        <w:tc>
          <w:tcPr>
            <w:tcW w:w="567" w:type="dxa"/>
          </w:tcPr>
          <w:p w14:paraId="4C7E8B5C" w14:textId="77777777" w:rsidR="00EF1B6C" w:rsidRPr="00034446" w:rsidRDefault="00EF1B6C" w:rsidP="005251C9">
            <w:pPr>
              <w:pStyle w:val="TAC"/>
            </w:pPr>
            <w:r w:rsidRPr="00034446">
              <w:t>-</w:t>
            </w:r>
          </w:p>
        </w:tc>
        <w:tc>
          <w:tcPr>
            <w:tcW w:w="892" w:type="dxa"/>
          </w:tcPr>
          <w:p w14:paraId="2DB536CB" w14:textId="77777777" w:rsidR="00EF1B6C" w:rsidRPr="00034446" w:rsidRDefault="00EF1B6C" w:rsidP="005251C9">
            <w:pPr>
              <w:pStyle w:val="TAC"/>
            </w:pPr>
            <w:r w:rsidRPr="00034446">
              <w:t>-</w:t>
            </w:r>
          </w:p>
        </w:tc>
      </w:tr>
      <w:tr w:rsidR="00A2339A" w:rsidRPr="00034446" w14:paraId="1B99AD0A" w14:textId="77777777">
        <w:tc>
          <w:tcPr>
            <w:tcW w:w="648" w:type="dxa"/>
          </w:tcPr>
          <w:p w14:paraId="59B24085" w14:textId="77777777" w:rsidR="00A2339A" w:rsidRPr="00034446" w:rsidRDefault="00A2339A" w:rsidP="00355162">
            <w:pPr>
              <w:pStyle w:val="TAC"/>
            </w:pPr>
            <w:r w:rsidRPr="00034446">
              <w:t>26-27</w:t>
            </w:r>
          </w:p>
        </w:tc>
        <w:tc>
          <w:tcPr>
            <w:tcW w:w="3969" w:type="dxa"/>
          </w:tcPr>
          <w:p w14:paraId="26621678" w14:textId="77777777" w:rsidR="00A2339A" w:rsidRPr="00034446" w:rsidRDefault="00A2339A" w:rsidP="00355162">
            <w:pPr>
              <w:pStyle w:val="TAL"/>
            </w:pPr>
            <w:r w:rsidRPr="00034446">
              <w:t>Void</w:t>
            </w:r>
          </w:p>
        </w:tc>
        <w:tc>
          <w:tcPr>
            <w:tcW w:w="709" w:type="dxa"/>
          </w:tcPr>
          <w:p w14:paraId="1C04BF81" w14:textId="77777777" w:rsidR="00A2339A" w:rsidRPr="00034446" w:rsidRDefault="00A2339A" w:rsidP="00355162">
            <w:pPr>
              <w:pStyle w:val="TAC"/>
            </w:pPr>
            <w:r w:rsidRPr="00034446">
              <w:t>-</w:t>
            </w:r>
          </w:p>
        </w:tc>
        <w:tc>
          <w:tcPr>
            <w:tcW w:w="2977" w:type="dxa"/>
          </w:tcPr>
          <w:p w14:paraId="7D337D65" w14:textId="77777777" w:rsidR="00A2339A" w:rsidRPr="00034446" w:rsidRDefault="00A2339A" w:rsidP="00355162">
            <w:pPr>
              <w:pStyle w:val="TAL"/>
            </w:pPr>
            <w:r w:rsidRPr="00034446">
              <w:t>-</w:t>
            </w:r>
          </w:p>
        </w:tc>
        <w:tc>
          <w:tcPr>
            <w:tcW w:w="567" w:type="dxa"/>
          </w:tcPr>
          <w:p w14:paraId="3B5E7B1C" w14:textId="77777777" w:rsidR="00A2339A" w:rsidRPr="00034446" w:rsidRDefault="00A2339A" w:rsidP="00355162">
            <w:pPr>
              <w:pStyle w:val="TAC"/>
            </w:pPr>
            <w:r w:rsidRPr="00034446">
              <w:t>-</w:t>
            </w:r>
          </w:p>
        </w:tc>
        <w:tc>
          <w:tcPr>
            <w:tcW w:w="892" w:type="dxa"/>
          </w:tcPr>
          <w:p w14:paraId="32A5BEE9" w14:textId="77777777" w:rsidR="00A2339A" w:rsidRPr="00034446" w:rsidRDefault="00A2339A" w:rsidP="00355162">
            <w:pPr>
              <w:pStyle w:val="TAC"/>
            </w:pPr>
            <w:r w:rsidRPr="00034446">
              <w:t>-</w:t>
            </w:r>
          </w:p>
        </w:tc>
      </w:tr>
      <w:tr w:rsidR="00D92BED" w:rsidRPr="00034446" w14:paraId="71F996CC" w14:textId="77777777">
        <w:tc>
          <w:tcPr>
            <w:tcW w:w="648" w:type="dxa"/>
          </w:tcPr>
          <w:p w14:paraId="71901B8B" w14:textId="77777777" w:rsidR="00D92BED" w:rsidRPr="00034446" w:rsidRDefault="00EF1B6C" w:rsidP="00D92BED">
            <w:pPr>
              <w:pStyle w:val="TAC"/>
            </w:pPr>
            <w:r w:rsidRPr="00034446">
              <w:t>28</w:t>
            </w:r>
          </w:p>
        </w:tc>
        <w:tc>
          <w:tcPr>
            <w:tcW w:w="3969" w:type="dxa"/>
          </w:tcPr>
          <w:p w14:paraId="407D8534" w14:textId="77777777" w:rsidR="00D92BED" w:rsidRPr="00034446" w:rsidRDefault="00D92BED" w:rsidP="00D92BED">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2A6BF056" w14:textId="77777777" w:rsidR="00D92BED" w:rsidRPr="00034446" w:rsidRDefault="00D92BED" w:rsidP="00D92BED">
            <w:pPr>
              <w:pStyle w:val="TAC"/>
            </w:pPr>
            <w:r w:rsidRPr="00034446">
              <w:t>&lt;--</w:t>
            </w:r>
          </w:p>
        </w:tc>
        <w:tc>
          <w:tcPr>
            <w:tcW w:w="2977" w:type="dxa"/>
          </w:tcPr>
          <w:p w14:paraId="09EFE1EC" w14:textId="77777777" w:rsidR="00D92BED" w:rsidRPr="00034446" w:rsidRDefault="00D92BED" w:rsidP="00D92BED">
            <w:pPr>
              <w:pStyle w:val="TAL"/>
            </w:pPr>
            <w:r w:rsidRPr="00034446">
              <w:rPr>
                <w:i/>
                <w:iCs/>
              </w:rPr>
              <w:t>RRCConnectionReconfiguration</w:t>
            </w:r>
          </w:p>
        </w:tc>
        <w:tc>
          <w:tcPr>
            <w:tcW w:w="567" w:type="dxa"/>
          </w:tcPr>
          <w:p w14:paraId="52BAC392" w14:textId="77777777" w:rsidR="00D92BED" w:rsidRPr="00034446" w:rsidRDefault="00D92BED" w:rsidP="00D92BED">
            <w:pPr>
              <w:pStyle w:val="TAC"/>
            </w:pPr>
            <w:r w:rsidRPr="00034446">
              <w:t>-</w:t>
            </w:r>
          </w:p>
        </w:tc>
        <w:tc>
          <w:tcPr>
            <w:tcW w:w="892" w:type="dxa"/>
          </w:tcPr>
          <w:p w14:paraId="61ED91A7" w14:textId="77777777" w:rsidR="00D92BED" w:rsidRPr="00034446" w:rsidRDefault="00D92BED" w:rsidP="00D92BED">
            <w:pPr>
              <w:pStyle w:val="TAC"/>
            </w:pPr>
            <w:r w:rsidRPr="00034446">
              <w:t>-</w:t>
            </w:r>
          </w:p>
        </w:tc>
      </w:tr>
      <w:tr w:rsidR="00D92BED" w:rsidRPr="00034446" w14:paraId="35782F6C" w14:textId="77777777">
        <w:tc>
          <w:tcPr>
            <w:tcW w:w="648" w:type="dxa"/>
          </w:tcPr>
          <w:p w14:paraId="0F1AF5DE" w14:textId="77777777" w:rsidR="00D92BED" w:rsidRPr="00034446" w:rsidRDefault="00EF1B6C" w:rsidP="00D92BED">
            <w:pPr>
              <w:pStyle w:val="TAC"/>
            </w:pPr>
            <w:r w:rsidRPr="00034446">
              <w:t>29</w:t>
            </w:r>
          </w:p>
        </w:tc>
        <w:tc>
          <w:tcPr>
            <w:tcW w:w="3969" w:type="dxa"/>
          </w:tcPr>
          <w:p w14:paraId="1856EC8A" w14:textId="77777777" w:rsidR="00D92BED" w:rsidRPr="00034446" w:rsidRDefault="00D92BED" w:rsidP="00D92BED">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59BD2806" w14:textId="77777777" w:rsidR="00D92BED" w:rsidRPr="00034446" w:rsidRDefault="00D92BED" w:rsidP="00D92BED">
            <w:pPr>
              <w:pStyle w:val="TAC"/>
            </w:pPr>
            <w:r w:rsidRPr="00034446">
              <w:t>--&gt;</w:t>
            </w:r>
          </w:p>
        </w:tc>
        <w:tc>
          <w:tcPr>
            <w:tcW w:w="2977" w:type="dxa"/>
          </w:tcPr>
          <w:p w14:paraId="48B5495E" w14:textId="77777777" w:rsidR="00D92BED" w:rsidRPr="00034446" w:rsidRDefault="00D92BED" w:rsidP="00D92BED">
            <w:pPr>
              <w:pStyle w:val="TAL"/>
            </w:pPr>
            <w:r w:rsidRPr="00034446">
              <w:rPr>
                <w:i/>
                <w:iCs/>
              </w:rPr>
              <w:t>RRCConnectionReconfigurationComplete</w:t>
            </w:r>
          </w:p>
        </w:tc>
        <w:tc>
          <w:tcPr>
            <w:tcW w:w="567" w:type="dxa"/>
          </w:tcPr>
          <w:p w14:paraId="6DCC7728" w14:textId="77777777" w:rsidR="00D92BED" w:rsidRPr="00034446" w:rsidRDefault="00D92BED" w:rsidP="00D92BED">
            <w:pPr>
              <w:pStyle w:val="TAC"/>
            </w:pPr>
            <w:r w:rsidRPr="00034446">
              <w:t>-</w:t>
            </w:r>
          </w:p>
        </w:tc>
        <w:tc>
          <w:tcPr>
            <w:tcW w:w="892" w:type="dxa"/>
          </w:tcPr>
          <w:p w14:paraId="58043BD5" w14:textId="77777777" w:rsidR="00D92BED" w:rsidRPr="00034446" w:rsidRDefault="00D92BED" w:rsidP="00D92BED">
            <w:pPr>
              <w:pStyle w:val="TAC"/>
            </w:pPr>
            <w:r w:rsidRPr="00034446">
              <w:t>-</w:t>
            </w:r>
          </w:p>
        </w:tc>
      </w:tr>
      <w:tr w:rsidR="00D92BED" w:rsidRPr="00034446" w14:paraId="24FE82EC" w14:textId="77777777">
        <w:tc>
          <w:tcPr>
            <w:tcW w:w="648" w:type="dxa"/>
          </w:tcPr>
          <w:p w14:paraId="5EC0224A" w14:textId="77777777" w:rsidR="00D92BED" w:rsidRPr="00034446" w:rsidRDefault="00EF1B6C" w:rsidP="00D92BED">
            <w:pPr>
              <w:pStyle w:val="TAC"/>
            </w:pPr>
            <w:r w:rsidRPr="00034446">
              <w:t>30</w:t>
            </w:r>
          </w:p>
        </w:tc>
        <w:tc>
          <w:tcPr>
            <w:tcW w:w="3969" w:type="dxa"/>
          </w:tcPr>
          <w:p w14:paraId="0BF06BD8" w14:textId="77777777" w:rsidR="00D92BED" w:rsidRPr="00034446" w:rsidRDefault="00D92BED" w:rsidP="00D92BED">
            <w:pPr>
              <w:pStyle w:val="TAL"/>
              <w:rPr>
                <w:rFonts w:eastAsia="MS Gothic"/>
              </w:rPr>
            </w:pPr>
            <w:r w:rsidRPr="00034446">
              <w:t xml:space="preserve">The SS changes the power level for Cell 1 and Cell 5 according to the row "T1" in table </w:t>
            </w:r>
            <w:r w:rsidRPr="00034446">
              <w:rPr>
                <w:lang w:eastAsia="zh-CN"/>
              </w:rPr>
              <w:t>13</w:t>
            </w:r>
            <w:r w:rsidRPr="00034446">
              <w:t>.4.3.1.</w:t>
            </w:r>
            <w:r w:rsidRPr="00034446">
              <w:rPr>
                <w:lang w:eastAsia="zh-CN"/>
              </w:rPr>
              <w:t>3</w:t>
            </w:r>
            <w:r w:rsidRPr="00034446">
              <w:t>.</w:t>
            </w:r>
            <w:r w:rsidRPr="00034446">
              <w:rPr>
                <w:lang w:eastAsia="zh-CN"/>
              </w:rPr>
              <w:t>2</w:t>
            </w:r>
            <w:r w:rsidRPr="00034446">
              <w:t>-1</w:t>
            </w:r>
          </w:p>
        </w:tc>
        <w:tc>
          <w:tcPr>
            <w:tcW w:w="709" w:type="dxa"/>
          </w:tcPr>
          <w:p w14:paraId="2165F3B8" w14:textId="77777777" w:rsidR="00D92BED" w:rsidRPr="00034446" w:rsidRDefault="00D92BED" w:rsidP="00D92BED">
            <w:pPr>
              <w:pStyle w:val="TAC"/>
            </w:pPr>
            <w:r w:rsidRPr="00034446">
              <w:t>-</w:t>
            </w:r>
          </w:p>
        </w:tc>
        <w:tc>
          <w:tcPr>
            <w:tcW w:w="2977" w:type="dxa"/>
          </w:tcPr>
          <w:p w14:paraId="5F43A0CD" w14:textId="77777777" w:rsidR="00D92BED" w:rsidRPr="00034446" w:rsidRDefault="00D92BED" w:rsidP="00D92BED">
            <w:pPr>
              <w:pStyle w:val="TAL"/>
            </w:pPr>
            <w:r w:rsidRPr="00034446">
              <w:t>-</w:t>
            </w:r>
          </w:p>
        </w:tc>
        <w:tc>
          <w:tcPr>
            <w:tcW w:w="567" w:type="dxa"/>
          </w:tcPr>
          <w:p w14:paraId="407CB2D6" w14:textId="77777777" w:rsidR="00D92BED" w:rsidRPr="00034446" w:rsidRDefault="00D92BED" w:rsidP="00D92BED">
            <w:pPr>
              <w:pStyle w:val="TAC"/>
            </w:pPr>
            <w:r w:rsidRPr="00034446">
              <w:t>-</w:t>
            </w:r>
          </w:p>
        </w:tc>
        <w:tc>
          <w:tcPr>
            <w:tcW w:w="892" w:type="dxa"/>
          </w:tcPr>
          <w:p w14:paraId="0AE597D5" w14:textId="77777777" w:rsidR="00D92BED" w:rsidRPr="00034446" w:rsidRDefault="00D92BED" w:rsidP="00D92BED">
            <w:pPr>
              <w:pStyle w:val="TAC"/>
            </w:pPr>
            <w:r w:rsidRPr="00034446">
              <w:t>-</w:t>
            </w:r>
          </w:p>
        </w:tc>
      </w:tr>
      <w:tr w:rsidR="00D92BED" w:rsidRPr="00034446" w14:paraId="65537D10" w14:textId="77777777">
        <w:tc>
          <w:tcPr>
            <w:tcW w:w="648" w:type="dxa"/>
          </w:tcPr>
          <w:p w14:paraId="52F16895" w14:textId="77777777" w:rsidR="00D92BED" w:rsidRPr="00034446" w:rsidRDefault="00EF1B6C" w:rsidP="00D92BED">
            <w:pPr>
              <w:pStyle w:val="TAC"/>
            </w:pPr>
            <w:r w:rsidRPr="00034446">
              <w:t>31</w:t>
            </w:r>
          </w:p>
        </w:tc>
        <w:tc>
          <w:tcPr>
            <w:tcW w:w="3969" w:type="dxa"/>
          </w:tcPr>
          <w:p w14:paraId="1245F599" w14:textId="77777777" w:rsidR="00D92BED" w:rsidRPr="00034446" w:rsidRDefault="00D92BED" w:rsidP="00D92BED">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20EB9D6A" w14:textId="77777777" w:rsidR="00D92BED" w:rsidRPr="00034446" w:rsidRDefault="00D92BED" w:rsidP="00D92BED">
            <w:pPr>
              <w:pStyle w:val="TAC"/>
            </w:pPr>
            <w:r w:rsidRPr="00034446">
              <w:t>--&gt;</w:t>
            </w:r>
          </w:p>
        </w:tc>
        <w:tc>
          <w:tcPr>
            <w:tcW w:w="2977" w:type="dxa"/>
          </w:tcPr>
          <w:p w14:paraId="0A02B325" w14:textId="77777777" w:rsidR="00D92BED" w:rsidRPr="00034446" w:rsidRDefault="00D92BED" w:rsidP="00D92BED">
            <w:pPr>
              <w:pStyle w:val="TAL"/>
            </w:pPr>
            <w:r w:rsidRPr="00034446">
              <w:rPr>
                <w:i/>
                <w:iCs/>
              </w:rPr>
              <w:t>MeasurementReport</w:t>
            </w:r>
          </w:p>
        </w:tc>
        <w:tc>
          <w:tcPr>
            <w:tcW w:w="567" w:type="dxa"/>
          </w:tcPr>
          <w:p w14:paraId="249F386F" w14:textId="77777777" w:rsidR="00D92BED" w:rsidRPr="00034446" w:rsidRDefault="00D92BED" w:rsidP="00D92BED">
            <w:pPr>
              <w:pStyle w:val="TAC"/>
            </w:pPr>
            <w:r w:rsidRPr="00034446">
              <w:t>-</w:t>
            </w:r>
          </w:p>
        </w:tc>
        <w:tc>
          <w:tcPr>
            <w:tcW w:w="892" w:type="dxa"/>
          </w:tcPr>
          <w:p w14:paraId="0B44B153" w14:textId="77777777" w:rsidR="00D92BED" w:rsidRPr="00034446" w:rsidRDefault="00D92BED" w:rsidP="00D92BED">
            <w:pPr>
              <w:pStyle w:val="TAC"/>
            </w:pPr>
            <w:r w:rsidRPr="00034446">
              <w:t>-</w:t>
            </w:r>
          </w:p>
        </w:tc>
      </w:tr>
      <w:tr w:rsidR="006B4B63" w:rsidRPr="00034446" w14:paraId="2F343AD9" w14:textId="77777777">
        <w:tc>
          <w:tcPr>
            <w:tcW w:w="648" w:type="dxa"/>
          </w:tcPr>
          <w:p w14:paraId="4EF1CCB1" w14:textId="77777777" w:rsidR="006B4B63" w:rsidRPr="00034446" w:rsidRDefault="006B4B63" w:rsidP="00511F71">
            <w:pPr>
              <w:pStyle w:val="TAC"/>
            </w:pPr>
            <w:r w:rsidRPr="00034446">
              <w:t>31A</w:t>
            </w:r>
          </w:p>
        </w:tc>
        <w:tc>
          <w:tcPr>
            <w:tcW w:w="3969" w:type="dxa"/>
          </w:tcPr>
          <w:p w14:paraId="2D468223" w14:textId="77777777" w:rsidR="006B4B63" w:rsidRPr="00034446" w:rsidRDefault="006B4B63"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04FB3868" w14:textId="77777777" w:rsidR="006B4B63" w:rsidRPr="00034446" w:rsidRDefault="006B4B63" w:rsidP="00511F71">
            <w:pPr>
              <w:pStyle w:val="TAC"/>
            </w:pPr>
            <w:r w:rsidRPr="00034446">
              <w:t>&lt;--</w:t>
            </w:r>
          </w:p>
        </w:tc>
        <w:tc>
          <w:tcPr>
            <w:tcW w:w="2977" w:type="dxa"/>
          </w:tcPr>
          <w:p w14:paraId="34AFB065" w14:textId="77777777" w:rsidR="006B4B63" w:rsidRPr="00034446" w:rsidRDefault="006B4B63" w:rsidP="00511F71">
            <w:pPr>
              <w:pStyle w:val="TAL"/>
              <w:rPr>
                <w:i/>
              </w:rPr>
            </w:pPr>
            <w:r w:rsidRPr="00034446">
              <w:rPr>
                <w:rFonts w:eastAsia="MS Gothic"/>
                <w:i/>
              </w:rPr>
              <w:t>UECapabilityEnquiry</w:t>
            </w:r>
          </w:p>
        </w:tc>
        <w:tc>
          <w:tcPr>
            <w:tcW w:w="567" w:type="dxa"/>
          </w:tcPr>
          <w:p w14:paraId="530ED886" w14:textId="77777777" w:rsidR="006B4B63" w:rsidRPr="00034446" w:rsidRDefault="006B4B63" w:rsidP="00511F71">
            <w:pPr>
              <w:pStyle w:val="TAC"/>
            </w:pPr>
            <w:r w:rsidRPr="00034446">
              <w:t>-</w:t>
            </w:r>
          </w:p>
        </w:tc>
        <w:tc>
          <w:tcPr>
            <w:tcW w:w="892" w:type="dxa"/>
          </w:tcPr>
          <w:p w14:paraId="7B95719B" w14:textId="77777777" w:rsidR="006B4B63" w:rsidRPr="00034446" w:rsidRDefault="006B4B63" w:rsidP="00511F71">
            <w:pPr>
              <w:pStyle w:val="TAC"/>
            </w:pPr>
            <w:r w:rsidRPr="00034446">
              <w:t>-</w:t>
            </w:r>
          </w:p>
        </w:tc>
      </w:tr>
      <w:tr w:rsidR="006B4B63" w:rsidRPr="00034446" w14:paraId="677B321B" w14:textId="77777777">
        <w:tc>
          <w:tcPr>
            <w:tcW w:w="648" w:type="dxa"/>
          </w:tcPr>
          <w:p w14:paraId="01C27446" w14:textId="77777777" w:rsidR="006B4B63" w:rsidRPr="00034446" w:rsidRDefault="006B4B63" w:rsidP="00511F71">
            <w:pPr>
              <w:pStyle w:val="TAC"/>
            </w:pPr>
            <w:r w:rsidRPr="00034446">
              <w:t>31B</w:t>
            </w:r>
          </w:p>
        </w:tc>
        <w:tc>
          <w:tcPr>
            <w:tcW w:w="3969" w:type="dxa"/>
          </w:tcPr>
          <w:p w14:paraId="1BF341F3" w14:textId="77777777" w:rsidR="006B4B63" w:rsidRPr="00034446" w:rsidRDefault="006B4B63" w:rsidP="00511F71">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5E35DAAC" w14:textId="77777777" w:rsidR="006B4B63" w:rsidRPr="00034446" w:rsidRDefault="006B4B63" w:rsidP="00511F71">
            <w:pPr>
              <w:pStyle w:val="TAL"/>
            </w:pPr>
            <w:r w:rsidRPr="00034446">
              <w:rPr>
                <w:rFonts w:eastAsia="MS Gothic"/>
              </w:rPr>
              <w:t>NOTE:  The start-</w:t>
            </w:r>
            <w:r w:rsidR="00E95979" w:rsidRPr="00034446">
              <w:rPr>
                <w:rFonts w:eastAsia="MS Gothic"/>
              </w:rPr>
              <w:t>C</w:t>
            </w:r>
            <w:r w:rsidRPr="00034446">
              <w:rPr>
                <w:rFonts w:eastAsia="MS Gothic"/>
              </w:rPr>
              <w:t>S values received, should be used to configure ciphering on cell 5.</w:t>
            </w:r>
          </w:p>
        </w:tc>
        <w:tc>
          <w:tcPr>
            <w:tcW w:w="709" w:type="dxa"/>
          </w:tcPr>
          <w:p w14:paraId="5312EFB2" w14:textId="77777777" w:rsidR="006B4B63" w:rsidRPr="00034446" w:rsidRDefault="006B4B63" w:rsidP="00511F71">
            <w:pPr>
              <w:pStyle w:val="TAC"/>
            </w:pPr>
            <w:r w:rsidRPr="00034446">
              <w:t>--&gt;</w:t>
            </w:r>
          </w:p>
        </w:tc>
        <w:tc>
          <w:tcPr>
            <w:tcW w:w="2977" w:type="dxa"/>
          </w:tcPr>
          <w:p w14:paraId="18825922" w14:textId="77777777" w:rsidR="006B4B63" w:rsidRPr="00034446" w:rsidRDefault="006B4B63" w:rsidP="00511F71">
            <w:pPr>
              <w:pStyle w:val="TAL"/>
              <w:rPr>
                <w:i/>
              </w:rPr>
            </w:pPr>
            <w:r w:rsidRPr="00034446">
              <w:rPr>
                <w:rFonts w:eastAsia="MS Gothic"/>
                <w:i/>
              </w:rPr>
              <w:t>UECapabilityInformation</w:t>
            </w:r>
          </w:p>
        </w:tc>
        <w:tc>
          <w:tcPr>
            <w:tcW w:w="567" w:type="dxa"/>
          </w:tcPr>
          <w:p w14:paraId="5BA21C2E" w14:textId="77777777" w:rsidR="006B4B63" w:rsidRPr="00034446" w:rsidRDefault="006B4B63" w:rsidP="00511F71">
            <w:pPr>
              <w:pStyle w:val="TAC"/>
            </w:pPr>
            <w:r w:rsidRPr="00034446">
              <w:t>-</w:t>
            </w:r>
          </w:p>
        </w:tc>
        <w:tc>
          <w:tcPr>
            <w:tcW w:w="892" w:type="dxa"/>
          </w:tcPr>
          <w:p w14:paraId="751FFEB4" w14:textId="77777777" w:rsidR="006B4B63" w:rsidRPr="00034446" w:rsidRDefault="006B4B63" w:rsidP="00511F71">
            <w:pPr>
              <w:pStyle w:val="TAC"/>
            </w:pPr>
            <w:r w:rsidRPr="00034446">
              <w:t>-</w:t>
            </w:r>
          </w:p>
        </w:tc>
      </w:tr>
      <w:tr w:rsidR="00D92BED" w:rsidRPr="00034446" w14:paraId="484975E3" w14:textId="77777777">
        <w:tc>
          <w:tcPr>
            <w:tcW w:w="648" w:type="dxa"/>
          </w:tcPr>
          <w:p w14:paraId="7C3E133E" w14:textId="77777777" w:rsidR="00D92BED" w:rsidRPr="00034446" w:rsidRDefault="00EF1B6C" w:rsidP="00D92BED">
            <w:pPr>
              <w:pStyle w:val="TAC"/>
            </w:pPr>
            <w:r w:rsidRPr="00034446">
              <w:t>32</w:t>
            </w:r>
          </w:p>
        </w:tc>
        <w:tc>
          <w:tcPr>
            <w:tcW w:w="3969" w:type="dxa"/>
          </w:tcPr>
          <w:p w14:paraId="74751EC4" w14:textId="77777777" w:rsidR="00D92BED" w:rsidRPr="00034446" w:rsidRDefault="00D92BED" w:rsidP="00D92BED">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4C2A3F1C" w14:textId="77777777" w:rsidR="00D92BED" w:rsidRPr="00034446" w:rsidRDefault="00D92BED" w:rsidP="00D92BED">
            <w:pPr>
              <w:pStyle w:val="TAC"/>
            </w:pPr>
            <w:r w:rsidRPr="00034446">
              <w:t>&lt;--</w:t>
            </w:r>
          </w:p>
        </w:tc>
        <w:tc>
          <w:tcPr>
            <w:tcW w:w="2977" w:type="dxa"/>
          </w:tcPr>
          <w:p w14:paraId="0BC40365" w14:textId="77777777" w:rsidR="00D92BED" w:rsidRPr="00034446" w:rsidRDefault="00D92BED" w:rsidP="00D92BED">
            <w:pPr>
              <w:pStyle w:val="TAL"/>
            </w:pPr>
            <w:r w:rsidRPr="00034446">
              <w:rPr>
                <w:i/>
              </w:rPr>
              <w:t>MobilityFromEUTRACommand</w:t>
            </w:r>
          </w:p>
        </w:tc>
        <w:tc>
          <w:tcPr>
            <w:tcW w:w="567" w:type="dxa"/>
          </w:tcPr>
          <w:p w14:paraId="79C2F495" w14:textId="77777777" w:rsidR="00D92BED" w:rsidRPr="00034446" w:rsidRDefault="00D92BED" w:rsidP="00D92BED">
            <w:pPr>
              <w:pStyle w:val="TAC"/>
            </w:pPr>
            <w:r w:rsidRPr="00034446">
              <w:t>-</w:t>
            </w:r>
          </w:p>
        </w:tc>
        <w:tc>
          <w:tcPr>
            <w:tcW w:w="892" w:type="dxa"/>
          </w:tcPr>
          <w:p w14:paraId="472DEF7D" w14:textId="77777777" w:rsidR="00D92BED" w:rsidRPr="00034446" w:rsidRDefault="00D92BED" w:rsidP="00D92BED">
            <w:pPr>
              <w:pStyle w:val="TAC"/>
            </w:pPr>
            <w:r w:rsidRPr="00034446">
              <w:t>-</w:t>
            </w:r>
          </w:p>
        </w:tc>
      </w:tr>
      <w:tr w:rsidR="00D92BED" w:rsidRPr="00034446" w14:paraId="2C466AAA" w14:textId="77777777">
        <w:tc>
          <w:tcPr>
            <w:tcW w:w="648" w:type="dxa"/>
          </w:tcPr>
          <w:p w14:paraId="453C5962" w14:textId="77777777" w:rsidR="00D92BED" w:rsidRPr="00034446" w:rsidRDefault="00EF1B6C" w:rsidP="00D92BED">
            <w:pPr>
              <w:pStyle w:val="TAC"/>
            </w:pPr>
            <w:r w:rsidRPr="00034446">
              <w:t>33</w:t>
            </w:r>
          </w:p>
        </w:tc>
        <w:tc>
          <w:tcPr>
            <w:tcW w:w="3969" w:type="dxa"/>
          </w:tcPr>
          <w:p w14:paraId="373DEF3A" w14:textId="77777777" w:rsidR="00D92BED" w:rsidRPr="00034446" w:rsidRDefault="00D92BED" w:rsidP="00D92BED">
            <w:pPr>
              <w:pStyle w:val="TAL"/>
            </w:pPr>
            <w:r w:rsidRPr="00034446">
              <w:t>Check: Does the UE transmit a HANDOVER TO UTRAN COMPLETE message</w:t>
            </w:r>
            <w:r w:rsidRPr="00034446">
              <w:rPr>
                <w:i/>
              </w:rPr>
              <w:t xml:space="preserve"> </w:t>
            </w:r>
            <w:r w:rsidRPr="00034446">
              <w:t>on cell 5?</w:t>
            </w:r>
          </w:p>
        </w:tc>
        <w:tc>
          <w:tcPr>
            <w:tcW w:w="709" w:type="dxa"/>
          </w:tcPr>
          <w:p w14:paraId="5E0F49C1" w14:textId="77777777" w:rsidR="00D92BED" w:rsidRPr="00034446" w:rsidRDefault="00D92BED" w:rsidP="00D92BED">
            <w:pPr>
              <w:pStyle w:val="TAC"/>
            </w:pPr>
            <w:r w:rsidRPr="00034446">
              <w:t>--&gt;</w:t>
            </w:r>
          </w:p>
        </w:tc>
        <w:tc>
          <w:tcPr>
            <w:tcW w:w="2977" w:type="dxa"/>
          </w:tcPr>
          <w:p w14:paraId="0B8D481C" w14:textId="77777777" w:rsidR="00D92BED" w:rsidRPr="00034446" w:rsidRDefault="00D92BED" w:rsidP="00D92BED">
            <w:pPr>
              <w:pStyle w:val="TAL"/>
            </w:pPr>
            <w:r w:rsidRPr="00034446">
              <w:t>HANDOVER TO UTRAN COMPLETE</w:t>
            </w:r>
          </w:p>
        </w:tc>
        <w:tc>
          <w:tcPr>
            <w:tcW w:w="567" w:type="dxa"/>
          </w:tcPr>
          <w:p w14:paraId="4614093A" w14:textId="77777777" w:rsidR="00D92BED" w:rsidRPr="00034446" w:rsidRDefault="00D92BED" w:rsidP="00D92BED">
            <w:pPr>
              <w:pStyle w:val="TAC"/>
            </w:pPr>
            <w:r w:rsidRPr="00034446">
              <w:t>1</w:t>
            </w:r>
          </w:p>
        </w:tc>
        <w:tc>
          <w:tcPr>
            <w:tcW w:w="892" w:type="dxa"/>
          </w:tcPr>
          <w:p w14:paraId="09B2D29C" w14:textId="77777777" w:rsidR="00D92BED" w:rsidRPr="00034446" w:rsidRDefault="00D92BED" w:rsidP="00D92BED">
            <w:pPr>
              <w:pStyle w:val="TAC"/>
            </w:pPr>
            <w:r w:rsidRPr="00034446">
              <w:t>P</w:t>
            </w:r>
          </w:p>
        </w:tc>
      </w:tr>
      <w:tr w:rsidR="003F5184" w:rsidRPr="00034446" w14:paraId="5649BEE2" w14:textId="77777777">
        <w:tc>
          <w:tcPr>
            <w:tcW w:w="648" w:type="dxa"/>
          </w:tcPr>
          <w:p w14:paraId="2476B3E2" w14:textId="77777777" w:rsidR="003F5184" w:rsidRPr="00034446" w:rsidRDefault="003F5184" w:rsidP="00861731">
            <w:pPr>
              <w:pStyle w:val="TAC"/>
            </w:pPr>
            <w:r w:rsidRPr="00034446">
              <w:t>-</w:t>
            </w:r>
          </w:p>
        </w:tc>
        <w:tc>
          <w:tcPr>
            <w:tcW w:w="3969" w:type="dxa"/>
          </w:tcPr>
          <w:p w14:paraId="78DF9A73" w14:textId="77777777" w:rsidR="003F5184" w:rsidRPr="00034446" w:rsidRDefault="003F5184" w:rsidP="00861731">
            <w:pPr>
              <w:pStyle w:val="TAL"/>
            </w:pPr>
            <w:r w:rsidRPr="00034446">
              <w:t xml:space="preserve">EXCEPTION: In parallel to the events described in step </w:t>
            </w:r>
            <w:r w:rsidR="00EF1B6C" w:rsidRPr="00034446">
              <w:t>34</w:t>
            </w:r>
            <w:r w:rsidRPr="00034446">
              <w:t xml:space="preserve"> to </w:t>
            </w:r>
            <w:r w:rsidR="00EF1B6C" w:rsidRPr="00034446">
              <w:t>39</w:t>
            </w:r>
            <w:r w:rsidRPr="00034446">
              <w:t xml:space="preserve"> the steps specified in table 13.4.3.1.3.2-</w:t>
            </w:r>
            <w:r w:rsidR="00EF1B6C" w:rsidRPr="00034446">
              <w:t>5</w:t>
            </w:r>
            <w:r w:rsidRPr="00034446">
              <w:t xml:space="preserve"> takes place.</w:t>
            </w:r>
          </w:p>
        </w:tc>
        <w:tc>
          <w:tcPr>
            <w:tcW w:w="709" w:type="dxa"/>
          </w:tcPr>
          <w:p w14:paraId="35351435" w14:textId="77777777" w:rsidR="003F5184" w:rsidRPr="00034446" w:rsidRDefault="003F5184" w:rsidP="00861731">
            <w:pPr>
              <w:pStyle w:val="TAC"/>
            </w:pPr>
            <w:r w:rsidRPr="00034446">
              <w:t>-</w:t>
            </w:r>
          </w:p>
        </w:tc>
        <w:tc>
          <w:tcPr>
            <w:tcW w:w="2977" w:type="dxa"/>
          </w:tcPr>
          <w:p w14:paraId="5054F46B" w14:textId="77777777" w:rsidR="003F5184" w:rsidRPr="00034446" w:rsidRDefault="003F5184" w:rsidP="00861731">
            <w:pPr>
              <w:pStyle w:val="TAL"/>
            </w:pPr>
            <w:r w:rsidRPr="00034446">
              <w:t>-</w:t>
            </w:r>
          </w:p>
        </w:tc>
        <w:tc>
          <w:tcPr>
            <w:tcW w:w="567" w:type="dxa"/>
          </w:tcPr>
          <w:p w14:paraId="66318B6E" w14:textId="77777777" w:rsidR="003F5184" w:rsidRPr="00034446" w:rsidRDefault="003F5184" w:rsidP="00861731">
            <w:pPr>
              <w:pStyle w:val="TAC"/>
            </w:pPr>
            <w:r w:rsidRPr="00034446">
              <w:t>-</w:t>
            </w:r>
          </w:p>
        </w:tc>
        <w:tc>
          <w:tcPr>
            <w:tcW w:w="892" w:type="dxa"/>
          </w:tcPr>
          <w:p w14:paraId="15BEDDA5" w14:textId="77777777" w:rsidR="003F5184" w:rsidRPr="00034446" w:rsidRDefault="003F5184" w:rsidP="00861731">
            <w:pPr>
              <w:pStyle w:val="TAC"/>
            </w:pPr>
            <w:r w:rsidRPr="00034446">
              <w:t>-</w:t>
            </w:r>
          </w:p>
        </w:tc>
      </w:tr>
      <w:tr w:rsidR="003F5184" w:rsidRPr="00034446" w14:paraId="27B27DA5" w14:textId="77777777">
        <w:tc>
          <w:tcPr>
            <w:tcW w:w="648" w:type="dxa"/>
          </w:tcPr>
          <w:p w14:paraId="662CC9ED" w14:textId="77777777" w:rsidR="003F5184" w:rsidRPr="00034446" w:rsidRDefault="00EF1B6C" w:rsidP="00861731">
            <w:pPr>
              <w:pStyle w:val="TAC"/>
            </w:pPr>
            <w:r w:rsidRPr="00034446">
              <w:t>34</w:t>
            </w:r>
          </w:p>
        </w:tc>
        <w:tc>
          <w:tcPr>
            <w:tcW w:w="3969" w:type="dxa"/>
          </w:tcPr>
          <w:p w14:paraId="5F4B8387" w14:textId="77777777" w:rsidR="003F5184" w:rsidRPr="00034446" w:rsidRDefault="003F5184" w:rsidP="00861731">
            <w:pPr>
              <w:pStyle w:val="TAL"/>
            </w:pPr>
            <w:r w:rsidRPr="00034446">
              <w:t>The SS transmits a SECURITY MODE COMMAND message for the CS domain.</w:t>
            </w:r>
          </w:p>
        </w:tc>
        <w:tc>
          <w:tcPr>
            <w:tcW w:w="709" w:type="dxa"/>
          </w:tcPr>
          <w:p w14:paraId="6F01CA9A" w14:textId="77777777" w:rsidR="003F5184" w:rsidRPr="00034446" w:rsidRDefault="003F5184" w:rsidP="00861731">
            <w:pPr>
              <w:pStyle w:val="TAC"/>
            </w:pPr>
            <w:r w:rsidRPr="00034446">
              <w:t>&lt;--</w:t>
            </w:r>
          </w:p>
        </w:tc>
        <w:tc>
          <w:tcPr>
            <w:tcW w:w="2977" w:type="dxa"/>
          </w:tcPr>
          <w:p w14:paraId="32C659C0" w14:textId="77777777" w:rsidR="003F5184" w:rsidRPr="00034446" w:rsidRDefault="003F5184" w:rsidP="00861731">
            <w:pPr>
              <w:pStyle w:val="TAL"/>
            </w:pPr>
            <w:r w:rsidRPr="00034446">
              <w:t>SECURITY MODE COMMAND</w:t>
            </w:r>
          </w:p>
        </w:tc>
        <w:tc>
          <w:tcPr>
            <w:tcW w:w="567" w:type="dxa"/>
          </w:tcPr>
          <w:p w14:paraId="7E6DF27D" w14:textId="77777777" w:rsidR="003F5184" w:rsidRPr="00034446" w:rsidRDefault="003F5184" w:rsidP="00861731">
            <w:pPr>
              <w:pStyle w:val="TAC"/>
            </w:pPr>
            <w:r w:rsidRPr="00034446">
              <w:t>-</w:t>
            </w:r>
          </w:p>
        </w:tc>
        <w:tc>
          <w:tcPr>
            <w:tcW w:w="892" w:type="dxa"/>
          </w:tcPr>
          <w:p w14:paraId="5AFC9A26" w14:textId="77777777" w:rsidR="003F5184" w:rsidRPr="00034446" w:rsidRDefault="003F5184" w:rsidP="00861731">
            <w:pPr>
              <w:pStyle w:val="TAC"/>
            </w:pPr>
            <w:r w:rsidRPr="00034446">
              <w:t>-</w:t>
            </w:r>
          </w:p>
        </w:tc>
      </w:tr>
      <w:tr w:rsidR="003F5184" w:rsidRPr="00034446" w14:paraId="6FDA6703" w14:textId="77777777">
        <w:tc>
          <w:tcPr>
            <w:tcW w:w="648" w:type="dxa"/>
          </w:tcPr>
          <w:p w14:paraId="058AF49E" w14:textId="77777777" w:rsidR="003F5184" w:rsidRPr="00034446" w:rsidRDefault="00EF1B6C" w:rsidP="00861731">
            <w:pPr>
              <w:pStyle w:val="TAC"/>
            </w:pPr>
            <w:r w:rsidRPr="00034446">
              <w:t>35</w:t>
            </w:r>
          </w:p>
        </w:tc>
        <w:tc>
          <w:tcPr>
            <w:tcW w:w="3969" w:type="dxa"/>
          </w:tcPr>
          <w:p w14:paraId="3ED7046D" w14:textId="77777777" w:rsidR="003F5184" w:rsidRPr="00034446" w:rsidRDefault="003F5184" w:rsidP="00861731">
            <w:pPr>
              <w:pStyle w:val="TAL"/>
            </w:pPr>
            <w:r w:rsidRPr="00034446">
              <w:t>The UE transmits a SECURITY MODE COMPLETE message.</w:t>
            </w:r>
          </w:p>
        </w:tc>
        <w:tc>
          <w:tcPr>
            <w:tcW w:w="709" w:type="dxa"/>
          </w:tcPr>
          <w:p w14:paraId="59D197D2" w14:textId="77777777" w:rsidR="003F5184" w:rsidRPr="00034446" w:rsidRDefault="003F5184" w:rsidP="00861731">
            <w:pPr>
              <w:pStyle w:val="TAC"/>
            </w:pPr>
            <w:r w:rsidRPr="00034446">
              <w:t>--&gt;</w:t>
            </w:r>
          </w:p>
        </w:tc>
        <w:tc>
          <w:tcPr>
            <w:tcW w:w="2977" w:type="dxa"/>
          </w:tcPr>
          <w:p w14:paraId="58BA4567" w14:textId="77777777" w:rsidR="003F5184" w:rsidRPr="00034446" w:rsidRDefault="003F5184" w:rsidP="00861731">
            <w:pPr>
              <w:pStyle w:val="TAL"/>
            </w:pPr>
            <w:r w:rsidRPr="00034446">
              <w:t>SECURITY MODE COMPLETE</w:t>
            </w:r>
          </w:p>
        </w:tc>
        <w:tc>
          <w:tcPr>
            <w:tcW w:w="567" w:type="dxa"/>
          </w:tcPr>
          <w:p w14:paraId="7D0572C1" w14:textId="77777777" w:rsidR="003F5184" w:rsidRPr="00034446" w:rsidRDefault="003F5184" w:rsidP="00861731">
            <w:pPr>
              <w:pStyle w:val="TAC"/>
            </w:pPr>
            <w:r w:rsidRPr="00034446">
              <w:t>-</w:t>
            </w:r>
          </w:p>
        </w:tc>
        <w:tc>
          <w:tcPr>
            <w:tcW w:w="892" w:type="dxa"/>
          </w:tcPr>
          <w:p w14:paraId="55105D5C" w14:textId="77777777" w:rsidR="003F5184" w:rsidRPr="00034446" w:rsidRDefault="003F5184" w:rsidP="00861731">
            <w:pPr>
              <w:pStyle w:val="TAC"/>
            </w:pPr>
            <w:r w:rsidRPr="00034446">
              <w:t>-</w:t>
            </w:r>
          </w:p>
        </w:tc>
      </w:tr>
      <w:tr w:rsidR="003F5184" w:rsidRPr="00034446" w14:paraId="447A7349" w14:textId="77777777">
        <w:tc>
          <w:tcPr>
            <w:tcW w:w="648" w:type="dxa"/>
          </w:tcPr>
          <w:p w14:paraId="28AEE111" w14:textId="77777777" w:rsidR="003F5184" w:rsidRPr="00034446" w:rsidRDefault="00EF1B6C" w:rsidP="00861731">
            <w:pPr>
              <w:pStyle w:val="TAC"/>
            </w:pPr>
            <w:r w:rsidRPr="00034446">
              <w:t>36</w:t>
            </w:r>
          </w:p>
        </w:tc>
        <w:tc>
          <w:tcPr>
            <w:tcW w:w="3969" w:type="dxa"/>
          </w:tcPr>
          <w:p w14:paraId="57FD1022" w14:textId="77777777" w:rsidR="003F5184" w:rsidRPr="00034446" w:rsidRDefault="003F5184" w:rsidP="00861731">
            <w:pPr>
              <w:pStyle w:val="TAL"/>
            </w:pPr>
            <w:r w:rsidRPr="00034446">
              <w:t>The SS transmits an UTRAN MOBILITY INFORMATION message to notify CN information.</w:t>
            </w:r>
          </w:p>
        </w:tc>
        <w:tc>
          <w:tcPr>
            <w:tcW w:w="709" w:type="dxa"/>
          </w:tcPr>
          <w:p w14:paraId="2260C2B8" w14:textId="77777777" w:rsidR="003F5184" w:rsidRPr="00034446" w:rsidRDefault="003F5184" w:rsidP="00861731">
            <w:pPr>
              <w:pStyle w:val="TAC"/>
            </w:pPr>
            <w:r w:rsidRPr="00034446">
              <w:t>&lt;--</w:t>
            </w:r>
          </w:p>
        </w:tc>
        <w:tc>
          <w:tcPr>
            <w:tcW w:w="2977" w:type="dxa"/>
          </w:tcPr>
          <w:p w14:paraId="751AC290" w14:textId="77777777" w:rsidR="003F5184" w:rsidRPr="00034446" w:rsidRDefault="003F5184" w:rsidP="00861731">
            <w:pPr>
              <w:pStyle w:val="TAL"/>
            </w:pPr>
            <w:r w:rsidRPr="00034446">
              <w:t>UTRAN MOBILITY INFORMATION</w:t>
            </w:r>
          </w:p>
        </w:tc>
        <w:tc>
          <w:tcPr>
            <w:tcW w:w="567" w:type="dxa"/>
          </w:tcPr>
          <w:p w14:paraId="1EA71795" w14:textId="77777777" w:rsidR="003F5184" w:rsidRPr="00034446" w:rsidRDefault="003F5184" w:rsidP="00861731">
            <w:pPr>
              <w:pStyle w:val="TAC"/>
            </w:pPr>
            <w:r w:rsidRPr="00034446">
              <w:t>-</w:t>
            </w:r>
          </w:p>
        </w:tc>
        <w:tc>
          <w:tcPr>
            <w:tcW w:w="892" w:type="dxa"/>
          </w:tcPr>
          <w:p w14:paraId="0B407FFB" w14:textId="77777777" w:rsidR="003F5184" w:rsidRPr="00034446" w:rsidRDefault="003F5184" w:rsidP="00861731">
            <w:pPr>
              <w:pStyle w:val="TAC"/>
            </w:pPr>
            <w:r w:rsidRPr="00034446">
              <w:t>-</w:t>
            </w:r>
          </w:p>
        </w:tc>
      </w:tr>
      <w:tr w:rsidR="003F5184" w:rsidRPr="00034446" w14:paraId="332AC0DC" w14:textId="77777777">
        <w:tc>
          <w:tcPr>
            <w:tcW w:w="648" w:type="dxa"/>
          </w:tcPr>
          <w:p w14:paraId="28A58CB7" w14:textId="77777777" w:rsidR="003F5184" w:rsidRPr="00034446" w:rsidRDefault="00EF1B6C" w:rsidP="00861731">
            <w:pPr>
              <w:pStyle w:val="TAC"/>
            </w:pPr>
            <w:r w:rsidRPr="00034446">
              <w:t>37</w:t>
            </w:r>
          </w:p>
        </w:tc>
        <w:tc>
          <w:tcPr>
            <w:tcW w:w="3969" w:type="dxa"/>
          </w:tcPr>
          <w:p w14:paraId="7214101C" w14:textId="77777777" w:rsidR="003F5184" w:rsidRPr="00034446" w:rsidRDefault="003F5184" w:rsidP="00861731">
            <w:pPr>
              <w:pStyle w:val="TAL"/>
            </w:pPr>
            <w:r w:rsidRPr="00034446">
              <w:t>The UE transmits an UTRAN MOBILITY INFORMATION CONFIRM message.</w:t>
            </w:r>
          </w:p>
        </w:tc>
        <w:tc>
          <w:tcPr>
            <w:tcW w:w="709" w:type="dxa"/>
          </w:tcPr>
          <w:p w14:paraId="06BAF4E4" w14:textId="77777777" w:rsidR="003F5184" w:rsidRPr="00034446" w:rsidRDefault="003F5184" w:rsidP="00861731">
            <w:pPr>
              <w:pStyle w:val="TAC"/>
            </w:pPr>
            <w:r w:rsidRPr="00034446">
              <w:t>--&gt;</w:t>
            </w:r>
          </w:p>
        </w:tc>
        <w:tc>
          <w:tcPr>
            <w:tcW w:w="2977" w:type="dxa"/>
          </w:tcPr>
          <w:p w14:paraId="4D5185E6" w14:textId="77777777" w:rsidR="003F5184" w:rsidRPr="00034446" w:rsidRDefault="003F5184" w:rsidP="00861731">
            <w:pPr>
              <w:pStyle w:val="TAL"/>
            </w:pPr>
            <w:r w:rsidRPr="00034446">
              <w:t>UTRAN MOBILITY INFORMATION CONFIRM</w:t>
            </w:r>
          </w:p>
        </w:tc>
        <w:tc>
          <w:tcPr>
            <w:tcW w:w="567" w:type="dxa"/>
          </w:tcPr>
          <w:p w14:paraId="4B8AB5CD" w14:textId="77777777" w:rsidR="003F5184" w:rsidRPr="00034446" w:rsidRDefault="003F5184" w:rsidP="00861731">
            <w:pPr>
              <w:pStyle w:val="TAC"/>
            </w:pPr>
            <w:r w:rsidRPr="00034446">
              <w:t>-</w:t>
            </w:r>
          </w:p>
        </w:tc>
        <w:tc>
          <w:tcPr>
            <w:tcW w:w="892" w:type="dxa"/>
          </w:tcPr>
          <w:p w14:paraId="236D4CDF" w14:textId="77777777" w:rsidR="003F5184" w:rsidRPr="00034446" w:rsidRDefault="003F5184" w:rsidP="00861731">
            <w:pPr>
              <w:pStyle w:val="TAC"/>
            </w:pPr>
            <w:r w:rsidRPr="00034446">
              <w:t>-</w:t>
            </w:r>
          </w:p>
        </w:tc>
      </w:tr>
      <w:tr w:rsidR="003F5184" w:rsidRPr="00034446" w14:paraId="6BB2771F" w14:textId="77777777">
        <w:tc>
          <w:tcPr>
            <w:tcW w:w="648" w:type="dxa"/>
          </w:tcPr>
          <w:p w14:paraId="0A357418" w14:textId="77777777" w:rsidR="003F5184" w:rsidRPr="00034446" w:rsidRDefault="00EF1B6C" w:rsidP="00861731">
            <w:pPr>
              <w:pStyle w:val="TAC"/>
            </w:pPr>
            <w:r w:rsidRPr="00034446">
              <w:t>38</w:t>
            </w:r>
          </w:p>
        </w:tc>
        <w:tc>
          <w:tcPr>
            <w:tcW w:w="3969" w:type="dxa"/>
          </w:tcPr>
          <w:p w14:paraId="3FB36ABA" w14:textId="77777777" w:rsidR="003F5184" w:rsidRPr="00034446" w:rsidRDefault="003F5184" w:rsidP="00861731">
            <w:pPr>
              <w:pStyle w:val="TAL"/>
            </w:pPr>
            <w:r w:rsidRPr="00034446">
              <w:t xml:space="preserve">The </w:t>
            </w:r>
            <w:r w:rsidR="00EF1B6C" w:rsidRPr="00034446">
              <w:t>SS</w:t>
            </w:r>
            <w:r w:rsidR="00ED2F6A" w:rsidRPr="00034446">
              <w:t xml:space="preserve"> </w:t>
            </w:r>
            <w:r w:rsidRPr="00034446">
              <w:t>transmits a TMSI REALLOCATION COMMAND message.</w:t>
            </w:r>
          </w:p>
        </w:tc>
        <w:tc>
          <w:tcPr>
            <w:tcW w:w="709" w:type="dxa"/>
          </w:tcPr>
          <w:p w14:paraId="61122946" w14:textId="77777777" w:rsidR="003F5184" w:rsidRPr="00034446" w:rsidRDefault="003F5184" w:rsidP="00861731">
            <w:pPr>
              <w:pStyle w:val="TAC"/>
            </w:pPr>
            <w:r w:rsidRPr="00034446">
              <w:t>&lt;--</w:t>
            </w:r>
          </w:p>
        </w:tc>
        <w:tc>
          <w:tcPr>
            <w:tcW w:w="2977" w:type="dxa"/>
          </w:tcPr>
          <w:p w14:paraId="10C65C1E" w14:textId="77777777" w:rsidR="003F5184" w:rsidRPr="00034446" w:rsidRDefault="003F5184" w:rsidP="00861731">
            <w:pPr>
              <w:pStyle w:val="TAL"/>
            </w:pPr>
            <w:r w:rsidRPr="00034446">
              <w:t>TMSI REALLOCATION COMMAND</w:t>
            </w:r>
          </w:p>
        </w:tc>
        <w:tc>
          <w:tcPr>
            <w:tcW w:w="567" w:type="dxa"/>
          </w:tcPr>
          <w:p w14:paraId="24C89DC7" w14:textId="77777777" w:rsidR="003F5184" w:rsidRPr="00034446" w:rsidRDefault="003F5184" w:rsidP="00861731">
            <w:pPr>
              <w:pStyle w:val="TAC"/>
            </w:pPr>
            <w:r w:rsidRPr="00034446">
              <w:t>-</w:t>
            </w:r>
          </w:p>
        </w:tc>
        <w:tc>
          <w:tcPr>
            <w:tcW w:w="892" w:type="dxa"/>
          </w:tcPr>
          <w:p w14:paraId="3F599B95" w14:textId="77777777" w:rsidR="003F5184" w:rsidRPr="00034446" w:rsidRDefault="003F5184" w:rsidP="00861731">
            <w:pPr>
              <w:pStyle w:val="TAC"/>
            </w:pPr>
            <w:r w:rsidRPr="00034446">
              <w:t>-</w:t>
            </w:r>
          </w:p>
        </w:tc>
      </w:tr>
      <w:tr w:rsidR="003F5184" w:rsidRPr="00034446" w14:paraId="1B178203" w14:textId="77777777">
        <w:tc>
          <w:tcPr>
            <w:tcW w:w="648" w:type="dxa"/>
          </w:tcPr>
          <w:p w14:paraId="3890D1DB" w14:textId="77777777" w:rsidR="003F5184" w:rsidRPr="00034446" w:rsidRDefault="00EF1B6C" w:rsidP="00861731">
            <w:pPr>
              <w:pStyle w:val="TAC"/>
            </w:pPr>
            <w:r w:rsidRPr="00034446">
              <w:t>39</w:t>
            </w:r>
          </w:p>
        </w:tc>
        <w:tc>
          <w:tcPr>
            <w:tcW w:w="3969" w:type="dxa"/>
          </w:tcPr>
          <w:p w14:paraId="26CF801F" w14:textId="77777777" w:rsidR="003F5184" w:rsidRPr="00034446" w:rsidRDefault="003F5184" w:rsidP="00861731">
            <w:pPr>
              <w:pStyle w:val="TAL"/>
            </w:pPr>
            <w:r w:rsidRPr="00034446">
              <w:t>The UE transmits a TMSI REALLOCATION COMPLETE message.</w:t>
            </w:r>
          </w:p>
        </w:tc>
        <w:tc>
          <w:tcPr>
            <w:tcW w:w="709" w:type="dxa"/>
          </w:tcPr>
          <w:p w14:paraId="0172FCA2" w14:textId="77777777" w:rsidR="003F5184" w:rsidRPr="00034446" w:rsidRDefault="003F5184" w:rsidP="00861731">
            <w:pPr>
              <w:pStyle w:val="TAC"/>
            </w:pPr>
            <w:r w:rsidRPr="00034446">
              <w:t>--&gt;</w:t>
            </w:r>
          </w:p>
        </w:tc>
        <w:tc>
          <w:tcPr>
            <w:tcW w:w="2977" w:type="dxa"/>
          </w:tcPr>
          <w:p w14:paraId="33527E63" w14:textId="77777777" w:rsidR="003F5184" w:rsidRPr="00034446" w:rsidRDefault="003F5184" w:rsidP="00861731">
            <w:pPr>
              <w:pStyle w:val="TAL"/>
            </w:pPr>
            <w:r w:rsidRPr="00034446">
              <w:t>TMSI REALLOCATION COMPLETE</w:t>
            </w:r>
          </w:p>
        </w:tc>
        <w:tc>
          <w:tcPr>
            <w:tcW w:w="567" w:type="dxa"/>
          </w:tcPr>
          <w:p w14:paraId="7EC763E5" w14:textId="77777777" w:rsidR="003F5184" w:rsidRPr="00034446" w:rsidRDefault="003F5184" w:rsidP="00861731">
            <w:pPr>
              <w:pStyle w:val="TAC"/>
            </w:pPr>
            <w:r w:rsidRPr="00034446">
              <w:t>-</w:t>
            </w:r>
          </w:p>
        </w:tc>
        <w:tc>
          <w:tcPr>
            <w:tcW w:w="892" w:type="dxa"/>
          </w:tcPr>
          <w:p w14:paraId="42503BEB" w14:textId="77777777" w:rsidR="003F5184" w:rsidRPr="00034446" w:rsidRDefault="003F5184" w:rsidP="00861731">
            <w:pPr>
              <w:pStyle w:val="TAC"/>
            </w:pPr>
            <w:r w:rsidRPr="00034446">
              <w:t>-</w:t>
            </w:r>
          </w:p>
        </w:tc>
      </w:tr>
      <w:tr w:rsidR="00FF0103" w:rsidRPr="00034446" w14:paraId="62F865CA" w14:textId="77777777" w:rsidTr="000E051F">
        <w:tc>
          <w:tcPr>
            <w:tcW w:w="648" w:type="dxa"/>
            <w:tcBorders>
              <w:top w:val="single" w:sz="4" w:space="0" w:color="auto"/>
              <w:left w:val="single" w:sz="4" w:space="0" w:color="auto"/>
              <w:bottom w:val="single" w:sz="4" w:space="0" w:color="auto"/>
              <w:right w:val="single" w:sz="4" w:space="0" w:color="auto"/>
            </w:tcBorders>
          </w:tcPr>
          <w:p w14:paraId="6FE3662F" w14:textId="77777777" w:rsidR="00FF0103" w:rsidRPr="00034446" w:rsidRDefault="00FF0103" w:rsidP="000E051F">
            <w:pPr>
              <w:pStyle w:val="TAC"/>
            </w:pPr>
            <w:r w:rsidRPr="00034446">
              <w:t>40</w:t>
            </w:r>
          </w:p>
        </w:tc>
        <w:tc>
          <w:tcPr>
            <w:tcW w:w="3969" w:type="dxa"/>
            <w:tcBorders>
              <w:top w:val="single" w:sz="4" w:space="0" w:color="auto"/>
              <w:left w:val="single" w:sz="4" w:space="0" w:color="auto"/>
              <w:bottom w:val="single" w:sz="4" w:space="0" w:color="auto"/>
              <w:right w:val="single" w:sz="4" w:space="0" w:color="auto"/>
            </w:tcBorders>
          </w:tcPr>
          <w:p w14:paraId="01D402A7" w14:textId="77777777" w:rsidR="00FF0103" w:rsidRPr="00034446" w:rsidRDefault="00FF0103" w:rsidP="000E051F">
            <w:pPr>
              <w:pStyle w:val="TAL"/>
            </w:pPr>
            <w:r w:rsidRPr="00034446">
              <w:t xml:space="preserve">SS adjusts cell levels according to row T2 of table </w:t>
            </w:r>
            <w:r w:rsidRPr="00034446">
              <w:rPr>
                <w:lang w:eastAsia="zh-CN"/>
              </w:rPr>
              <w:t>13</w:t>
            </w:r>
            <w:r w:rsidRPr="00034446">
              <w:t>.4.</w:t>
            </w:r>
            <w:r w:rsidRPr="00034446">
              <w:rPr>
                <w:lang w:eastAsia="zh-CN"/>
              </w:rPr>
              <w:t>3</w:t>
            </w:r>
            <w:r w:rsidRPr="00034446">
              <w:t>.1.</w:t>
            </w:r>
            <w:r w:rsidRPr="00034446">
              <w:rPr>
                <w:lang w:eastAsia="zh-CN"/>
              </w:rPr>
              <w:t>3</w:t>
            </w:r>
            <w:r w:rsidRPr="00034446">
              <w:t>.</w:t>
            </w:r>
            <w:r w:rsidRPr="00034446">
              <w:rPr>
                <w:lang w:eastAsia="zh-CN"/>
              </w:rPr>
              <w:t>2</w:t>
            </w:r>
            <w:r w:rsidRPr="00034446">
              <w:t>-1.</w:t>
            </w:r>
          </w:p>
        </w:tc>
        <w:tc>
          <w:tcPr>
            <w:tcW w:w="709" w:type="dxa"/>
            <w:tcBorders>
              <w:top w:val="single" w:sz="4" w:space="0" w:color="auto"/>
              <w:left w:val="single" w:sz="4" w:space="0" w:color="auto"/>
              <w:bottom w:val="single" w:sz="4" w:space="0" w:color="auto"/>
              <w:right w:val="single" w:sz="4" w:space="0" w:color="auto"/>
            </w:tcBorders>
          </w:tcPr>
          <w:p w14:paraId="3D767199"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3F0C584"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6D615A5"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E0939BA" w14:textId="77777777" w:rsidR="00FF0103" w:rsidRPr="00034446" w:rsidRDefault="00FF0103" w:rsidP="000E051F">
            <w:pPr>
              <w:pStyle w:val="TAC"/>
            </w:pPr>
            <w:r w:rsidRPr="00034446">
              <w:t>-</w:t>
            </w:r>
          </w:p>
        </w:tc>
      </w:tr>
      <w:tr w:rsidR="00FF0103" w:rsidRPr="00034446" w14:paraId="7D1AA399" w14:textId="77777777" w:rsidTr="000E051F">
        <w:tc>
          <w:tcPr>
            <w:tcW w:w="648" w:type="dxa"/>
            <w:tcBorders>
              <w:top w:val="single" w:sz="4" w:space="0" w:color="auto"/>
              <w:left w:val="single" w:sz="4" w:space="0" w:color="auto"/>
              <w:bottom w:val="single" w:sz="4" w:space="0" w:color="auto"/>
              <w:right w:val="single" w:sz="4" w:space="0" w:color="auto"/>
            </w:tcBorders>
          </w:tcPr>
          <w:p w14:paraId="6E65F2B0" w14:textId="77777777" w:rsidR="00FF0103" w:rsidRPr="00034446" w:rsidRDefault="00FF0103"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581C30E3" w14:textId="77777777" w:rsidR="00FF0103" w:rsidRPr="00034446" w:rsidRDefault="00FF0103"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4C8C647B"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0F7B1BA"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96A0DC0"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49E6F24" w14:textId="77777777" w:rsidR="00FF0103" w:rsidRPr="00034446" w:rsidRDefault="00FF0103" w:rsidP="000E051F">
            <w:pPr>
              <w:pStyle w:val="TAC"/>
            </w:pPr>
            <w:r w:rsidRPr="00034446">
              <w:t>-</w:t>
            </w:r>
          </w:p>
        </w:tc>
      </w:tr>
    </w:tbl>
    <w:p w14:paraId="0203179A" w14:textId="77777777" w:rsidR="003F5184" w:rsidRPr="00034446" w:rsidRDefault="003F5184" w:rsidP="003F5184"/>
    <w:p w14:paraId="4BAD1B87" w14:textId="77777777" w:rsidR="00D92BED" w:rsidRPr="00034446" w:rsidRDefault="00D92BED" w:rsidP="00D92BED">
      <w:pPr>
        <w:pStyle w:val="TH"/>
      </w:pPr>
      <w:r w:rsidRPr="00034446">
        <w:t>Table 13.4.3.1.3.</w:t>
      </w:r>
      <w:r w:rsidR="00EF1B6C" w:rsidRPr="00034446">
        <w:t>2</w:t>
      </w:r>
      <w:r w:rsidRPr="00034446">
        <w:t>-</w:t>
      </w:r>
      <w:r w:rsidR="00EF1B6C" w:rsidRPr="00034446">
        <w:t>3</w:t>
      </w:r>
      <w:r w:rsidRPr="00034446">
        <w:t xml:space="preserve">: </w:t>
      </w:r>
      <w:r w:rsidR="00EF1B6C" w:rsidRPr="00034446">
        <w:t>Void</w:t>
      </w:r>
    </w:p>
    <w:p w14:paraId="4B05E6CE" w14:textId="77777777" w:rsidR="0089119A" w:rsidRPr="00034446" w:rsidRDefault="0089119A" w:rsidP="0089119A">
      <w:pPr>
        <w:pStyle w:val="TH"/>
        <w:ind w:left="3122" w:firstLine="2"/>
        <w:jc w:val="left"/>
      </w:pPr>
      <w:r w:rsidRPr="00034446">
        <w:t xml:space="preserve">Table 13.4.3.1.3.2-4: </w:t>
      </w:r>
      <w:r w:rsidR="006071B9" w:rsidRPr="00034446">
        <w:t>Void</w:t>
      </w:r>
    </w:p>
    <w:p w14:paraId="3C7458BC" w14:textId="77777777" w:rsidR="0089119A" w:rsidRPr="00034446" w:rsidRDefault="0089119A" w:rsidP="0089119A">
      <w:pPr>
        <w:pStyle w:val="TH"/>
        <w:ind w:left="3122" w:firstLine="2"/>
        <w:jc w:val="left"/>
      </w:pPr>
      <w:r w:rsidRPr="00034446">
        <w:t>Table 13.4.3.1.3.2-5: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9119A" w:rsidRPr="00034446" w14:paraId="7F04645C" w14:textId="77777777">
        <w:tc>
          <w:tcPr>
            <w:tcW w:w="648" w:type="dxa"/>
            <w:tcBorders>
              <w:bottom w:val="nil"/>
            </w:tcBorders>
          </w:tcPr>
          <w:p w14:paraId="567CED5A" w14:textId="77777777" w:rsidR="0089119A" w:rsidRPr="00034446" w:rsidRDefault="0089119A" w:rsidP="00861731">
            <w:pPr>
              <w:pStyle w:val="TAH"/>
            </w:pPr>
            <w:r w:rsidRPr="00034446">
              <w:t>St</w:t>
            </w:r>
          </w:p>
        </w:tc>
        <w:tc>
          <w:tcPr>
            <w:tcW w:w="3969" w:type="dxa"/>
            <w:tcBorders>
              <w:bottom w:val="nil"/>
            </w:tcBorders>
          </w:tcPr>
          <w:p w14:paraId="11AA735C" w14:textId="77777777" w:rsidR="0089119A" w:rsidRPr="00034446" w:rsidRDefault="0089119A" w:rsidP="00861731">
            <w:pPr>
              <w:pStyle w:val="TAH"/>
            </w:pPr>
            <w:r w:rsidRPr="00034446">
              <w:t>Procedure</w:t>
            </w:r>
          </w:p>
        </w:tc>
        <w:tc>
          <w:tcPr>
            <w:tcW w:w="3686" w:type="dxa"/>
            <w:gridSpan w:val="2"/>
          </w:tcPr>
          <w:p w14:paraId="531845D8" w14:textId="77777777" w:rsidR="0089119A" w:rsidRPr="00034446" w:rsidRDefault="0089119A" w:rsidP="00861731">
            <w:pPr>
              <w:pStyle w:val="TAH"/>
            </w:pPr>
            <w:r w:rsidRPr="00034446">
              <w:t>Message Sequence</w:t>
            </w:r>
          </w:p>
        </w:tc>
        <w:tc>
          <w:tcPr>
            <w:tcW w:w="567" w:type="dxa"/>
            <w:tcBorders>
              <w:bottom w:val="nil"/>
            </w:tcBorders>
          </w:tcPr>
          <w:p w14:paraId="653C5CDD" w14:textId="77777777" w:rsidR="0089119A" w:rsidRPr="00034446" w:rsidRDefault="0089119A" w:rsidP="00861731">
            <w:pPr>
              <w:pStyle w:val="TAH"/>
            </w:pPr>
            <w:r w:rsidRPr="00034446">
              <w:t>TP</w:t>
            </w:r>
          </w:p>
        </w:tc>
        <w:tc>
          <w:tcPr>
            <w:tcW w:w="892" w:type="dxa"/>
            <w:tcBorders>
              <w:bottom w:val="nil"/>
            </w:tcBorders>
          </w:tcPr>
          <w:p w14:paraId="57C36B9E" w14:textId="77777777" w:rsidR="0089119A" w:rsidRPr="00034446" w:rsidRDefault="0089119A" w:rsidP="004C1AF0">
            <w:pPr>
              <w:pStyle w:val="TAH"/>
              <w:rPr>
                <w:i/>
                <w:iCs/>
              </w:rPr>
            </w:pPr>
            <w:r w:rsidRPr="00034446">
              <w:t>Verdict</w:t>
            </w:r>
          </w:p>
        </w:tc>
      </w:tr>
      <w:tr w:rsidR="0089119A" w:rsidRPr="00034446" w14:paraId="783D82FA" w14:textId="77777777">
        <w:tc>
          <w:tcPr>
            <w:tcW w:w="648" w:type="dxa"/>
            <w:tcBorders>
              <w:top w:val="nil"/>
            </w:tcBorders>
          </w:tcPr>
          <w:p w14:paraId="668B2710" w14:textId="77777777" w:rsidR="0089119A" w:rsidRPr="00034446" w:rsidRDefault="0089119A" w:rsidP="00861731">
            <w:pPr>
              <w:pStyle w:val="TAH"/>
            </w:pPr>
          </w:p>
        </w:tc>
        <w:tc>
          <w:tcPr>
            <w:tcW w:w="3969" w:type="dxa"/>
            <w:tcBorders>
              <w:top w:val="nil"/>
            </w:tcBorders>
          </w:tcPr>
          <w:p w14:paraId="03668495" w14:textId="77777777" w:rsidR="0089119A" w:rsidRPr="00034446" w:rsidRDefault="0089119A" w:rsidP="00861731">
            <w:pPr>
              <w:pStyle w:val="TAH"/>
            </w:pPr>
          </w:p>
        </w:tc>
        <w:tc>
          <w:tcPr>
            <w:tcW w:w="709" w:type="dxa"/>
          </w:tcPr>
          <w:p w14:paraId="0EF8ED99" w14:textId="77777777" w:rsidR="0089119A" w:rsidRPr="00034446" w:rsidRDefault="0089119A" w:rsidP="00861731">
            <w:pPr>
              <w:pStyle w:val="TAH"/>
            </w:pPr>
            <w:r w:rsidRPr="00034446">
              <w:t>U - S</w:t>
            </w:r>
          </w:p>
        </w:tc>
        <w:tc>
          <w:tcPr>
            <w:tcW w:w="2977" w:type="dxa"/>
          </w:tcPr>
          <w:p w14:paraId="7EBFB329" w14:textId="77777777" w:rsidR="0089119A" w:rsidRPr="00034446" w:rsidRDefault="0089119A" w:rsidP="00861731">
            <w:pPr>
              <w:pStyle w:val="TAH"/>
            </w:pPr>
            <w:r w:rsidRPr="00034446">
              <w:t>Message</w:t>
            </w:r>
          </w:p>
        </w:tc>
        <w:tc>
          <w:tcPr>
            <w:tcW w:w="567" w:type="dxa"/>
            <w:tcBorders>
              <w:top w:val="nil"/>
            </w:tcBorders>
          </w:tcPr>
          <w:p w14:paraId="1B492F06" w14:textId="77777777" w:rsidR="0089119A" w:rsidRPr="00034446" w:rsidRDefault="0089119A" w:rsidP="00861731">
            <w:pPr>
              <w:pStyle w:val="TAH"/>
            </w:pPr>
          </w:p>
        </w:tc>
        <w:tc>
          <w:tcPr>
            <w:tcW w:w="892" w:type="dxa"/>
            <w:tcBorders>
              <w:top w:val="nil"/>
            </w:tcBorders>
          </w:tcPr>
          <w:p w14:paraId="619DA7DC" w14:textId="77777777" w:rsidR="0089119A" w:rsidRPr="00034446" w:rsidRDefault="0089119A" w:rsidP="00861731">
            <w:pPr>
              <w:pStyle w:val="TAH"/>
            </w:pPr>
          </w:p>
        </w:tc>
      </w:tr>
      <w:tr w:rsidR="0089119A" w:rsidRPr="00034446" w14:paraId="7217C14B" w14:textId="77777777">
        <w:tc>
          <w:tcPr>
            <w:tcW w:w="648" w:type="dxa"/>
          </w:tcPr>
          <w:p w14:paraId="6AD6ABC6" w14:textId="77777777" w:rsidR="0089119A" w:rsidRPr="00034446" w:rsidRDefault="0089119A" w:rsidP="00861731">
            <w:pPr>
              <w:pStyle w:val="TAC"/>
            </w:pPr>
            <w:r w:rsidRPr="00034446">
              <w:t>1</w:t>
            </w:r>
          </w:p>
        </w:tc>
        <w:tc>
          <w:tcPr>
            <w:tcW w:w="3969" w:type="dxa"/>
          </w:tcPr>
          <w:p w14:paraId="4888CDFB" w14:textId="77777777" w:rsidR="0089119A" w:rsidRPr="00034446" w:rsidRDefault="0089119A" w:rsidP="00861731">
            <w:pPr>
              <w:pStyle w:val="TAL"/>
            </w:pPr>
            <w:r w:rsidRPr="00034446">
              <w:t>Check: Does the UE transmit a ROUTING AREA UPDATE REQUEST message?</w:t>
            </w:r>
          </w:p>
        </w:tc>
        <w:tc>
          <w:tcPr>
            <w:tcW w:w="709" w:type="dxa"/>
          </w:tcPr>
          <w:p w14:paraId="4352E42F" w14:textId="77777777" w:rsidR="0089119A" w:rsidRPr="00034446" w:rsidRDefault="0089119A" w:rsidP="00861731">
            <w:pPr>
              <w:pStyle w:val="TAC"/>
            </w:pPr>
            <w:r w:rsidRPr="00034446">
              <w:t>--&gt;</w:t>
            </w:r>
          </w:p>
        </w:tc>
        <w:tc>
          <w:tcPr>
            <w:tcW w:w="2977" w:type="dxa"/>
          </w:tcPr>
          <w:p w14:paraId="5E08BC49" w14:textId="77777777" w:rsidR="0089119A" w:rsidRPr="00034446" w:rsidRDefault="0089119A" w:rsidP="00861731">
            <w:pPr>
              <w:pStyle w:val="TAL"/>
            </w:pPr>
            <w:r w:rsidRPr="00034446">
              <w:t>ROUTING AREA UPDATE REQUEST</w:t>
            </w:r>
          </w:p>
        </w:tc>
        <w:tc>
          <w:tcPr>
            <w:tcW w:w="567" w:type="dxa"/>
          </w:tcPr>
          <w:p w14:paraId="102C14DD" w14:textId="77777777" w:rsidR="0089119A" w:rsidRPr="00034446" w:rsidRDefault="0089119A" w:rsidP="00861731">
            <w:pPr>
              <w:pStyle w:val="TAC"/>
            </w:pPr>
            <w:r w:rsidRPr="00034446">
              <w:t>-</w:t>
            </w:r>
          </w:p>
        </w:tc>
        <w:tc>
          <w:tcPr>
            <w:tcW w:w="892" w:type="dxa"/>
          </w:tcPr>
          <w:p w14:paraId="06291BAF" w14:textId="77777777" w:rsidR="0089119A" w:rsidRPr="00034446" w:rsidRDefault="0089119A" w:rsidP="00861731">
            <w:pPr>
              <w:pStyle w:val="TAC"/>
            </w:pPr>
            <w:r w:rsidRPr="00034446">
              <w:t>P</w:t>
            </w:r>
          </w:p>
        </w:tc>
      </w:tr>
      <w:tr w:rsidR="00AD164E" w:rsidRPr="00034446" w14:paraId="2AB3E617" w14:textId="77777777" w:rsidTr="00833FEE">
        <w:tc>
          <w:tcPr>
            <w:tcW w:w="648" w:type="dxa"/>
          </w:tcPr>
          <w:p w14:paraId="145F4758" w14:textId="77777777" w:rsidR="00AD164E" w:rsidRPr="00034446" w:rsidRDefault="00AD164E" w:rsidP="00833FEE">
            <w:pPr>
              <w:pStyle w:val="TAC"/>
            </w:pPr>
            <w:r w:rsidRPr="00034446">
              <w:t>1A</w:t>
            </w:r>
          </w:p>
        </w:tc>
        <w:tc>
          <w:tcPr>
            <w:tcW w:w="3969" w:type="dxa"/>
          </w:tcPr>
          <w:p w14:paraId="2640C06E" w14:textId="77777777" w:rsidR="00AD164E" w:rsidRPr="00034446" w:rsidRDefault="00AD164E" w:rsidP="00833FEE">
            <w:pPr>
              <w:pStyle w:val="TAL"/>
            </w:pPr>
            <w:r w:rsidRPr="00034446">
              <w:t>The SS transmits a SECURITY MODE COMMAND message for the PS domain.</w:t>
            </w:r>
          </w:p>
        </w:tc>
        <w:tc>
          <w:tcPr>
            <w:tcW w:w="709" w:type="dxa"/>
          </w:tcPr>
          <w:p w14:paraId="1D22FE0D" w14:textId="77777777" w:rsidR="00AD164E" w:rsidRPr="00034446" w:rsidRDefault="00AD164E" w:rsidP="00833FEE">
            <w:pPr>
              <w:pStyle w:val="TAC"/>
            </w:pPr>
            <w:r w:rsidRPr="00034446">
              <w:t>&lt;--</w:t>
            </w:r>
          </w:p>
        </w:tc>
        <w:tc>
          <w:tcPr>
            <w:tcW w:w="2977" w:type="dxa"/>
          </w:tcPr>
          <w:p w14:paraId="6278F424" w14:textId="77777777" w:rsidR="00AD164E" w:rsidRPr="00034446" w:rsidRDefault="00AD164E" w:rsidP="00833FEE">
            <w:pPr>
              <w:pStyle w:val="TAL"/>
            </w:pPr>
            <w:r w:rsidRPr="00034446">
              <w:t>SECURITY MODE COMMAND</w:t>
            </w:r>
          </w:p>
        </w:tc>
        <w:tc>
          <w:tcPr>
            <w:tcW w:w="567" w:type="dxa"/>
          </w:tcPr>
          <w:p w14:paraId="553AE47D" w14:textId="77777777" w:rsidR="00AD164E" w:rsidRPr="00034446" w:rsidRDefault="00AD164E" w:rsidP="00833FEE">
            <w:pPr>
              <w:pStyle w:val="TAC"/>
            </w:pPr>
            <w:r w:rsidRPr="00034446">
              <w:t>-</w:t>
            </w:r>
          </w:p>
        </w:tc>
        <w:tc>
          <w:tcPr>
            <w:tcW w:w="892" w:type="dxa"/>
          </w:tcPr>
          <w:p w14:paraId="4F5C8054" w14:textId="77777777" w:rsidR="00AD164E" w:rsidRPr="00034446" w:rsidRDefault="00AD164E" w:rsidP="00833FEE">
            <w:pPr>
              <w:pStyle w:val="TAC"/>
            </w:pPr>
            <w:r w:rsidRPr="00034446">
              <w:t>-</w:t>
            </w:r>
          </w:p>
        </w:tc>
      </w:tr>
      <w:tr w:rsidR="00AD164E" w:rsidRPr="00034446" w14:paraId="76FB6F67" w14:textId="77777777" w:rsidTr="00833FEE">
        <w:tc>
          <w:tcPr>
            <w:tcW w:w="648" w:type="dxa"/>
          </w:tcPr>
          <w:p w14:paraId="528ED673" w14:textId="77777777" w:rsidR="00AD164E" w:rsidRPr="00034446" w:rsidRDefault="00AD164E" w:rsidP="00833FEE">
            <w:pPr>
              <w:pStyle w:val="TAC"/>
            </w:pPr>
            <w:r w:rsidRPr="00034446">
              <w:t>1B</w:t>
            </w:r>
          </w:p>
        </w:tc>
        <w:tc>
          <w:tcPr>
            <w:tcW w:w="3969" w:type="dxa"/>
          </w:tcPr>
          <w:p w14:paraId="4CC5C84D" w14:textId="77777777" w:rsidR="00AD164E" w:rsidRPr="00034446" w:rsidRDefault="00AD164E" w:rsidP="00833FEE">
            <w:pPr>
              <w:pStyle w:val="TAL"/>
            </w:pPr>
            <w:r w:rsidRPr="00034446">
              <w:t>The UE transmits a SECURITY MODE COMPLETE message.</w:t>
            </w:r>
          </w:p>
        </w:tc>
        <w:tc>
          <w:tcPr>
            <w:tcW w:w="709" w:type="dxa"/>
          </w:tcPr>
          <w:p w14:paraId="5AA21999" w14:textId="77777777" w:rsidR="00AD164E" w:rsidRPr="00034446" w:rsidRDefault="00AD164E" w:rsidP="00833FEE">
            <w:pPr>
              <w:pStyle w:val="TAC"/>
            </w:pPr>
            <w:r w:rsidRPr="00034446">
              <w:t>--&gt;</w:t>
            </w:r>
          </w:p>
        </w:tc>
        <w:tc>
          <w:tcPr>
            <w:tcW w:w="2977" w:type="dxa"/>
          </w:tcPr>
          <w:p w14:paraId="17BCE471" w14:textId="77777777" w:rsidR="00AD164E" w:rsidRPr="00034446" w:rsidRDefault="00AD164E" w:rsidP="00833FEE">
            <w:pPr>
              <w:pStyle w:val="TAL"/>
            </w:pPr>
            <w:r w:rsidRPr="00034446">
              <w:t>SECURITY MODE COMPLETE</w:t>
            </w:r>
          </w:p>
        </w:tc>
        <w:tc>
          <w:tcPr>
            <w:tcW w:w="567" w:type="dxa"/>
          </w:tcPr>
          <w:p w14:paraId="44947F12" w14:textId="77777777" w:rsidR="00AD164E" w:rsidRPr="00034446" w:rsidRDefault="00AD164E" w:rsidP="00833FEE">
            <w:pPr>
              <w:pStyle w:val="TAC"/>
            </w:pPr>
            <w:r w:rsidRPr="00034446">
              <w:t>-</w:t>
            </w:r>
          </w:p>
        </w:tc>
        <w:tc>
          <w:tcPr>
            <w:tcW w:w="892" w:type="dxa"/>
          </w:tcPr>
          <w:p w14:paraId="0FDB9BFA" w14:textId="77777777" w:rsidR="00AD164E" w:rsidRPr="00034446" w:rsidRDefault="00AD164E" w:rsidP="00833FEE">
            <w:pPr>
              <w:pStyle w:val="TAC"/>
            </w:pPr>
            <w:r w:rsidRPr="00034446">
              <w:t>-</w:t>
            </w:r>
          </w:p>
        </w:tc>
      </w:tr>
      <w:tr w:rsidR="0089119A" w:rsidRPr="00034446" w14:paraId="53FD5A7E" w14:textId="77777777">
        <w:tc>
          <w:tcPr>
            <w:tcW w:w="648" w:type="dxa"/>
          </w:tcPr>
          <w:p w14:paraId="26EDBB5B" w14:textId="77777777" w:rsidR="0089119A" w:rsidRPr="00034446" w:rsidRDefault="006F6466" w:rsidP="00861731">
            <w:pPr>
              <w:pStyle w:val="TAC"/>
            </w:pPr>
            <w:r w:rsidRPr="00034446">
              <w:t>2</w:t>
            </w:r>
          </w:p>
        </w:tc>
        <w:tc>
          <w:tcPr>
            <w:tcW w:w="3969" w:type="dxa"/>
          </w:tcPr>
          <w:p w14:paraId="09394C22" w14:textId="77777777" w:rsidR="0089119A" w:rsidRPr="00034446" w:rsidRDefault="0089119A" w:rsidP="00861731">
            <w:pPr>
              <w:pStyle w:val="TAL"/>
            </w:pPr>
            <w:r w:rsidRPr="00034446">
              <w:t>The SS transmits a ROUTING AREA UPDATE ACCEPT message.</w:t>
            </w:r>
          </w:p>
        </w:tc>
        <w:tc>
          <w:tcPr>
            <w:tcW w:w="709" w:type="dxa"/>
          </w:tcPr>
          <w:p w14:paraId="762A5F0F" w14:textId="77777777" w:rsidR="0089119A" w:rsidRPr="00034446" w:rsidRDefault="0089119A" w:rsidP="00861731">
            <w:pPr>
              <w:pStyle w:val="TAC"/>
            </w:pPr>
            <w:r w:rsidRPr="00034446">
              <w:t>&lt;--</w:t>
            </w:r>
          </w:p>
        </w:tc>
        <w:tc>
          <w:tcPr>
            <w:tcW w:w="2977" w:type="dxa"/>
          </w:tcPr>
          <w:p w14:paraId="528DB0D1" w14:textId="77777777" w:rsidR="0089119A" w:rsidRPr="00034446" w:rsidRDefault="0089119A" w:rsidP="00861731">
            <w:pPr>
              <w:pStyle w:val="TAL"/>
            </w:pPr>
            <w:r w:rsidRPr="00034446">
              <w:t>ROUTING AREA UPDATE ACCEPT</w:t>
            </w:r>
          </w:p>
        </w:tc>
        <w:tc>
          <w:tcPr>
            <w:tcW w:w="567" w:type="dxa"/>
          </w:tcPr>
          <w:p w14:paraId="20C53132" w14:textId="77777777" w:rsidR="0089119A" w:rsidRPr="00034446" w:rsidRDefault="0089119A" w:rsidP="00861731">
            <w:pPr>
              <w:pStyle w:val="TAC"/>
            </w:pPr>
            <w:r w:rsidRPr="00034446">
              <w:t>-</w:t>
            </w:r>
          </w:p>
        </w:tc>
        <w:tc>
          <w:tcPr>
            <w:tcW w:w="892" w:type="dxa"/>
          </w:tcPr>
          <w:p w14:paraId="47FD1AE3" w14:textId="77777777" w:rsidR="0089119A" w:rsidRPr="00034446" w:rsidRDefault="0089119A" w:rsidP="00861731">
            <w:pPr>
              <w:pStyle w:val="TAC"/>
            </w:pPr>
            <w:r w:rsidRPr="00034446">
              <w:t>-</w:t>
            </w:r>
          </w:p>
        </w:tc>
      </w:tr>
      <w:tr w:rsidR="0089119A" w:rsidRPr="00034446" w14:paraId="5D1A1D63" w14:textId="77777777">
        <w:tc>
          <w:tcPr>
            <w:tcW w:w="648" w:type="dxa"/>
          </w:tcPr>
          <w:p w14:paraId="3985806C" w14:textId="77777777" w:rsidR="0089119A" w:rsidRPr="00034446" w:rsidRDefault="006F6466" w:rsidP="00861731">
            <w:pPr>
              <w:pStyle w:val="TAC"/>
            </w:pPr>
            <w:r w:rsidRPr="00034446">
              <w:t>3</w:t>
            </w:r>
          </w:p>
        </w:tc>
        <w:tc>
          <w:tcPr>
            <w:tcW w:w="3969" w:type="dxa"/>
          </w:tcPr>
          <w:p w14:paraId="519C713F" w14:textId="77777777" w:rsidR="0089119A" w:rsidRPr="00034446" w:rsidRDefault="0089119A" w:rsidP="00861731">
            <w:pPr>
              <w:pStyle w:val="TAL"/>
            </w:pPr>
            <w:r w:rsidRPr="00034446">
              <w:t>The UE transmits a ROUTING AREA UPDATE COMPLETE message.</w:t>
            </w:r>
          </w:p>
        </w:tc>
        <w:tc>
          <w:tcPr>
            <w:tcW w:w="709" w:type="dxa"/>
          </w:tcPr>
          <w:p w14:paraId="79B158B2" w14:textId="77777777" w:rsidR="0089119A" w:rsidRPr="00034446" w:rsidRDefault="0089119A" w:rsidP="00861731">
            <w:pPr>
              <w:pStyle w:val="TAC"/>
            </w:pPr>
            <w:r w:rsidRPr="00034446">
              <w:t>--&gt;</w:t>
            </w:r>
          </w:p>
        </w:tc>
        <w:tc>
          <w:tcPr>
            <w:tcW w:w="2977" w:type="dxa"/>
          </w:tcPr>
          <w:p w14:paraId="23A4AA90" w14:textId="77777777" w:rsidR="0089119A" w:rsidRPr="00034446" w:rsidRDefault="0089119A" w:rsidP="00861731">
            <w:pPr>
              <w:pStyle w:val="TAL"/>
            </w:pPr>
            <w:r w:rsidRPr="00034446">
              <w:t>ROUTING AREA UPDATE COMPLETE</w:t>
            </w:r>
          </w:p>
        </w:tc>
        <w:tc>
          <w:tcPr>
            <w:tcW w:w="567" w:type="dxa"/>
          </w:tcPr>
          <w:p w14:paraId="7F302090" w14:textId="77777777" w:rsidR="0089119A" w:rsidRPr="00034446" w:rsidRDefault="0089119A" w:rsidP="00861731">
            <w:pPr>
              <w:pStyle w:val="TAC"/>
            </w:pPr>
            <w:r w:rsidRPr="00034446">
              <w:t>-</w:t>
            </w:r>
          </w:p>
        </w:tc>
        <w:tc>
          <w:tcPr>
            <w:tcW w:w="892" w:type="dxa"/>
          </w:tcPr>
          <w:p w14:paraId="745E34BD" w14:textId="77777777" w:rsidR="0089119A" w:rsidRPr="00034446" w:rsidRDefault="0089119A" w:rsidP="00861731">
            <w:pPr>
              <w:pStyle w:val="TAC"/>
            </w:pPr>
            <w:r w:rsidRPr="00034446">
              <w:t>-</w:t>
            </w:r>
          </w:p>
        </w:tc>
      </w:tr>
    </w:tbl>
    <w:p w14:paraId="4DE63A01" w14:textId="77777777" w:rsidR="0089119A" w:rsidRPr="00034446" w:rsidRDefault="0089119A" w:rsidP="0089119A"/>
    <w:p w14:paraId="144C0671" w14:textId="77777777" w:rsidR="00D92BED" w:rsidRPr="00034446" w:rsidRDefault="00D92BED" w:rsidP="00D92BED">
      <w:pPr>
        <w:pStyle w:val="H6"/>
      </w:pPr>
      <w:r w:rsidRPr="00034446">
        <w:t>13.4.3.1.3.3</w:t>
      </w:r>
      <w:r w:rsidRPr="00034446">
        <w:tab/>
        <w:t>Specific message contents</w:t>
      </w:r>
    </w:p>
    <w:p w14:paraId="439FDADE" w14:textId="77777777" w:rsidR="0050047D" w:rsidRPr="00034446" w:rsidRDefault="0050047D" w:rsidP="0050047D">
      <w:pPr>
        <w:pStyle w:val="TH"/>
      </w:pPr>
      <w:r w:rsidRPr="00034446">
        <w:t>Table 13.4.3.1.3.3-0: Conditions for specific message contents</w:t>
      </w:r>
      <w:r w:rsidRPr="00034446">
        <w:br/>
        <w:t>in Table 13.4.3.1.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7D9E0237" w14:textId="77777777" w:rsidTr="003F4210">
        <w:tc>
          <w:tcPr>
            <w:tcW w:w="1908" w:type="dxa"/>
          </w:tcPr>
          <w:p w14:paraId="669C4ADE" w14:textId="77777777" w:rsidR="0050047D" w:rsidRPr="00034446" w:rsidRDefault="0050047D" w:rsidP="003F4210">
            <w:pPr>
              <w:pStyle w:val="TAH"/>
            </w:pPr>
            <w:r w:rsidRPr="00034446">
              <w:t>Condition</w:t>
            </w:r>
          </w:p>
        </w:tc>
        <w:tc>
          <w:tcPr>
            <w:tcW w:w="7731" w:type="dxa"/>
          </w:tcPr>
          <w:p w14:paraId="14F106C9" w14:textId="77777777" w:rsidR="0050047D" w:rsidRPr="00034446" w:rsidRDefault="0050047D" w:rsidP="003F4210">
            <w:pPr>
              <w:pStyle w:val="TAH"/>
            </w:pPr>
            <w:r w:rsidRPr="00034446">
              <w:t>Explanation</w:t>
            </w:r>
          </w:p>
        </w:tc>
      </w:tr>
      <w:tr w:rsidR="0050047D" w:rsidRPr="00034446" w14:paraId="63318A9D" w14:textId="77777777" w:rsidTr="003F4210">
        <w:tc>
          <w:tcPr>
            <w:tcW w:w="1908" w:type="dxa"/>
          </w:tcPr>
          <w:p w14:paraId="31C7F6D6" w14:textId="77777777" w:rsidR="0050047D" w:rsidRPr="00034446" w:rsidRDefault="0050047D" w:rsidP="003F4210">
            <w:pPr>
              <w:pStyle w:val="TAL"/>
            </w:pPr>
            <w:r w:rsidRPr="00034446">
              <w:t>Band &gt; 64</w:t>
            </w:r>
          </w:p>
        </w:tc>
        <w:tc>
          <w:tcPr>
            <w:tcW w:w="7731" w:type="dxa"/>
          </w:tcPr>
          <w:p w14:paraId="5F553726" w14:textId="77777777" w:rsidR="0050047D" w:rsidRPr="00034446" w:rsidRDefault="0050047D" w:rsidP="003F4210">
            <w:pPr>
              <w:pStyle w:val="TAL"/>
            </w:pPr>
            <w:r w:rsidRPr="00034446">
              <w:t>If band &gt; 64 is selected</w:t>
            </w:r>
          </w:p>
        </w:tc>
      </w:tr>
    </w:tbl>
    <w:p w14:paraId="7E9F92C1" w14:textId="77777777" w:rsidR="0050047D" w:rsidRPr="00034446" w:rsidRDefault="0050047D" w:rsidP="0050047D"/>
    <w:p w14:paraId="4ACE01A1" w14:textId="77777777" w:rsidR="00D92BED" w:rsidRPr="00034446" w:rsidRDefault="00D92BED" w:rsidP="00D92BED">
      <w:pPr>
        <w:pStyle w:val="TH"/>
      </w:pPr>
      <w:r w:rsidRPr="00034446">
        <w:t>Table 13.4.3.1.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92BED" w:rsidRPr="00034446" w14:paraId="0761F4B5" w14:textId="77777777">
        <w:tc>
          <w:tcPr>
            <w:tcW w:w="9738" w:type="dxa"/>
            <w:gridSpan w:val="4"/>
          </w:tcPr>
          <w:p w14:paraId="5C215FB8" w14:textId="77777777" w:rsidR="00D92BED" w:rsidRPr="00034446" w:rsidRDefault="00D92BED" w:rsidP="00D92BED">
            <w:pPr>
              <w:pStyle w:val="TAL"/>
            </w:pPr>
            <w:r w:rsidRPr="00034446">
              <w:t>Derivation path: 36.508 table 4.7.2-4</w:t>
            </w:r>
          </w:p>
        </w:tc>
      </w:tr>
      <w:tr w:rsidR="00D92BED" w:rsidRPr="00034446" w14:paraId="69C0E0BF" w14:textId="77777777">
        <w:tblPrEx>
          <w:tblCellMar>
            <w:left w:w="108" w:type="dxa"/>
            <w:right w:w="108" w:type="dxa"/>
          </w:tblCellMar>
        </w:tblPrEx>
        <w:tc>
          <w:tcPr>
            <w:tcW w:w="4535" w:type="dxa"/>
          </w:tcPr>
          <w:p w14:paraId="53F57595" w14:textId="77777777" w:rsidR="00D92BED" w:rsidRPr="00034446" w:rsidRDefault="00D92BED" w:rsidP="00D92BED">
            <w:pPr>
              <w:pStyle w:val="TAH"/>
            </w:pPr>
            <w:r w:rsidRPr="00034446">
              <w:t>Information Element</w:t>
            </w:r>
          </w:p>
        </w:tc>
        <w:tc>
          <w:tcPr>
            <w:tcW w:w="2267" w:type="dxa"/>
          </w:tcPr>
          <w:p w14:paraId="0AACA6F4" w14:textId="77777777" w:rsidR="00D92BED" w:rsidRPr="00034446" w:rsidRDefault="00D92BED" w:rsidP="00D92BED">
            <w:pPr>
              <w:pStyle w:val="TAH"/>
            </w:pPr>
            <w:r w:rsidRPr="00034446">
              <w:t>Value/remark</w:t>
            </w:r>
          </w:p>
        </w:tc>
        <w:tc>
          <w:tcPr>
            <w:tcW w:w="1700" w:type="dxa"/>
          </w:tcPr>
          <w:p w14:paraId="1C8D9F9B" w14:textId="77777777" w:rsidR="00D92BED" w:rsidRPr="00034446" w:rsidRDefault="00D92BED" w:rsidP="00D92BED">
            <w:pPr>
              <w:pStyle w:val="TAH"/>
            </w:pPr>
            <w:r w:rsidRPr="00034446">
              <w:t>Comment</w:t>
            </w:r>
          </w:p>
        </w:tc>
        <w:tc>
          <w:tcPr>
            <w:tcW w:w="1245" w:type="dxa"/>
          </w:tcPr>
          <w:p w14:paraId="0030C34C" w14:textId="77777777" w:rsidR="00D92BED" w:rsidRPr="00034446" w:rsidRDefault="00D92BED" w:rsidP="00D92BED">
            <w:pPr>
              <w:pStyle w:val="TAH"/>
            </w:pPr>
            <w:r w:rsidRPr="00034446">
              <w:t>Condition</w:t>
            </w:r>
          </w:p>
        </w:tc>
      </w:tr>
      <w:tr w:rsidR="00D92BED" w:rsidRPr="00034446" w14:paraId="7EE628F4" w14:textId="77777777">
        <w:tblPrEx>
          <w:tblCellMar>
            <w:left w:w="108" w:type="dxa"/>
            <w:right w:w="108" w:type="dxa"/>
          </w:tblCellMar>
        </w:tblPrEx>
        <w:tc>
          <w:tcPr>
            <w:tcW w:w="4535" w:type="dxa"/>
          </w:tcPr>
          <w:p w14:paraId="277AEAB0" w14:textId="77777777" w:rsidR="00D92BED" w:rsidRPr="00034446" w:rsidRDefault="00D92BED" w:rsidP="00D92BED">
            <w:pPr>
              <w:pStyle w:val="TAL"/>
            </w:pPr>
            <w:r w:rsidRPr="00034446">
              <w:t>MS network capability</w:t>
            </w:r>
          </w:p>
        </w:tc>
        <w:tc>
          <w:tcPr>
            <w:tcW w:w="2267" w:type="dxa"/>
          </w:tcPr>
          <w:p w14:paraId="318A27FF" w14:textId="77777777" w:rsidR="00D92BED" w:rsidRPr="00034446" w:rsidRDefault="00D92BED" w:rsidP="00D92BED">
            <w:pPr>
              <w:pStyle w:val="TAL"/>
            </w:pPr>
            <w:r w:rsidRPr="00034446">
              <w:t>SRVCC from UTRAN HSPA or E-UTRAN to GERAN/UTRAN supported</w:t>
            </w:r>
          </w:p>
        </w:tc>
        <w:tc>
          <w:tcPr>
            <w:tcW w:w="1700" w:type="dxa"/>
          </w:tcPr>
          <w:p w14:paraId="1C2D351C" w14:textId="77777777" w:rsidR="00D92BED" w:rsidRPr="00034446" w:rsidRDefault="00D92BED" w:rsidP="00D92BED">
            <w:pPr>
              <w:pStyle w:val="TAL"/>
            </w:pPr>
          </w:p>
        </w:tc>
        <w:tc>
          <w:tcPr>
            <w:tcW w:w="1245" w:type="dxa"/>
          </w:tcPr>
          <w:p w14:paraId="0D5B33FD" w14:textId="77777777" w:rsidR="00D92BED" w:rsidRPr="00034446" w:rsidRDefault="00D92BED" w:rsidP="00D92BED">
            <w:pPr>
              <w:pStyle w:val="TAL"/>
            </w:pPr>
          </w:p>
        </w:tc>
      </w:tr>
      <w:tr w:rsidR="00D92BED" w:rsidRPr="00034446" w14:paraId="7D189A26" w14:textId="77777777">
        <w:tblPrEx>
          <w:tblCellMar>
            <w:left w:w="108" w:type="dxa"/>
            <w:right w:w="108" w:type="dxa"/>
          </w:tblCellMar>
        </w:tblPrEx>
        <w:tc>
          <w:tcPr>
            <w:tcW w:w="4535" w:type="dxa"/>
          </w:tcPr>
          <w:p w14:paraId="5EBE13BF" w14:textId="77777777" w:rsidR="00D92BED" w:rsidRPr="00034446" w:rsidRDefault="00D92BED" w:rsidP="00D92BED">
            <w:pPr>
              <w:pStyle w:val="TAL"/>
            </w:pPr>
            <w:r w:rsidRPr="00034446">
              <w:t>Mobile station classmark 2</w:t>
            </w:r>
          </w:p>
        </w:tc>
        <w:tc>
          <w:tcPr>
            <w:tcW w:w="2267" w:type="dxa"/>
          </w:tcPr>
          <w:p w14:paraId="3D087103" w14:textId="77777777" w:rsidR="00D92BED" w:rsidRPr="00034446" w:rsidRDefault="00D92BED" w:rsidP="00D92BED">
            <w:pPr>
              <w:pStyle w:val="TAL"/>
            </w:pPr>
            <w:r w:rsidRPr="00034446">
              <w:t>Any allowed value</w:t>
            </w:r>
          </w:p>
        </w:tc>
        <w:tc>
          <w:tcPr>
            <w:tcW w:w="1700" w:type="dxa"/>
          </w:tcPr>
          <w:p w14:paraId="07E445C7" w14:textId="77777777" w:rsidR="00D92BED" w:rsidRPr="00034446" w:rsidRDefault="00D92BED" w:rsidP="00D92BED">
            <w:pPr>
              <w:pStyle w:val="TAL"/>
            </w:pPr>
          </w:p>
        </w:tc>
        <w:tc>
          <w:tcPr>
            <w:tcW w:w="1245" w:type="dxa"/>
          </w:tcPr>
          <w:p w14:paraId="5B5593EC" w14:textId="77777777" w:rsidR="00D92BED" w:rsidRPr="00034446" w:rsidRDefault="00D92BED" w:rsidP="00D92BED">
            <w:pPr>
              <w:pStyle w:val="TAL"/>
            </w:pPr>
          </w:p>
        </w:tc>
      </w:tr>
      <w:tr w:rsidR="00D92BED" w:rsidRPr="00034446" w14:paraId="30455B8F" w14:textId="77777777">
        <w:tblPrEx>
          <w:tblCellMar>
            <w:left w:w="108" w:type="dxa"/>
            <w:right w:w="108" w:type="dxa"/>
          </w:tblCellMar>
        </w:tblPrEx>
        <w:tc>
          <w:tcPr>
            <w:tcW w:w="4535" w:type="dxa"/>
          </w:tcPr>
          <w:p w14:paraId="33DEA6B5" w14:textId="77777777" w:rsidR="00D92BED" w:rsidRPr="00034446" w:rsidRDefault="00D92BED" w:rsidP="00D92BED">
            <w:pPr>
              <w:pStyle w:val="TAL"/>
            </w:pPr>
            <w:r w:rsidRPr="00034446">
              <w:t>Supported Codecs</w:t>
            </w:r>
          </w:p>
        </w:tc>
        <w:tc>
          <w:tcPr>
            <w:tcW w:w="2267" w:type="dxa"/>
          </w:tcPr>
          <w:p w14:paraId="7FAE2DD0" w14:textId="77777777" w:rsidR="00D92BED" w:rsidRPr="00034446" w:rsidRDefault="00D92BED" w:rsidP="00D92BED">
            <w:pPr>
              <w:pStyle w:val="TAL"/>
            </w:pPr>
            <w:r w:rsidRPr="00034446">
              <w:t>Any allowed value</w:t>
            </w:r>
          </w:p>
        </w:tc>
        <w:tc>
          <w:tcPr>
            <w:tcW w:w="1700" w:type="dxa"/>
          </w:tcPr>
          <w:p w14:paraId="58209061" w14:textId="77777777" w:rsidR="00D92BED" w:rsidRPr="00034446" w:rsidRDefault="00D92BED" w:rsidP="00D92BED">
            <w:pPr>
              <w:pStyle w:val="TAL"/>
            </w:pPr>
          </w:p>
        </w:tc>
        <w:tc>
          <w:tcPr>
            <w:tcW w:w="1245" w:type="dxa"/>
          </w:tcPr>
          <w:p w14:paraId="744FB0FA" w14:textId="77777777" w:rsidR="00D92BED" w:rsidRPr="00034446" w:rsidRDefault="00D92BED" w:rsidP="00D92BED">
            <w:pPr>
              <w:pStyle w:val="TAL"/>
            </w:pPr>
          </w:p>
        </w:tc>
      </w:tr>
    </w:tbl>
    <w:p w14:paraId="6FD656C9" w14:textId="77777777" w:rsidR="00D92BED" w:rsidRPr="00034446" w:rsidRDefault="00D92BED" w:rsidP="0050047D"/>
    <w:p w14:paraId="0CCC550F" w14:textId="77777777" w:rsidR="00D92BED" w:rsidRPr="00034446" w:rsidRDefault="00D92BED" w:rsidP="00D92BED">
      <w:pPr>
        <w:pStyle w:val="TH"/>
        <w:rPr>
          <w:lang w:eastAsia="zh-CN"/>
        </w:rPr>
      </w:pPr>
      <w:r w:rsidRPr="00034446">
        <w:t>Table 13.4.3.1.3.3-</w:t>
      </w:r>
      <w:r w:rsidRPr="00034446">
        <w:rPr>
          <w:lang w:eastAsia="zh-CN"/>
        </w:rPr>
        <w:t>2</w:t>
      </w:r>
      <w:r w:rsidRPr="00034446">
        <w:t xml:space="preserve">: </w:t>
      </w:r>
      <w:r w:rsidRPr="00034446">
        <w:rPr>
          <w:bCs/>
          <w:i/>
          <w:iCs/>
        </w:rPr>
        <w:t>RRCConnectionReconfiguration</w:t>
      </w:r>
      <w:r w:rsidRPr="00034446">
        <w:t xml:space="preserve"> (step</w:t>
      </w:r>
      <w:r w:rsidR="006F6466" w:rsidRPr="00034446">
        <w:t xml:space="preserve"> </w:t>
      </w:r>
      <w:r w:rsidR="00B2420F" w:rsidRPr="00034446">
        <w:rPr>
          <w:lang w:eastAsia="zh-CN"/>
        </w:rPr>
        <w:t>28</w:t>
      </w:r>
      <w:r w:rsidRPr="00034446">
        <w:t>, Table 13.4</w:t>
      </w:r>
      <w:r w:rsidRPr="00034446">
        <w:rPr>
          <w:lang w:eastAsia="zh-CN"/>
        </w:rPr>
        <w:t>.3</w:t>
      </w:r>
      <w:r w:rsidRPr="00034446">
        <w:t>.1.3.2-</w:t>
      </w:r>
      <w:r w:rsidR="00B2420F" w:rsidRPr="00034446">
        <w:t>2</w:t>
      </w:r>
      <w:r w:rsidRPr="00034446">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92BED" w:rsidRPr="00034446" w14:paraId="79AE7D49" w14:textId="77777777">
        <w:tc>
          <w:tcPr>
            <w:tcW w:w="9635" w:type="dxa"/>
          </w:tcPr>
          <w:p w14:paraId="15E7D3A1" w14:textId="77777777" w:rsidR="00D92BED" w:rsidRPr="00034446" w:rsidRDefault="00D92BED" w:rsidP="00D92BED">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36094365" w14:textId="77777777" w:rsidR="00D92BED" w:rsidRPr="00034446" w:rsidRDefault="00D92BED" w:rsidP="00D92BED"/>
    <w:p w14:paraId="1C6B467F" w14:textId="77777777" w:rsidR="00D92BED" w:rsidRPr="00034446" w:rsidRDefault="00D92BED" w:rsidP="00D92BED">
      <w:pPr>
        <w:pStyle w:val="TH"/>
        <w:rPr>
          <w:lang w:eastAsia="zh-CN"/>
        </w:rPr>
      </w:pPr>
      <w:r w:rsidRPr="00034446">
        <w:t>Table 13.4.3.1.3.3-</w:t>
      </w:r>
      <w:r w:rsidRPr="00034446">
        <w:rPr>
          <w:lang w:eastAsia="zh-CN"/>
        </w:rPr>
        <w:t>3</w:t>
      </w:r>
      <w:r w:rsidRPr="00034446">
        <w:t xml:space="preserve">: </w:t>
      </w:r>
      <w:r w:rsidRPr="00034446">
        <w:rPr>
          <w:i/>
        </w:rPr>
        <w:t>MeasConfig</w:t>
      </w:r>
      <w:r w:rsidRPr="00034446">
        <w:t xml:space="preserve"> (step</w:t>
      </w:r>
      <w:r w:rsidR="006F6466" w:rsidRPr="00034446">
        <w:t xml:space="preserve"> </w:t>
      </w:r>
      <w:r w:rsidR="00B2420F" w:rsidRPr="00034446">
        <w:rPr>
          <w:lang w:eastAsia="zh-CN"/>
        </w:rPr>
        <w:t>28</w:t>
      </w:r>
      <w:r w:rsidRPr="00034446">
        <w:t>, Table 13.4</w:t>
      </w:r>
      <w:r w:rsidRPr="00034446">
        <w:rPr>
          <w:lang w:eastAsia="zh-CN"/>
        </w:rPr>
        <w:t>.3</w:t>
      </w:r>
      <w:r w:rsidRPr="00034446">
        <w:t>.1.3.2-</w:t>
      </w:r>
      <w:r w:rsidR="00B2420F" w:rsidRPr="00034446">
        <w:t>2</w:t>
      </w:r>
      <w:r w:rsidRPr="000344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92BED" w:rsidRPr="00034446" w14:paraId="696091AD" w14:textId="77777777">
        <w:tc>
          <w:tcPr>
            <w:tcW w:w="9637" w:type="dxa"/>
            <w:gridSpan w:val="4"/>
            <w:shd w:val="clear" w:color="auto" w:fill="auto"/>
          </w:tcPr>
          <w:p w14:paraId="5A7C3094" w14:textId="77777777" w:rsidR="00D92BED" w:rsidRPr="00034446" w:rsidRDefault="00D92BED" w:rsidP="00D92BED">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D92BED" w:rsidRPr="00034446" w14:paraId="54DD76F1" w14:textId="77777777">
        <w:tc>
          <w:tcPr>
            <w:tcW w:w="4535" w:type="dxa"/>
            <w:tcBorders>
              <w:bottom w:val="single" w:sz="4" w:space="0" w:color="auto"/>
            </w:tcBorders>
            <w:shd w:val="clear" w:color="auto" w:fill="auto"/>
          </w:tcPr>
          <w:p w14:paraId="38C199FA" w14:textId="77777777" w:rsidR="00D92BED" w:rsidRPr="00034446" w:rsidRDefault="00D92BED" w:rsidP="00D92BED">
            <w:pPr>
              <w:pStyle w:val="TAH"/>
            </w:pPr>
            <w:r w:rsidRPr="00034446">
              <w:t>Information Element</w:t>
            </w:r>
          </w:p>
        </w:tc>
        <w:tc>
          <w:tcPr>
            <w:tcW w:w="2267" w:type="dxa"/>
            <w:tcBorders>
              <w:bottom w:val="single" w:sz="4" w:space="0" w:color="auto"/>
            </w:tcBorders>
            <w:shd w:val="clear" w:color="auto" w:fill="auto"/>
          </w:tcPr>
          <w:p w14:paraId="763CD685" w14:textId="77777777" w:rsidR="00D92BED" w:rsidRPr="00034446" w:rsidRDefault="00D92BED" w:rsidP="00D92BED">
            <w:pPr>
              <w:pStyle w:val="TAH"/>
            </w:pPr>
            <w:r w:rsidRPr="00034446">
              <w:t>Value/Remark</w:t>
            </w:r>
          </w:p>
        </w:tc>
        <w:tc>
          <w:tcPr>
            <w:tcW w:w="1700" w:type="dxa"/>
            <w:tcBorders>
              <w:bottom w:val="single" w:sz="4" w:space="0" w:color="auto"/>
            </w:tcBorders>
            <w:shd w:val="clear" w:color="auto" w:fill="auto"/>
          </w:tcPr>
          <w:p w14:paraId="16FEB031" w14:textId="77777777" w:rsidR="00D92BED" w:rsidRPr="00034446" w:rsidRDefault="00D92BED" w:rsidP="00D92BED">
            <w:pPr>
              <w:pStyle w:val="TAH"/>
            </w:pPr>
            <w:r w:rsidRPr="00034446">
              <w:t>Comment</w:t>
            </w:r>
          </w:p>
        </w:tc>
        <w:tc>
          <w:tcPr>
            <w:tcW w:w="1135" w:type="dxa"/>
            <w:tcBorders>
              <w:bottom w:val="single" w:sz="4" w:space="0" w:color="auto"/>
            </w:tcBorders>
            <w:shd w:val="clear" w:color="auto" w:fill="auto"/>
          </w:tcPr>
          <w:p w14:paraId="43BA15A7" w14:textId="77777777" w:rsidR="00D92BED" w:rsidRPr="00034446" w:rsidRDefault="00D92BED" w:rsidP="00D92BED">
            <w:pPr>
              <w:pStyle w:val="TAH"/>
            </w:pPr>
            <w:r w:rsidRPr="00034446">
              <w:t>Condition</w:t>
            </w:r>
          </w:p>
        </w:tc>
      </w:tr>
      <w:tr w:rsidR="00D92BED" w:rsidRPr="00034446" w14:paraId="4194586B" w14:textId="77777777">
        <w:tc>
          <w:tcPr>
            <w:tcW w:w="4535" w:type="dxa"/>
            <w:tcBorders>
              <w:top w:val="single" w:sz="4" w:space="0" w:color="auto"/>
              <w:bottom w:val="single" w:sz="4" w:space="0" w:color="auto"/>
            </w:tcBorders>
            <w:shd w:val="clear" w:color="auto" w:fill="auto"/>
          </w:tcPr>
          <w:p w14:paraId="4F28DC22" w14:textId="77777777" w:rsidR="00D92BED" w:rsidRPr="00034446" w:rsidRDefault="00D92BED" w:rsidP="00D92BED">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6D91E35C" w14:textId="77777777" w:rsidR="00D92BED" w:rsidRPr="00034446" w:rsidRDefault="00D92BED" w:rsidP="00D92BED">
            <w:pPr>
              <w:pStyle w:val="TAL"/>
            </w:pPr>
          </w:p>
        </w:tc>
        <w:tc>
          <w:tcPr>
            <w:tcW w:w="1700" w:type="dxa"/>
            <w:tcBorders>
              <w:top w:val="single" w:sz="4" w:space="0" w:color="auto"/>
              <w:bottom w:val="single" w:sz="4" w:space="0" w:color="auto"/>
            </w:tcBorders>
            <w:shd w:val="clear" w:color="auto" w:fill="auto"/>
          </w:tcPr>
          <w:p w14:paraId="10CC268D"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02EFB8E2" w14:textId="77777777" w:rsidR="00D92BED" w:rsidRPr="00034446" w:rsidRDefault="00D92BED" w:rsidP="00D92BED">
            <w:pPr>
              <w:pStyle w:val="TAL"/>
            </w:pPr>
          </w:p>
        </w:tc>
      </w:tr>
      <w:tr w:rsidR="00D92BED" w:rsidRPr="00034446" w14:paraId="07332197" w14:textId="77777777">
        <w:tc>
          <w:tcPr>
            <w:tcW w:w="4535" w:type="dxa"/>
            <w:tcBorders>
              <w:top w:val="single" w:sz="4" w:space="0" w:color="auto"/>
              <w:bottom w:val="single" w:sz="4" w:space="0" w:color="auto"/>
            </w:tcBorders>
            <w:shd w:val="clear" w:color="auto" w:fill="auto"/>
          </w:tcPr>
          <w:p w14:paraId="7310E20D" w14:textId="77777777" w:rsidR="00D92BED" w:rsidRPr="00034446" w:rsidRDefault="00D92BED" w:rsidP="00D92BED">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69BD141E" w14:textId="77777777" w:rsidR="00D92BED" w:rsidRPr="00034446" w:rsidRDefault="00BD190B" w:rsidP="00D92BED">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5B9A56F" w14:textId="77777777" w:rsidR="00D92BED" w:rsidRPr="00034446" w:rsidRDefault="00D92BED" w:rsidP="00D92BE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E0C4155" w14:textId="77777777" w:rsidR="00D92BED" w:rsidRPr="00034446" w:rsidRDefault="00D92BED" w:rsidP="00D92BED">
            <w:pPr>
              <w:pStyle w:val="TAL"/>
            </w:pPr>
          </w:p>
        </w:tc>
      </w:tr>
      <w:tr w:rsidR="00D92BED" w:rsidRPr="00034446" w14:paraId="1022B6FE" w14:textId="77777777">
        <w:tc>
          <w:tcPr>
            <w:tcW w:w="4535" w:type="dxa"/>
            <w:tcBorders>
              <w:top w:val="single" w:sz="4" w:space="0" w:color="auto"/>
              <w:bottom w:val="single" w:sz="4" w:space="0" w:color="auto"/>
            </w:tcBorders>
            <w:shd w:val="clear" w:color="auto" w:fill="auto"/>
          </w:tcPr>
          <w:p w14:paraId="4F9C4AD0" w14:textId="77777777" w:rsidR="00D92BED" w:rsidRPr="00034446" w:rsidRDefault="00D92BED" w:rsidP="00D92BED">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9EEE6CE" w14:textId="77777777" w:rsidR="00D92BED" w:rsidRPr="00034446" w:rsidRDefault="00D92BED" w:rsidP="00D92BED">
            <w:pPr>
              <w:pStyle w:val="TAL"/>
            </w:pPr>
            <w:r w:rsidRPr="00034446">
              <w:t>IdMeasObject-f8</w:t>
            </w:r>
          </w:p>
        </w:tc>
        <w:tc>
          <w:tcPr>
            <w:tcW w:w="1700" w:type="dxa"/>
            <w:tcBorders>
              <w:top w:val="single" w:sz="4" w:space="0" w:color="auto"/>
              <w:bottom w:val="single" w:sz="4" w:space="0" w:color="auto"/>
            </w:tcBorders>
            <w:shd w:val="clear" w:color="auto" w:fill="auto"/>
          </w:tcPr>
          <w:p w14:paraId="1D192D20"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69E4F89E" w14:textId="77777777" w:rsidR="00D92BED" w:rsidRPr="00034446" w:rsidRDefault="00D92BED" w:rsidP="00D92BED">
            <w:pPr>
              <w:pStyle w:val="TAL"/>
            </w:pPr>
          </w:p>
        </w:tc>
      </w:tr>
      <w:tr w:rsidR="00D92BED" w:rsidRPr="00034446" w14:paraId="197105D2" w14:textId="77777777">
        <w:tc>
          <w:tcPr>
            <w:tcW w:w="4535" w:type="dxa"/>
            <w:tcBorders>
              <w:top w:val="single" w:sz="4" w:space="0" w:color="auto"/>
              <w:bottom w:val="single" w:sz="4" w:space="0" w:color="auto"/>
            </w:tcBorders>
            <w:shd w:val="clear" w:color="auto" w:fill="auto"/>
          </w:tcPr>
          <w:p w14:paraId="1ED2EFD7" w14:textId="77777777" w:rsidR="00D92BED" w:rsidRPr="00034446" w:rsidRDefault="00D92BED" w:rsidP="00D92BED">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1D47BC1C" w14:textId="77777777" w:rsidR="00D92BED" w:rsidRPr="00034446" w:rsidRDefault="00D92BED" w:rsidP="00D92BED">
            <w:pPr>
              <w:pStyle w:val="TAL"/>
            </w:pPr>
            <w:r w:rsidRPr="00034446">
              <w:t>MeasObjectUTRA-GENERIC(f8)</w:t>
            </w:r>
          </w:p>
        </w:tc>
        <w:tc>
          <w:tcPr>
            <w:tcW w:w="1700" w:type="dxa"/>
            <w:tcBorders>
              <w:top w:val="single" w:sz="4" w:space="0" w:color="auto"/>
              <w:bottom w:val="single" w:sz="4" w:space="0" w:color="auto"/>
            </w:tcBorders>
            <w:shd w:val="clear" w:color="auto" w:fill="auto"/>
          </w:tcPr>
          <w:p w14:paraId="64085011"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2DF48A79" w14:textId="77777777" w:rsidR="00D92BED" w:rsidRPr="00034446" w:rsidRDefault="00D92BED" w:rsidP="00D92BED">
            <w:pPr>
              <w:pStyle w:val="TAL"/>
            </w:pPr>
          </w:p>
        </w:tc>
      </w:tr>
      <w:tr w:rsidR="00D92BED" w:rsidRPr="00034446" w14:paraId="09CAB8CE" w14:textId="77777777">
        <w:tc>
          <w:tcPr>
            <w:tcW w:w="4535" w:type="dxa"/>
            <w:tcBorders>
              <w:top w:val="single" w:sz="4" w:space="0" w:color="auto"/>
              <w:bottom w:val="single" w:sz="4" w:space="0" w:color="auto"/>
            </w:tcBorders>
            <w:shd w:val="clear" w:color="auto" w:fill="auto"/>
          </w:tcPr>
          <w:p w14:paraId="1FF9162B" w14:textId="77777777" w:rsidR="00D92BED" w:rsidRPr="00034446" w:rsidRDefault="00D92BED" w:rsidP="00D92BED">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31D43109" w14:textId="77777777" w:rsidR="00D92BED" w:rsidRPr="00034446" w:rsidRDefault="00D92BED" w:rsidP="00D92BED">
            <w:pPr>
              <w:pStyle w:val="TAL"/>
            </w:pPr>
            <w:r w:rsidRPr="00034446">
              <w:t>IdMeasObject-f1</w:t>
            </w:r>
          </w:p>
        </w:tc>
        <w:tc>
          <w:tcPr>
            <w:tcW w:w="1700" w:type="dxa"/>
            <w:tcBorders>
              <w:top w:val="single" w:sz="4" w:space="0" w:color="auto"/>
              <w:bottom w:val="single" w:sz="4" w:space="0" w:color="auto"/>
            </w:tcBorders>
            <w:shd w:val="clear" w:color="auto" w:fill="auto"/>
          </w:tcPr>
          <w:p w14:paraId="3469EFB3"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5F1D802A" w14:textId="77777777" w:rsidR="00D92BED" w:rsidRPr="00034446" w:rsidRDefault="00D92BED" w:rsidP="00D92BED">
            <w:pPr>
              <w:pStyle w:val="TAL"/>
            </w:pPr>
          </w:p>
        </w:tc>
      </w:tr>
      <w:tr w:rsidR="00D92BED" w:rsidRPr="00034446" w14:paraId="3041E5B2" w14:textId="77777777">
        <w:tc>
          <w:tcPr>
            <w:tcW w:w="4535" w:type="dxa"/>
            <w:tcBorders>
              <w:top w:val="single" w:sz="4" w:space="0" w:color="auto"/>
              <w:bottom w:val="single" w:sz="4" w:space="0" w:color="auto"/>
            </w:tcBorders>
            <w:shd w:val="clear" w:color="auto" w:fill="auto"/>
          </w:tcPr>
          <w:p w14:paraId="41207FBE" w14:textId="77777777" w:rsidR="00D92BED" w:rsidRPr="00034446" w:rsidRDefault="00D92BED" w:rsidP="00D92BED">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6D16BC0" w14:textId="77777777" w:rsidR="00D92BED" w:rsidRPr="00034446" w:rsidRDefault="00D92BED" w:rsidP="00D92BED">
            <w:pPr>
              <w:pStyle w:val="TAL"/>
            </w:pPr>
            <w:r w:rsidRPr="00034446">
              <w:t>MeasObjectEUTRA-GENERIC(f1)</w:t>
            </w:r>
          </w:p>
        </w:tc>
        <w:tc>
          <w:tcPr>
            <w:tcW w:w="1700" w:type="dxa"/>
            <w:tcBorders>
              <w:top w:val="single" w:sz="4" w:space="0" w:color="auto"/>
              <w:bottom w:val="single" w:sz="4" w:space="0" w:color="auto"/>
            </w:tcBorders>
            <w:shd w:val="clear" w:color="auto" w:fill="auto"/>
          </w:tcPr>
          <w:p w14:paraId="7B1F626A"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7E0F6926" w14:textId="77777777" w:rsidR="00D92BED" w:rsidRPr="00034446" w:rsidRDefault="00D92BED" w:rsidP="00D92BED">
            <w:pPr>
              <w:pStyle w:val="TAL"/>
            </w:pPr>
          </w:p>
        </w:tc>
      </w:tr>
      <w:tr w:rsidR="0050047D" w:rsidRPr="00034446" w14:paraId="5B0A5ED1"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B15A020" w14:textId="77777777" w:rsidR="0050047D" w:rsidRPr="00034446" w:rsidRDefault="0050047D"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37ACC9E3" w14:textId="77777777" w:rsidR="0050047D" w:rsidRPr="00034446" w:rsidRDefault="0050047D"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7AC9D06B" w14:textId="77777777" w:rsidR="0050047D" w:rsidRPr="00034446" w:rsidRDefault="0050047D"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2B4D9999" w14:textId="77777777" w:rsidR="0050047D" w:rsidRPr="00034446" w:rsidRDefault="0050047D" w:rsidP="003F4210">
            <w:pPr>
              <w:rPr>
                <w:rFonts w:ascii="Arial" w:hAnsi="Arial"/>
                <w:sz w:val="18"/>
              </w:rPr>
            </w:pPr>
            <w:r w:rsidRPr="00034446">
              <w:rPr>
                <w:rFonts w:ascii="Arial" w:hAnsi="Arial"/>
                <w:sz w:val="18"/>
              </w:rPr>
              <w:t>Band &gt; 64</w:t>
            </w:r>
          </w:p>
        </w:tc>
      </w:tr>
      <w:tr w:rsidR="00D92BED" w:rsidRPr="00034446" w14:paraId="0C033200" w14:textId="77777777">
        <w:tc>
          <w:tcPr>
            <w:tcW w:w="4535" w:type="dxa"/>
            <w:tcBorders>
              <w:top w:val="single" w:sz="4" w:space="0" w:color="auto"/>
              <w:bottom w:val="single" w:sz="4" w:space="0" w:color="auto"/>
            </w:tcBorders>
            <w:shd w:val="clear" w:color="auto" w:fill="auto"/>
          </w:tcPr>
          <w:p w14:paraId="37E468C5" w14:textId="77777777" w:rsidR="00D92BED" w:rsidRPr="00034446" w:rsidRDefault="00D92BED" w:rsidP="00D92BED">
            <w:pPr>
              <w:pStyle w:val="TAL"/>
            </w:pPr>
            <w:r w:rsidRPr="00034446">
              <w:t xml:space="preserve">  }</w:t>
            </w:r>
          </w:p>
        </w:tc>
        <w:tc>
          <w:tcPr>
            <w:tcW w:w="2267" w:type="dxa"/>
            <w:tcBorders>
              <w:top w:val="single" w:sz="4" w:space="0" w:color="auto"/>
              <w:bottom w:val="single" w:sz="4" w:space="0" w:color="auto"/>
            </w:tcBorders>
            <w:shd w:val="clear" w:color="auto" w:fill="auto"/>
          </w:tcPr>
          <w:p w14:paraId="5094162C" w14:textId="77777777" w:rsidR="00D92BED" w:rsidRPr="00034446" w:rsidRDefault="00D92BED" w:rsidP="00D92BED">
            <w:pPr>
              <w:pStyle w:val="TAL"/>
            </w:pPr>
          </w:p>
        </w:tc>
        <w:tc>
          <w:tcPr>
            <w:tcW w:w="1700" w:type="dxa"/>
            <w:tcBorders>
              <w:top w:val="single" w:sz="4" w:space="0" w:color="auto"/>
              <w:bottom w:val="single" w:sz="4" w:space="0" w:color="auto"/>
            </w:tcBorders>
            <w:shd w:val="clear" w:color="auto" w:fill="auto"/>
          </w:tcPr>
          <w:p w14:paraId="5C237032"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569422AD" w14:textId="77777777" w:rsidR="00D92BED" w:rsidRPr="00034446" w:rsidRDefault="00D92BED" w:rsidP="00D92BED">
            <w:pPr>
              <w:pStyle w:val="TAL"/>
            </w:pPr>
          </w:p>
        </w:tc>
      </w:tr>
      <w:tr w:rsidR="00D92BED" w:rsidRPr="00034446" w14:paraId="0428D755" w14:textId="77777777">
        <w:tc>
          <w:tcPr>
            <w:tcW w:w="4535" w:type="dxa"/>
            <w:tcBorders>
              <w:top w:val="single" w:sz="4" w:space="0" w:color="auto"/>
              <w:bottom w:val="single" w:sz="4" w:space="0" w:color="auto"/>
            </w:tcBorders>
            <w:shd w:val="clear" w:color="auto" w:fill="auto"/>
          </w:tcPr>
          <w:p w14:paraId="71A1D3BB" w14:textId="77777777" w:rsidR="00D92BED" w:rsidRPr="00034446" w:rsidRDefault="00D92BED" w:rsidP="00D92BED">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6844B3CD" w14:textId="77777777" w:rsidR="00D92BED" w:rsidRPr="00034446" w:rsidRDefault="00D92BED" w:rsidP="00D92BED">
            <w:pPr>
              <w:pStyle w:val="TAL"/>
            </w:pPr>
            <w:r w:rsidRPr="00034446">
              <w:t>1 entry</w:t>
            </w:r>
          </w:p>
        </w:tc>
        <w:tc>
          <w:tcPr>
            <w:tcW w:w="1700" w:type="dxa"/>
            <w:tcBorders>
              <w:top w:val="single" w:sz="4" w:space="0" w:color="auto"/>
              <w:bottom w:val="single" w:sz="4" w:space="0" w:color="auto"/>
            </w:tcBorders>
            <w:shd w:val="clear" w:color="auto" w:fill="auto"/>
          </w:tcPr>
          <w:p w14:paraId="2EB2BDE1"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1A2B24A0" w14:textId="77777777" w:rsidR="00D92BED" w:rsidRPr="00034446" w:rsidRDefault="00D92BED" w:rsidP="00D92BED">
            <w:pPr>
              <w:pStyle w:val="TAL"/>
            </w:pPr>
          </w:p>
        </w:tc>
      </w:tr>
      <w:tr w:rsidR="00D92BED" w:rsidRPr="00034446" w14:paraId="59C81371" w14:textId="77777777">
        <w:tc>
          <w:tcPr>
            <w:tcW w:w="4535" w:type="dxa"/>
            <w:tcBorders>
              <w:top w:val="single" w:sz="4" w:space="0" w:color="auto"/>
              <w:bottom w:val="single" w:sz="4" w:space="0" w:color="auto"/>
            </w:tcBorders>
            <w:shd w:val="clear" w:color="auto" w:fill="auto"/>
          </w:tcPr>
          <w:p w14:paraId="2DD99D1D" w14:textId="77777777" w:rsidR="00D92BED" w:rsidRPr="00034446" w:rsidRDefault="00D92BED" w:rsidP="00D92BE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06D3515" w14:textId="77777777" w:rsidR="00D92BED" w:rsidRPr="00034446" w:rsidRDefault="00D92BED" w:rsidP="00D92BED">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489A2E69"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5DF34C6E" w14:textId="77777777" w:rsidR="00D92BED" w:rsidRPr="00034446" w:rsidRDefault="00D92BED" w:rsidP="00D92BED">
            <w:pPr>
              <w:pStyle w:val="TAL"/>
            </w:pPr>
          </w:p>
        </w:tc>
      </w:tr>
      <w:tr w:rsidR="005079E5" w:rsidRPr="00034446" w14:paraId="0F4788B7" w14:textId="77777777">
        <w:tc>
          <w:tcPr>
            <w:tcW w:w="4535" w:type="dxa"/>
            <w:tcBorders>
              <w:top w:val="single" w:sz="4" w:space="0" w:color="auto"/>
              <w:bottom w:val="single" w:sz="4" w:space="0" w:color="auto"/>
            </w:tcBorders>
            <w:shd w:val="clear" w:color="auto" w:fill="auto"/>
          </w:tcPr>
          <w:p w14:paraId="6B9EBD13" w14:textId="77777777" w:rsidR="005079E5" w:rsidRPr="00034446" w:rsidRDefault="005079E5" w:rsidP="006F12B8">
            <w:pPr>
              <w:keepNext/>
              <w:keepLines/>
              <w:spacing w:after="0"/>
              <w:rPr>
                <w:rFonts w:ascii="Arial" w:hAnsi="Arial"/>
                <w:sz w:val="18"/>
              </w:rPr>
            </w:pPr>
            <w:r w:rsidRPr="00034446">
              <w:rPr>
                <w:rFonts w:ascii="Arial" w:hAnsi="Arial"/>
                <w:sz w:val="18"/>
              </w:rPr>
              <w:t xml:space="preserve">    reportConfig[1]</w:t>
            </w:r>
          </w:p>
        </w:tc>
        <w:tc>
          <w:tcPr>
            <w:tcW w:w="2267" w:type="dxa"/>
            <w:tcBorders>
              <w:top w:val="single" w:sz="4" w:space="0" w:color="auto"/>
              <w:bottom w:val="single" w:sz="4" w:space="0" w:color="auto"/>
            </w:tcBorders>
            <w:shd w:val="clear" w:color="auto" w:fill="auto"/>
          </w:tcPr>
          <w:p w14:paraId="43C878BD" w14:textId="77777777" w:rsidR="005079E5" w:rsidRPr="00034446" w:rsidRDefault="005079E5" w:rsidP="006F12B8">
            <w:pPr>
              <w:keepNext/>
              <w:keepLines/>
              <w:spacing w:after="0"/>
              <w:rPr>
                <w:rFonts w:ascii="Arial" w:hAnsi="Arial"/>
                <w:sz w:val="18"/>
              </w:rPr>
            </w:pPr>
            <w:r w:rsidRPr="00034446">
              <w:rPr>
                <w:rFonts w:ascii="Arial" w:hAnsi="Arial"/>
                <w:sz w:val="18"/>
              </w:rPr>
              <w:t>ReportConfigInterRAT-B2-UTRA (-</w:t>
            </w:r>
            <w:r w:rsidR="00A2339A" w:rsidRPr="00034446">
              <w:rPr>
                <w:rFonts w:ascii="Arial" w:hAnsi="Arial"/>
                <w:sz w:val="18"/>
              </w:rPr>
              <w:t>72</w:t>
            </w:r>
            <w:r w:rsidRPr="00034446">
              <w:rPr>
                <w:rFonts w:ascii="Arial" w:hAnsi="Arial"/>
                <w:sz w:val="18"/>
              </w:rPr>
              <w:t>, -</w:t>
            </w:r>
            <w:r w:rsidR="00A2339A" w:rsidRPr="00034446">
              <w:rPr>
                <w:rFonts w:ascii="Arial" w:hAnsi="Arial"/>
                <w:sz w:val="18"/>
                <w:lang w:eastAsia="zh-CN"/>
              </w:rPr>
              <w:t>76</w:t>
            </w:r>
            <w:r w:rsidRPr="00034446">
              <w:rPr>
                <w:rFonts w:ascii="Arial" w:hAnsi="Arial"/>
                <w:sz w:val="18"/>
              </w:rPr>
              <w:t>)</w:t>
            </w:r>
          </w:p>
        </w:tc>
        <w:tc>
          <w:tcPr>
            <w:tcW w:w="1700" w:type="dxa"/>
            <w:tcBorders>
              <w:top w:val="single" w:sz="4" w:space="0" w:color="auto"/>
              <w:bottom w:val="single" w:sz="4" w:space="0" w:color="auto"/>
            </w:tcBorders>
            <w:shd w:val="clear" w:color="auto" w:fill="auto"/>
          </w:tcPr>
          <w:p w14:paraId="7CCCC7CB" w14:textId="77777777" w:rsidR="005079E5" w:rsidRPr="00034446" w:rsidRDefault="005079E5" w:rsidP="006F12B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719AE7B" w14:textId="77777777" w:rsidR="005079E5" w:rsidRPr="00034446" w:rsidRDefault="005079E5" w:rsidP="006F12B8">
            <w:pPr>
              <w:keepNext/>
              <w:keepLines/>
              <w:spacing w:after="0"/>
              <w:rPr>
                <w:rFonts w:ascii="Arial" w:hAnsi="Arial"/>
                <w:sz w:val="18"/>
              </w:rPr>
            </w:pPr>
          </w:p>
        </w:tc>
      </w:tr>
      <w:tr w:rsidR="00D92BED" w:rsidRPr="00034446" w14:paraId="7EDE0A55" w14:textId="77777777">
        <w:tc>
          <w:tcPr>
            <w:tcW w:w="4535" w:type="dxa"/>
            <w:tcBorders>
              <w:top w:val="single" w:sz="4" w:space="0" w:color="auto"/>
              <w:bottom w:val="single" w:sz="4" w:space="0" w:color="auto"/>
            </w:tcBorders>
            <w:shd w:val="clear" w:color="auto" w:fill="auto"/>
          </w:tcPr>
          <w:p w14:paraId="46549AC3" w14:textId="77777777" w:rsidR="00D92BED" w:rsidRPr="00034446" w:rsidRDefault="00D92BED" w:rsidP="00D92BED">
            <w:pPr>
              <w:pStyle w:val="TAL"/>
            </w:pPr>
            <w:r w:rsidRPr="00034446">
              <w:t xml:space="preserve">  }</w:t>
            </w:r>
          </w:p>
        </w:tc>
        <w:tc>
          <w:tcPr>
            <w:tcW w:w="2267" w:type="dxa"/>
            <w:tcBorders>
              <w:top w:val="single" w:sz="4" w:space="0" w:color="auto"/>
              <w:bottom w:val="single" w:sz="4" w:space="0" w:color="auto"/>
            </w:tcBorders>
            <w:shd w:val="clear" w:color="auto" w:fill="auto"/>
          </w:tcPr>
          <w:p w14:paraId="36C21337" w14:textId="77777777" w:rsidR="00D92BED" w:rsidRPr="00034446" w:rsidRDefault="00D92BED" w:rsidP="00D92BED">
            <w:pPr>
              <w:pStyle w:val="TAL"/>
            </w:pPr>
          </w:p>
        </w:tc>
        <w:tc>
          <w:tcPr>
            <w:tcW w:w="1700" w:type="dxa"/>
            <w:tcBorders>
              <w:top w:val="single" w:sz="4" w:space="0" w:color="auto"/>
              <w:bottom w:val="single" w:sz="4" w:space="0" w:color="auto"/>
            </w:tcBorders>
            <w:shd w:val="clear" w:color="auto" w:fill="auto"/>
          </w:tcPr>
          <w:p w14:paraId="4E67FFCB"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06CCEE49" w14:textId="77777777" w:rsidR="00D92BED" w:rsidRPr="00034446" w:rsidRDefault="00D92BED" w:rsidP="00D92BED">
            <w:pPr>
              <w:pStyle w:val="TAL"/>
            </w:pPr>
          </w:p>
        </w:tc>
      </w:tr>
      <w:tr w:rsidR="00D92BED" w:rsidRPr="00034446" w14:paraId="3E32FAD6" w14:textId="77777777">
        <w:tc>
          <w:tcPr>
            <w:tcW w:w="4535" w:type="dxa"/>
            <w:tcBorders>
              <w:top w:val="single" w:sz="4" w:space="0" w:color="auto"/>
              <w:bottom w:val="single" w:sz="4" w:space="0" w:color="auto"/>
            </w:tcBorders>
            <w:shd w:val="clear" w:color="auto" w:fill="auto"/>
          </w:tcPr>
          <w:p w14:paraId="273F5857" w14:textId="77777777" w:rsidR="00D92BED" w:rsidRPr="00034446" w:rsidRDefault="00D92BED" w:rsidP="00D92BED">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442CC604" w14:textId="77777777" w:rsidR="00D92BED" w:rsidRPr="00034446" w:rsidRDefault="00D92BED" w:rsidP="00D92BED">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04B55B14"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3C73B6A7" w14:textId="77777777" w:rsidR="00D92BED" w:rsidRPr="00034446" w:rsidRDefault="00D92BED" w:rsidP="00D92BED">
            <w:pPr>
              <w:pStyle w:val="TAL"/>
            </w:pPr>
          </w:p>
        </w:tc>
      </w:tr>
      <w:tr w:rsidR="00D92BED" w:rsidRPr="00034446" w14:paraId="08423CF2" w14:textId="77777777">
        <w:tc>
          <w:tcPr>
            <w:tcW w:w="4535" w:type="dxa"/>
            <w:tcBorders>
              <w:top w:val="single" w:sz="4" w:space="0" w:color="auto"/>
              <w:bottom w:val="single" w:sz="4" w:space="0" w:color="auto"/>
            </w:tcBorders>
            <w:shd w:val="clear" w:color="auto" w:fill="auto"/>
          </w:tcPr>
          <w:p w14:paraId="44CDB93C" w14:textId="77777777" w:rsidR="00D92BED" w:rsidRPr="00034446" w:rsidRDefault="00D92BED" w:rsidP="00D92BED">
            <w:pPr>
              <w:pStyle w:val="TAL"/>
            </w:pPr>
            <w:r w:rsidRPr="00034446">
              <w:t xml:space="preserve">    measId[1]</w:t>
            </w:r>
          </w:p>
        </w:tc>
        <w:tc>
          <w:tcPr>
            <w:tcW w:w="2267" w:type="dxa"/>
            <w:tcBorders>
              <w:top w:val="single" w:sz="4" w:space="0" w:color="auto"/>
              <w:bottom w:val="single" w:sz="4" w:space="0" w:color="auto"/>
            </w:tcBorders>
            <w:shd w:val="clear" w:color="auto" w:fill="auto"/>
          </w:tcPr>
          <w:p w14:paraId="2348164E" w14:textId="77777777" w:rsidR="00D92BED" w:rsidRPr="00034446" w:rsidRDefault="00D92BED" w:rsidP="00D92BED">
            <w:pPr>
              <w:pStyle w:val="TAL"/>
            </w:pPr>
            <w:r w:rsidRPr="00034446">
              <w:t>1</w:t>
            </w:r>
          </w:p>
        </w:tc>
        <w:tc>
          <w:tcPr>
            <w:tcW w:w="1700" w:type="dxa"/>
            <w:tcBorders>
              <w:top w:val="single" w:sz="4" w:space="0" w:color="auto"/>
              <w:bottom w:val="single" w:sz="4" w:space="0" w:color="auto"/>
            </w:tcBorders>
            <w:shd w:val="clear" w:color="auto" w:fill="auto"/>
          </w:tcPr>
          <w:p w14:paraId="1F8C6A35"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68D32BBF" w14:textId="77777777" w:rsidR="00D92BED" w:rsidRPr="00034446" w:rsidRDefault="00D92BED" w:rsidP="00D92BED">
            <w:pPr>
              <w:pStyle w:val="TAL"/>
            </w:pPr>
          </w:p>
        </w:tc>
      </w:tr>
      <w:tr w:rsidR="00D92BED" w:rsidRPr="00034446" w14:paraId="3FC574BF" w14:textId="77777777">
        <w:tc>
          <w:tcPr>
            <w:tcW w:w="4535" w:type="dxa"/>
            <w:tcBorders>
              <w:top w:val="single" w:sz="4" w:space="0" w:color="auto"/>
              <w:bottom w:val="single" w:sz="4" w:space="0" w:color="auto"/>
            </w:tcBorders>
            <w:shd w:val="clear" w:color="auto" w:fill="auto"/>
          </w:tcPr>
          <w:p w14:paraId="7028BB5F" w14:textId="77777777" w:rsidR="00D92BED" w:rsidRPr="00034446" w:rsidRDefault="00D92BED" w:rsidP="00D92BED">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5A912D6" w14:textId="77777777" w:rsidR="00D92BED" w:rsidRPr="00034446" w:rsidRDefault="00D92BED" w:rsidP="00D92BED">
            <w:pPr>
              <w:pStyle w:val="TAL"/>
            </w:pPr>
            <w:r w:rsidRPr="00034446">
              <w:t>IdMeasObject-f8</w:t>
            </w:r>
          </w:p>
        </w:tc>
        <w:tc>
          <w:tcPr>
            <w:tcW w:w="1700" w:type="dxa"/>
            <w:tcBorders>
              <w:top w:val="single" w:sz="4" w:space="0" w:color="auto"/>
              <w:bottom w:val="single" w:sz="4" w:space="0" w:color="auto"/>
            </w:tcBorders>
            <w:shd w:val="clear" w:color="auto" w:fill="auto"/>
          </w:tcPr>
          <w:p w14:paraId="2244882A"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3A2886BB" w14:textId="77777777" w:rsidR="00D92BED" w:rsidRPr="00034446" w:rsidRDefault="00D92BED" w:rsidP="00D92BED">
            <w:pPr>
              <w:pStyle w:val="TAL"/>
            </w:pPr>
          </w:p>
        </w:tc>
      </w:tr>
      <w:tr w:rsidR="00D92BED" w:rsidRPr="00034446" w14:paraId="2886528F" w14:textId="77777777">
        <w:tc>
          <w:tcPr>
            <w:tcW w:w="4535" w:type="dxa"/>
            <w:tcBorders>
              <w:top w:val="single" w:sz="4" w:space="0" w:color="auto"/>
              <w:bottom w:val="single" w:sz="4" w:space="0" w:color="auto"/>
            </w:tcBorders>
            <w:shd w:val="clear" w:color="auto" w:fill="auto"/>
          </w:tcPr>
          <w:p w14:paraId="151CA1CD" w14:textId="77777777" w:rsidR="00D92BED" w:rsidRPr="00034446" w:rsidRDefault="00D92BED" w:rsidP="00D92BE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677E3DB" w14:textId="77777777" w:rsidR="00D92BED" w:rsidRPr="00034446" w:rsidRDefault="00D92BED" w:rsidP="00D92BED">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406D0CBE" w14:textId="77777777" w:rsidR="00D92BED" w:rsidRPr="00034446" w:rsidRDefault="00D92BED" w:rsidP="00D92BED">
            <w:pPr>
              <w:pStyle w:val="TAL"/>
            </w:pPr>
          </w:p>
        </w:tc>
        <w:tc>
          <w:tcPr>
            <w:tcW w:w="1135" w:type="dxa"/>
            <w:tcBorders>
              <w:top w:val="single" w:sz="4" w:space="0" w:color="auto"/>
              <w:bottom w:val="single" w:sz="4" w:space="0" w:color="auto"/>
            </w:tcBorders>
            <w:shd w:val="clear" w:color="auto" w:fill="auto"/>
          </w:tcPr>
          <w:p w14:paraId="328EBA1A" w14:textId="77777777" w:rsidR="00D92BED" w:rsidRPr="00034446" w:rsidRDefault="00D92BED" w:rsidP="00D92BED">
            <w:pPr>
              <w:pStyle w:val="TAL"/>
            </w:pPr>
          </w:p>
        </w:tc>
      </w:tr>
      <w:tr w:rsidR="00D92BED" w:rsidRPr="00034446" w14:paraId="1CCF4300"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41A0CFE" w14:textId="77777777" w:rsidR="00D92BED" w:rsidRPr="00034446" w:rsidRDefault="00D92BED" w:rsidP="00D92BE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714C55" w14:textId="77777777" w:rsidR="00D92BED" w:rsidRPr="00034446" w:rsidRDefault="00D92BED" w:rsidP="00D92BED">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38A2D79" w14:textId="77777777" w:rsidR="00D92BED" w:rsidRPr="00034446" w:rsidRDefault="00D92BED" w:rsidP="00D92BE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6FF5791" w14:textId="77777777" w:rsidR="00D92BED" w:rsidRPr="00034446" w:rsidRDefault="00D92BED" w:rsidP="00D92BED">
            <w:pPr>
              <w:pStyle w:val="TAL"/>
            </w:pPr>
          </w:p>
        </w:tc>
      </w:tr>
      <w:tr w:rsidR="0050047D" w:rsidRPr="00034446" w14:paraId="07A3D5F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64A0B00"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194DB1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6A5BDE5"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F72F167" w14:textId="77777777" w:rsidR="0050047D" w:rsidRPr="00034446" w:rsidRDefault="0050047D" w:rsidP="003F4210">
            <w:pPr>
              <w:pStyle w:val="TAL"/>
            </w:pPr>
            <w:r w:rsidRPr="00034446">
              <w:t>Band &gt; 64</w:t>
            </w:r>
          </w:p>
        </w:tc>
      </w:tr>
      <w:tr w:rsidR="0050047D" w:rsidRPr="00034446" w14:paraId="02A4BC7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353F42B" w14:textId="77777777" w:rsidR="0050047D" w:rsidRPr="00034446" w:rsidRDefault="0050047D" w:rsidP="003F4210">
            <w:pPr>
              <w:pStyle w:val="TAL"/>
            </w:pPr>
            <w:r w:rsidRPr="00034446">
              <w:t>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CAD92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EF8BA15"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7076B1B" w14:textId="77777777" w:rsidR="0050047D" w:rsidRPr="00034446" w:rsidRDefault="0050047D" w:rsidP="003F4210">
            <w:pPr>
              <w:pStyle w:val="TAL"/>
            </w:pPr>
          </w:p>
        </w:tc>
      </w:tr>
      <w:tr w:rsidR="0050047D" w:rsidRPr="00034446" w14:paraId="7C41F90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4DF9414" w14:textId="77777777" w:rsidR="0050047D" w:rsidRPr="00034446" w:rsidRDefault="0050047D"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0406B2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25AB3BD"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CAE0D53" w14:textId="77777777" w:rsidR="0050047D" w:rsidRPr="00034446" w:rsidRDefault="0050047D" w:rsidP="003F4210">
            <w:pPr>
              <w:pStyle w:val="TAL"/>
            </w:pPr>
          </w:p>
        </w:tc>
      </w:tr>
      <w:tr w:rsidR="0050047D" w:rsidRPr="00034446" w14:paraId="71B20CCE"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9FCBD1F"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FF00DBA"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74B6CA3"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393A1C7" w14:textId="77777777" w:rsidR="0050047D" w:rsidRPr="00034446" w:rsidRDefault="0050047D" w:rsidP="003F4210">
            <w:pPr>
              <w:pStyle w:val="TAL"/>
            </w:pPr>
          </w:p>
        </w:tc>
      </w:tr>
      <w:tr w:rsidR="0050047D" w:rsidRPr="00034446" w14:paraId="259E36D9"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6A23FE8"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97A97E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F222C9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D168FFA" w14:textId="77777777" w:rsidR="0050047D" w:rsidRPr="00034446" w:rsidRDefault="0050047D" w:rsidP="003F4210">
            <w:pPr>
              <w:pStyle w:val="TAL"/>
            </w:pPr>
          </w:p>
        </w:tc>
      </w:tr>
      <w:tr w:rsidR="0050047D" w:rsidRPr="00034446" w14:paraId="74200375"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1AAF22E"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619B643"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372033B"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7F2AE93" w14:textId="77777777" w:rsidR="0050047D" w:rsidRPr="00034446" w:rsidRDefault="0050047D" w:rsidP="003F4210">
            <w:pPr>
              <w:pStyle w:val="TAL"/>
            </w:pPr>
          </w:p>
        </w:tc>
      </w:tr>
      <w:tr w:rsidR="0050047D" w:rsidRPr="00034446" w14:paraId="576AA282"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B319957"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8D45F9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6632A05"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54FF4AF" w14:textId="77777777" w:rsidR="0050047D" w:rsidRPr="00034446" w:rsidRDefault="0050047D" w:rsidP="003F4210">
            <w:pPr>
              <w:pStyle w:val="TAL"/>
            </w:pPr>
          </w:p>
        </w:tc>
      </w:tr>
    </w:tbl>
    <w:p w14:paraId="30E93343" w14:textId="77777777" w:rsidR="00D92BED" w:rsidRPr="00034446" w:rsidRDefault="00D92BED" w:rsidP="00D92BED">
      <w:pPr>
        <w:rPr>
          <w:lang w:eastAsia="zh-CN"/>
        </w:rPr>
      </w:pPr>
    </w:p>
    <w:p w14:paraId="7D60699A" w14:textId="77777777" w:rsidR="00D92BED" w:rsidRPr="00034446" w:rsidRDefault="00D92BED" w:rsidP="00D92BED">
      <w:pPr>
        <w:pStyle w:val="TH"/>
        <w:rPr>
          <w:lang w:eastAsia="zh-CN"/>
        </w:rPr>
      </w:pPr>
      <w:r w:rsidRPr="00034446">
        <w:t>Table 13.4.3.1.3.3-</w:t>
      </w:r>
      <w:r w:rsidRPr="00034446">
        <w:rPr>
          <w:lang w:eastAsia="zh-CN"/>
        </w:rPr>
        <w:t>4</w:t>
      </w:r>
      <w:r w:rsidRPr="00034446">
        <w:t xml:space="preserve">: </w:t>
      </w:r>
      <w:r w:rsidRPr="00034446">
        <w:rPr>
          <w:bCs/>
          <w:i/>
          <w:iCs/>
        </w:rPr>
        <w:t>MeasurementReport</w:t>
      </w:r>
      <w:r w:rsidRPr="00034446">
        <w:t xml:space="preserve"> (step</w:t>
      </w:r>
      <w:r w:rsidR="006F6466" w:rsidRPr="00034446">
        <w:t xml:space="preserve"> </w:t>
      </w:r>
      <w:r w:rsidR="00B2420F" w:rsidRPr="00034446">
        <w:rPr>
          <w:lang w:eastAsia="zh-CN"/>
        </w:rPr>
        <w:t>31</w:t>
      </w:r>
      <w:r w:rsidRPr="00034446">
        <w:t>, Table 13.4</w:t>
      </w:r>
      <w:r w:rsidRPr="00034446">
        <w:rPr>
          <w:lang w:eastAsia="zh-CN"/>
        </w:rPr>
        <w:t>.3</w:t>
      </w:r>
      <w:r w:rsidRPr="00034446">
        <w:t>.1.3.2-</w:t>
      </w:r>
      <w:r w:rsidR="00B2420F"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2BED" w:rsidRPr="00034446" w14:paraId="4734FA5D" w14:textId="77777777">
        <w:tc>
          <w:tcPr>
            <w:tcW w:w="9635" w:type="dxa"/>
            <w:gridSpan w:val="4"/>
          </w:tcPr>
          <w:p w14:paraId="76C03818" w14:textId="77777777" w:rsidR="00D92BED" w:rsidRPr="00034446" w:rsidRDefault="00D92BED" w:rsidP="00D92BED">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D92BED" w:rsidRPr="00034446" w14:paraId="7FACF4F0" w14:textId="77777777">
        <w:tc>
          <w:tcPr>
            <w:tcW w:w="4535" w:type="dxa"/>
          </w:tcPr>
          <w:p w14:paraId="56758F2F" w14:textId="77777777" w:rsidR="00D92BED" w:rsidRPr="00034446" w:rsidRDefault="00D92BED" w:rsidP="00D92BED">
            <w:pPr>
              <w:pStyle w:val="TAH"/>
            </w:pPr>
            <w:r w:rsidRPr="00034446">
              <w:t>Information Element</w:t>
            </w:r>
          </w:p>
        </w:tc>
        <w:tc>
          <w:tcPr>
            <w:tcW w:w="2267" w:type="dxa"/>
          </w:tcPr>
          <w:p w14:paraId="7702F043" w14:textId="77777777" w:rsidR="00D92BED" w:rsidRPr="00034446" w:rsidRDefault="00D92BED" w:rsidP="00D92BED">
            <w:pPr>
              <w:pStyle w:val="TAH"/>
            </w:pPr>
            <w:r w:rsidRPr="00034446">
              <w:t>Value/remark</w:t>
            </w:r>
          </w:p>
        </w:tc>
        <w:tc>
          <w:tcPr>
            <w:tcW w:w="1700" w:type="dxa"/>
          </w:tcPr>
          <w:p w14:paraId="46C833A6" w14:textId="77777777" w:rsidR="00D92BED" w:rsidRPr="00034446" w:rsidRDefault="00D92BED" w:rsidP="00D92BED">
            <w:pPr>
              <w:pStyle w:val="TAH"/>
            </w:pPr>
            <w:r w:rsidRPr="00034446">
              <w:t>Comment</w:t>
            </w:r>
          </w:p>
        </w:tc>
        <w:tc>
          <w:tcPr>
            <w:tcW w:w="1133" w:type="dxa"/>
          </w:tcPr>
          <w:p w14:paraId="09724425" w14:textId="77777777" w:rsidR="00D92BED" w:rsidRPr="00034446" w:rsidRDefault="00D92BED" w:rsidP="00D92BED">
            <w:pPr>
              <w:pStyle w:val="TAH"/>
            </w:pPr>
            <w:r w:rsidRPr="00034446">
              <w:t>Condition</w:t>
            </w:r>
          </w:p>
        </w:tc>
      </w:tr>
      <w:tr w:rsidR="00D92BED" w:rsidRPr="00034446" w14:paraId="7FACCB3D" w14:textId="77777777">
        <w:tc>
          <w:tcPr>
            <w:tcW w:w="4535" w:type="dxa"/>
          </w:tcPr>
          <w:p w14:paraId="293D8F8E" w14:textId="77777777" w:rsidR="00D92BED" w:rsidRPr="00034446" w:rsidRDefault="00D92BED" w:rsidP="00D92BED">
            <w:pPr>
              <w:pStyle w:val="TAL"/>
            </w:pPr>
            <w:r w:rsidRPr="00034446">
              <w:t>MeasurementReport ::= SEQUENCE {</w:t>
            </w:r>
          </w:p>
        </w:tc>
        <w:tc>
          <w:tcPr>
            <w:tcW w:w="2267" w:type="dxa"/>
          </w:tcPr>
          <w:p w14:paraId="39B8F182" w14:textId="77777777" w:rsidR="00D92BED" w:rsidRPr="00034446" w:rsidRDefault="00D92BED" w:rsidP="00D92BED">
            <w:pPr>
              <w:pStyle w:val="TAL"/>
            </w:pPr>
          </w:p>
        </w:tc>
        <w:tc>
          <w:tcPr>
            <w:tcW w:w="1700" w:type="dxa"/>
          </w:tcPr>
          <w:p w14:paraId="0715E78A" w14:textId="77777777" w:rsidR="00D92BED" w:rsidRPr="00034446" w:rsidRDefault="00D92BED" w:rsidP="00D92BED">
            <w:pPr>
              <w:pStyle w:val="TAL"/>
            </w:pPr>
          </w:p>
        </w:tc>
        <w:tc>
          <w:tcPr>
            <w:tcW w:w="1133" w:type="dxa"/>
          </w:tcPr>
          <w:p w14:paraId="6E604E68" w14:textId="77777777" w:rsidR="00D92BED" w:rsidRPr="00034446" w:rsidRDefault="00D92BED" w:rsidP="00D92BED">
            <w:pPr>
              <w:pStyle w:val="TAL"/>
            </w:pPr>
          </w:p>
        </w:tc>
      </w:tr>
      <w:tr w:rsidR="00D92BED" w:rsidRPr="00034446" w14:paraId="690B05F1" w14:textId="77777777">
        <w:tc>
          <w:tcPr>
            <w:tcW w:w="4535" w:type="dxa"/>
          </w:tcPr>
          <w:p w14:paraId="22FDCCE3" w14:textId="77777777" w:rsidR="00D92BED" w:rsidRPr="00034446" w:rsidRDefault="00D92BED" w:rsidP="00D92BED">
            <w:pPr>
              <w:pStyle w:val="TAL"/>
            </w:pPr>
            <w:r w:rsidRPr="00034446">
              <w:t xml:space="preserve">  criticalExtensions CHOICE {</w:t>
            </w:r>
          </w:p>
        </w:tc>
        <w:tc>
          <w:tcPr>
            <w:tcW w:w="2267" w:type="dxa"/>
          </w:tcPr>
          <w:p w14:paraId="7DA9DF54" w14:textId="77777777" w:rsidR="00D92BED" w:rsidRPr="00034446" w:rsidRDefault="00D92BED" w:rsidP="00D92BED">
            <w:pPr>
              <w:pStyle w:val="TAL"/>
            </w:pPr>
          </w:p>
        </w:tc>
        <w:tc>
          <w:tcPr>
            <w:tcW w:w="1700" w:type="dxa"/>
          </w:tcPr>
          <w:p w14:paraId="78E98290" w14:textId="77777777" w:rsidR="00D92BED" w:rsidRPr="00034446" w:rsidRDefault="00D92BED" w:rsidP="00D92BED">
            <w:pPr>
              <w:pStyle w:val="TAL"/>
            </w:pPr>
          </w:p>
        </w:tc>
        <w:tc>
          <w:tcPr>
            <w:tcW w:w="1133" w:type="dxa"/>
          </w:tcPr>
          <w:p w14:paraId="3142C1A1" w14:textId="77777777" w:rsidR="00D92BED" w:rsidRPr="00034446" w:rsidRDefault="00D92BED" w:rsidP="00D92BED">
            <w:pPr>
              <w:pStyle w:val="TAL"/>
            </w:pPr>
          </w:p>
        </w:tc>
      </w:tr>
      <w:tr w:rsidR="00D92BED" w:rsidRPr="00034446" w14:paraId="542D9B7A" w14:textId="77777777">
        <w:tc>
          <w:tcPr>
            <w:tcW w:w="4535" w:type="dxa"/>
          </w:tcPr>
          <w:p w14:paraId="66EFE130" w14:textId="77777777" w:rsidR="00D92BED" w:rsidRPr="00034446" w:rsidRDefault="00D92BED" w:rsidP="00D92BED">
            <w:pPr>
              <w:pStyle w:val="TAL"/>
            </w:pPr>
            <w:r w:rsidRPr="00034446">
              <w:t xml:space="preserve">    c1 CHOICE{</w:t>
            </w:r>
          </w:p>
        </w:tc>
        <w:tc>
          <w:tcPr>
            <w:tcW w:w="2267" w:type="dxa"/>
          </w:tcPr>
          <w:p w14:paraId="1B9EEB32" w14:textId="77777777" w:rsidR="00D92BED" w:rsidRPr="00034446" w:rsidRDefault="00D92BED" w:rsidP="00D92BED">
            <w:pPr>
              <w:pStyle w:val="TAL"/>
            </w:pPr>
          </w:p>
        </w:tc>
        <w:tc>
          <w:tcPr>
            <w:tcW w:w="1700" w:type="dxa"/>
          </w:tcPr>
          <w:p w14:paraId="3AB1A133" w14:textId="77777777" w:rsidR="00D92BED" w:rsidRPr="00034446" w:rsidRDefault="00D92BED" w:rsidP="00D92BED">
            <w:pPr>
              <w:pStyle w:val="TAL"/>
            </w:pPr>
          </w:p>
        </w:tc>
        <w:tc>
          <w:tcPr>
            <w:tcW w:w="1133" w:type="dxa"/>
          </w:tcPr>
          <w:p w14:paraId="4B81F8AB" w14:textId="77777777" w:rsidR="00D92BED" w:rsidRPr="00034446" w:rsidRDefault="00D92BED" w:rsidP="00D92BED">
            <w:pPr>
              <w:pStyle w:val="TAL"/>
            </w:pPr>
          </w:p>
        </w:tc>
      </w:tr>
      <w:tr w:rsidR="00D92BED" w:rsidRPr="00034446" w14:paraId="58AECEBC" w14:textId="77777777">
        <w:tc>
          <w:tcPr>
            <w:tcW w:w="4535" w:type="dxa"/>
          </w:tcPr>
          <w:p w14:paraId="74B26B9D" w14:textId="77777777" w:rsidR="00D92BED" w:rsidRPr="00034446" w:rsidRDefault="00D92BED" w:rsidP="00D92BED">
            <w:pPr>
              <w:pStyle w:val="TAL"/>
            </w:pPr>
            <w:r w:rsidRPr="00034446">
              <w:t xml:space="preserve">      measurementReport-r8 SEQUENCE {</w:t>
            </w:r>
          </w:p>
        </w:tc>
        <w:tc>
          <w:tcPr>
            <w:tcW w:w="2267" w:type="dxa"/>
          </w:tcPr>
          <w:p w14:paraId="7BD74D22" w14:textId="77777777" w:rsidR="00D92BED" w:rsidRPr="00034446" w:rsidRDefault="00D92BED" w:rsidP="00D92BED">
            <w:pPr>
              <w:pStyle w:val="TAL"/>
            </w:pPr>
          </w:p>
        </w:tc>
        <w:tc>
          <w:tcPr>
            <w:tcW w:w="1700" w:type="dxa"/>
          </w:tcPr>
          <w:p w14:paraId="0DB70F29" w14:textId="77777777" w:rsidR="00D92BED" w:rsidRPr="00034446" w:rsidRDefault="00D92BED" w:rsidP="00D92BED">
            <w:pPr>
              <w:pStyle w:val="TAL"/>
            </w:pPr>
          </w:p>
        </w:tc>
        <w:tc>
          <w:tcPr>
            <w:tcW w:w="1133" w:type="dxa"/>
          </w:tcPr>
          <w:p w14:paraId="42CD4A79" w14:textId="77777777" w:rsidR="00D92BED" w:rsidRPr="00034446" w:rsidRDefault="00D92BED" w:rsidP="00D92BED">
            <w:pPr>
              <w:pStyle w:val="TAL"/>
            </w:pPr>
          </w:p>
        </w:tc>
      </w:tr>
      <w:tr w:rsidR="00D92BED" w:rsidRPr="00034446" w14:paraId="1681729E" w14:textId="77777777">
        <w:tc>
          <w:tcPr>
            <w:tcW w:w="4535" w:type="dxa"/>
          </w:tcPr>
          <w:p w14:paraId="453DE6C7" w14:textId="77777777" w:rsidR="00D92BED" w:rsidRPr="00034446" w:rsidRDefault="00D92BED" w:rsidP="00D92BED">
            <w:pPr>
              <w:pStyle w:val="TAL"/>
            </w:pPr>
            <w:r w:rsidRPr="00034446">
              <w:t xml:space="preserve">        measResults SEQUENCE {</w:t>
            </w:r>
          </w:p>
        </w:tc>
        <w:tc>
          <w:tcPr>
            <w:tcW w:w="2267" w:type="dxa"/>
          </w:tcPr>
          <w:p w14:paraId="72CB2A05" w14:textId="77777777" w:rsidR="00D92BED" w:rsidRPr="00034446" w:rsidRDefault="00D92BED" w:rsidP="00D92BED">
            <w:pPr>
              <w:pStyle w:val="TAL"/>
            </w:pPr>
          </w:p>
        </w:tc>
        <w:tc>
          <w:tcPr>
            <w:tcW w:w="1700" w:type="dxa"/>
          </w:tcPr>
          <w:p w14:paraId="7717F7D3" w14:textId="77777777" w:rsidR="00D92BED" w:rsidRPr="00034446" w:rsidRDefault="00D92BED" w:rsidP="00D92BED">
            <w:pPr>
              <w:pStyle w:val="TAL"/>
            </w:pPr>
          </w:p>
        </w:tc>
        <w:tc>
          <w:tcPr>
            <w:tcW w:w="1133" w:type="dxa"/>
          </w:tcPr>
          <w:p w14:paraId="6D8B5D26" w14:textId="77777777" w:rsidR="00D92BED" w:rsidRPr="00034446" w:rsidRDefault="00D92BED" w:rsidP="00D92BED">
            <w:pPr>
              <w:pStyle w:val="TAL"/>
            </w:pPr>
          </w:p>
        </w:tc>
      </w:tr>
      <w:tr w:rsidR="00D92BED" w:rsidRPr="00034446" w14:paraId="1D5CB37D" w14:textId="77777777">
        <w:tc>
          <w:tcPr>
            <w:tcW w:w="4535" w:type="dxa"/>
          </w:tcPr>
          <w:p w14:paraId="7F16DBF4" w14:textId="77777777" w:rsidR="00D92BED" w:rsidRPr="00034446" w:rsidRDefault="00D92BED" w:rsidP="00D92BED">
            <w:pPr>
              <w:pStyle w:val="TAL"/>
            </w:pPr>
            <w:r w:rsidRPr="00034446">
              <w:t xml:space="preserve">          measId</w:t>
            </w:r>
          </w:p>
        </w:tc>
        <w:tc>
          <w:tcPr>
            <w:tcW w:w="2267" w:type="dxa"/>
          </w:tcPr>
          <w:p w14:paraId="2B012790" w14:textId="77777777" w:rsidR="00D92BED" w:rsidRPr="00034446" w:rsidRDefault="00D92BED" w:rsidP="00D92BED">
            <w:pPr>
              <w:pStyle w:val="TAL"/>
            </w:pPr>
            <w:r w:rsidRPr="00034446">
              <w:t>1</w:t>
            </w:r>
          </w:p>
        </w:tc>
        <w:tc>
          <w:tcPr>
            <w:tcW w:w="1700" w:type="dxa"/>
          </w:tcPr>
          <w:p w14:paraId="665785F8" w14:textId="77777777" w:rsidR="00D92BED" w:rsidRPr="00034446" w:rsidRDefault="00D92BED" w:rsidP="00D92BED">
            <w:pPr>
              <w:pStyle w:val="TAL"/>
            </w:pPr>
          </w:p>
        </w:tc>
        <w:tc>
          <w:tcPr>
            <w:tcW w:w="1133" w:type="dxa"/>
          </w:tcPr>
          <w:p w14:paraId="46BB5FF2" w14:textId="77777777" w:rsidR="00D92BED" w:rsidRPr="00034446" w:rsidRDefault="00D92BED" w:rsidP="00D92BED">
            <w:pPr>
              <w:pStyle w:val="TAL"/>
            </w:pPr>
          </w:p>
        </w:tc>
      </w:tr>
      <w:tr w:rsidR="00D92BED" w:rsidRPr="00034446" w14:paraId="0A35DA4B" w14:textId="77777777">
        <w:tc>
          <w:tcPr>
            <w:tcW w:w="4535" w:type="dxa"/>
          </w:tcPr>
          <w:p w14:paraId="085E7D75" w14:textId="77777777" w:rsidR="00D92BED" w:rsidRPr="00034446" w:rsidRDefault="00D92BED" w:rsidP="00D92BED">
            <w:pPr>
              <w:pStyle w:val="TAL"/>
            </w:pPr>
            <w:r w:rsidRPr="00034446">
              <w:t xml:space="preserve">          measResultServCell SEQUENCE {</w:t>
            </w:r>
          </w:p>
        </w:tc>
        <w:tc>
          <w:tcPr>
            <w:tcW w:w="2267" w:type="dxa"/>
          </w:tcPr>
          <w:p w14:paraId="2BFFAA14" w14:textId="77777777" w:rsidR="00D92BED" w:rsidRPr="00034446" w:rsidRDefault="00D92BED" w:rsidP="00D92BED">
            <w:pPr>
              <w:pStyle w:val="TAL"/>
            </w:pPr>
          </w:p>
        </w:tc>
        <w:tc>
          <w:tcPr>
            <w:tcW w:w="1700" w:type="dxa"/>
          </w:tcPr>
          <w:p w14:paraId="0A2C7A11" w14:textId="77777777" w:rsidR="00D92BED" w:rsidRPr="00034446" w:rsidRDefault="00D92BED" w:rsidP="00D92BED">
            <w:pPr>
              <w:pStyle w:val="TAL"/>
            </w:pPr>
          </w:p>
        </w:tc>
        <w:tc>
          <w:tcPr>
            <w:tcW w:w="1133" w:type="dxa"/>
          </w:tcPr>
          <w:p w14:paraId="67538583" w14:textId="77777777" w:rsidR="00D92BED" w:rsidRPr="00034446" w:rsidRDefault="00D92BED" w:rsidP="00D92BED">
            <w:pPr>
              <w:pStyle w:val="TAL"/>
            </w:pPr>
          </w:p>
        </w:tc>
      </w:tr>
      <w:tr w:rsidR="00D92BED" w:rsidRPr="00034446" w14:paraId="05F83868" w14:textId="77777777">
        <w:tc>
          <w:tcPr>
            <w:tcW w:w="4535" w:type="dxa"/>
          </w:tcPr>
          <w:p w14:paraId="4F0431B5" w14:textId="77777777" w:rsidR="00D92BED" w:rsidRPr="00034446" w:rsidRDefault="00D92BED" w:rsidP="00D92BED">
            <w:pPr>
              <w:pStyle w:val="TAL"/>
            </w:pPr>
            <w:r w:rsidRPr="00034446">
              <w:t xml:space="preserve">            rsrpResult</w:t>
            </w:r>
          </w:p>
        </w:tc>
        <w:tc>
          <w:tcPr>
            <w:tcW w:w="2267" w:type="dxa"/>
          </w:tcPr>
          <w:p w14:paraId="6EF3CB03" w14:textId="77777777" w:rsidR="00D92BED" w:rsidRPr="00034446" w:rsidRDefault="00D92BED" w:rsidP="00D92BED">
            <w:pPr>
              <w:pStyle w:val="TAL"/>
            </w:pPr>
            <w:r w:rsidRPr="00034446">
              <w:t>(0..97)</w:t>
            </w:r>
          </w:p>
        </w:tc>
        <w:tc>
          <w:tcPr>
            <w:tcW w:w="1700" w:type="dxa"/>
          </w:tcPr>
          <w:p w14:paraId="19C01F43" w14:textId="77777777" w:rsidR="00D92BED" w:rsidRPr="00034446" w:rsidRDefault="00D92BED" w:rsidP="00D92BED">
            <w:pPr>
              <w:pStyle w:val="TAL"/>
            </w:pPr>
          </w:p>
        </w:tc>
        <w:tc>
          <w:tcPr>
            <w:tcW w:w="1133" w:type="dxa"/>
          </w:tcPr>
          <w:p w14:paraId="7A7C19D7" w14:textId="77777777" w:rsidR="00D92BED" w:rsidRPr="00034446" w:rsidRDefault="00D92BED" w:rsidP="00D92BED">
            <w:pPr>
              <w:pStyle w:val="TAL"/>
            </w:pPr>
          </w:p>
        </w:tc>
      </w:tr>
      <w:tr w:rsidR="00D92BED" w:rsidRPr="00034446" w14:paraId="7040A03E" w14:textId="77777777">
        <w:tc>
          <w:tcPr>
            <w:tcW w:w="4535" w:type="dxa"/>
          </w:tcPr>
          <w:p w14:paraId="1E98A575" w14:textId="77777777" w:rsidR="00D92BED" w:rsidRPr="00034446" w:rsidRDefault="00D92BED" w:rsidP="00D92BED">
            <w:pPr>
              <w:pStyle w:val="TAL"/>
            </w:pPr>
            <w:r w:rsidRPr="00034446">
              <w:t xml:space="preserve">            rsrqResult</w:t>
            </w:r>
          </w:p>
        </w:tc>
        <w:tc>
          <w:tcPr>
            <w:tcW w:w="2267" w:type="dxa"/>
          </w:tcPr>
          <w:p w14:paraId="61102B68" w14:textId="77777777" w:rsidR="00D92BED" w:rsidRPr="00034446" w:rsidRDefault="00D92BED" w:rsidP="00D92BED">
            <w:pPr>
              <w:pStyle w:val="TAL"/>
            </w:pPr>
            <w:r w:rsidRPr="00034446">
              <w:t>(0..34)</w:t>
            </w:r>
          </w:p>
        </w:tc>
        <w:tc>
          <w:tcPr>
            <w:tcW w:w="1700" w:type="dxa"/>
          </w:tcPr>
          <w:p w14:paraId="445E0D92" w14:textId="77777777" w:rsidR="00D92BED" w:rsidRPr="00034446" w:rsidRDefault="00D92BED" w:rsidP="00D92BED">
            <w:pPr>
              <w:pStyle w:val="TAL"/>
            </w:pPr>
          </w:p>
        </w:tc>
        <w:tc>
          <w:tcPr>
            <w:tcW w:w="1133" w:type="dxa"/>
          </w:tcPr>
          <w:p w14:paraId="673B7D3E" w14:textId="77777777" w:rsidR="00D92BED" w:rsidRPr="00034446" w:rsidRDefault="00D92BED" w:rsidP="00D92BED">
            <w:pPr>
              <w:pStyle w:val="TAL"/>
            </w:pPr>
          </w:p>
        </w:tc>
      </w:tr>
      <w:tr w:rsidR="00D92BED" w:rsidRPr="00034446" w14:paraId="1CB0E6B2" w14:textId="77777777">
        <w:tc>
          <w:tcPr>
            <w:tcW w:w="4535" w:type="dxa"/>
          </w:tcPr>
          <w:p w14:paraId="7A5059DD" w14:textId="77777777" w:rsidR="00D92BED" w:rsidRPr="00034446" w:rsidRDefault="00D92BED" w:rsidP="00D92BED">
            <w:pPr>
              <w:pStyle w:val="TAL"/>
            </w:pPr>
            <w:r w:rsidRPr="00034446">
              <w:t xml:space="preserve">          }</w:t>
            </w:r>
          </w:p>
        </w:tc>
        <w:tc>
          <w:tcPr>
            <w:tcW w:w="2267" w:type="dxa"/>
          </w:tcPr>
          <w:p w14:paraId="7794707D" w14:textId="77777777" w:rsidR="00D92BED" w:rsidRPr="00034446" w:rsidRDefault="00D92BED" w:rsidP="00D92BED">
            <w:pPr>
              <w:pStyle w:val="TAL"/>
            </w:pPr>
          </w:p>
        </w:tc>
        <w:tc>
          <w:tcPr>
            <w:tcW w:w="1700" w:type="dxa"/>
          </w:tcPr>
          <w:p w14:paraId="14AC5955" w14:textId="77777777" w:rsidR="00D92BED" w:rsidRPr="00034446" w:rsidRDefault="00D92BED" w:rsidP="00D92BED">
            <w:pPr>
              <w:pStyle w:val="TAL"/>
            </w:pPr>
          </w:p>
        </w:tc>
        <w:tc>
          <w:tcPr>
            <w:tcW w:w="1133" w:type="dxa"/>
          </w:tcPr>
          <w:p w14:paraId="32EBD757" w14:textId="77777777" w:rsidR="00D92BED" w:rsidRPr="00034446" w:rsidRDefault="00D92BED" w:rsidP="00D92BED">
            <w:pPr>
              <w:pStyle w:val="TAL"/>
            </w:pPr>
          </w:p>
        </w:tc>
      </w:tr>
      <w:tr w:rsidR="00D92BED" w:rsidRPr="00034446" w14:paraId="24EE6334" w14:textId="77777777">
        <w:tc>
          <w:tcPr>
            <w:tcW w:w="4535" w:type="dxa"/>
          </w:tcPr>
          <w:p w14:paraId="498EF615" w14:textId="77777777" w:rsidR="00D92BED" w:rsidRPr="00034446" w:rsidRDefault="00D92BED" w:rsidP="00D92BED">
            <w:pPr>
              <w:pStyle w:val="TAL"/>
            </w:pPr>
            <w:r w:rsidRPr="00034446">
              <w:t xml:space="preserve">          measResultNeighCells CHOICE {</w:t>
            </w:r>
          </w:p>
        </w:tc>
        <w:tc>
          <w:tcPr>
            <w:tcW w:w="2267" w:type="dxa"/>
          </w:tcPr>
          <w:p w14:paraId="0C835F0B" w14:textId="77777777" w:rsidR="00D92BED" w:rsidRPr="00034446" w:rsidRDefault="00D92BED" w:rsidP="00D92BED">
            <w:pPr>
              <w:pStyle w:val="TAL"/>
            </w:pPr>
          </w:p>
        </w:tc>
        <w:tc>
          <w:tcPr>
            <w:tcW w:w="1700" w:type="dxa"/>
          </w:tcPr>
          <w:p w14:paraId="26E1F38D" w14:textId="77777777" w:rsidR="00D92BED" w:rsidRPr="00034446" w:rsidRDefault="00D92BED" w:rsidP="00D92BED">
            <w:pPr>
              <w:pStyle w:val="TAL"/>
            </w:pPr>
          </w:p>
        </w:tc>
        <w:tc>
          <w:tcPr>
            <w:tcW w:w="1133" w:type="dxa"/>
          </w:tcPr>
          <w:p w14:paraId="454937CC" w14:textId="77777777" w:rsidR="00D92BED" w:rsidRPr="00034446" w:rsidRDefault="00D92BED" w:rsidP="00D92BED">
            <w:pPr>
              <w:pStyle w:val="TAL"/>
            </w:pPr>
          </w:p>
        </w:tc>
      </w:tr>
      <w:tr w:rsidR="00D92BED" w:rsidRPr="00034446" w14:paraId="29DCA6A6" w14:textId="77777777">
        <w:tc>
          <w:tcPr>
            <w:tcW w:w="4535" w:type="dxa"/>
          </w:tcPr>
          <w:p w14:paraId="6860906A" w14:textId="77777777" w:rsidR="00D92BED" w:rsidRPr="00034446" w:rsidRDefault="00D92BED" w:rsidP="00D92BED">
            <w:pPr>
              <w:pStyle w:val="TAL"/>
            </w:pPr>
            <w:r w:rsidRPr="00034446">
              <w:t xml:space="preserve">            measResultListUTRA SEQUENCE (SIZE (1..maxCellReport)) OF SEQUENCE {</w:t>
            </w:r>
          </w:p>
        </w:tc>
        <w:tc>
          <w:tcPr>
            <w:tcW w:w="2267" w:type="dxa"/>
          </w:tcPr>
          <w:p w14:paraId="5B911A22" w14:textId="77777777" w:rsidR="00D92BED" w:rsidRPr="00034446" w:rsidRDefault="00D92BED" w:rsidP="00D92BED">
            <w:pPr>
              <w:pStyle w:val="TAL"/>
            </w:pPr>
            <w:r w:rsidRPr="00034446">
              <w:t>1 entry</w:t>
            </w:r>
          </w:p>
        </w:tc>
        <w:tc>
          <w:tcPr>
            <w:tcW w:w="1700" w:type="dxa"/>
          </w:tcPr>
          <w:p w14:paraId="68A46C35" w14:textId="77777777" w:rsidR="00D92BED" w:rsidRPr="00034446" w:rsidRDefault="00D92BED" w:rsidP="00D92BED">
            <w:pPr>
              <w:pStyle w:val="TAL"/>
            </w:pPr>
          </w:p>
        </w:tc>
        <w:tc>
          <w:tcPr>
            <w:tcW w:w="1133" w:type="dxa"/>
          </w:tcPr>
          <w:p w14:paraId="06D80FA3" w14:textId="77777777" w:rsidR="00D92BED" w:rsidRPr="00034446" w:rsidRDefault="00D92BED" w:rsidP="00D92BED">
            <w:pPr>
              <w:pStyle w:val="TAL"/>
            </w:pPr>
          </w:p>
        </w:tc>
      </w:tr>
      <w:tr w:rsidR="00D92BED" w:rsidRPr="00034446" w14:paraId="7B64CB32" w14:textId="77777777">
        <w:tc>
          <w:tcPr>
            <w:tcW w:w="4535" w:type="dxa"/>
          </w:tcPr>
          <w:p w14:paraId="10F1FE42" w14:textId="77777777" w:rsidR="00D92BED" w:rsidRPr="00034446" w:rsidRDefault="00D92BED" w:rsidP="00D92BED">
            <w:pPr>
              <w:pStyle w:val="TAL"/>
            </w:pPr>
            <w:r w:rsidRPr="00034446">
              <w:t xml:space="preserve">              physCellId[1]</w:t>
            </w:r>
          </w:p>
        </w:tc>
        <w:tc>
          <w:tcPr>
            <w:tcW w:w="2267" w:type="dxa"/>
          </w:tcPr>
          <w:p w14:paraId="2EB3D630" w14:textId="77777777" w:rsidR="00D92BED" w:rsidRPr="00034446" w:rsidRDefault="00D92BED" w:rsidP="00D92BED">
            <w:pPr>
              <w:pStyle w:val="TAL"/>
            </w:pPr>
            <w:r w:rsidRPr="00034446">
              <w:t>PhysicalCellIdentity of Cell 5</w:t>
            </w:r>
          </w:p>
        </w:tc>
        <w:tc>
          <w:tcPr>
            <w:tcW w:w="1700" w:type="dxa"/>
          </w:tcPr>
          <w:p w14:paraId="442CA95B" w14:textId="77777777" w:rsidR="00D92BED" w:rsidRPr="00034446" w:rsidRDefault="00D92BED" w:rsidP="00D92BED">
            <w:pPr>
              <w:pStyle w:val="TAL"/>
            </w:pPr>
          </w:p>
        </w:tc>
        <w:tc>
          <w:tcPr>
            <w:tcW w:w="1133" w:type="dxa"/>
          </w:tcPr>
          <w:p w14:paraId="0069F190" w14:textId="77777777" w:rsidR="00D92BED" w:rsidRPr="00034446" w:rsidRDefault="00D92BED" w:rsidP="00D92BED">
            <w:pPr>
              <w:pStyle w:val="TAL"/>
            </w:pPr>
          </w:p>
        </w:tc>
      </w:tr>
      <w:tr w:rsidR="00D92BED" w:rsidRPr="00034446" w14:paraId="575FFEEB" w14:textId="77777777">
        <w:tc>
          <w:tcPr>
            <w:tcW w:w="4535" w:type="dxa"/>
          </w:tcPr>
          <w:p w14:paraId="64D42B9C" w14:textId="77777777" w:rsidR="00D92BED" w:rsidRPr="00034446" w:rsidRDefault="00D92BED" w:rsidP="00D92BED">
            <w:pPr>
              <w:pStyle w:val="TAL"/>
            </w:pPr>
            <w:r w:rsidRPr="00034446">
              <w:t xml:space="preserve">              cgi-Info[1]</w:t>
            </w:r>
          </w:p>
        </w:tc>
        <w:tc>
          <w:tcPr>
            <w:tcW w:w="2267" w:type="dxa"/>
          </w:tcPr>
          <w:p w14:paraId="3A99DDDB" w14:textId="77777777" w:rsidR="00D92BED" w:rsidRPr="00034446" w:rsidRDefault="00D92BED" w:rsidP="00D92BED">
            <w:pPr>
              <w:pStyle w:val="TAL"/>
            </w:pPr>
            <w:r w:rsidRPr="00034446">
              <w:t>Not present</w:t>
            </w:r>
          </w:p>
        </w:tc>
        <w:tc>
          <w:tcPr>
            <w:tcW w:w="1700" w:type="dxa"/>
          </w:tcPr>
          <w:p w14:paraId="3BE100C3" w14:textId="77777777" w:rsidR="00D92BED" w:rsidRPr="00034446" w:rsidRDefault="00D92BED" w:rsidP="00D92BED">
            <w:pPr>
              <w:pStyle w:val="TAL"/>
            </w:pPr>
          </w:p>
        </w:tc>
        <w:tc>
          <w:tcPr>
            <w:tcW w:w="1133" w:type="dxa"/>
          </w:tcPr>
          <w:p w14:paraId="41E70963" w14:textId="77777777" w:rsidR="00D92BED" w:rsidRPr="00034446" w:rsidRDefault="00D92BED" w:rsidP="00D92BED">
            <w:pPr>
              <w:pStyle w:val="TAL"/>
            </w:pPr>
          </w:p>
        </w:tc>
      </w:tr>
      <w:tr w:rsidR="00D92BED" w:rsidRPr="00034446" w14:paraId="18EA2816" w14:textId="77777777">
        <w:tc>
          <w:tcPr>
            <w:tcW w:w="4535" w:type="dxa"/>
          </w:tcPr>
          <w:p w14:paraId="18C3630D" w14:textId="77777777" w:rsidR="00D92BED" w:rsidRPr="00034446" w:rsidRDefault="00D92BED" w:rsidP="00D92BED">
            <w:pPr>
              <w:pStyle w:val="TAL"/>
            </w:pPr>
            <w:r w:rsidRPr="00034446">
              <w:t xml:space="preserve">              measResult[1] SEQUENCE {</w:t>
            </w:r>
          </w:p>
        </w:tc>
        <w:tc>
          <w:tcPr>
            <w:tcW w:w="2267" w:type="dxa"/>
          </w:tcPr>
          <w:p w14:paraId="1ABBAFDC" w14:textId="77777777" w:rsidR="00D92BED" w:rsidRPr="00034446" w:rsidRDefault="00D92BED" w:rsidP="00D92BED">
            <w:pPr>
              <w:pStyle w:val="TAL"/>
            </w:pPr>
          </w:p>
        </w:tc>
        <w:tc>
          <w:tcPr>
            <w:tcW w:w="1700" w:type="dxa"/>
          </w:tcPr>
          <w:p w14:paraId="2D563F00" w14:textId="77777777" w:rsidR="00D92BED" w:rsidRPr="00034446" w:rsidRDefault="00D92BED" w:rsidP="00D92BED">
            <w:pPr>
              <w:pStyle w:val="TAL"/>
            </w:pPr>
          </w:p>
        </w:tc>
        <w:tc>
          <w:tcPr>
            <w:tcW w:w="1133" w:type="dxa"/>
          </w:tcPr>
          <w:p w14:paraId="60BB9FB1" w14:textId="77777777" w:rsidR="00D92BED" w:rsidRPr="00034446" w:rsidRDefault="00D92BED" w:rsidP="00D92BED">
            <w:pPr>
              <w:pStyle w:val="TAL"/>
            </w:pPr>
          </w:p>
        </w:tc>
      </w:tr>
      <w:tr w:rsidR="00D92BED" w:rsidRPr="00034446" w14:paraId="10C22D29" w14:textId="77777777">
        <w:tc>
          <w:tcPr>
            <w:tcW w:w="4535" w:type="dxa"/>
          </w:tcPr>
          <w:p w14:paraId="6A10A536" w14:textId="77777777" w:rsidR="00D92BED" w:rsidRPr="00034446" w:rsidRDefault="00D92BED" w:rsidP="00D92BED">
            <w:pPr>
              <w:pStyle w:val="TAL"/>
            </w:pPr>
            <w:r w:rsidRPr="00034446">
              <w:t xml:space="preserve">                utra-RSCP</w:t>
            </w:r>
          </w:p>
        </w:tc>
        <w:tc>
          <w:tcPr>
            <w:tcW w:w="2267" w:type="dxa"/>
          </w:tcPr>
          <w:p w14:paraId="1B9F04ED" w14:textId="77777777" w:rsidR="00D92BED" w:rsidRPr="00034446" w:rsidRDefault="00D92BED" w:rsidP="00D92BED">
            <w:pPr>
              <w:pStyle w:val="TAL"/>
            </w:pPr>
            <w:r w:rsidRPr="00034446">
              <w:t>(-5..91)</w:t>
            </w:r>
          </w:p>
        </w:tc>
        <w:tc>
          <w:tcPr>
            <w:tcW w:w="1700" w:type="dxa"/>
          </w:tcPr>
          <w:p w14:paraId="3E8CB8B0" w14:textId="77777777" w:rsidR="00D92BED" w:rsidRPr="00034446" w:rsidRDefault="00D92BED" w:rsidP="00D92BED">
            <w:pPr>
              <w:pStyle w:val="TAL"/>
            </w:pPr>
          </w:p>
        </w:tc>
        <w:tc>
          <w:tcPr>
            <w:tcW w:w="1133" w:type="dxa"/>
          </w:tcPr>
          <w:p w14:paraId="37960171" w14:textId="77777777" w:rsidR="00D92BED" w:rsidRPr="00034446" w:rsidRDefault="00D92BED" w:rsidP="00D92BED">
            <w:pPr>
              <w:pStyle w:val="TAL"/>
            </w:pPr>
          </w:p>
        </w:tc>
      </w:tr>
      <w:tr w:rsidR="00D92BED" w:rsidRPr="00034446" w14:paraId="08A3D303" w14:textId="77777777">
        <w:tc>
          <w:tcPr>
            <w:tcW w:w="4535" w:type="dxa"/>
          </w:tcPr>
          <w:p w14:paraId="044B40F6" w14:textId="77777777" w:rsidR="00D92BED" w:rsidRPr="00034446" w:rsidRDefault="00D92BED" w:rsidP="00D92BED">
            <w:pPr>
              <w:pStyle w:val="TAL"/>
            </w:pPr>
            <w:r w:rsidRPr="00034446">
              <w:t xml:space="preserve">              }</w:t>
            </w:r>
          </w:p>
        </w:tc>
        <w:tc>
          <w:tcPr>
            <w:tcW w:w="2267" w:type="dxa"/>
          </w:tcPr>
          <w:p w14:paraId="5607C048" w14:textId="77777777" w:rsidR="00D92BED" w:rsidRPr="00034446" w:rsidRDefault="00D92BED" w:rsidP="00D92BED">
            <w:pPr>
              <w:pStyle w:val="TAL"/>
            </w:pPr>
          </w:p>
        </w:tc>
        <w:tc>
          <w:tcPr>
            <w:tcW w:w="1700" w:type="dxa"/>
          </w:tcPr>
          <w:p w14:paraId="02687CBA" w14:textId="77777777" w:rsidR="00D92BED" w:rsidRPr="00034446" w:rsidRDefault="00D92BED" w:rsidP="00D92BED">
            <w:pPr>
              <w:pStyle w:val="TAL"/>
            </w:pPr>
          </w:p>
        </w:tc>
        <w:tc>
          <w:tcPr>
            <w:tcW w:w="1133" w:type="dxa"/>
          </w:tcPr>
          <w:p w14:paraId="7D8594A1" w14:textId="77777777" w:rsidR="00D92BED" w:rsidRPr="00034446" w:rsidRDefault="00D92BED" w:rsidP="00D92BED">
            <w:pPr>
              <w:pStyle w:val="TAL"/>
            </w:pPr>
          </w:p>
        </w:tc>
      </w:tr>
      <w:tr w:rsidR="00D92BED" w:rsidRPr="00034446" w14:paraId="4EF3413B" w14:textId="77777777">
        <w:tc>
          <w:tcPr>
            <w:tcW w:w="4535" w:type="dxa"/>
          </w:tcPr>
          <w:p w14:paraId="0FE2E180" w14:textId="77777777" w:rsidR="00D92BED" w:rsidRPr="00034446" w:rsidRDefault="00D92BED" w:rsidP="00D92BED">
            <w:pPr>
              <w:pStyle w:val="TAL"/>
            </w:pPr>
            <w:r w:rsidRPr="00034446">
              <w:t xml:space="preserve">            }</w:t>
            </w:r>
          </w:p>
        </w:tc>
        <w:tc>
          <w:tcPr>
            <w:tcW w:w="2267" w:type="dxa"/>
          </w:tcPr>
          <w:p w14:paraId="0DF1A2F3" w14:textId="77777777" w:rsidR="00D92BED" w:rsidRPr="00034446" w:rsidRDefault="00D92BED" w:rsidP="00D92BED">
            <w:pPr>
              <w:pStyle w:val="TAL"/>
            </w:pPr>
          </w:p>
        </w:tc>
        <w:tc>
          <w:tcPr>
            <w:tcW w:w="1700" w:type="dxa"/>
          </w:tcPr>
          <w:p w14:paraId="0A0507A4" w14:textId="77777777" w:rsidR="00D92BED" w:rsidRPr="00034446" w:rsidRDefault="00D92BED" w:rsidP="00D92BED">
            <w:pPr>
              <w:pStyle w:val="TAL"/>
            </w:pPr>
          </w:p>
        </w:tc>
        <w:tc>
          <w:tcPr>
            <w:tcW w:w="1133" w:type="dxa"/>
          </w:tcPr>
          <w:p w14:paraId="7E02DD5D" w14:textId="77777777" w:rsidR="00D92BED" w:rsidRPr="00034446" w:rsidRDefault="00D92BED" w:rsidP="00D92BED">
            <w:pPr>
              <w:pStyle w:val="TAL"/>
            </w:pPr>
          </w:p>
        </w:tc>
      </w:tr>
      <w:tr w:rsidR="00D92BED" w:rsidRPr="00034446" w14:paraId="2DE91A4E" w14:textId="77777777">
        <w:tc>
          <w:tcPr>
            <w:tcW w:w="4535" w:type="dxa"/>
          </w:tcPr>
          <w:p w14:paraId="651A456E" w14:textId="77777777" w:rsidR="00D92BED" w:rsidRPr="00034446" w:rsidRDefault="00D92BED" w:rsidP="00D92BED">
            <w:pPr>
              <w:pStyle w:val="TAL"/>
            </w:pPr>
            <w:r w:rsidRPr="00034446">
              <w:t xml:space="preserve">          }</w:t>
            </w:r>
          </w:p>
        </w:tc>
        <w:tc>
          <w:tcPr>
            <w:tcW w:w="2267" w:type="dxa"/>
          </w:tcPr>
          <w:p w14:paraId="3BE6745D" w14:textId="77777777" w:rsidR="00D92BED" w:rsidRPr="00034446" w:rsidRDefault="00D92BED" w:rsidP="00D92BED">
            <w:pPr>
              <w:pStyle w:val="TAL"/>
            </w:pPr>
          </w:p>
        </w:tc>
        <w:tc>
          <w:tcPr>
            <w:tcW w:w="1700" w:type="dxa"/>
          </w:tcPr>
          <w:p w14:paraId="130AE0BD" w14:textId="77777777" w:rsidR="00D92BED" w:rsidRPr="00034446" w:rsidRDefault="00D92BED" w:rsidP="00D92BED">
            <w:pPr>
              <w:pStyle w:val="TAL"/>
            </w:pPr>
          </w:p>
        </w:tc>
        <w:tc>
          <w:tcPr>
            <w:tcW w:w="1133" w:type="dxa"/>
          </w:tcPr>
          <w:p w14:paraId="235C7B0B" w14:textId="77777777" w:rsidR="00D92BED" w:rsidRPr="00034446" w:rsidRDefault="00D92BED" w:rsidP="00D92BED">
            <w:pPr>
              <w:pStyle w:val="TAL"/>
            </w:pPr>
          </w:p>
        </w:tc>
      </w:tr>
      <w:tr w:rsidR="00D92BED" w:rsidRPr="00034446" w14:paraId="4AA1DCC2" w14:textId="77777777">
        <w:tc>
          <w:tcPr>
            <w:tcW w:w="4535" w:type="dxa"/>
          </w:tcPr>
          <w:p w14:paraId="62A2FCD9" w14:textId="77777777" w:rsidR="00D92BED" w:rsidRPr="00034446" w:rsidRDefault="00D92BED" w:rsidP="00D92BED">
            <w:pPr>
              <w:pStyle w:val="TAL"/>
            </w:pPr>
            <w:r w:rsidRPr="00034446">
              <w:t xml:space="preserve">        }</w:t>
            </w:r>
          </w:p>
        </w:tc>
        <w:tc>
          <w:tcPr>
            <w:tcW w:w="2267" w:type="dxa"/>
          </w:tcPr>
          <w:p w14:paraId="21CAFADC" w14:textId="77777777" w:rsidR="00D92BED" w:rsidRPr="00034446" w:rsidRDefault="00D92BED" w:rsidP="00D92BED">
            <w:pPr>
              <w:pStyle w:val="TAL"/>
            </w:pPr>
          </w:p>
        </w:tc>
        <w:tc>
          <w:tcPr>
            <w:tcW w:w="1700" w:type="dxa"/>
          </w:tcPr>
          <w:p w14:paraId="03067E3A" w14:textId="77777777" w:rsidR="00D92BED" w:rsidRPr="00034446" w:rsidRDefault="00D92BED" w:rsidP="00D92BED">
            <w:pPr>
              <w:pStyle w:val="TAL"/>
            </w:pPr>
          </w:p>
        </w:tc>
        <w:tc>
          <w:tcPr>
            <w:tcW w:w="1133" w:type="dxa"/>
          </w:tcPr>
          <w:p w14:paraId="2B25224E" w14:textId="77777777" w:rsidR="00D92BED" w:rsidRPr="00034446" w:rsidRDefault="00D92BED" w:rsidP="00D92BED">
            <w:pPr>
              <w:pStyle w:val="TAL"/>
            </w:pPr>
          </w:p>
        </w:tc>
      </w:tr>
      <w:tr w:rsidR="00D92BED" w:rsidRPr="00034446" w14:paraId="4FB9A535" w14:textId="77777777">
        <w:tc>
          <w:tcPr>
            <w:tcW w:w="4535" w:type="dxa"/>
          </w:tcPr>
          <w:p w14:paraId="3E9EE7D3" w14:textId="77777777" w:rsidR="00D92BED" w:rsidRPr="00034446" w:rsidRDefault="00D92BED" w:rsidP="00D92BED">
            <w:pPr>
              <w:pStyle w:val="TAL"/>
            </w:pPr>
            <w:r w:rsidRPr="00034446">
              <w:t xml:space="preserve">      }</w:t>
            </w:r>
          </w:p>
        </w:tc>
        <w:tc>
          <w:tcPr>
            <w:tcW w:w="2267" w:type="dxa"/>
          </w:tcPr>
          <w:p w14:paraId="71307253" w14:textId="77777777" w:rsidR="00D92BED" w:rsidRPr="00034446" w:rsidRDefault="00D92BED" w:rsidP="00D92BED">
            <w:pPr>
              <w:pStyle w:val="TAL"/>
            </w:pPr>
          </w:p>
        </w:tc>
        <w:tc>
          <w:tcPr>
            <w:tcW w:w="1700" w:type="dxa"/>
          </w:tcPr>
          <w:p w14:paraId="6A9ED0D6" w14:textId="77777777" w:rsidR="00D92BED" w:rsidRPr="00034446" w:rsidRDefault="00D92BED" w:rsidP="00D92BED">
            <w:pPr>
              <w:pStyle w:val="TAL"/>
            </w:pPr>
          </w:p>
        </w:tc>
        <w:tc>
          <w:tcPr>
            <w:tcW w:w="1133" w:type="dxa"/>
          </w:tcPr>
          <w:p w14:paraId="69BE9727" w14:textId="77777777" w:rsidR="00D92BED" w:rsidRPr="00034446" w:rsidRDefault="00D92BED" w:rsidP="00D92BED">
            <w:pPr>
              <w:pStyle w:val="TAL"/>
            </w:pPr>
          </w:p>
        </w:tc>
      </w:tr>
      <w:tr w:rsidR="00D92BED" w:rsidRPr="00034446" w14:paraId="221362A4" w14:textId="77777777">
        <w:tc>
          <w:tcPr>
            <w:tcW w:w="4535" w:type="dxa"/>
          </w:tcPr>
          <w:p w14:paraId="2003CDA1" w14:textId="77777777" w:rsidR="00D92BED" w:rsidRPr="00034446" w:rsidRDefault="00D92BED" w:rsidP="00D92BED">
            <w:pPr>
              <w:pStyle w:val="TAL"/>
            </w:pPr>
            <w:r w:rsidRPr="00034446">
              <w:t xml:space="preserve">    }</w:t>
            </w:r>
          </w:p>
        </w:tc>
        <w:tc>
          <w:tcPr>
            <w:tcW w:w="2267" w:type="dxa"/>
          </w:tcPr>
          <w:p w14:paraId="4CF45821" w14:textId="77777777" w:rsidR="00D92BED" w:rsidRPr="00034446" w:rsidRDefault="00D92BED" w:rsidP="00D92BED">
            <w:pPr>
              <w:pStyle w:val="TAL"/>
            </w:pPr>
          </w:p>
        </w:tc>
        <w:tc>
          <w:tcPr>
            <w:tcW w:w="1700" w:type="dxa"/>
          </w:tcPr>
          <w:p w14:paraId="54E5BE22" w14:textId="77777777" w:rsidR="00D92BED" w:rsidRPr="00034446" w:rsidRDefault="00D92BED" w:rsidP="00D92BED">
            <w:pPr>
              <w:pStyle w:val="TAL"/>
            </w:pPr>
          </w:p>
        </w:tc>
        <w:tc>
          <w:tcPr>
            <w:tcW w:w="1133" w:type="dxa"/>
          </w:tcPr>
          <w:p w14:paraId="0CBBF785" w14:textId="77777777" w:rsidR="00D92BED" w:rsidRPr="00034446" w:rsidRDefault="00D92BED" w:rsidP="00D92BED">
            <w:pPr>
              <w:pStyle w:val="TAL"/>
            </w:pPr>
          </w:p>
        </w:tc>
      </w:tr>
      <w:tr w:rsidR="00D92BED" w:rsidRPr="00034446" w14:paraId="4D9053A4" w14:textId="77777777">
        <w:tc>
          <w:tcPr>
            <w:tcW w:w="4535" w:type="dxa"/>
          </w:tcPr>
          <w:p w14:paraId="5CBBDF54" w14:textId="77777777" w:rsidR="00D92BED" w:rsidRPr="00034446" w:rsidRDefault="00D92BED" w:rsidP="00D92BED">
            <w:pPr>
              <w:pStyle w:val="TAL"/>
            </w:pPr>
            <w:r w:rsidRPr="00034446">
              <w:t xml:space="preserve">  }</w:t>
            </w:r>
          </w:p>
        </w:tc>
        <w:tc>
          <w:tcPr>
            <w:tcW w:w="2267" w:type="dxa"/>
          </w:tcPr>
          <w:p w14:paraId="2E738ABC" w14:textId="77777777" w:rsidR="00D92BED" w:rsidRPr="00034446" w:rsidRDefault="00D92BED" w:rsidP="00D92BED">
            <w:pPr>
              <w:pStyle w:val="TAL"/>
            </w:pPr>
          </w:p>
        </w:tc>
        <w:tc>
          <w:tcPr>
            <w:tcW w:w="1700" w:type="dxa"/>
          </w:tcPr>
          <w:p w14:paraId="219E1362" w14:textId="77777777" w:rsidR="00D92BED" w:rsidRPr="00034446" w:rsidRDefault="00D92BED" w:rsidP="00D92BED">
            <w:pPr>
              <w:pStyle w:val="TAL"/>
            </w:pPr>
          </w:p>
        </w:tc>
        <w:tc>
          <w:tcPr>
            <w:tcW w:w="1133" w:type="dxa"/>
          </w:tcPr>
          <w:p w14:paraId="485A5C36" w14:textId="77777777" w:rsidR="00D92BED" w:rsidRPr="00034446" w:rsidRDefault="00D92BED" w:rsidP="00D92BED">
            <w:pPr>
              <w:pStyle w:val="TAL"/>
            </w:pPr>
          </w:p>
        </w:tc>
      </w:tr>
      <w:tr w:rsidR="00D92BED" w:rsidRPr="00034446" w14:paraId="5ED62993" w14:textId="77777777">
        <w:tc>
          <w:tcPr>
            <w:tcW w:w="4535" w:type="dxa"/>
          </w:tcPr>
          <w:p w14:paraId="34E5941E" w14:textId="77777777" w:rsidR="00D92BED" w:rsidRPr="00034446" w:rsidRDefault="00D92BED" w:rsidP="00D92BED">
            <w:pPr>
              <w:pStyle w:val="TAL"/>
            </w:pPr>
            <w:r w:rsidRPr="00034446">
              <w:t>}</w:t>
            </w:r>
          </w:p>
        </w:tc>
        <w:tc>
          <w:tcPr>
            <w:tcW w:w="2267" w:type="dxa"/>
          </w:tcPr>
          <w:p w14:paraId="66701F0F" w14:textId="77777777" w:rsidR="00D92BED" w:rsidRPr="00034446" w:rsidRDefault="00D92BED" w:rsidP="00D92BED">
            <w:pPr>
              <w:pStyle w:val="TAL"/>
            </w:pPr>
          </w:p>
        </w:tc>
        <w:tc>
          <w:tcPr>
            <w:tcW w:w="1700" w:type="dxa"/>
          </w:tcPr>
          <w:p w14:paraId="76646C52" w14:textId="77777777" w:rsidR="00D92BED" w:rsidRPr="00034446" w:rsidRDefault="00D92BED" w:rsidP="00D92BED">
            <w:pPr>
              <w:pStyle w:val="TAL"/>
            </w:pPr>
          </w:p>
        </w:tc>
        <w:tc>
          <w:tcPr>
            <w:tcW w:w="1133" w:type="dxa"/>
          </w:tcPr>
          <w:p w14:paraId="059C78E2" w14:textId="77777777" w:rsidR="00D92BED" w:rsidRPr="00034446" w:rsidRDefault="00D92BED" w:rsidP="00D92BED">
            <w:pPr>
              <w:pStyle w:val="TAL"/>
            </w:pPr>
          </w:p>
        </w:tc>
      </w:tr>
    </w:tbl>
    <w:p w14:paraId="5905E470" w14:textId="77777777" w:rsidR="00D92BED" w:rsidRPr="00034446" w:rsidRDefault="00D92BED" w:rsidP="00D92BED"/>
    <w:p w14:paraId="52197614" w14:textId="77777777" w:rsidR="00D92BED" w:rsidRPr="00034446" w:rsidRDefault="00D92BED" w:rsidP="00D92BED">
      <w:pPr>
        <w:pStyle w:val="TH"/>
      </w:pPr>
      <w:r w:rsidRPr="00034446">
        <w:t xml:space="preserve">Table 13.4.3.1.3.3-5: </w:t>
      </w:r>
      <w:r w:rsidRPr="00034446">
        <w:rPr>
          <w:i/>
        </w:rPr>
        <w:t xml:space="preserve">MobilityFromEUTRACommand </w:t>
      </w:r>
      <w:r w:rsidRPr="00034446">
        <w:t>(step</w:t>
      </w:r>
      <w:r w:rsidR="006F6466" w:rsidRPr="00034446">
        <w:t xml:space="preserve"> </w:t>
      </w:r>
      <w:r w:rsidR="00B2420F" w:rsidRPr="00034446">
        <w:t>32</w:t>
      </w:r>
      <w:r w:rsidRPr="00034446">
        <w:t>, Table 13.4.3.1.3.2-</w:t>
      </w:r>
      <w:r w:rsidR="00B2420F"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2BED" w:rsidRPr="00034446" w14:paraId="1466CC87" w14:textId="77777777">
        <w:tc>
          <w:tcPr>
            <w:tcW w:w="9635" w:type="dxa"/>
            <w:gridSpan w:val="4"/>
          </w:tcPr>
          <w:p w14:paraId="35D3AB7E" w14:textId="77777777" w:rsidR="00D92BED" w:rsidRPr="00034446" w:rsidRDefault="00D92BED" w:rsidP="00D92BED">
            <w:pPr>
              <w:pStyle w:val="TAL"/>
            </w:pPr>
            <w:r w:rsidRPr="00034446">
              <w:t>Derivation Path: 36.508, Table 4.6.1-6</w:t>
            </w:r>
          </w:p>
        </w:tc>
      </w:tr>
      <w:tr w:rsidR="00D92BED" w:rsidRPr="00034446" w14:paraId="11BC81F2" w14:textId="77777777">
        <w:tc>
          <w:tcPr>
            <w:tcW w:w="4535" w:type="dxa"/>
          </w:tcPr>
          <w:p w14:paraId="46C12305" w14:textId="77777777" w:rsidR="00D92BED" w:rsidRPr="00034446" w:rsidRDefault="00D92BED" w:rsidP="00D92BED">
            <w:pPr>
              <w:pStyle w:val="TAH"/>
            </w:pPr>
            <w:r w:rsidRPr="00034446">
              <w:t>Information Element</w:t>
            </w:r>
          </w:p>
        </w:tc>
        <w:tc>
          <w:tcPr>
            <w:tcW w:w="2267" w:type="dxa"/>
          </w:tcPr>
          <w:p w14:paraId="7A6957B2" w14:textId="77777777" w:rsidR="00D92BED" w:rsidRPr="00034446" w:rsidRDefault="00D92BED" w:rsidP="00D92BED">
            <w:pPr>
              <w:pStyle w:val="TAH"/>
            </w:pPr>
            <w:r w:rsidRPr="00034446">
              <w:t>Value/remark</w:t>
            </w:r>
          </w:p>
        </w:tc>
        <w:tc>
          <w:tcPr>
            <w:tcW w:w="1700" w:type="dxa"/>
          </w:tcPr>
          <w:p w14:paraId="3656428C" w14:textId="77777777" w:rsidR="00D92BED" w:rsidRPr="00034446" w:rsidRDefault="00D92BED" w:rsidP="00D92BED">
            <w:pPr>
              <w:pStyle w:val="TAH"/>
            </w:pPr>
            <w:r w:rsidRPr="00034446">
              <w:t>Comment</w:t>
            </w:r>
          </w:p>
        </w:tc>
        <w:tc>
          <w:tcPr>
            <w:tcW w:w="1133" w:type="dxa"/>
          </w:tcPr>
          <w:p w14:paraId="2643CA81" w14:textId="77777777" w:rsidR="00D92BED" w:rsidRPr="00034446" w:rsidRDefault="00D92BED" w:rsidP="00D92BED">
            <w:pPr>
              <w:pStyle w:val="TAH"/>
            </w:pPr>
            <w:r w:rsidRPr="00034446">
              <w:t>Condition</w:t>
            </w:r>
          </w:p>
        </w:tc>
      </w:tr>
      <w:tr w:rsidR="00D92BED" w:rsidRPr="00034446" w14:paraId="1AD89F14" w14:textId="77777777">
        <w:tc>
          <w:tcPr>
            <w:tcW w:w="4535" w:type="dxa"/>
          </w:tcPr>
          <w:p w14:paraId="07D1D48B" w14:textId="77777777" w:rsidR="00D92BED" w:rsidRPr="00034446" w:rsidRDefault="00D92BED" w:rsidP="00D92BED">
            <w:pPr>
              <w:pStyle w:val="TAL"/>
            </w:pPr>
            <w:r w:rsidRPr="00034446">
              <w:t>MobilityFromEUTRACommand ::= SEQUENCE {</w:t>
            </w:r>
          </w:p>
        </w:tc>
        <w:tc>
          <w:tcPr>
            <w:tcW w:w="2267" w:type="dxa"/>
          </w:tcPr>
          <w:p w14:paraId="17D391BE" w14:textId="77777777" w:rsidR="00D92BED" w:rsidRPr="00034446" w:rsidRDefault="00D92BED" w:rsidP="00D92BED">
            <w:pPr>
              <w:pStyle w:val="TAL"/>
            </w:pPr>
          </w:p>
        </w:tc>
        <w:tc>
          <w:tcPr>
            <w:tcW w:w="1700" w:type="dxa"/>
          </w:tcPr>
          <w:p w14:paraId="2A8AF72C" w14:textId="77777777" w:rsidR="00D92BED" w:rsidRPr="00034446" w:rsidRDefault="00D92BED" w:rsidP="00D92BED">
            <w:pPr>
              <w:pStyle w:val="TAL"/>
            </w:pPr>
          </w:p>
        </w:tc>
        <w:tc>
          <w:tcPr>
            <w:tcW w:w="1133" w:type="dxa"/>
          </w:tcPr>
          <w:p w14:paraId="303921F6" w14:textId="77777777" w:rsidR="00D92BED" w:rsidRPr="00034446" w:rsidRDefault="00D92BED" w:rsidP="00D92BED">
            <w:pPr>
              <w:pStyle w:val="TAL"/>
            </w:pPr>
          </w:p>
        </w:tc>
      </w:tr>
      <w:tr w:rsidR="00D92BED" w:rsidRPr="00034446" w14:paraId="0CB20275" w14:textId="77777777">
        <w:tc>
          <w:tcPr>
            <w:tcW w:w="4535" w:type="dxa"/>
          </w:tcPr>
          <w:p w14:paraId="035B8B66" w14:textId="77777777" w:rsidR="00D92BED" w:rsidRPr="00034446" w:rsidRDefault="00D92BED" w:rsidP="00D92BED">
            <w:pPr>
              <w:pStyle w:val="TAL"/>
            </w:pPr>
            <w:r w:rsidRPr="00034446">
              <w:t xml:space="preserve">  criticalExtensions CHOICE {</w:t>
            </w:r>
          </w:p>
        </w:tc>
        <w:tc>
          <w:tcPr>
            <w:tcW w:w="2267" w:type="dxa"/>
          </w:tcPr>
          <w:p w14:paraId="69FF8651" w14:textId="77777777" w:rsidR="00D92BED" w:rsidRPr="00034446" w:rsidRDefault="00D92BED" w:rsidP="00D92BED">
            <w:pPr>
              <w:pStyle w:val="TAL"/>
            </w:pPr>
          </w:p>
        </w:tc>
        <w:tc>
          <w:tcPr>
            <w:tcW w:w="1700" w:type="dxa"/>
          </w:tcPr>
          <w:p w14:paraId="0AD0CF75" w14:textId="77777777" w:rsidR="00D92BED" w:rsidRPr="00034446" w:rsidRDefault="00D92BED" w:rsidP="00D92BED">
            <w:pPr>
              <w:pStyle w:val="TAL"/>
            </w:pPr>
          </w:p>
        </w:tc>
        <w:tc>
          <w:tcPr>
            <w:tcW w:w="1133" w:type="dxa"/>
          </w:tcPr>
          <w:p w14:paraId="07B382EA" w14:textId="77777777" w:rsidR="00D92BED" w:rsidRPr="00034446" w:rsidRDefault="00D92BED" w:rsidP="00D92BED">
            <w:pPr>
              <w:pStyle w:val="TAL"/>
            </w:pPr>
          </w:p>
        </w:tc>
      </w:tr>
      <w:tr w:rsidR="00D92BED" w:rsidRPr="00034446" w14:paraId="467B77D8" w14:textId="77777777">
        <w:tc>
          <w:tcPr>
            <w:tcW w:w="4535" w:type="dxa"/>
          </w:tcPr>
          <w:p w14:paraId="241505DE" w14:textId="77777777" w:rsidR="00D92BED" w:rsidRPr="00034446" w:rsidRDefault="00D92BED" w:rsidP="00D92BED">
            <w:pPr>
              <w:pStyle w:val="TAL"/>
            </w:pPr>
            <w:r w:rsidRPr="00034446">
              <w:t xml:space="preserve">    c1 CHOICE{</w:t>
            </w:r>
          </w:p>
        </w:tc>
        <w:tc>
          <w:tcPr>
            <w:tcW w:w="2267" w:type="dxa"/>
          </w:tcPr>
          <w:p w14:paraId="558ED470" w14:textId="77777777" w:rsidR="00D92BED" w:rsidRPr="00034446" w:rsidRDefault="00D92BED" w:rsidP="00D92BED">
            <w:pPr>
              <w:pStyle w:val="TAL"/>
            </w:pPr>
          </w:p>
        </w:tc>
        <w:tc>
          <w:tcPr>
            <w:tcW w:w="1700" w:type="dxa"/>
          </w:tcPr>
          <w:p w14:paraId="6378AEC4" w14:textId="77777777" w:rsidR="00D92BED" w:rsidRPr="00034446" w:rsidRDefault="00D92BED" w:rsidP="00D92BED">
            <w:pPr>
              <w:pStyle w:val="TAL"/>
            </w:pPr>
          </w:p>
        </w:tc>
        <w:tc>
          <w:tcPr>
            <w:tcW w:w="1133" w:type="dxa"/>
          </w:tcPr>
          <w:p w14:paraId="27D58C7E" w14:textId="77777777" w:rsidR="00D92BED" w:rsidRPr="00034446" w:rsidRDefault="00D92BED" w:rsidP="00D92BED">
            <w:pPr>
              <w:pStyle w:val="TAL"/>
            </w:pPr>
          </w:p>
        </w:tc>
      </w:tr>
      <w:tr w:rsidR="00D92BED" w:rsidRPr="00034446" w14:paraId="6175CD05" w14:textId="77777777">
        <w:tc>
          <w:tcPr>
            <w:tcW w:w="4535" w:type="dxa"/>
          </w:tcPr>
          <w:p w14:paraId="09B16A8B" w14:textId="77777777" w:rsidR="00D92BED" w:rsidRPr="00034446" w:rsidRDefault="00D92BED" w:rsidP="00D92BED">
            <w:pPr>
              <w:pStyle w:val="TAL"/>
            </w:pPr>
            <w:r w:rsidRPr="00034446">
              <w:t xml:space="preserve">      mobilityFromEUTRACommand-r8 SEQUENCE {</w:t>
            </w:r>
          </w:p>
        </w:tc>
        <w:tc>
          <w:tcPr>
            <w:tcW w:w="2267" w:type="dxa"/>
          </w:tcPr>
          <w:p w14:paraId="76511E80" w14:textId="77777777" w:rsidR="00D92BED" w:rsidRPr="00034446" w:rsidRDefault="00D92BED" w:rsidP="00D92BED">
            <w:pPr>
              <w:pStyle w:val="TAL"/>
            </w:pPr>
          </w:p>
        </w:tc>
        <w:tc>
          <w:tcPr>
            <w:tcW w:w="1700" w:type="dxa"/>
          </w:tcPr>
          <w:p w14:paraId="210C03B2" w14:textId="77777777" w:rsidR="00D92BED" w:rsidRPr="00034446" w:rsidRDefault="00D92BED" w:rsidP="00D92BED">
            <w:pPr>
              <w:pStyle w:val="TAL"/>
            </w:pPr>
          </w:p>
        </w:tc>
        <w:tc>
          <w:tcPr>
            <w:tcW w:w="1133" w:type="dxa"/>
          </w:tcPr>
          <w:p w14:paraId="64F68C6B" w14:textId="77777777" w:rsidR="00D92BED" w:rsidRPr="00034446" w:rsidRDefault="00D92BED" w:rsidP="00D92BED">
            <w:pPr>
              <w:pStyle w:val="TAL"/>
            </w:pPr>
          </w:p>
        </w:tc>
      </w:tr>
      <w:tr w:rsidR="00D92BED" w:rsidRPr="00034446" w14:paraId="696B16A0" w14:textId="77777777">
        <w:tc>
          <w:tcPr>
            <w:tcW w:w="4535" w:type="dxa"/>
          </w:tcPr>
          <w:p w14:paraId="7F472516" w14:textId="77777777" w:rsidR="00D92BED" w:rsidRPr="00034446" w:rsidRDefault="00D92BED" w:rsidP="00D92BED">
            <w:pPr>
              <w:pStyle w:val="TAL"/>
            </w:pPr>
            <w:r w:rsidRPr="00034446">
              <w:t xml:space="preserve">        cs-FallbackIndicator</w:t>
            </w:r>
          </w:p>
        </w:tc>
        <w:tc>
          <w:tcPr>
            <w:tcW w:w="2267" w:type="dxa"/>
          </w:tcPr>
          <w:p w14:paraId="6766A8E3" w14:textId="77777777" w:rsidR="00D92BED" w:rsidRPr="00034446" w:rsidRDefault="009C3473" w:rsidP="00D92BED">
            <w:pPr>
              <w:pStyle w:val="TAL"/>
            </w:pPr>
            <w:r w:rsidRPr="00034446">
              <w:t>False</w:t>
            </w:r>
          </w:p>
        </w:tc>
        <w:tc>
          <w:tcPr>
            <w:tcW w:w="1700" w:type="dxa"/>
          </w:tcPr>
          <w:p w14:paraId="6869FBE2" w14:textId="77777777" w:rsidR="00D92BED" w:rsidRPr="00034446" w:rsidRDefault="00D92BED" w:rsidP="00D92BED">
            <w:pPr>
              <w:pStyle w:val="TAL"/>
            </w:pPr>
          </w:p>
        </w:tc>
        <w:tc>
          <w:tcPr>
            <w:tcW w:w="1133" w:type="dxa"/>
          </w:tcPr>
          <w:p w14:paraId="44F0EAC3" w14:textId="77777777" w:rsidR="00D92BED" w:rsidRPr="00034446" w:rsidRDefault="00D92BED" w:rsidP="00D92BED">
            <w:pPr>
              <w:pStyle w:val="TAL"/>
            </w:pPr>
          </w:p>
        </w:tc>
      </w:tr>
      <w:tr w:rsidR="00D92BED" w:rsidRPr="00034446" w14:paraId="2F54ADA9" w14:textId="77777777">
        <w:tc>
          <w:tcPr>
            <w:tcW w:w="4535" w:type="dxa"/>
          </w:tcPr>
          <w:p w14:paraId="4C4FE585" w14:textId="77777777" w:rsidR="00D92BED" w:rsidRPr="00034446" w:rsidRDefault="00D92BED" w:rsidP="00D92BED">
            <w:pPr>
              <w:pStyle w:val="TAL"/>
            </w:pPr>
            <w:r w:rsidRPr="00034446">
              <w:t xml:space="preserve">        purpose CHOICE{</w:t>
            </w:r>
          </w:p>
        </w:tc>
        <w:tc>
          <w:tcPr>
            <w:tcW w:w="2267" w:type="dxa"/>
          </w:tcPr>
          <w:p w14:paraId="302500A6" w14:textId="77777777" w:rsidR="00D92BED" w:rsidRPr="00034446" w:rsidRDefault="00D92BED" w:rsidP="00D92BED">
            <w:pPr>
              <w:pStyle w:val="TAL"/>
            </w:pPr>
          </w:p>
        </w:tc>
        <w:tc>
          <w:tcPr>
            <w:tcW w:w="1700" w:type="dxa"/>
          </w:tcPr>
          <w:p w14:paraId="1696B846" w14:textId="77777777" w:rsidR="00D92BED" w:rsidRPr="00034446" w:rsidRDefault="00D92BED" w:rsidP="00D92BED">
            <w:pPr>
              <w:pStyle w:val="TAL"/>
            </w:pPr>
          </w:p>
        </w:tc>
        <w:tc>
          <w:tcPr>
            <w:tcW w:w="1133" w:type="dxa"/>
          </w:tcPr>
          <w:p w14:paraId="2F281259" w14:textId="77777777" w:rsidR="00D92BED" w:rsidRPr="00034446" w:rsidRDefault="00D92BED" w:rsidP="00D92BED">
            <w:pPr>
              <w:pStyle w:val="TAL"/>
            </w:pPr>
          </w:p>
        </w:tc>
      </w:tr>
      <w:tr w:rsidR="00D92BED" w:rsidRPr="00034446" w14:paraId="62B6FA5D" w14:textId="77777777">
        <w:tc>
          <w:tcPr>
            <w:tcW w:w="4535" w:type="dxa"/>
          </w:tcPr>
          <w:p w14:paraId="5E96F141" w14:textId="77777777" w:rsidR="00D92BED" w:rsidRPr="00034446" w:rsidRDefault="00D92BED" w:rsidP="00D92BED">
            <w:pPr>
              <w:pStyle w:val="TAL"/>
            </w:pPr>
            <w:r w:rsidRPr="00034446">
              <w:t xml:space="preserve">          handover SEQUENCE {</w:t>
            </w:r>
          </w:p>
        </w:tc>
        <w:tc>
          <w:tcPr>
            <w:tcW w:w="2267" w:type="dxa"/>
          </w:tcPr>
          <w:p w14:paraId="5FB221AE" w14:textId="77777777" w:rsidR="00D92BED" w:rsidRPr="00034446" w:rsidRDefault="00D92BED" w:rsidP="00D92BED">
            <w:pPr>
              <w:pStyle w:val="TAL"/>
            </w:pPr>
          </w:p>
        </w:tc>
        <w:tc>
          <w:tcPr>
            <w:tcW w:w="1700" w:type="dxa"/>
          </w:tcPr>
          <w:p w14:paraId="4FC2EC99" w14:textId="77777777" w:rsidR="00D92BED" w:rsidRPr="00034446" w:rsidRDefault="00D92BED" w:rsidP="00D92BED">
            <w:pPr>
              <w:pStyle w:val="TAL"/>
            </w:pPr>
          </w:p>
        </w:tc>
        <w:tc>
          <w:tcPr>
            <w:tcW w:w="1133" w:type="dxa"/>
          </w:tcPr>
          <w:p w14:paraId="03FB8200" w14:textId="77777777" w:rsidR="00D92BED" w:rsidRPr="00034446" w:rsidRDefault="00D92BED" w:rsidP="00D92BED">
            <w:pPr>
              <w:pStyle w:val="TAL"/>
            </w:pPr>
          </w:p>
        </w:tc>
      </w:tr>
      <w:tr w:rsidR="00D92BED" w:rsidRPr="00034446" w14:paraId="1EBC5ADC" w14:textId="77777777">
        <w:tc>
          <w:tcPr>
            <w:tcW w:w="4535" w:type="dxa"/>
            <w:shd w:val="clear" w:color="auto" w:fill="auto"/>
          </w:tcPr>
          <w:p w14:paraId="20AF9CC0" w14:textId="77777777" w:rsidR="00D92BED" w:rsidRPr="00034446" w:rsidRDefault="00D92BED" w:rsidP="00D92BED">
            <w:pPr>
              <w:pStyle w:val="TAL"/>
            </w:pPr>
            <w:r w:rsidRPr="00034446">
              <w:t xml:space="preserve">            targetRAT-Type</w:t>
            </w:r>
          </w:p>
        </w:tc>
        <w:tc>
          <w:tcPr>
            <w:tcW w:w="2267" w:type="dxa"/>
            <w:shd w:val="clear" w:color="auto" w:fill="auto"/>
          </w:tcPr>
          <w:p w14:paraId="0C1D38DC" w14:textId="77777777" w:rsidR="00D92BED" w:rsidRPr="00034446" w:rsidRDefault="00D92BED" w:rsidP="00D92BED">
            <w:pPr>
              <w:pStyle w:val="TAL"/>
            </w:pPr>
            <w:r w:rsidRPr="00034446">
              <w:t>Utra</w:t>
            </w:r>
          </w:p>
        </w:tc>
        <w:tc>
          <w:tcPr>
            <w:tcW w:w="1700" w:type="dxa"/>
            <w:shd w:val="clear" w:color="auto" w:fill="auto"/>
          </w:tcPr>
          <w:p w14:paraId="581B11DC" w14:textId="77777777" w:rsidR="00D92BED" w:rsidRPr="00034446" w:rsidRDefault="00D92BED" w:rsidP="00D92BED">
            <w:pPr>
              <w:pStyle w:val="TAL"/>
            </w:pPr>
          </w:p>
        </w:tc>
        <w:tc>
          <w:tcPr>
            <w:tcW w:w="1133" w:type="dxa"/>
            <w:shd w:val="clear" w:color="auto" w:fill="auto"/>
          </w:tcPr>
          <w:p w14:paraId="2188F8C5" w14:textId="77777777" w:rsidR="00D92BED" w:rsidRPr="00034446" w:rsidRDefault="00D92BED" w:rsidP="00D92BED">
            <w:pPr>
              <w:pStyle w:val="TAL"/>
            </w:pPr>
          </w:p>
        </w:tc>
      </w:tr>
      <w:tr w:rsidR="00D92BED" w:rsidRPr="00034446" w14:paraId="0A054CF0" w14:textId="77777777">
        <w:tc>
          <w:tcPr>
            <w:tcW w:w="4535" w:type="dxa"/>
            <w:shd w:val="clear" w:color="auto" w:fill="auto"/>
          </w:tcPr>
          <w:p w14:paraId="3AF673BA" w14:textId="77777777" w:rsidR="00D92BED" w:rsidRPr="00034446" w:rsidRDefault="00D92BED" w:rsidP="00D92BED">
            <w:pPr>
              <w:pStyle w:val="TAL"/>
            </w:pPr>
            <w:r w:rsidRPr="00034446">
              <w:t xml:space="preserve">            targetRAT-MessageContainer</w:t>
            </w:r>
          </w:p>
        </w:tc>
        <w:tc>
          <w:tcPr>
            <w:tcW w:w="2267" w:type="dxa"/>
            <w:shd w:val="clear" w:color="auto" w:fill="auto"/>
          </w:tcPr>
          <w:p w14:paraId="1BC27D31" w14:textId="77777777" w:rsidR="00D92BED" w:rsidRPr="00034446" w:rsidRDefault="00D92BED" w:rsidP="00D92BED">
            <w:pPr>
              <w:pStyle w:val="TAL"/>
            </w:pPr>
            <w:r w:rsidRPr="00034446">
              <w:t>HANDOVER TO UTRAN COMMAND(UTRA RRC message)</w:t>
            </w:r>
          </w:p>
        </w:tc>
        <w:tc>
          <w:tcPr>
            <w:tcW w:w="1700" w:type="dxa"/>
            <w:shd w:val="clear" w:color="auto" w:fill="auto"/>
          </w:tcPr>
          <w:p w14:paraId="0F497361" w14:textId="77777777" w:rsidR="00D92BED" w:rsidRPr="00034446" w:rsidRDefault="00D92BED" w:rsidP="00D92BED">
            <w:pPr>
              <w:pStyle w:val="TAL"/>
            </w:pPr>
          </w:p>
        </w:tc>
        <w:tc>
          <w:tcPr>
            <w:tcW w:w="1133" w:type="dxa"/>
            <w:shd w:val="clear" w:color="auto" w:fill="auto"/>
          </w:tcPr>
          <w:p w14:paraId="0FDC1B05" w14:textId="77777777" w:rsidR="00D92BED" w:rsidRPr="00034446" w:rsidRDefault="00D92BED" w:rsidP="00D92BED">
            <w:pPr>
              <w:pStyle w:val="TAL"/>
            </w:pPr>
          </w:p>
        </w:tc>
      </w:tr>
      <w:tr w:rsidR="00D92BED" w:rsidRPr="00034446" w14:paraId="439C8527" w14:textId="77777777">
        <w:tc>
          <w:tcPr>
            <w:tcW w:w="4535" w:type="dxa"/>
            <w:shd w:val="clear" w:color="auto" w:fill="auto"/>
          </w:tcPr>
          <w:p w14:paraId="0865368F" w14:textId="77777777" w:rsidR="00D92BED" w:rsidRPr="00034446" w:rsidRDefault="00D92BED" w:rsidP="00D92BED">
            <w:pPr>
              <w:pStyle w:val="TAL"/>
            </w:pPr>
            <w:r w:rsidRPr="00034446">
              <w:t xml:space="preserve">            nas-SecurityParamFromEUTRA</w:t>
            </w:r>
          </w:p>
        </w:tc>
        <w:tc>
          <w:tcPr>
            <w:tcW w:w="2267" w:type="dxa"/>
            <w:shd w:val="clear" w:color="auto" w:fill="auto"/>
          </w:tcPr>
          <w:p w14:paraId="2DEAB53C" w14:textId="77777777" w:rsidR="00D92BED" w:rsidRPr="00034446" w:rsidRDefault="00D92BED" w:rsidP="00D92BED">
            <w:pPr>
              <w:pStyle w:val="TAL"/>
            </w:pPr>
            <w:r w:rsidRPr="00034446">
              <w:t>The 4 least significant bits of the NAS downlink COUNT value</w:t>
            </w:r>
          </w:p>
        </w:tc>
        <w:tc>
          <w:tcPr>
            <w:tcW w:w="1700" w:type="dxa"/>
            <w:shd w:val="clear" w:color="auto" w:fill="auto"/>
          </w:tcPr>
          <w:p w14:paraId="20379BDC" w14:textId="77777777" w:rsidR="00D92BED" w:rsidRPr="00034446" w:rsidRDefault="00D92BED" w:rsidP="00D92BED">
            <w:pPr>
              <w:pStyle w:val="TAL"/>
            </w:pPr>
          </w:p>
        </w:tc>
        <w:tc>
          <w:tcPr>
            <w:tcW w:w="1133" w:type="dxa"/>
            <w:shd w:val="clear" w:color="auto" w:fill="auto"/>
          </w:tcPr>
          <w:p w14:paraId="10631154" w14:textId="77777777" w:rsidR="00D92BED" w:rsidRPr="00034446" w:rsidRDefault="00D92BED" w:rsidP="00D92BED">
            <w:pPr>
              <w:pStyle w:val="TAL"/>
            </w:pPr>
          </w:p>
        </w:tc>
      </w:tr>
      <w:tr w:rsidR="00D92BED" w:rsidRPr="00034446" w14:paraId="2EBC0B79" w14:textId="77777777">
        <w:tc>
          <w:tcPr>
            <w:tcW w:w="4535" w:type="dxa"/>
            <w:shd w:val="clear" w:color="auto" w:fill="auto"/>
          </w:tcPr>
          <w:p w14:paraId="66AD0780" w14:textId="77777777" w:rsidR="00D92BED" w:rsidRPr="00034446" w:rsidRDefault="00D92BED" w:rsidP="00D92BED">
            <w:pPr>
              <w:pStyle w:val="TAL"/>
            </w:pPr>
            <w:r w:rsidRPr="00034446">
              <w:t xml:space="preserve">            systemInformation</w:t>
            </w:r>
          </w:p>
        </w:tc>
        <w:tc>
          <w:tcPr>
            <w:tcW w:w="2267" w:type="dxa"/>
            <w:shd w:val="clear" w:color="auto" w:fill="auto"/>
          </w:tcPr>
          <w:p w14:paraId="1705ADA4" w14:textId="77777777" w:rsidR="00D92BED" w:rsidRPr="00034446" w:rsidRDefault="00D92BED" w:rsidP="00D92BED">
            <w:pPr>
              <w:pStyle w:val="TAL"/>
            </w:pPr>
            <w:r w:rsidRPr="00034446">
              <w:t>Not present</w:t>
            </w:r>
          </w:p>
        </w:tc>
        <w:tc>
          <w:tcPr>
            <w:tcW w:w="1700" w:type="dxa"/>
            <w:shd w:val="clear" w:color="auto" w:fill="auto"/>
          </w:tcPr>
          <w:p w14:paraId="4FE334E2" w14:textId="77777777" w:rsidR="00D92BED" w:rsidRPr="00034446" w:rsidRDefault="00D92BED" w:rsidP="00D92BED">
            <w:pPr>
              <w:pStyle w:val="TAL"/>
            </w:pPr>
          </w:p>
        </w:tc>
        <w:tc>
          <w:tcPr>
            <w:tcW w:w="1133" w:type="dxa"/>
            <w:shd w:val="clear" w:color="auto" w:fill="auto"/>
          </w:tcPr>
          <w:p w14:paraId="5A70A6CE" w14:textId="77777777" w:rsidR="00D92BED" w:rsidRPr="00034446" w:rsidRDefault="00D92BED" w:rsidP="00D92BED">
            <w:pPr>
              <w:pStyle w:val="TAL"/>
            </w:pPr>
          </w:p>
        </w:tc>
      </w:tr>
      <w:tr w:rsidR="00D92BED" w:rsidRPr="00034446" w14:paraId="34C25312" w14:textId="77777777">
        <w:tc>
          <w:tcPr>
            <w:tcW w:w="4535" w:type="dxa"/>
            <w:shd w:val="clear" w:color="auto" w:fill="auto"/>
          </w:tcPr>
          <w:p w14:paraId="7F10E43D" w14:textId="77777777" w:rsidR="00D92BED" w:rsidRPr="00034446" w:rsidRDefault="00D92BED" w:rsidP="00D92BED">
            <w:pPr>
              <w:pStyle w:val="TAL"/>
            </w:pPr>
            <w:r w:rsidRPr="00034446">
              <w:t xml:space="preserve">          }</w:t>
            </w:r>
          </w:p>
        </w:tc>
        <w:tc>
          <w:tcPr>
            <w:tcW w:w="2267" w:type="dxa"/>
            <w:shd w:val="clear" w:color="auto" w:fill="auto"/>
          </w:tcPr>
          <w:p w14:paraId="4610FCB5" w14:textId="77777777" w:rsidR="00D92BED" w:rsidRPr="00034446" w:rsidRDefault="00D92BED" w:rsidP="00D92BED">
            <w:pPr>
              <w:pStyle w:val="TAL"/>
            </w:pPr>
          </w:p>
        </w:tc>
        <w:tc>
          <w:tcPr>
            <w:tcW w:w="1700" w:type="dxa"/>
            <w:shd w:val="clear" w:color="auto" w:fill="auto"/>
          </w:tcPr>
          <w:p w14:paraId="14BB9209" w14:textId="77777777" w:rsidR="00D92BED" w:rsidRPr="00034446" w:rsidRDefault="00D92BED" w:rsidP="00D92BED">
            <w:pPr>
              <w:pStyle w:val="TAL"/>
            </w:pPr>
          </w:p>
        </w:tc>
        <w:tc>
          <w:tcPr>
            <w:tcW w:w="1133" w:type="dxa"/>
            <w:shd w:val="clear" w:color="auto" w:fill="auto"/>
          </w:tcPr>
          <w:p w14:paraId="7ADE146B" w14:textId="77777777" w:rsidR="00D92BED" w:rsidRPr="00034446" w:rsidRDefault="00D92BED" w:rsidP="00D92BED">
            <w:pPr>
              <w:pStyle w:val="TAL"/>
            </w:pPr>
          </w:p>
        </w:tc>
      </w:tr>
      <w:tr w:rsidR="00D92BED" w:rsidRPr="00034446" w14:paraId="4257037B" w14:textId="77777777">
        <w:tc>
          <w:tcPr>
            <w:tcW w:w="4535" w:type="dxa"/>
          </w:tcPr>
          <w:p w14:paraId="1DF9994E" w14:textId="77777777" w:rsidR="00D92BED" w:rsidRPr="00034446" w:rsidRDefault="00D92BED" w:rsidP="00D92BED">
            <w:pPr>
              <w:pStyle w:val="TAL"/>
            </w:pPr>
            <w:r w:rsidRPr="00034446">
              <w:t xml:space="preserve">        }</w:t>
            </w:r>
          </w:p>
        </w:tc>
        <w:tc>
          <w:tcPr>
            <w:tcW w:w="2267" w:type="dxa"/>
          </w:tcPr>
          <w:p w14:paraId="0B7B0EEB" w14:textId="77777777" w:rsidR="00D92BED" w:rsidRPr="00034446" w:rsidRDefault="00D92BED" w:rsidP="00D92BED">
            <w:pPr>
              <w:pStyle w:val="TAL"/>
            </w:pPr>
          </w:p>
        </w:tc>
        <w:tc>
          <w:tcPr>
            <w:tcW w:w="1700" w:type="dxa"/>
          </w:tcPr>
          <w:p w14:paraId="0AF80F16" w14:textId="77777777" w:rsidR="00D92BED" w:rsidRPr="00034446" w:rsidRDefault="00D92BED" w:rsidP="00D92BED">
            <w:pPr>
              <w:pStyle w:val="TAL"/>
            </w:pPr>
          </w:p>
        </w:tc>
        <w:tc>
          <w:tcPr>
            <w:tcW w:w="1133" w:type="dxa"/>
          </w:tcPr>
          <w:p w14:paraId="69677DEE" w14:textId="77777777" w:rsidR="00D92BED" w:rsidRPr="00034446" w:rsidRDefault="00D92BED" w:rsidP="00D92BED">
            <w:pPr>
              <w:pStyle w:val="TAL"/>
            </w:pPr>
          </w:p>
        </w:tc>
      </w:tr>
      <w:tr w:rsidR="00D92BED" w:rsidRPr="00034446" w14:paraId="2BAD8D99" w14:textId="77777777">
        <w:tc>
          <w:tcPr>
            <w:tcW w:w="4535" w:type="dxa"/>
          </w:tcPr>
          <w:p w14:paraId="1F2D4E5E" w14:textId="77777777" w:rsidR="00D92BED" w:rsidRPr="00034446" w:rsidRDefault="00D92BED" w:rsidP="00D92BED">
            <w:pPr>
              <w:pStyle w:val="TAL"/>
            </w:pPr>
            <w:r w:rsidRPr="00034446">
              <w:t xml:space="preserve">      }</w:t>
            </w:r>
          </w:p>
        </w:tc>
        <w:tc>
          <w:tcPr>
            <w:tcW w:w="2267" w:type="dxa"/>
          </w:tcPr>
          <w:p w14:paraId="282426F8" w14:textId="77777777" w:rsidR="00D92BED" w:rsidRPr="00034446" w:rsidRDefault="00D92BED" w:rsidP="00D92BED">
            <w:pPr>
              <w:pStyle w:val="TAL"/>
            </w:pPr>
          </w:p>
        </w:tc>
        <w:tc>
          <w:tcPr>
            <w:tcW w:w="1700" w:type="dxa"/>
          </w:tcPr>
          <w:p w14:paraId="0DF7C220" w14:textId="77777777" w:rsidR="00D92BED" w:rsidRPr="00034446" w:rsidRDefault="00D92BED" w:rsidP="00D92BED">
            <w:pPr>
              <w:pStyle w:val="TAL"/>
            </w:pPr>
          </w:p>
        </w:tc>
        <w:tc>
          <w:tcPr>
            <w:tcW w:w="1133" w:type="dxa"/>
          </w:tcPr>
          <w:p w14:paraId="74DF0AC8" w14:textId="77777777" w:rsidR="00D92BED" w:rsidRPr="00034446" w:rsidRDefault="00D92BED" w:rsidP="00D92BED">
            <w:pPr>
              <w:pStyle w:val="TAL"/>
            </w:pPr>
          </w:p>
        </w:tc>
      </w:tr>
      <w:tr w:rsidR="00D92BED" w:rsidRPr="00034446" w14:paraId="66E34EF9" w14:textId="77777777">
        <w:tc>
          <w:tcPr>
            <w:tcW w:w="4535" w:type="dxa"/>
          </w:tcPr>
          <w:p w14:paraId="3C1DF2A3" w14:textId="77777777" w:rsidR="00D92BED" w:rsidRPr="00034446" w:rsidRDefault="00D92BED" w:rsidP="00D92BED">
            <w:pPr>
              <w:pStyle w:val="TAL"/>
            </w:pPr>
            <w:r w:rsidRPr="00034446">
              <w:t xml:space="preserve">    }</w:t>
            </w:r>
          </w:p>
        </w:tc>
        <w:tc>
          <w:tcPr>
            <w:tcW w:w="2267" w:type="dxa"/>
          </w:tcPr>
          <w:p w14:paraId="63F218B3" w14:textId="77777777" w:rsidR="00D92BED" w:rsidRPr="00034446" w:rsidRDefault="00D92BED" w:rsidP="00D92BED">
            <w:pPr>
              <w:pStyle w:val="TAL"/>
            </w:pPr>
          </w:p>
        </w:tc>
        <w:tc>
          <w:tcPr>
            <w:tcW w:w="1700" w:type="dxa"/>
          </w:tcPr>
          <w:p w14:paraId="59AA81CA" w14:textId="77777777" w:rsidR="00D92BED" w:rsidRPr="00034446" w:rsidRDefault="00D92BED" w:rsidP="00D92BED">
            <w:pPr>
              <w:pStyle w:val="TAL"/>
            </w:pPr>
          </w:p>
        </w:tc>
        <w:tc>
          <w:tcPr>
            <w:tcW w:w="1133" w:type="dxa"/>
          </w:tcPr>
          <w:p w14:paraId="7D41F866" w14:textId="77777777" w:rsidR="00D92BED" w:rsidRPr="00034446" w:rsidRDefault="00D92BED" w:rsidP="00D92BED">
            <w:pPr>
              <w:pStyle w:val="TAL"/>
            </w:pPr>
          </w:p>
        </w:tc>
      </w:tr>
      <w:tr w:rsidR="00D92BED" w:rsidRPr="00034446" w14:paraId="7B4E894D" w14:textId="77777777">
        <w:tc>
          <w:tcPr>
            <w:tcW w:w="4535" w:type="dxa"/>
          </w:tcPr>
          <w:p w14:paraId="39599248" w14:textId="77777777" w:rsidR="00D92BED" w:rsidRPr="00034446" w:rsidRDefault="00D92BED" w:rsidP="00D92BED">
            <w:pPr>
              <w:pStyle w:val="TAL"/>
            </w:pPr>
            <w:r w:rsidRPr="00034446">
              <w:t xml:space="preserve">  }</w:t>
            </w:r>
          </w:p>
        </w:tc>
        <w:tc>
          <w:tcPr>
            <w:tcW w:w="2267" w:type="dxa"/>
          </w:tcPr>
          <w:p w14:paraId="3C4D963E" w14:textId="77777777" w:rsidR="00D92BED" w:rsidRPr="00034446" w:rsidRDefault="00D92BED" w:rsidP="00D92BED">
            <w:pPr>
              <w:pStyle w:val="TAL"/>
            </w:pPr>
          </w:p>
        </w:tc>
        <w:tc>
          <w:tcPr>
            <w:tcW w:w="1700" w:type="dxa"/>
          </w:tcPr>
          <w:p w14:paraId="0789AA4F" w14:textId="77777777" w:rsidR="00D92BED" w:rsidRPr="00034446" w:rsidRDefault="00D92BED" w:rsidP="00D92BED">
            <w:pPr>
              <w:pStyle w:val="TAL"/>
            </w:pPr>
          </w:p>
        </w:tc>
        <w:tc>
          <w:tcPr>
            <w:tcW w:w="1133" w:type="dxa"/>
          </w:tcPr>
          <w:p w14:paraId="47574DC0" w14:textId="77777777" w:rsidR="00D92BED" w:rsidRPr="00034446" w:rsidRDefault="00D92BED" w:rsidP="00D92BED">
            <w:pPr>
              <w:pStyle w:val="TAL"/>
            </w:pPr>
          </w:p>
        </w:tc>
      </w:tr>
      <w:tr w:rsidR="00D92BED" w:rsidRPr="00034446" w14:paraId="1FEB6C4B" w14:textId="77777777">
        <w:tc>
          <w:tcPr>
            <w:tcW w:w="4535" w:type="dxa"/>
          </w:tcPr>
          <w:p w14:paraId="0EF644EA" w14:textId="77777777" w:rsidR="00D92BED" w:rsidRPr="00034446" w:rsidRDefault="00D92BED" w:rsidP="00D92BED">
            <w:pPr>
              <w:pStyle w:val="TAL"/>
            </w:pPr>
            <w:r w:rsidRPr="00034446">
              <w:t>}</w:t>
            </w:r>
          </w:p>
        </w:tc>
        <w:tc>
          <w:tcPr>
            <w:tcW w:w="2267" w:type="dxa"/>
          </w:tcPr>
          <w:p w14:paraId="18BE74E4" w14:textId="77777777" w:rsidR="00D92BED" w:rsidRPr="00034446" w:rsidRDefault="00D92BED" w:rsidP="00D92BED">
            <w:pPr>
              <w:pStyle w:val="TAL"/>
            </w:pPr>
          </w:p>
        </w:tc>
        <w:tc>
          <w:tcPr>
            <w:tcW w:w="1700" w:type="dxa"/>
          </w:tcPr>
          <w:p w14:paraId="5D9704ED" w14:textId="77777777" w:rsidR="00D92BED" w:rsidRPr="00034446" w:rsidRDefault="00D92BED" w:rsidP="00D92BED">
            <w:pPr>
              <w:pStyle w:val="TAL"/>
            </w:pPr>
          </w:p>
        </w:tc>
        <w:tc>
          <w:tcPr>
            <w:tcW w:w="1133" w:type="dxa"/>
          </w:tcPr>
          <w:p w14:paraId="05A4D77C" w14:textId="77777777" w:rsidR="00D92BED" w:rsidRPr="00034446" w:rsidRDefault="00D92BED" w:rsidP="00D92BED">
            <w:pPr>
              <w:pStyle w:val="TAL"/>
            </w:pPr>
          </w:p>
        </w:tc>
      </w:tr>
    </w:tbl>
    <w:p w14:paraId="25A62E39" w14:textId="77777777" w:rsidR="00D92BED" w:rsidRPr="00034446" w:rsidRDefault="00D92BED" w:rsidP="00D92BED"/>
    <w:p w14:paraId="7348044A" w14:textId="77777777" w:rsidR="00D92BED" w:rsidRPr="00034446" w:rsidRDefault="00D92BED" w:rsidP="00D92BED">
      <w:pPr>
        <w:pStyle w:val="TH"/>
      </w:pPr>
      <w:r w:rsidRPr="00034446">
        <w:t>Table 13.4.3.1.3.3-6: HANDOVER TO UTRAN COMMAND</w:t>
      </w:r>
      <w:r w:rsidRPr="00034446">
        <w:rPr>
          <w:i/>
        </w:rPr>
        <w:t xml:space="preserve"> </w:t>
      </w:r>
      <w:r w:rsidRPr="00034446">
        <w:t>(step</w:t>
      </w:r>
      <w:r w:rsidR="006F6466" w:rsidRPr="00034446">
        <w:t xml:space="preserve"> </w:t>
      </w:r>
      <w:r w:rsidR="00B2420F" w:rsidRPr="00034446">
        <w:t>32</w:t>
      </w:r>
      <w:r w:rsidRPr="00034446">
        <w:t>, Table 13.4.3.1.3.</w:t>
      </w:r>
      <w:r w:rsidR="0017615E" w:rsidRPr="00034446">
        <w:t>3</w:t>
      </w:r>
      <w:r w:rsidRPr="00034446">
        <w:t>-</w:t>
      </w:r>
      <w:r w:rsidR="0017615E" w:rsidRPr="00034446">
        <w:t>5</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D92BED" w:rsidRPr="00034446" w14:paraId="2FCDE758" w14:textId="77777777">
        <w:tc>
          <w:tcPr>
            <w:tcW w:w="9637" w:type="dxa"/>
            <w:shd w:val="clear" w:color="auto" w:fill="auto"/>
          </w:tcPr>
          <w:p w14:paraId="2CD984F1" w14:textId="77777777" w:rsidR="00D92BED" w:rsidRPr="00034446" w:rsidRDefault="00D92BED" w:rsidP="00D92BED">
            <w:pPr>
              <w:pStyle w:val="TAL"/>
            </w:pPr>
            <w:r w:rsidRPr="00034446">
              <w:t xml:space="preserve">Derivation Path: 36.508, Table 4.7B.1-1, condition </w:t>
            </w:r>
            <w:r w:rsidR="00A8002E" w:rsidRPr="00034446">
              <w:t>UTRA Speech</w:t>
            </w:r>
          </w:p>
        </w:tc>
      </w:tr>
    </w:tbl>
    <w:p w14:paraId="0930F3FD" w14:textId="77777777" w:rsidR="0017615E" w:rsidRPr="00034446" w:rsidRDefault="0017615E" w:rsidP="0017615E">
      <w:pPr>
        <w:rPr>
          <w:lang w:eastAsia="zh-CN"/>
        </w:rPr>
      </w:pPr>
    </w:p>
    <w:p w14:paraId="360CDC4B" w14:textId="77777777" w:rsidR="0017615E" w:rsidRPr="00034446" w:rsidRDefault="0017615E" w:rsidP="0017615E">
      <w:pPr>
        <w:pStyle w:val="TH"/>
        <w:ind w:left="284"/>
      </w:pPr>
      <w:r w:rsidRPr="00034446">
        <w:t>Table 13.4.3.1.3.3-7: UECapabilityEnquiry (step 31A, Table 13.4.3.1.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7615E" w:rsidRPr="00034446" w14:paraId="19B9496A" w14:textId="77777777">
        <w:tc>
          <w:tcPr>
            <w:tcW w:w="9637" w:type="dxa"/>
            <w:gridSpan w:val="4"/>
            <w:shd w:val="clear" w:color="auto" w:fill="auto"/>
          </w:tcPr>
          <w:p w14:paraId="266C099B" w14:textId="77777777" w:rsidR="0017615E" w:rsidRPr="00034446" w:rsidRDefault="0017615E" w:rsidP="00511F71">
            <w:pPr>
              <w:pStyle w:val="TAL"/>
            </w:pPr>
            <w:r w:rsidRPr="00034446">
              <w:t>Derivation path: 36.508 clause 4.6.1 table 4.6.1-22</w:t>
            </w:r>
          </w:p>
        </w:tc>
      </w:tr>
      <w:tr w:rsidR="0017615E" w:rsidRPr="00034446" w14:paraId="13A2ECBA" w14:textId="77777777">
        <w:tc>
          <w:tcPr>
            <w:tcW w:w="4535" w:type="dxa"/>
            <w:tcBorders>
              <w:bottom w:val="single" w:sz="4" w:space="0" w:color="auto"/>
            </w:tcBorders>
            <w:shd w:val="clear" w:color="auto" w:fill="auto"/>
          </w:tcPr>
          <w:p w14:paraId="744233A2" w14:textId="77777777" w:rsidR="0017615E" w:rsidRPr="00034446" w:rsidRDefault="0017615E" w:rsidP="00511F71">
            <w:pPr>
              <w:pStyle w:val="TAH"/>
            </w:pPr>
            <w:r w:rsidRPr="00034446">
              <w:t>Information Element</w:t>
            </w:r>
          </w:p>
        </w:tc>
        <w:tc>
          <w:tcPr>
            <w:tcW w:w="2267" w:type="dxa"/>
            <w:tcBorders>
              <w:bottom w:val="single" w:sz="4" w:space="0" w:color="auto"/>
            </w:tcBorders>
            <w:shd w:val="clear" w:color="auto" w:fill="auto"/>
          </w:tcPr>
          <w:p w14:paraId="2AC3BCAC" w14:textId="77777777" w:rsidR="0017615E" w:rsidRPr="00034446" w:rsidRDefault="0017615E" w:rsidP="00511F71">
            <w:pPr>
              <w:pStyle w:val="TAH"/>
            </w:pPr>
            <w:r w:rsidRPr="00034446">
              <w:t>Value/Remark</w:t>
            </w:r>
          </w:p>
        </w:tc>
        <w:tc>
          <w:tcPr>
            <w:tcW w:w="1700" w:type="dxa"/>
            <w:tcBorders>
              <w:bottom w:val="single" w:sz="4" w:space="0" w:color="auto"/>
            </w:tcBorders>
            <w:shd w:val="clear" w:color="auto" w:fill="auto"/>
          </w:tcPr>
          <w:p w14:paraId="3229DED6" w14:textId="77777777" w:rsidR="0017615E" w:rsidRPr="00034446" w:rsidRDefault="0017615E" w:rsidP="00511F71">
            <w:pPr>
              <w:pStyle w:val="TAH"/>
            </w:pPr>
            <w:r w:rsidRPr="00034446">
              <w:t>Comment</w:t>
            </w:r>
          </w:p>
        </w:tc>
        <w:tc>
          <w:tcPr>
            <w:tcW w:w="1135" w:type="dxa"/>
            <w:tcBorders>
              <w:bottom w:val="single" w:sz="4" w:space="0" w:color="auto"/>
            </w:tcBorders>
            <w:shd w:val="clear" w:color="auto" w:fill="auto"/>
          </w:tcPr>
          <w:p w14:paraId="0B56951B" w14:textId="77777777" w:rsidR="0017615E" w:rsidRPr="00034446" w:rsidRDefault="0017615E" w:rsidP="00511F71">
            <w:pPr>
              <w:pStyle w:val="TAH"/>
            </w:pPr>
            <w:r w:rsidRPr="00034446">
              <w:t>Condition</w:t>
            </w:r>
          </w:p>
        </w:tc>
      </w:tr>
      <w:tr w:rsidR="0017615E" w:rsidRPr="00034446" w14:paraId="030F00F3" w14:textId="77777777">
        <w:tc>
          <w:tcPr>
            <w:tcW w:w="4535" w:type="dxa"/>
            <w:tcBorders>
              <w:top w:val="single" w:sz="4" w:space="0" w:color="auto"/>
              <w:bottom w:val="single" w:sz="4" w:space="0" w:color="auto"/>
            </w:tcBorders>
            <w:shd w:val="clear" w:color="auto" w:fill="auto"/>
          </w:tcPr>
          <w:p w14:paraId="6C604CB9" w14:textId="77777777" w:rsidR="0017615E" w:rsidRPr="00034446" w:rsidRDefault="0017615E"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456C350A"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633BA6C2"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0279506C" w14:textId="77777777" w:rsidR="0017615E" w:rsidRPr="00034446" w:rsidRDefault="0017615E" w:rsidP="00511F71">
            <w:pPr>
              <w:pStyle w:val="TAL"/>
            </w:pPr>
          </w:p>
        </w:tc>
      </w:tr>
      <w:tr w:rsidR="0017615E" w:rsidRPr="00034446" w14:paraId="6A3900E2" w14:textId="77777777">
        <w:tc>
          <w:tcPr>
            <w:tcW w:w="4535" w:type="dxa"/>
            <w:tcBorders>
              <w:top w:val="single" w:sz="4" w:space="0" w:color="auto"/>
              <w:bottom w:val="single" w:sz="4" w:space="0" w:color="auto"/>
            </w:tcBorders>
            <w:shd w:val="clear" w:color="auto" w:fill="auto"/>
          </w:tcPr>
          <w:p w14:paraId="71A42937" w14:textId="77777777" w:rsidR="0017615E" w:rsidRPr="00034446" w:rsidRDefault="0017615E"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41CE29FF"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1D2DFA20"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07E152FA" w14:textId="77777777" w:rsidR="0017615E" w:rsidRPr="00034446" w:rsidRDefault="0017615E" w:rsidP="00511F71">
            <w:pPr>
              <w:pStyle w:val="TAL"/>
            </w:pPr>
          </w:p>
        </w:tc>
      </w:tr>
      <w:tr w:rsidR="0017615E" w:rsidRPr="00034446" w14:paraId="6241D7B8" w14:textId="77777777">
        <w:tc>
          <w:tcPr>
            <w:tcW w:w="4535" w:type="dxa"/>
            <w:tcBorders>
              <w:top w:val="single" w:sz="4" w:space="0" w:color="auto"/>
              <w:bottom w:val="single" w:sz="4" w:space="0" w:color="auto"/>
            </w:tcBorders>
            <w:shd w:val="clear" w:color="auto" w:fill="auto"/>
          </w:tcPr>
          <w:p w14:paraId="27E3C38E" w14:textId="77777777" w:rsidR="0017615E" w:rsidRPr="00034446" w:rsidRDefault="0017615E"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67D1F62D"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7CDE0325"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6C2BAABC" w14:textId="77777777" w:rsidR="0017615E" w:rsidRPr="00034446" w:rsidRDefault="0017615E" w:rsidP="00511F71">
            <w:pPr>
              <w:pStyle w:val="TAL"/>
            </w:pPr>
          </w:p>
        </w:tc>
      </w:tr>
      <w:tr w:rsidR="0017615E" w:rsidRPr="00034446" w14:paraId="67BD2550" w14:textId="77777777">
        <w:tc>
          <w:tcPr>
            <w:tcW w:w="4535" w:type="dxa"/>
            <w:tcBorders>
              <w:top w:val="single" w:sz="4" w:space="0" w:color="auto"/>
              <w:bottom w:val="single" w:sz="4" w:space="0" w:color="auto"/>
            </w:tcBorders>
            <w:shd w:val="clear" w:color="auto" w:fill="auto"/>
          </w:tcPr>
          <w:p w14:paraId="12FD9D91" w14:textId="77777777" w:rsidR="0017615E" w:rsidRPr="00034446" w:rsidRDefault="0017615E"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2692707C"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5AF21059"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136A153B" w14:textId="77777777" w:rsidR="0017615E" w:rsidRPr="00034446" w:rsidRDefault="0017615E" w:rsidP="00511F71">
            <w:pPr>
              <w:pStyle w:val="TAL"/>
            </w:pPr>
          </w:p>
        </w:tc>
      </w:tr>
      <w:tr w:rsidR="0017615E" w:rsidRPr="00034446" w14:paraId="71F3B7F1" w14:textId="77777777">
        <w:tc>
          <w:tcPr>
            <w:tcW w:w="4535" w:type="dxa"/>
            <w:tcBorders>
              <w:top w:val="single" w:sz="4" w:space="0" w:color="auto"/>
              <w:bottom w:val="single" w:sz="4" w:space="0" w:color="auto"/>
            </w:tcBorders>
            <w:shd w:val="clear" w:color="auto" w:fill="auto"/>
          </w:tcPr>
          <w:p w14:paraId="5E4D66B2" w14:textId="77777777" w:rsidR="0017615E" w:rsidRPr="00034446" w:rsidRDefault="0017615E"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5A69A570" w14:textId="77777777" w:rsidR="0017615E" w:rsidRPr="00034446" w:rsidRDefault="0017615E" w:rsidP="00511F71">
            <w:pPr>
              <w:pStyle w:val="TAL"/>
            </w:pPr>
            <w:r w:rsidRPr="00034446">
              <w:t>2 entry</w:t>
            </w:r>
          </w:p>
        </w:tc>
        <w:tc>
          <w:tcPr>
            <w:tcW w:w="1700" w:type="dxa"/>
            <w:tcBorders>
              <w:top w:val="single" w:sz="4" w:space="0" w:color="auto"/>
              <w:bottom w:val="single" w:sz="4" w:space="0" w:color="auto"/>
            </w:tcBorders>
            <w:shd w:val="clear" w:color="auto" w:fill="auto"/>
          </w:tcPr>
          <w:p w14:paraId="21FC8D4F"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70C5DE72" w14:textId="77777777" w:rsidR="0017615E" w:rsidRPr="00034446" w:rsidRDefault="0017615E" w:rsidP="00511F71">
            <w:pPr>
              <w:pStyle w:val="TAL"/>
            </w:pPr>
          </w:p>
        </w:tc>
      </w:tr>
      <w:tr w:rsidR="0017615E" w:rsidRPr="00034446" w14:paraId="3227DECE" w14:textId="77777777">
        <w:tc>
          <w:tcPr>
            <w:tcW w:w="4535" w:type="dxa"/>
            <w:tcBorders>
              <w:top w:val="single" w:sz="4" w:space="0" w:color="auto"/>
              <w:bottom w:val="single" w:sz="4" w:space="0" w:color="auto"/>
            </w:tcBorders>
            <w:shd w:val="clear" w:color="auto" w:fill="auto"/>
          </w:tcPr>
          <w:p w14:paraId="2DE4948F" w14:textId="77777777" w:rsidR="0017615E" w:rsidRPr="00034446" w:rsidRDefault="0017615E"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3523FD1A" w14:textId="77777777" w:rsidR="0017615E" w:rsidRPr="00034446" w:rsidRDefault="0017615E" w:rsidP="00511F71">
            <w:pPr>
              <w:pStyle w:val="TAL"/>
            </w:pPr>
            <w:r w:rsidRPr="00034446">
              <w:t>eutra</w:t>
            </w:r>
          </w:p>
        </w:tc>
        <w:tc>
          <w:tcPr>
            <w:tcW w:w="1700" w:type="dxa"/>
            <w:tcBorders>
              <w:top w:val="single" w:sz="4" w:space="0" w:color="auto"/>
              <w:bottom w:val="single" w:sz="4" w:space="0" w:color="auto"/>
            </w:tcBorders>
            <w:shd w:val="clear" w:color="auto" w:fill="auto"/>
          </w:tcPr>
          <w:p w14:paraId="40B1AF67"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7BA2DDE7" w14:textId="77777777" w:rsidR="0017615E" w:rsidRPr="00034446" w:rsidRDefault="0017615E" w:rsidP="00511F71">
            <w:pPr>
              <w:pStyle w:val="TAL"/>
            </w:pPr>
          </w:p>
        </w:tc>
      </w:tr>
      <w:tr w:rsidR="0017615E" w:rsidRPr="00034446" w14:paraId="2BC2AE18" w14:textId="77777777">
        <w:tc>
          <w:tcPr>
            <w:tcW w:w="4535" w:type="dxa"/>
            <w:tcBorders>
              <w:top w:val="single" w:sz="4" w:space="0" w:color="auto"/>
              <w:bottom w:val="single" w:sz="4" w:space="0" w:color="auto"/>
            </w:tcBorders>
            <w:shd w:val="clear" w:color="auto" w:fill="auto"/>
          </w:tcPr>
          <w:p w14:paraId="3E9B504A" w14:textId="77777777" w:rsidR="0017615E" w:rsidRPr="00034446" w:rsidRDefault="0017615E"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6763FD59" w14:textId="77777777" w:rsidR="0017615E" w:rsidRPr="00034446" w:rsidRDefault="0017615E" w:rsidP="00511F71">
            <w:pPr>
              <w:pStyle w:val="TAL"/>
            </w:pPr>
            <w:r w:rsidRPr="00034446">
              <w:t>utra</w:t>
            </w:r>
          </w:p>
        </w:tc>
        <w:tc>
          <w:tcPr>
            <w:tcW w:w="1700" w:type="dxa"/>
            <w:tcBorders>
              <w:top w:val="single" w:sz="4" w:space="0" w:color="auto"/>
              <w:bottom w:val="single" w:sz="4" w:space="0" w:color="auto"/>
            </w:tcBorders>
            <w:shd w:val="clear" w:color="auto" w:fill="auto"/>
          </w:tcPr>
          <w:p w14:paraId="01FB30B4"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1C88160D" w14:textId="77777777" w:rsidR="0017615E" w:rsidRPr="00034446" w:rsidRDefault="0017615E" w:rsidP="00511F71">
            <w:pPr>
              <w:pStyle w:val="TAL"/>
            </w:pPr>
          </w:p>
        </w:tc>
      </w:tr>
      <w:tr w:rsidR="0017615E" w:rsidRPr="00034446" w14:paraId="266A324E" w14:textId="77777777">
        <w:tc>
          <w:tcPr>
            <w:tcW w:w="4535" w:type="dxa"/>
            <w:tcBorders>
              <w:top w:val="single" w:sz="4" w:space="0" w:color="auto"/>
              <w:bottom w:val="single" w:sz="4" w:space="0" w:color="auto"/>
            </w:tcBorders>
            <w:shd w:val="clear" w:color="auto" w:fill="auto"/>
          </w:tcPr>
          <w:p w14:paraId="669D9021" w14:textId="77777777" w:rsidR="0017615E" w:rsidRPr="00034446" w:rsidRDefault="0017615E"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45AF31C8"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6D159FCB"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71A01C4A" w14:textId="77777777" w:rsidR="0017615E" w:rsidRPr="00034446" w:rsidRDefault="0017615E" w:rsidP="00511F71">
            <w:pPr>
              <w:pStyle w:val="TAL"/>
            </w:pPr>
          </w:p>
        </w:tc>
      </w:tr>
      <w:tr w:rsidR="0017615E" w:rsidRPr="00034446" w14:paraId="531D64A5" w14:textId="77777777">
        <w:tc>
          <w:tcPr>
            <w:tcW w:w="4535" w:type="dxa"/>
            <w:tcBorders>
              <w:top w:val="single" w:sz="4" w:space="0" w:color="auto"/>
              <w:bottom w:val="single" w:sz="4" w:space="0" w:color="auto"/>
            </w:tcBorders>
            <w:shd w:val="clear" w:color="auto" w:fill="auto"/>
          </w:tcPr>
          <w:p w14:paraId="531891B5" w14:textId="77777777" w:rsidR="0017615E" w:rsidRPr="00034446" w:rsidRDefault="0017615E"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09AAF82"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794BF77F"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7262CB47" w14:textId="77777777" w:rsidR="0017615E" w:rsidRPr="00034446" w:rsidRDefault="0017615E" w:rsidP="00511F71">
            <w:pPr>
              <w:pStyle w:val="TAL"/>
            </w:pPr>
          </w:p>
        </w:tc>
      </w:tr>
      <w:tr w:rsidR="0017615E" w:rsidRPr="00034446" w14:paraId="2C007664" w14:textId="77777777">
        <w:tc>
          <w:tcPr>
            <w:tcW w:w="4535" w:type="dxa"/>
            <w:tcBorders>
              <w:top w:val="single" w:sz="4" w:space="0" w:color="auto"/>
              <w:bottom w:val="single" w:sz="4" w:space="0" w:color="auto"/>
            </w:tcBorders>
            <w:shd w:val="clear" w:color="auto" w:fill="auto"/>
          </w:tcPr>
          <w:p w14:paraId="29AADF8A" w14:textId="77777777" w:rsidR="0017615E" w:rsidRPr="00034446" w:rsidRDefault="0017615E"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1B4E838E"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2E19B0EF"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2AA58C34" w14:textId="77777777" w:rsidR="0017615E" w:rsidRPr="00034446" w:rsidRDefault="0017615E" w:rsidP="00511F71">
            <w:pPr>
              <w:pStyle w:val="TAL"/>
            </w:pPr>
          </w:p>
        </w:tc>
      </w:tr>
      <w:tr w:rsidR="0017615E" w:rsidRPr="00034446" w14:paraId="6B567C0A" w14:textId="77777777">
        <w:tc>
          <w:tcPr>
            <w:tcW w:w="4535" w:type="dxa"/>
            <w:tcBorders>
              <w:top w:val="single" w:sz="4" w:space="0" w:color="auto"/>
              <w:bottom w:val="single" w:sz="4" w:space="0" w:color="auto"/>
            </w:tcBorders>
            <w:shd w:val="clear" w:color="auto" w:fill="auto"/>
          </w:tcPr>
          <w:p w14:paraId="28CAA974" w14:textId="77777777" w:rsidR="0017615E" w:rsidRPr="00034446" w:rsidRDefault="0017615E"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01D399CA" w14:textId="77777777" w:rsidR="0017615E" w:rsidRPr="00034446" w:rsidRDefault="0017615E" w:rsidP="00511F71">
            <w:pPr>
              <w:pStyle w:val="TAL"/>
            </w:pPr>
          </w:p>
        </w:tc>
        <w:tc>
          <w:tcPr>
            <w:tcW w:w="1700" w:type="dxa"/>
            <w:tcBorders>
              <w:top w:val="single" w:sz="4" w:space="0" w:color="auto"/>
              <w:bottom w:val="single" w:sz="4" w:space="0" w:color="auto"/>
            </w:tcBorders>
            <w:shd w:val="clear" w:color="auto" w:fill="auto"/>
          </w:tcPr>
          <w:p w14:paraId="2DBF9B46" w14:textId="77777777" w:rsidR="0017615E" w:rsidRPr="00034446" w:rsidRDefault="0017615E" w:rsidP="00511F71">
            <w:pPr>
              <w:pStyle w:val="TAL"/>
            </w:pPr>
          </w:p>
        </w:tc>
        <w:tc>
          <w:tcPr>
            <w:tcW w:w="1135" w:type="dxa"/>
            <w:tcBorders>
              <w:top w:val="single" w:sz="4" w:space="0" w:color="auto"/>
              <w:bottom w:val="single" w:sz="4" w:space="0" w:color="auto"/>
            </w:tcBorders>
            <w:shd w:val="clear" w:color="auto" w:fill="auto"/>
          </w:tcPr>
          <w:p w14:paraId="2AB48B73" w14:textId="77777777" w:rsidR="0017615E" w:rsidRPr="00034446" w:rsidRDefault="0017615E" w:rsidP="00511F71">
            <w:pPr>
              <w:pStyle w:val="TAL"/>
            </w:pPr>
          </w:p>
        </w:tc>
      </w:tr>
      <w:tr w:rsidR="0017615E" w:rsidRPr="00034446" w14:paraId="24E4E444" w14:textId="77777777">
        <w:tc>
          <w:tcPr>
            <w:tcW w:w="4535" w:type="dxa"/>
            <w:tcBorders>
              <w:top w:val="single" w:sz="4" w:space="0" w:color="auto"/>
            </w:tcBorders>
            <w:shd w:val="clear" w:color="auto" w:fill="auto"/>
          </w:tcPr>
          <w:p w14:paraId="6FE16D7D" w14:textId="77777777" w:rsidR="0017615E" w:rsidRPr="00034446" w:rsidRDefault="0017615E" w:rsidP="00511F71">
            <w:pPr>
              <w:pStyle w:val="TAL"/>
            </w:pPr>
            <w:r w:rsidRPr="00034446">
              <w:t>}</w:t>
            </w:r>
          </w:p>
        </w:tc>
        <w:tc>
          <w:tcPr>
            <w:tcW w:w="2267" w:type="dxa"/>
            <w:tcBorders>
              <w:top w:val="single" w:sz="4" w:space="0" w:color="auto"/>
            </w:tcBorders>
            <w:shd w:val="clear" w:color="auto" w:fill="auto"/>
          </w:tcPr>
          <w:p w14:paraId="363236F1" w14:textId="77777777" w:rsidR="0017615E" w:rsidRPr="00034446" w:rsidRDefault="0017615E" w:rsidP="00511F71">
            <w:pPr>
              <w:pStyle w:val="TAL"/>
            </w:pPr>
          </w:p>
        </w:tc>
        <w:tc>
          <w:tcPr>
            <w:tcW w:w="1700" w:type="dxa"/>
            <w:tcBorders>
              <w:top w:val="single" w:sz="4" w:space="0" w:color="auto"/>
            </w:tcBorders>
            <w:shd w:val="clear" w:color="auto" w:fill="auto"/>
          </w:tcPr>
          <w:p w14:paraId="3F728FFF" w14:textId="77777777" w:rsidR="0017615E" w:rsidRPr="00034446" w:rsidRDefault="0017615E" w:rsidP="00511F71">
            <w:pPr>
              <w:pStyle w:val="TAL"/>
            </w:pPr>
          </w:p>
        </w:tc>
        <w:tc>
          <w:tcPr>
            <w:tcW w:w="1135" w:type="dxa"/>
            <w:tcBorders>
              <w:top w:val="single" w:sz="4" w:space="0" w:color="auto"/>
            </w:tcBorders>
            <w:shd w:val="clear" w:color="auto" w:fill="auto"/>
          </w:tcPr>
          <w:p w14:paraId="290AF850" w14:textId="77777777" w:rsidR="0017615E" w:rsidRPr="00034446" w:rsidRDefault="0017615E" w:rsidP="00511F71">
            <w:pPr>
              <w:pStyle w:val="TAL"/>
            </w:pPr>
          </w:p>
        </w:tc>
      </w:tr>
    </w:tbl>
    <w:p w14:paraId="7C15B7F3" w14:textId="77777777" w:rsidR="006F6466" w:rsidRPr="00034446" w:rsidRDefault="006F6466" w:rsidP="006F6466"/>
    <w:p w14:paraId="683EEEC5" w14:textId="77777777" w:rsidR="006F6466" w:rsidRPr="00034446" w:rsidRDefault="006F6466" w:rsidP="006F6466">
      <w:pPr>
        <w:pStyle w:val="TH"/>
      </w:pPr>
      <w:r w:rsidRPr="00034446">
        <w:rPr>
          <w:iCs/>
        </w:rPr>
        <w:t xml:space="preserve">Table </w:t>
      </w:r>
      <w:r w:rsidRPr="00034446">
        <w:t>13.4.3.1.3.3-8</w:t>
      </w:r>
      <w:r w:rsidRPr="00034446">
        <w:rPr>
          <w:iCs/>
        </w:rPr>
        <w:t>:</w:t>
      </w:r>
      <w:r w:rsidRPr="00034446">
        <w:t xml:space="preserve"> SECURITY MODE COMMAND</w:t>
      </w:r>
      <w:r w:rsidRPr="00034446">
        <w:rPr>
          <w:i/>
        </w:rPr>
        <w:t xml:space="preserve"> </w:t>
      </w:r>
      <w:r w:rsidRPr="00034446">
        <w:t>(step 34, Table 13.4.3.1.3.2-2)</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6F6466" w:rsidRPr="00034446" w14:paraId="2685B3C3"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515AE165" w14:textId="77777777" w:rsidR="006F6466" w:rsidRPr="00034446" w:rsidRDefault="006F6466" w:rsidP="000433E7">
            <w:pPr>
              <w:pStyle w:val="TAL"/>
            </w:pPr>
            <w:r w:rsidRPr="00034446">
              <w:t>Derivation Path: 36.508, Table 4.7B.1-n</w:t>
            </w:r>
          </w:p>
        </w:tc>
      </w:tr>
      <w:tr w:rsidR="006F6466" w:rsidRPr="00034446" w14:paraId="17C5B752"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724E1209" w14:textId="77777777" w:rsidR="006F6466" w:rsidRPr="00034446" w:rsidRDefault="006F6466" w:rsidP="000433E7">
            <w:pPr>
              <w:pStyle w:val="TAH"/>
              <w:keepNext w:val="0"/>
              <w:keepLines w:val="0"/>
            </w:pPr>
            <w:r w:rsidRPr="00034446">
              <w:t>Information Element</w:t>
            </w:r>
          </w:p>
        </w:tc>
        <w:tc>
          <w:tcPr>
            <w:tcW w:w="1276" w:type="dxa"/>
            <w:tcBorders>
              <w:top w:val="single" w:sz="6" w:space="0" w:color="auto"/>
              <w:left w:val="single" w:sz="6" w:space="0" w:color="auto"/>
              <w:bottom w:val="single" w:sz="4" w:space="0" w:color="auto"/>
              <w:right w:val="single" w:sz="6" w:space="0" w:color="auto"/>
            </w:tcBorders>
          </w:tcPr>
          <w:p w14:paraId="3816C713" w14:textId="77777777" w:rsidR="006F6466" w:rsidRPr="00034446" w:rsidRDefault="006F6466" w:rsidP="000433E7">
            <w:pPr>
              <w:pStyle w:val="TAH"/>
              <w:keepNext w:val="0"/>
              <w:keepLines w:val="0"/>
            </w:pPr>
            <w:r w:rsidRPr="00034446">
              <w:t>Condition</w:t>
            </w:r>
          </w:p>
        </w:tc>
        <w:tc>
          <w:tcPr>
            <w:tcW w:w="4081" w:type="dxa"/>
            <w:tcBorders>
              <w:top w:val="single" w:sz="6" w:space="0" w:color="auto"/>
              <w:left w:val="single" w:sz="6" w:space="0" w:color="auto"/>
              <w:bottom w:val="single" w:sz="4" w:space="0" w:color="auto"/>
              <w:right w:val="single" w:sz="6" w:space="0" w:color="auto"/>
            </w:tcBorders>
          </w:tcPr>
          <w:p w14:paraId="5CDFFBA4" w14:textId="77777777" w:rsidR="006F6466" w:rsidRPr="00034446" w:rsidRDefault="006F6466" w:rsidP="000433E7">
            <w:pPr>
              <w:pStyle w:val="TAH"/>
              <w:keepNext w:val="0"/>
              <w:keepLines w:val="0"/>
            </w:pPr>
            <w:r w:rsidRPr="00034446">
              <w:t>Value/remark</w:t>
            </w:r>
          </w:p>
        </w:tc>
      </w:tr>
      <w:tr w:rsidR="006F6466" w:rsidRPr="00034446" w14:paraId="21061486"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1716781E" w14:textId="77777777" w:rsidR="006F6466" w:rsidRPr="00034446" w:rsidRDefault="006F6466" w:rsidP="000433E7">
            <w:pPr>
              <w:pStyle w:val="TAL"/>
              <w:keepNext w:val="0"/>
              <w:keepLines w:val="0"/>
            </w:pPr>
            <w:r w:rsidRPr="00034446">
              <w:t>Ciphering mode info</w:t>
            </w:r>
          </w:p>
        </w:tc>
        <w:tc>
          <w:tcPr>
            <w:tcW w:w="1276" w:type="dxa"/>
            <w:tcBorders>
              <w:top w:val="single" w:sz="4" w:space="0" w:color="auto"/>
              <w:left w:val="single" w:sz="6" w:space="0" w:color="auto"/>
              <w:bottom w:val="single" w:sz="4" w:space="0" w:color="auto"/>
              <w:right w:val="single" w:sz="6" w:space="0" w:color="auto"/>
            </w:tcBorders>
          </w:tcPr>
          <w:p w14:paraId="540ADAA2" w14:textId="77777777" w:rsidR="006F6466" w:rsidRPr="00034446" w:rsidRDefault="006F6466" w:rsidP="000433E7">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3F725A7C" w14:textId="77777777" w:rsidR="006F6466" w:rsidRPr="00034446" w:rsidRDefault="006F6466" w:rsidP="000433E7">
            <w:pPr>
              <w:pStyle w:val="TAL"/>
              <w:keepNext w:val="0"/>
              <w:keepLines w:val="0"/>
            </w:pPr>
            <w:r w:rsidRPr="00034446">
              <w:t>Not Present</w:t>
            </w:r>
          </w:p>
        </w:tc>
      </w:tr>
    </w:tbl>
    <w:p w14:paraId="014E2B7B" w14:textId="77777777" w:rsidR="009925F5" w:rsidRPr="00034446" w:rsidRDefault="009925F5" w:rsidP="009925F5">
      <w:pPr>
        <w:rPr>
          <w:lang w:eastAsia="zh-CN"/>
        </w:rPr>
      </w:pPr>
    </w:p>
    <w:p w14:paraId="2EE6B625" w14:textId="77777777" w:rsidR="009925F5" w:rsidRPr="00034446" w:rsidRDefault="009925F5" w:rsidP="009925F5">
      <w:pPr>
        <w:pStyle w:val="TH"/>
        <w:rPr>
          <w:lang w:eastAsia="zh-CN"/>
        </w:rPr>
      </w:pPr>
      <w:r w:rsidRPr="00034446">
        <w:t xml:space="preserve">Table 13.4.3.1.3.3-9: </w:t>
      </w:r>
      <w:r w:rsidR="00241A1A" w:rsidRPr="00034446">
        <w:rPr>
          <w:lang w:eastAsia="zh-CN"/>
        </w:rPr>
        <w:t>Void</w:t>
      </w:r>
    </w:p>
    <w:p w14:paraId="63E68694" w14:textId="77777777" w:rsidR="009925F5" w:rsidRPr="00034446" w:rsidRDefault="009925F5" w:rsidP="009925F5">
      <w:pPr>
        <w:pStyle w:val="TH"/>
        <w:rPr>
          <w:lang w:eastAsia="zh-CN"/>
        </w:rPr>
      </w:pPr>
      <w:r w:rsidRPr="00034446">
        <w:rPr>
          <w:iCs/>
        </w:rPr>
        <w:t xml:space="preserve">Table 13.4.3.1.3.3-10: </w:t>
      </w:r>
      <w:r w:rsidRPr="00034446">
        <w:t>QuantityConfig-DEFAULT-RSCP (Table 13.4.3.1.3.3-</w:t>
      </w:r>
      <w:r w:rsidRPr="00034446">
        <w:rPr>
          <w:lang w:eastAsia="zh-CN"/>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925F5" w:rsidRPr="00034446" w14:paraId="454937B5" w14:textId="77777777">
        <w:tc>
          <w:tcPr>
            <w:tcW w:w="9635" w:type="dxa"/>
            <w:gridSpan w:val="4"/>
          </w:tcPr>
          <w:p w14:paraId="1DC5B8A4" w14:textId="77777777" w:rsidR="009925F5" w:rsidRPr="00034446" w:rsidRDefault="009925F5" w:rsidP="00690142">
            <w:pPr>
              <w:pStyle w:val="TAL"/>
            </w:pPr>
            <w:r w:rsidRPr="00034446">
              <w:t>Derivation Path: 36.508, Table 4.6.6-3A</w:t>
            </w:r>
          </w:p>
        </w:tc>
      </w:tr>
      <w:tr w:rsidR="009925F5" w:rsidRPr="00034446" w14:paraId="69CBF92F" w14:textId="77777777">
        <w:tc>
          <w:tcPr>
            <w:tcW w:w="4535" w:type="dxa"/>
          </w:tcPr>
          <w:p w14:paraId="24EAE336" w14:textId="77777777" w:rsidR="009925F5" w:rsidRPr="00034446" w:rsidRDefault="009925F5" w:rsidP="00690142">
            <w:pPr>
              <w:pStyle w:val="TAH"/>
            </w:pPr>
            <w:r w:rsidRPr="00034446">
              <w:t>Information Element</w:t>
            </w:r>
          </w:p>
        </w:tc>
        <w:tc>
          <w:tcPr>
            <w:tcW w:w="2267" w:type="dxa"/>
          </w:tcPr>
          <w:p w14:paraId="621B5AE4" w14:textId="77777777" w:rsidR="009925F5" w:rsidRPr="00034446" w:rsidRDefault="009925F5" w:rsidP="00690142">
            <w:pPr>
              <w:pStyle w:val="TAH"/>
            </w:pPr>
            <w:r w:rsidRPr="00034446">
              <w:t>Value/remark</w:t>
            </w:r>
          </w:p>
        </w:tc>
        <w:tc>
          <w:tcPr>
            <w:tcW w:w="1700" w:type="dxa"/>
          </w:tcPr>
          <w:p w14:paraId="4E7AD995" w14:textId="77777777" w:rsidR="009925F5" w:rsidRPr="00034446" w:rsidRDefault="009925F5" w:rsidP="00690142">
            <w:pPr>
              <w:pStyle w:val="TAH"/>
            </w:pPr>
            <w:r w:rsidRPr="00034446">
              <w:t>Comment</w:t>
            </w:r>
          </w:p>
        </w:tc>
        <w:tc>
          <w:tcPr>
            <w:tcW w:w="1133" w:type="dxa"/>
          </w:tcPr>
          <w:p w14:paraId="59FA1387" w14:textId="77777777" w:rsidR="009925F5" w:rsidRPr="00034446" w:rsidRDefault="009925F5" w:rsidP="00690142">
            <w:pPr>
              <w:pStyle w:val="TAH"/>
            </w:pPr>
            <w:r w:rsidRPr="00034446">
              <w:t>Condition</w:t>
            </w:r>
          </w:p>
        </w:tc>
      </w:tr>
      <w:tr w:rsidR="009925F5" w:rsidRPr="00034446" w14:paraId="0368B49B" w14:textId="77777777">
        <w:tc>
          <w:tcPr>
            <w:tcW w:w="4535" w:type="dxa"/>
          </w:tcPr>
          <w:p w14:paraId="5123636E" w14:textId="77777777" w:rsidR="009925F5" w:rsidRPr="00034446" w:rsidRDefault="009925F5" w:rsidP="00690142">
            <w:pPr>
              <w:pStyle w:val="TAL"/>
            </w:pPr>
            <w:r w:rsidRPr="00034446">
              <w:t xml:space="preserve">  quantityConfigUTRA SEQUENCE {</w:t>
            </w:r>
          </w:p>
        </w:tc>
        <w:tc>
          <w:tcPr>
            <w:tcW w:w="2267" w:type="dxa"/>
          </w:tcPr>
          <w:p w14:paraId="55AA4741" w14:textId="77777777" w:rsidR="009925F5" w:rsidRPr="00034446" w:rsidRDefault="009925F5" w:rsidP="00690142">
            <w:pPr>
              <w:pStyle w:val="TAL"/>
            </w:pPr>
          </w:p>
        </w:tc>
        <w:tc>
          <w:tcPr>
            <w:tcW w:w="1700" w:type="dxa"/>
          </w:tcPr>
          <w:p w14:paraId="007C6FB8" w14:textId="77777777" w:rsidR="009925F5" w:rsidRPr="00034446" w:rsidRDefault="009925F5" w:rsidP="00690142">
            <w:pPr>
              <w:pStyle w:val="TAL"/>
            </w:pPr>
          </w:p>
        </w:tc>
        <w:tc>
          <w:tcPr>
            <w:tcW w:w="1133" w:type="dxa"/>
          </w:tcPr>
          <w:p w14:paraId="40D696EC" w14:textId="77777777" w:rsidR="009925F5" w:rsidRPr="00034446" w:rsidRDefault="009925F5" w:rsidP="00690142">
            <w:pPr>
              <w:pStyle w:val="TAL"/>
            </w:pPr>
          </w:p>
        </w:tc>
      </w:tr>
      <w:tr w:rsidR="009925F5" w:rsidRPr="00034446" w14:paraId="707D53D7" w14:textId="77777777">
        <w:tc>
          <w:tcPr>
            <w:tcW w:w="4535" w:type="dxa"/>
          </w:tcPr>
          <w:p w14:paraId="62E54738" w14:textId="77777777" w:rsidR="009925F5" w:rsidRPr="00034446" w:rsidRDefault="009925F5" w:rsidP="00690142">
            <w:pPr>
              <w:pStyle w:val="TAL"/>
              <w:rPr>
                <w:lang w:eastAsia="zh-CN"/>
              </w:rPr>
            </w:pPr>
            <w:r w:rsidRPr="00034446">
              <w:rPr>
                <w:lang w:eastAsia="zh-CN"/>
              </w:rPr>
              <w:t xml:space="preserve">  </w:t>
            </w:r>
            <w:r w:rsidRPr="00034446">
              <w:t xml:space="preserve">  </w:t>
            </w:r>
            <w:r w:rsidRPr="00034446">
              <w:rPr>
                <w:lang w:eastAsia="zh-CN"/>
              </w:rPr>
              <w:t>measQuantityUTRA-FDD</w:t>
            </w:r>
          </w:p>
        </w:tc>
        <w:tc>
          <w:tcPr>
            <w:tcW w:w="2267" w:type="dxa"/>
          </w:tcPr>
          <w:p w14:paraId="10EA0FEE" w14:textId="77777777" w:rsidR="009925F5" w:rsidRPr="00034446" w:rsidRDefault="009925F5" w:rsidP="00690142">
            <w:pPr>
              <w:pStyle w:val="TAL"/>
            </w:pPr>
            <w:r w:rsidRPr="00034446">
              <w:t>cpich-RSCP</w:t>
            </w:r>
          </w:p>
        </w:tc>
        <w:tc>
          <w:tcPr>
            <w:tcW w:w="1700" w:type="dxa"/>
          </w:tcPr>
          <w:p w14:paraId="7E71D61A" w14:textId="77777777" w:rsidR="009925F5" w:rsidRPr="00034446" w:rsidRDefault="009925F5" w:rsidP="00690142">
            <w:pPr>
              <w:pStyle w:val="TAL"/>
              <w:rPr>
                <w:lang w:eastAsia="zh-CN"/>
              </w:rPr>
            </w:pPr>
          </w:p>
        </w:tc>
        <w:tc>
          <w:tcPr>
            <w:tcW w:w="1133" w:type="dxa"/>
          </w:tcPr>
          <w:p w14:paraId="702FAFEF" w14:textId="77777777" w:rsidR="009925F5" w:rsidRPr="00034446" w:rsidRDefault="009925F5" w:rsidP="00690142">
            <w:pPr>
              <w:pStyle w:val="TAL"/>
              <w:rPr>
                <w:lang w:eastAsia="zh-CN"/>
              </w:rPr>
            </w:pPr>
          </w:p>
        </w:tc>
      </w:tr>
      <w:tr w:rsidR="009925F5" w:rsidRPr="00034446" w14:paraId="4E532702" w14:textId="77777777">
        <w:tc>
          <w:tcPr>
            <w:tcW w:w="4535" w:type="dxa"/>
          </w:tcPr>
          <w:p w14:paraId="13064E3A" w14:textId="77777777" w:rsidR="009925F5" w:rsidRPr="00034446" w:rsidRDefault="009925F5" w:rsidP="00690142">
            <w:pPr>
              <w:pStyle w:val="TAL"/>
              <w:rPr>
                <w:lang w:eastAsia="zh-CN"/>
              </w:rPr>
            </w:pPr>
            <w:r w:rsidRPr="00034446">
              <w:rPr>
                <w:lang w:eastAsia="zh-CN"/>
              </w:rPr>
              <w:t xml:space="preserve">  </w:t>
            </w:r>
            <w:r w:rsidRPr="00034446">
              <w:t xml:space="preserve">  </w:t>
            </w:r>
            <w:r w:rsidRPr="00034446">
              <w:rPr>
                <w:lang w:eastAsia="zh-CN"/>
              </w:rPr>
              <w:t>measQuantityUTRA-TDD</w:t>
            </w:r>
          </w:p>
        </w:tc>
        <w:tc>
          <w:tcPr>
            <w:tcW w:w="2267" w:type="dxa"/>
          </w:tcPr>
          <w:p w14:paraId="73F3C8EE" w14:textId="77777777" w:rsidR="009925F5" w:rsidRPr="00034446" w:rsidRDefault="009925F5" w:rsidP="00690142">
            <w:pPr>
              <w:pStyle w:val="TAL"/>
            </w:pPr>
            <w:r w:rsidRPr="00034446">
              <w:rPr>
                <w:lang w:eastAsia="zh-CN"/>
              </w:rPr>
              <w:t>pccpch-RSCP</w:t>
            </w:r>
          </w:p>
        </w:tc>
        <w:tc>
          <w:tcPr>
            <w:tcW w:w="1700" w:type="dxa"/>
          </w:tcPr>
          <w:p w14:paraId="6A7045B3" w14:textId="77777777" w:rsidR="009925F5" w:rsidRPr="00034446" w:rsidRDefault="009925F5" w:rsidP="00690142">
            <w:pPr>
              <w:pStyle w:val="TAL"/>
              <w:rPr>
                <w:lang w:eastAsia="zh-CN"/>
              </w:rPr>
            </w:pPr>
          </w:p>
        </w:tc>
        <w:tc>
          <w:tcPr>
            <w:tcW w:w="1133" w:type="dxa"/>
          </w:tcPr>
          <w:p w14:paraId="702ECBF3" w14:textId="77777777" w:rsidR="009925F5" w:rsidRPr="00034446" w:rsidRDefault="009925F5" w:rsidP="00690142">
            <w:pPr>
              <w:pStyle w:val="TAL"/>
              <w:rPr>
                <w:lang w:eastAsia="zh-CN"/>
              </w:rPr>
            </w:pPr>
          </w:p>
        </w:tc>
      </w:tr>
      <w:tr w:rsidR="009925F5" w:rsidRPr="00034446" w14:paraId="177CBEB4" w14:textId="77777777">
        <w:tc>
          <w:tcPr>
            <w:tcW w:w="4535" w:type="dxa"/>
          </w:tcPr>
          <w:p w14:paraId="670C49C5" w14:textId="77777777" w:rsidR="009925F5" w:rsidRPr="00034446" w:rsidRDefault="009925F5" w:rsidP="00690142">
            <w:pPr>
              <w:pStyle w:val="TAL"/>
            </w:pPr>
            <w:r w:rsidRPr="00034446">
              <w:t xml:space="preserve">    filterCoefficient</w:t>
            </w:r>
          </w:p>
        </w:tc>
        <w:tc>
          <w:tcPr>
            <w:tcW w:w="2267" w:type="dxa"/>
          </w:tcPr>
          <w:p w14:paraId="5D7706CC" w14:textId="77777777" w:rsidR="009925F5" w:rsidRPr="00034446" w:rsidRDefault="009925F5" w:rsidP="00690142">
            <w:pPr>
              <w:pStyle w:val="TAL"/>
            </w:pPr>
            <w:r w:rsidRPr="00034446">
              <w:t>Not present</w:t>
            </w:r>
          </w:p>
        </w:tc>
        <w:tc>
          <w:tcPr>
            <w:tcW w:w="1700" w:type="dxa"/>
          </w:tcPr>
          <w:p w14:paraId="3A4CA018" w14:textId="77777777" w:rsidR="009925F5" w:rsidRPr="00034446" w:rsidRDefault="009925F5" w:rsidP="00690142">
            <w:pPr>
              <w:pStyle w:val="TAL"/>
            </w:pPr>
            <w:r w:rsidRPr="00034446">
              <w:t>DEFAULT fc4</w:t>
            </w:r>
          </w:p>
        </w:tc>
        <w:tc>
          <w:tcPr>
            <w:tcW w:w="1133" w:type="dxa"/>
          </w:tcPr>
          <w:p w14:paraId="28A68659" w14:textId="77777777" w:rsidR="009925F5" w:rsidRPr="00034446" w:rsidRDefault="009925F5" w:rsidP="00690142">
            <w:pPr>
              <w:pStyle w:val="TAL"/>
            </w:pPr>
          </w:p>
        </w:tc>
      </w:tr>
      <w:tr w:rsidR="009925F5" w:rsidRPr="00034446" w14:paraId="35402F09" w14:textId="77777777">
        <w:tc>
          <w:tcPr>
            <w:tcW w:w="4535" w:type="dxa"/>
          </w:tcPr>
          <w:p w14:paraId="27ACC5FA" w14:textId="77777777" w:rsidR="009925F5" w:rsidRPr="00034446" w:rsidRDefault="009925F5" w:rsidP="00690142">
            <w:pPr>
              <w:pStyle w:val="TAL"/>
            </w:pPr>
            <w:r w:rsidRPr="00034446">
              <w:t xml:space="preserve">  }</w:t>
            </w:r>
          </w:p>
        </w:tc>
        <w:tc>
          <w:tcPr>
            <w:tcW w:w="2267" w:type="dxa"/>
          </w:tcPr>
          <w:p w14:paraId="2A33BF58" w14:textId="77777777" w:rsidR="009925F5" w:rsidRPr="00034446" w:rsidRDefault="009925F5" w:rsidP="00690142">
            <w:pPr>
              <w:pStyle w:val="TAL"/>
            </w:pPr>
          </w:p>
        </w:tc>
        <w:tc>
          <w:tcPr>
            <w:tcW w:w="1700" w:type="dxa"/>
          </w:tcPr>
          <w:p w14:paraId="1E405D4D" w14:textId="77777777" w:rsidR="009925F5" w:rsidRPr="00034446" w:rsidRDefault="009925F5" w:rsidP="00690142">
            <w:pPr>
              <w:pStyle w:val="TAL"/>
            </w:pPr>
          </w:p>
        </w:tc>
        <w:tc>
          <w:tcPr>
            <w:tcW w:w="1133" w:type="dxa"/>
          </w:tcPr>
          <w:p w14:paraId="26480DA5" w14:textId="77777777" w:rsidR="009925F5" w:rsidRPr="00034446" w:rsidRDefault="009925F5" w:rsidP="00690142">
            <w:pPr>
              <w:pStyle w:val="TAL"/>
            </w:pPr>
          </w:p>
        </w:tc>
      </w:tr>
    </w:tbl>
    <w:p w14:paraId="7A5939AB" w14:textId="77777777" w:rsidR="006C6C9C" w:rsidRPr="00034446" w:rsidRDefault="006C6C9C" w:rsidP="006C6C9C"/>
    <w:p w14:paraId="4C064750" w14:textId="77777777" w:rsidR="006C6C9C" w:rsidRPr="00034446" w:rsidRDefault="006C6C9C" w:rsidP="006C6C9C">
      <w:pPr>
        <w:pStyle w:val="TH"/>
      </w:pPr>
      <w:r w:rsidRPr="00034446">
        <w:rPr>
          <w:iCs/>
        </w:rPr>
        <w:t>Table 13.4.3.1.3.3-11</w:t>
      </w:r>
      <w:r w:rsidRPr="00034446">
        <w:t>: ROUTING AREA UPDATE ACCEPT (step 2, Table 13.4.3.1.3.2-5)</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C6C9C" w:rsidRPr="00034446" w14:paraId="6E49787C" w14:textId="77777777" w:rsidTr="006F6C2F">
        <w:tc>
          <w:tcPr>
            <w:tcW w:w="9637" w:type="dxa"/>
            <w:gridSpan w:val="4"/>
            <w:shd w:val="clear" w:color="auto" w:fill="auto"/>
          </w:tcPr>
          <w:p w14:paraId="27EA9B03" w14:textId="77777777" w:rsidR="006C6C9C" w:rsidRPr="00034446" w:rsidRDefault="006C6C9C" w:rsidP="006F6C2F">
            <w:pPr>
              <w:pStyle w:val="TAL"/>
            </w:pPr>
            <w:r w:rsidRPr="00034446">
              <w:t>Derivation path: 36.508, Table 4.7B.2-2</w:t>
            </w:r>
          </w:p>
        </w:tc>
      </w:tr>
      <w:tr w:rsidR="006C6C9C" w:rsidRPr="00034446" w14:paraId="2E22E0CD" w14:textId="77777777" w:rsidTr="006F6C2F">
        <w:tc>
          <w:tcPr>
            <w:tcW w:w="4535" w:type="dxa"/>
            <w:tcBorders>
              <w:bottom w:val="single" w:sz="4" w:space="0" w:color="auto"/>
            </w:tcBorders>
            <w:shd w:val="clear" w:color="auto" w:fill="auto"/>
          </w:tcPr>
          <w:p w14:paraId="13A0284F" w14:textId="77777777" w:rsidR="006C6C9C" w:rsidRPr="00034446" w:rsidRDefault="006C6C9C" w:rsidP="006F6C2F">
            <w:pPr>
              <w:pStyle w:val="TAH"/>
            </w:pPr>
            <w:r w:rsidRPr="00034446">
              <w:t>Information Element</w:t>
            </w:r>
          </w:p>
        </w:tc>
        <w:tc>
          <w:tcPr>
            <w:tcW w:w="2267" w:type="dxa"/>
            <w:tcBorders>
              <w:bottom w:val="single" w:sz="4" w:space="0" w:color="auto"/>
            </w:tcBorders>
            <w:shd w:val="clear" w:color="auto" w:fill="auto"/>
          </w:tcPr>
          <w:p w14:paraId="02370A89" w14:textId="77777777" w:rsidR="006C6C9C" w:rsidRPr="00034446" w:rsidRDefault="006C6C9C" w:rsidP="006F6C2F">
            <w:pPr>
              <w:pStyle w:val="TAH"/>
            </w:pPr>
            <w:r w:rsidRPr="00034446">
              <w:t>Value/Remark</w:t>
            </w:r>
          </w:p>
        </w:tc>
        <w:tc>
          <w:tcPr>
            <w:tcW w:w="1700" w:type="dxa"/>
            <w:tcBorders>
              <w:bottom w:val="single" w:sz="4" w:space="0" w:color="auto"/>
            </w:tcBorders>
            <w:shd w:val="clear" w:color="auto" w:fill="auto"/>
          </w:tcPr>
          <w:p w14:paraId="149BE737" w14:textId="77777777" w:rsidR="006C6C9C" w:rsidRPr="00034446" w:rsidRDefault="006C6C9C" w:rsidP="006F6C2F">
            <w:pPr>
              <w:pStyle w:val="TAH"/>
            </w:pPr>
            <w:r w:rsidRPr="00034446">
              <w:t>Comment</w:t>
            </w:r>
          </w:p>
        </w:tc>
        <w:tc>
          <w:tcPr>
            <w:tcW w:w="1135" w:type="dxa"/>
            <w:tcBorders>
              <w:bottom w:val="single" w:sz="4" w:space="0" w:color="auto"/>
            </w:tcBorders>
            <w:shd w:val="clear" w:color="auto" w:fill="auto"/>
          </w:tcPr>
          <w:p w14:paraId="3C01DA5C" w14:textId="77777777" w:rsidR="006C6C9C" w:rsidRPr="00034446" w:rsidRDefault="006C6C9C" w:rsidP="006F6C2F">
            <w:pPr>
              <w:pStyle w:val="TAH"/>
            </w:pPr>
            <w:r w:rsidRPr="00034446">
              <w:t>Condition</w:t>
            </w:r>
          </w:p>
        </w:tc>
      </w:tr>
      <w:tr w:rsidR="006C6C9C" w:rsidRPr="00034446" w14:paraId="2C46D7A0" w14:textId="77777777" w:rsidTr="006F6C2F">
        <w:tc>
          <w:tcPr>
            <w:tcW w:w="4535" w:type="dxa"/>
            <w:tcBorders>
              <w:top w:val="single" w:sz="4" w:space="0" w:color="auto"/>
              <w:bottom w:val="single" w:sz="4" w:space="0" w:color="auto"/>
            </w:tcBorders>
            <w:shd w:val="clear" w:color="auto" w:fill="auto"/>
          </w:tcPr>
          <w:p w14:paraId="0B16E919" w14:textId="77777777" w:rsidR="006C6C9C" w:rsidRPr="00034446" w:rsidRDefault="006C6C9C" w:rsidP="006F6C2F">
            <w:pPr>
              <w:pStyle w:val="TAL"/>
            </w:pPr>
            <w:r w:rsidRPr="00034446">
              <w:t>PDP context status</w:t>
            </w:r>
          </w:p>
        </w:tc>
        <w:tc>
          <w:tcPr>
            <w:tcW w:w="2267" w:type="dxa"/>
            <w:tcBorders>
              <w:top w:val="single" w:sz="4" w:space="0" w:color="auto"/>
              <w:bottom w:val="single" w:sz="4" w:space="0" w:color="auto"/>
            </w:tcBorders>
            <w:shd w:val="clear" w:color="auto" w:fill="auto"/>
          </w:tcPr>
          <w:p w14:paraId="08F928A5" w14:textId="77777777" w:rsidR="006C6C9C" w:rsidRPr="00034446" w:rsidRDefault="006C6C9C" w:rsidP="006F6C2F">
            <w:pPr>
              <w:pStyle w:val="TAL"/>
            </w:pPr>
            <w:r w:rsidRPr="00034446">
              <w:t>0</w:t>
            </w:r>
          </w:p>
        </w:tc>
        <w:tc>
          <w:tcPr>
            <w:tcW w:w="1700" w:type="dxa"/>
            <w:tcBorders>
              <w:top w:val="single" w:sz="4" w:space="0" w:color="auto"/>
              <w:bottom w:val="single" w:sz="4" w:space="0" w:color="auto"/>
            </w:tcBorders>
            <w:shd w:val="clear" w:color="auto" w:fill="auto"/>
          </w:tcPr>
          <w:p w14:paraId="5998FD22" w14:textId="77777777" w:rsidR="006C6C9C" w:rsidRPr="00034446" w:rsidRDefault="006C6C9C" w:rsidP="006F6C2F">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5D33EE39" w14:textId="77777777" w:rsidR="006C6C9C" w:rsidRPr="00034446" w:rsidRDefault="006C6C9C" w:rsidP="006F6C2F">
            <w:pPr>
              <w:pStyle w:val="TAL"/>
            </w:pPr>
          </w:p>
        </w:tc>
      </w:tr>
    </w:tbl>
    <w:p w14:paraId="34CAE393" w14:textId="77777777" w:rsidR="00954462" w:rsidRPr="00034446" w:rsidRDefault="00954462" w:rsidP="00954462"/>
    <w:p w14:paraId="66895F0F" w14:textId="77777777" w:rsidR="00954462" w:rsidRPr="00034446" w:rsidRDefault="00954462" w:rsidP="00954462">
      <w:pPr>
        <w:pStyle w:val="TH"/>
      </w:pPr>
      <w:r w:rsidRPr="00034446">
        <w:rPr>
          <w:iCs/>
        </w:rPr>
        <w:t xml:space="preserve">Table </w:t>
      </w:r>
      <w:r w:rsidRPr="00034446">
        <w:t>13.4.3.1.3.3-12</w:t>
      </w:r>
      <w:r w:rsidRPr="00034446">
        <w:rPr>
          <w:iCs/>
        </w:rPr>
        <w:t>:</w:t>
      </w:r>
      <w:r w:rsidRPr="00034446">
        <w:t xml:space="preserve"> SECURITY MODE COMMAND</w:t>
      </w:r>
      <w:r w:rsidRPr="00034446">
        <w:rPr>
          <w:i/>
        </w:rPr>
        <w:t xml:space="preserve"> </w:t>
      </w:r>
      <w:r w:rsidRPr="00034446">
        <w:t>(step 1A, Table 13.4.3.1.3.2-5)</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54462" w:rsidRPr="00034446" w14:paraId="7D1A3F9A" w14:textId="77777777" w:rsidTr="00833FEE">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F10A86D" w14:textId="77777777" w:rsidR="00954462" w:rsidRPr="00034446" w:rsidRDefault="00954462" w:rsidP="00833FEE">
            <w:pPr>
              <w:pStyle w:val="TAL"/>
            </w:pPr>
            <w:r w:rsidRPr="00034446">
              <w:t>Derivation Path: 36.508, Table 4.7B.1-n</w:t>
            </w:r>
          </w:p>
        </w:tc>
      </w:tr>
      <w:tr w:rsidR="00954462" w:rsidRPr="00034446" w14:paraId="35CE9E31" w14:textId="77777777" w:rsidTr="00833FEE">
        <w:trPr>
          <w:tblHeader/>
          <w:jc w:val="center"/>
        </w:trPr>
        <w:tc>
          <w:tcPr>
            <w:tcW w:w="4223" w:type="dxa"/>
            <w:tcBorders>
              <w:top w:val="single" w:sz="6" w:space="0" w:color="auto"/>
              <w:left w:val="single" w:sz="6" w:space="0" w:color="auto"/>
              <w:bottom w:val="single" w:sz="4" w:space="0" w:color="auto"/>
              <w:right w:val="single" w:sz="6" w:space="0" w:color="auto"/>
            </w:tcBorders>
          </w:tcPr>
          <w:p w14:paraId="7306E743" w14:textId="77777777" w:rsidR="00954462" w:rsidRPr="00034446" w:rsidRDefault="00954462" w:rsidP="00833FEE">
            <w:pPr>
              <w:pStyle w:val="TAH"/>
              <w:keepNext w:val="0"/>
              <w:keepLines w:val="0"/>
            </w:pPr>
            <w:r w:rsidRPr="00034446">
              <w:t>Information Element</w:t>
            </w:r>
          </w:p>
        </w:tc>
        <w:tc>
          <w:tcPr>
            <w:tcW w:w="1276" w:type="dxa"/>
            <w:tcBorders>
              <w:top w:val="single" w:sz="6" w:space="0" w:color="auto"/>
              <w:left w:val="single" w:sz="6" w:space="0" w:color="auto"/>
              <w:bottom w:val="single" w:sz="4" w:space="0" w:color="auto"/>
              <w:right w:val="single" w:sz="6" w:space="0" w:color="auto"/>
            </w:tcBorders>
          </w:tcPr>
          <w:p w14:paraId="6AE2D9F7" w14:textId="77777777" w:rsidR="00954462" w:rsidRPr="00034446" w:rsidRDefault="00954462" w:rsidP="00833FEE">
            <w:pPr>
              <w:pStyle w:val="TAH"/>
              <w:keepNext w:val="0"/>
              <w:keepLines w:val="0"/>
            </w:pPr>
            <w:r w:rsidRPr="00034446">
              <w:t>Condition</w:t>
            </w:r>
          </w:p>
        </w:tc>
        <w:tc>
          <w:tcPr>
            <w:tcW w:w="4081" w:type="dxa"/>
            <w:tcBorders>
              <w:top w:val="single" w:sz="6" w:space="0" w:color="auto"/>
              <w:left w:val="single" w:sz="6" w:space="0" w:color="auto"/>
              <w:bottom w:val="single" w:sz="4" w:space="0" w:color="auto"/>
              <w:right w:val="single" w:sz="6" w:space="0" w:color="auto"/>
            </w:tcBorders>
          </w:tcPr>
          <w:p w14:paraId="1BD0D6D6" w14:textId="77777777" w:rsidR="00954462" w:rsidRPr="00034446" w:rsidRDefault="00954462" w:rsidP="00833FEE">
            <w:pPr>
              <w:pStyle w:val="TAH"/>
              <w:keepNext w:val="0"/>
              <w:keepLines w:val="0"/>
            </w:pPr>
            <w:r w:rsidRPr="00034446">
              <w:t>Value/remark</w:t>
            </w:r>
          </w:p>
        </w:tc>
      </w:tr>
      <w:tr w:rsidR="00954462" w:rsidRPr="00034446" w14:paraId="39E7D441" w14:textId="77777777" w:rsidTr="00833FEE">
        <w:trPr>
          <w:jc w:val="center"/>
        </w:trPr>
        <w:tc>
          <w:tcPr>
            <w:tcW w:w="4223" w:type="dxa"/>
            <w:tcBorders>
              <w:top w:val="single" w:sz="4" w:space="0" w:color="auto"/>
              <w:left w:val="single" w:sz="4" w:space="0" w:color="auto"/>
              <w:bottom w:val="single" w:sz="4" w:space="0" w:color="auto"/>
              <w:right w:val="single" w:sz="6" w:space="0" w:color="auto"/>
            </w:tcBorders>
          </w:tcPr>
          <w:p w14:paraId="52979E75" w14:textId="77777777" w:rsidR="00954462" w:rsidRPr="00034446" w:rsidRDefault="00954462" w:rsidP="00833FEE">
            <w:pPr>
              <w:pStyle w:val="TAL"/>
              <w:keepNext w:val="0"/>
              <w:keepLines w:val="0"/>
            </w:pPr>
            <w:r w:rsidRPr="00034446">
              <w:t>Ciphering mode info</w:t>
            </w:r>
          </w:p>
        </w:tc>
        <w:tc>
          <w:tcPr>
            <w:tcW w:w="1276" w:type="dxa"/>
            <w:tcBorders>
              <w:top w:val="single" w:sz="4" w:space="0" w:color="auto"/>
              <w:left w:val="single" w:sz="6" w:space="0" w:color="auto"/>
              <w:bottom w:val="single" w:sz="4" w:space="0" w:color="auto"/>
              <w:right w:val="single" w:sz="6" w:space="0" w:color="auto"/>
            </w:tcBorders>
          </w:tcPr>
          <w:p w14:paraId="1DA6D47C" w14:textId="77777777" w:rsidR="00954462" w:rsidRPr="00034446" w:rsidRDefault="00954462" w:rsidP="00833FEE">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243254B1" w14:textId="77777777" w:rsidR="00954462" w:rsidRPr="00034446" w:rsidRDefault="00954462" w:rsidP="00833FEE">
            <w:pPr>
              <w:pStyle w:val="TAL"/>
              <w:keepNext w:val="0"/>
              <w:keepLines w:val="0"/>
            </w:pPr>
            <w:r w:rsidRPr="00034446">
              <w:t>StartRestart</w:t>
            </w:r>
          </w:p>
        </w:tc>
      </w:tr>
      <w:tr w:rsidR="00954462" w:rsidRPr="00034446" w14:paraId="2CBDB1DD" w14:textId="77777777" w:rsidTr="00833FEE">
        <w:trPr>
          <w:jc w:val="center"/>
        </w:trPr>
        <w:tc>
          <w:tcPr>
            <w:tcW w:w="4223" w:type="dxa"/>
            <w:tcBorders>
              <w:top w:val="single" w:sz="4" w:space="0" w:color="auto"/>
              <w:left w:val="single" w:sz="4" w:space="0" w:color="auto"/>
              <w:bottom w:val="single" w:sz="4" w:space="0" w:color="auto"/>
              <w:right w:val="single" w:sz="6" w:space="0" w:color="auto"/>
            </w:tcBorders>
          </w:tcPr>
          <w:p w14:paraId="0DC6A62C" w14:textId="77777777" w:rsidR="00954462" w:rsidRPr="00034446" w:rsidRDefault="00954462" w:rsidP="00833FEE">
            <w:pPr>
              <w:pStyle w:val="TAL"/>
              <w:keepNext w:val="0"/>
              <w:keepLines w:val="0"/>
            </w:pPr>
            <w:r w:rsidRPr="00034446">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18E19052" w14:textId="77777777" w:rsidR="00954462" w:rsidRPr="00034446" w:rsidRDefault="00954462" w:rsidP="00833FEE">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206A6552" w14:textId="77777777" w:rsidR="00954462" w:rsidRPr="00034446" w:rsidRDefault="00954462" w:rsidP="00833FEE">
            <w:pPr>
              <w:pStyle w:val="TAL"/>
              <w:keepNext w:val="0"/>
              <w:keepLines w:val="0"/>
            </w:pPr>
            <w:r w:rsidRPr="00034446">
              <w:t>modify</w:t>
            </w:r>
          </w:p>
        </w:tc>
      </w:tr>
      <w:tr w:rsidR="00954462" w:rsidRPr="00034446" w14:paraId="00F551EE" w14:textId="77777777" w:rsidTr="00833FEE">
        <w:trPr>
          <w:jc w:val="center"/>
        </w:trPr>
        <w:tc>
          <w:tcPr>
            <w:tcW w:w="4223" w:type="dxa"/>
            <w:tcBorders>
              <w:top w:val="single" w:sz="4" w:space="0" w:color="auto"/>
              <w:left w:val="single" w:sz="4" w:space="0" w:color="auto"/>
              <w:bottom w:val="single" w:sz="4" w:space="0" w:color="auto"/>
              <w:right w:val="single" w:sz="6" w:space="0" w:color="auto"/>
            </w:tcBorders>
          </w:tcPr>
          <w:p w14:paraId="045D322C" w14:textId="77777777" w:rsidR="00954462" w:rsidRPr="00034446" w:rsidRDefault="00954462" w:rsidP="00833FEE">
            <w:pPr>
              <w:pStyle w:val="TAL"/>
              <w:keepNext w:val="0"/>
              <w:keepLines w:val="0"/>
            </w:pPr>
            <w:r w:rsidRPr="00034446">
              <w:t>CN Domain Identity</w:t>
            </w:r>
          </w:p>
        </w:tc>
        <w:tc>
          <w:tcPr>
            <w:tcW w:w="1276" w:type="dxa"/>
            <w:tcBorders>
              <w:top w:val="single" w:sz="4" w:space="0" w:color="auto"/>
              <w:left w:val="single" w:sz="6" w:space="0" w:color="auto"/>
              <w:bottom w:val="single" w:sz="4" w:space="0" w:color="auto"/>
              <w:right w:val="single" w:sz="6" w:space="0" w:color="auto"/>
            </w:tcBorders>
          </w:tcPr>
          <w:p w14:paraId="065A6F05" w14:textId="77777777" w:rsidR="00954462" w:rsidRPr="00034446" w:rsidRDefault="00954462" w:rsidP="00833FEE">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5661CCA9" w14:textId="77777777" w:rsidR="00954462" w:rsidRPr="00034446" w:rsidRDefault="00954462" w:rsidP="00833FEE">
            <w:pPr>
              <w:pStyle w:val="TAL"/>
              <w:keepNext w:val="0"/>
              <w:keepLines w:val="0"/>
            </w:pPr>
            <w:r w:rsidRPr="00034446">
              <w:t>ps-domain</w:t>
            </w:r>
          </w:p>
        </w:tc>
      </w:tr>
    </w:tbl>
    <w:p w14:paraId="5E54C577" w14:textId="77777777" w:rsidR="00D92BED" w:rsidRPr="00034446" w:rsidRDefault="00D92BED" w:rsidP="009925F5"/>
    <w:p w14:paraId="7528544C" w14:textId="77777777" w:rsidR="00B46924" w:rsidRPr="00034446" w:rsidRDefault="00B46924" w:rsidP="00B46924">
      <w:pPr>
        <w:pStyle w:val="Heading4"/>
      </w:pPr>
      <w:r w:rsidRPr="00034446">
        <w:t>13.4.3.2</w:t>
      </w:r>
      <w:r w:rsidRPr="00034446">
        <w:tab/>
        <w:t>Inter-system mobility / E-UTRA PS voice + PS data to UTRA CS voice + PS data / SRVCC</w:t>
      </w:r>
    </w:p>
    <w:p w14:paraId="2736ECC2" w14:textId="77777777" w:rsidR="00B46924" w:rsidRPr="00034446" w:rsidRDefault="00B46924" w:rsidP="00B46924">
      <w:pPr>
        <w:pStyle w:val="H6"/>
      </w:pPr>
      <w:r w:rsidRPr="00034446">
        <w:t>13.4.3.2.1</w:t>
      </w:r>
      <w:r w:rsidRPr="00034446">
        <w:tab/>
        <w:t>Test Purpose (TP)</w:t>
      </w:r>
    </w:p>
    <w:p w14:paraId="01259FC7" w14:textId="77777777" w:rsidR="00B46924" w:rsidRPr="00034446" w:rsidRDefault="00B46924" w:rsidP="00B46924">
      <w:pPr>
        <w:pStyle w:val="H6"/>
      </w:pPr>
      <w:r w:rsidRPr="00034446">
        <w:t>(1)</w:t>
      </w:r>
    </w:p>
    <w:p w14:paraId="1B6F4BD8" w14:textId="77777777" w:rsidR="00B46924" w:rsidRPr="00034446" w:rsidRDefault="00B46924" w:rsidP="00B46924">
      <w:pPr>
        <w:pStyle w:val="PL"/>
        <w:rPr>
          <w:noProof w:val="0"/>
        </w:rPr>
      </w:pPr>
      <w:r w:rsidRPr="00034446">
        <w:rPr>
          <w:b/>
          <w:bCs/>
          <w:noProof w:val="0"/>
        </w:rPr>
        <w:t>with</w:t>
      </w:r>
      <w:r w:rsidRPr="00034446">
        <w:rPr>
          <w:noProof w:val="0"/>
        </w:rPr>
        <w:t xml:space="preserve"> { UE in E-UTRA RRC_CONNECTED state }</w:t>
      </w:r>
    </w:p>
    <w:p w14:paraId="17BD59F1" w14:textId="77777777" w:rsidR="00B46924" w:rsidRPr="00034446" w:rsidRDefault="00B46924" w:rsidP="00B46924">
      <w:pPr>
        <w:pStyle w:val="PL"/>
        <w:rPr>
          <w:noProof w:val="0"/>
        </w:rPr>
      </w:pPr>
      <w:r w:rsidRPr="00034446">
        <w:rPr>
          <w:b/>
          <w:bCs/>
          <w:noProof w:val="0"/>
        </w:rPr>
        <w:t>ensure that</w:t>
      </w:r>
      <w:r w:rsidRPr="00034446">
        <w:rPr>
          <w:noProof w:val="0"/>
        </w:rPr>
        <w:t xml:space="preserve"> {</w:t>
      </w:r>
    </w:p>
    <w:p w14:paraId="56302191" w14:textId="77777777" w:rsidR="00B46924" w:rsidRPr="00034446" w:rsidRDefault="00B46924" w:rsidP="00B46924">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voice call is ongoing and an UTRA PS RB + Speech combination is configured for an UTRA cell}</w:t>
      </w:r>
    </w:p>
    <w:p w14:paraId="0F84A3EA" w14:textId="77777777" w:rsidR="00B46924" w:rsidRPr="00034446" w:rsidRDefault="00B46924" w:rsidP="00B46924">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w:t>
      </w:r>
    </w:p>
    <w:p w14:paraId="6E90F6E9" w14:textId="77777777" w:rsidR="00B46924" w:rsidRPr="00034446" w:rsidRDefault="00B46924" w:rsidP="00B46924">
      <w:pPr>
        <w:pStyle w:val="PL"/>
        <w:rPr>
          <w:noProof w:val="0"/>
        </w:rPr>
      </w:pPr>
      <w:r w:rsidRPr="00034446">
        <w:rPr>
          <w:noProof w:val="0"/>
        </w:rPr>
        <w:t xml:space="preserve">            }</w:t>
      </w:r>
    </w:p>
    <w:p w14:paraId="4A5D3D9B" w14:textId="77777777" w:rsidR="00B46924" w:rsidRPr="00034446" w:rsidRDefault="00B46924" w:rsidP="00B46924">
      <w:pPr>
        <w:pStyle w:val="PL"/>
        <w:rPr>
          <w:noProof w:val="0"/>
        </w:rPr>
      </w:pPr>
    </w:p>
    <w:p w14:paraId="761151FA" w14:textId="77777777" w:rsidR="00B46924" w:rsidRPr="00034446" w:rsidRDefault="00B46924" w:rsidP="00B46924">
      <w:pPr>
        <w:pStyle w:val="H6"/>
      </w:pPr>
      <w:r w:rsidRPr="00034446">
        <w:t>13.4.3.2.2</w:t>
      </w:r>
      <w:r w:rsidRPr="00034446">
        <w:tab/>
        <w:t>Conformance requirements</w:t>
      </w:r>
    </w:p>
    <w:p w14:paraId="1182C887" w14:textId="77777777" w:rsidR="005C599C" w:rsidRPr="00034446" w:rsidRDefault="005C599C" w:rsidP="005C599C">
      <w:r w:rsidRPr="00034446">
        <w:t>References: The conformance requirements covered in the present TC are specified in: TS 36.331, clause 5.4.3.3 and TS 23.216, clause 6.2.2.2.</w:t>
      </w:r>
    </w:p>
    <w:p w14:paraId="61539B50" w14:textId="77777777" w:rsidR="005C599C" w:rsidRPr="00034446" w:rsidRDefault="005C599C" w:rsidP="005C599C">
      <w:r w:rsidRPr="00034446">
        <w:t>[TS 36.331, clause 5.4.3.3]</w:t>
      </w:r>
    </w:p>
    <w:p w14:paraId="5F7A35B6" w14:textId="77777777" w:rsidR="005C599C" w:rsidRPr="00034446" w:rsidRDefault="005C599C" w:rsidP="005C599C">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6E6B654D" w14:textId="77777777" w:rsidR="005C599C" w:rsidRPr="00034446" w:rsidRDefault="005C599C" w:rsidP="005C599C">
      <w:r w:rsidRPr="00034446">
        <w:t>The UE shall:</w:t>
      </w:r>
    </w:p>
    <w:p w14:paraId="291A212D" w14:textId="77777777" w:rsidR="005C599C" w:rsidRPr="00034446" w:rsidRDefault="005C599C" w:rsidP="005C599C">
      <w:pPr>
        <w:pStyle w:val="B1"/>
        <w:spacing w:afterLines="50" w:after="120" w:line="240" w:lineRule="exact"/>
        <w:rPr>
          <w:lang w:eastAsia="zh-TW"/>
        </w:rPr>
      </w:pPr>
      <w:r w:rsidRPr="00034446">
        <w:rPr>
          <w:lang w:eastAsia="zh-TW"/>
        </w:rPr>
        <w:t>1&gt;</w:t>
      </w:r>
      <w:r w:rsidRPr="00034446">
        <w:rPr>
          <w:lang w:eastAsia="zh-TW"/>
        </w:rPr>
        <w:tab/>
        <w:t>stop timer T310, if running;</w:t>
      </w:r>
    </w:p>
    <w:p w14:paraId="6A778BE5" w14:textId="77777777" w:rsidR="005C599C" w:rsidRPr="00034446" w:rsidRDefault="005C599C" w:rsidP="005C599C">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073EB426" w14:textId="77777777" w:rsidR="005C599C" w:rsidRPr="00034446" w:rsidRDefault="005C599C" w:rsidP="005C599C">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0B91D51F" w14:textId="77777777" w:rsidR="005C599C" w:rsidRPr="00034446" w:rsidRDefault="005C599C" w:rsidP="005C599C">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74A9CC64" w14:textId="77777777" w:rsidR="005C599C" w:rsidRPr="00034446" w:rsidRDefault="005C599C" w:rsidP="005C599C">
      <w:pPr>
        <w:pStyle w:val="B3"/>
      </w:pPr>
      <w:r w:rsidRPr="00034446">
        <w:t>3&gt;</w:t>
      </w:r>
      <w:r w:rsidRPr="00034446">
        <w:tab/>
        <w:t xml:space="preserve">forward the </w:t>
      </w:r>
      <w:r w:rsidRPr="00034446">
        <w:rPr>
          <w:i/>
        </w:rPr>
        <w:t>nas-SecurityParamFromEUTRA</w:t>
      </w:r>
      <w:r w:rsidRPr="00034446">
        <w:t xml:space="preserve"> to the upper layers;</w:t>
      </w:r>
    </w:p>
    <w:p w14:paraId="31131922" w14:textId="77777777" w:rsidR="005C599C" w:rsidRPr="00034446" w:rsidRDefault="005C599C" w:rsidP="005C599C">
      <w:pPr>
        <w:pStyle w:val="B3"/>
      </w:pPr>
      <w:r w:rsidRPr="00034446">
        <w:t>3&gt;</w:t>
      </w:r>
      <w:r w:rsidRPr="00034446">
        <w:tab/>
        <w:t>access the target cell indicated in the inter-RAT message in accordance with the specifications of the target RAT;</w:t>
      </w:r>
    </w:p>
    <w:p w14:paraId="44B7EA1E" w14:textId="77777777" w:rsidR="005C599C" w:rsidRPr="00034446" w:rsidRDefault="005C599C" w:rsidP="005C599C">
      <w:r w:rsidRPr="00034446">
        <w:t>[TS 23.216, clause 6.2.2.2]</w:t>
      </w:r>
    </w:p>
    <w:p w14:paraId="5E9D66A6" w14:textId="77777777" w:rsidR="005C599C" w:rsidRPr="00034446" w:rsidRDefault="005C599C" w:rsidP="000433E7">
      <w:r w:rsidRPr="00034446">
        <w:t>Depicted in figure 6.2.2.2-1 is a call flow for SRVCC from E</w:t>
      </w:r>
      <w:r w:rsidRPr="00034446">
        <w:noBreakHyphen/>
        <w:t>UTRAN to UTRAN or GERAN with DTM HO support, including the handling of the non</w:t>
      </w:r>
      <w:r w:rsidRPr="00034446">
        <w:noBreakHyphen/>
        <w:t>voice component. The flow requires that eNB can determine that either the target is UTRAN with PS HO or the target is GERAN with DTM support and the UE is supporting DTM.</w:t>
      </w:r>
    </w:p>
    <w:bookmarkStart w:id="149" w:name="_MON_1358841173"/>
    <w:bookmarkEnd w:id="149"/>
    <w:bookmarkStart w:id="150" w:name="_MON_1359845089"/>
    <w:bookmarkEnd w:id="150"/>
    <w:p w14:paraId="5777E1C5" w14:textId="77777777" w:rsidR="005C599C" w:rsidRPr="00034446" w:rsidRDefault="005C599C" w:rsidP="005C599C">
      <w:pPr>
        <w:pStyle w:val="TH"/>
      </w:pPr>
      <w:r w:rsidRPr="00034446">
        <w:object w:dxaOrig="12119" w:dyaOrig="11354" w14:anchorId="06E41D74">
          <v:shape id="_x0000_i1061" type="#_x0000_t75" style="width:442.5pt;height:415pt" o:ole="">
            <v:imagedata r:id="rId71" o:title=""/>
          </v:shape>
          <o:OLEObject Type="Embed" ProgID="Word.Picture.8" ShapeID="_x0000_i1061" DrawAspect="Content" ObjectID="_1805274388" r:id="rId72"/>
        </w:object>
      </w:r>
    </w:p>
    <w:p w14:paraId="2D1D18E3" w14:textId="77777777" w:rsidR="005C599C" w:rsidRPr="00034446" w:rsidRDefault="005C599C" w:rsidP="005C599C">
      <w:pPr>
        <w:pStyle w:val="TF"/>
      </w:pPr>
      <w:r w:rsidRPr="00034446">
        <w:t>Figure 6.2.2.2-1: SRVCC from E-UTRAN to UTRAN with PS HO or GERAN with DTM HO support</w:t>
      </w:r>
    </w:p>
    <w:p w14:paraId="50507988" w14:textId="77777777" w:rsidR="005C599C" w:rsidRPr="00034446" w:rsidRDefault="005C599C" w:rsidP="005C599C"/>
    <w:p w14:paraId="3A5331AB" w14:textId="77777777" w:rsidR="005C599C" w:rsidRPr="00034446" w:rsidRDefault="005C599C" w:rsidP="005C599C">
      <w:pPr>
        <w:pStyle w:val="B1"/>
      </w:pPr>
      <w:r w:rsidRPr="00034446">
        <w:t>1.</w:t>
      </w:r>
      <w:r w:rsidRPr="00034446">
        <w:tab/>
        <w:t>UE sends measurement reports to E-UTRAN.</w:t>
      </w:r>
    </w:p>
    <w:p w14:paraId="24A5501A" w14:textId="77777777" w:rsidR="005C599C" w:rsidRPr="00034446" w:rsidRDefault="005C599C" w:rsidP="005C599C">
      <w:pPr>
        <w:pStyle w:val="B1"/>
      </w:pPr>
      <w:r w:rsidRPr="00034446">
        <w:t>2.</w:t>
      </w:r>
      <w:r w:rsidRPr="00034446">
        <w:tab/>
        <w:t>Based on UE measurement reports the source E</w:t>
      </w:r>
      <w:r w:rsidRPr="00034446">
        <w:noBreakHyphen/>
        <w:t>UTRAN decides to trigger an SRVCC handover to UTRAN/GERAN.</w:t>
      </w:r>
    </w:p>
    <w:p w14:paraId="74FECD42" w14:textId="77777777" w:rsidR="005C599C" w:rsidRPr="00034446" w:rsidRDefault="005C599C" w:rsidP="005C599C">
      <w:pPr>
        <w:pStyle w:val="B1"/>
      </w:pPr>
      <w:r w:rsidRPr="00034446">
        <w:t>3.</w:t>
      </w:r>
      <w:r w:rsidRPr="00034446">
        <w:tab/>
        <w:t>If target is UTRAN, the source E</w:t>
      </w:r>
      <w:r w:rsidRPr="00034446">
        <w:noBreakHyphen/>
        <w:t>UTRAN sends a Handover Required (Target ID, generic Source to Target Transparent Container, SRVCC HO indication) message to the source MME. SRVCC HO indication indicates to MME that this is for CS+PS HO.</w:t>
      </w:r>
    </w:p>
    <w:p w14:paraId="6E1558AE" w14:textId="77777777" w:rsidR="005C599C" w:rsidRPr="00034446" w:rsidRDefault="005C599C" w:rsidP="005C599C">
      <w:pPr>
        <w:pStyle w:val="NO"/>
      </w:pPr>
      <w:r w:rsidRPr="00034446">
        <w:t>NOTE 1:</w:t>
      </w:r>
      <w:r w:rsidRPr="00034446">
        <w:tab/>
        <w:t>When the source E-UTRAN indicates using SRVCC HO Indication that target is both CS and PS capable and this is a CS+PS HO request, the source MME sends the single received transparent container to both the target CS domain and the target PS domain.</w:t>
      </w:r>
    </w:p>
    <w:p w14:paraId="43F80738" w14:textId="77777777" w:rsidR="005C599C" w:rsidRPr="00034446" w:rsidRDefault="005C599C" w:rsidP="005C599C">
      <w:pPr>
        <w:pStyle w:val="B1"/>
      </w:pPr>
      <w:r w:rsidRPr="00034446">
        <w:tab/>
        <w:t>If target is GERAN, the source E UTRAN sends a Handover Required (Target ID, generic Source to Target Transparent Container, additional Source to Target Transparent Container, SRVCC HO Indication) message to the source MME. The E</w:t>
      </w:r>
      <w:r w:rsidRPr="00034446">
        <w:noBreakHyphen/>
        <w:t>UTRAN places the "old BSS to new BSS information IE" for the CS domain in the additional Source to Target Transparent Container. The differentiation between CS and PS containers is described in TS 36.413 [30]. In this case, the MME identifies from SRVCC HO Indication that this is a request for a CS+PS handover.</w:t>
      </w:r>
    </w:p>
    <w:p w14:paraId="1D39BA80" w14:textId="77777777" w:rsidR="005C599C" w:rsidRPr="00034446" w:rsidRDefault="005C599C" w:rsidP="005C599C">
      <w:pPr>
        <w:pStyle w:val="B1"/>
      </w:pPr>
      <w:r w:rsidRPr="00034446">
        <w:t>4.</w:t>
      </w:r>
      <w:r w:rsidRPr="00034446">
        <w:tab/>
        <w:t>Based on the QCI associated with the voice bearer (QCI 1) and the SRVCC HO Indication, the source MME splits the voice bearer from all other PS bearers and initiates their relocation towards MSC Server and SGSN, respectively.</w:t>
      </w:r>
    </w:p>
    <w:p w14:paraId="4AB47B18" w14:textId="77777777" w:rsidR="005C599C" w:rsidRPr="00034446" w:rsidRDefault="005C599C" w:rsidP="005C599C">
      <w:pPr>
        <w:pStyle w:val="B1"/>
      </w:pPr>
      <w:r w:rsidRPr="00034446">
        <w:t>5a)</w:t>
      </w:r>
      <w:r w:rsidRPr="00034446">
        <w:tab/>
        <w:t>Source MME initiates the PS-CS handover procedure for the voice bearer by sending a SRVCC PS to CS Request (IMSI, Target ID, STN-SR, C</w:t>
      </w:r>
      <w:r w:rsidRPr="00034446">
        <w:noBreakHyphen/>
        <w:t>MSISDN, Source to Target Transparent Container, MM Context, Emergency Indication) message to the MSC Server. The Emergency Indication and the equipment identifier are included if the ongoing session is emergency session. Authenticated IMSI and C</w:t>
      </w:r>
      <w:r w:rsidRPr="00034446">
        <w:noBreakHyphen/>
        <w:t>MSISDN shall also be included if available. The message includes information relevant to the CS domain only. MME received STN-SR and C</w:t>
      </w:r>
      <w:r w:rsidRPr="00034446">
        <w:noBreakHyphen/>
        <w:t>MSISDN from the HSS as part of the subscription profile downloaded during the E</w:t>
      </w:r>
      <w:r w:rsidRPr="00034446">
        <w:noBreakHyphen/>
        <w:t>UTRAN attach procedure. MM Context contains security related information. CS security key is derived by the MME from the E</w:t>
      </w:r>
      <w:r w:rsidRPr="00034446">
        <w:noBreakHyphen/>
        <w:t>UTRAN/EPS domain key as defined in TS 33.401 [22]. The CS Security key is sent in the MM Context.</w:t>
      </w:r>
    </w:p>
    <w:p w14:paraId="08E32336" w14:textId="77777777" w:rsidR="005C599C" w:rsidRPr="00034446" w:rsidRDefault="005C599C" w:rsidP="005C599C">
      <w:pPr>
        <w:pStyle w:val="B1"/>
      </w:pPr>
      <w:r w:rsidRPr="00034446">
        <w:t>5b)</w:t>
      </w:r>
      <w:r w:rsidRPr="00034446">
        <w:tab/>
        <w:t>MSC Server interworks the PS-CS handover request with a CS inter</w:t>
      </w:r>
      <w:r w:rsidRPr="00034446">
        <w:noBreakHyphen/>
        <w:t>MSC handover request by sending a Prepare Handover Request message to the target MSC. If the target system is GERAN, the MSC Server assigns a default SAI as Source ID on the interface to the target BSS and uses BSSMAP encapsulated for the Prepare Handover Request. If the target system is UTRAN, the MSC Server uses RANAP encapsulated for the Prepare Handover Request.</w:t>
      </w:r>
    </w:p>
    <w:p w14:paraId="0CCA79C8" w14:textId="77777777" w:rsidR="005C599C" w:rsidRPr="00034446" w:rsidRDefault="005C599C" w:rsidP="005C599C">
      <w:pPr>
        <w:pStyle w:val="B1"/>
      </w:pPr>
      <w:r w:rsidRPr="00034446">
        <w:t>NOTE 2:</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4EAE92BF" w14:textId="77777777" w:rsidR="005C599C" w:rsidRPr="00034446" w:rsidRDefault="005C599C" w:rsidP="005C599C">
      <w:pPr>
        <w:pStyle w:val="B1"/>
      </w:pPr>
      <w:r w:rsidRPr="00034446">
        <w:t>5c)</w:t>
      </w:r>
      <w:r w:rsidRPr="00034446">
        <w:tab/>
        <w:t>Target MSC requests resource allocation for the CS relocation by sending the Relocation Request/Handover Request message to the target RNS/BSS. If the target RAT is UTRAN, Relocation Request/Handover Request message contains the generic Source to Target Transparent Container. If the target RAT is GERAN, Relocation Request/Handover Request message contains the additional Source to Target Transparent Container.</w:t>
      </w:r>
    </w:p>
    <w:p w14:paraId="1A407FDB" w14:textId="77777777" w:rsidR="005C599C" w:rsidRPr="00034446" w:rsidRDefault="005C599C" w:rsidP="005C599C">
      <w:pPr>
        <w:pStyle w:val="B1"/>
      </w:pPr>
      <w:r w:rsidRPr="00034446">
        <w:t>6.</w:t>
      </w:r>
      <w:r w:rsidRPr="00034446">
        <w:tab/>
        <w:t>In parallel to the previous step the source MME initiates relocation of the PS bearers. The following steps are performed (for details see TS 23.401 [2] clauses 5.5.2.1 and 5.5.2.3):</w:t>
      </w:r>
    </w:p>
    <w:p w14:paraId="3775BF90" w14:textId="77777777" w:rsidR="005C599C" w:rsidRPr="00034446" w:rsidRDefault="005C599C" w:rsidP="005C599C">
      <w:pPr>
        <w:pStyle w:val="B2"/>
      </w:pPr>
      <w:r w:rsidRPr="00034446">
        <w:t>a)</w:t>
      </w:r>
      <w:r w:rsidRPr="00034446">
        <w:tab/>
        <w:t>Source MME sends a Forward Relocation Request (generic Source to Target Transparent Container, MM Context, PDN Connections IE) message to the target SGSN. If the target SGSN uses S4 based interaction with S-GW and P-GW, the PDN Connections IE includes bearer information for all bearers except the voice bearer. The handling of security keys for PS handover of the remaining non-voice PS bearers is specified in TS 33.401 [22].</w:t>
      </w:r>
    </w:p>
    <w:p w14:paraId="3B42CA55" w14:textId="77777777" w:rsidR="005C599C" w:rsidRPr="00034446" w:rsidRDefault="005C599C" w:rsidP="005C599C">
      <w:pPr>
        <w:pStyle w:val="NO"/>
      </w:pPr>
      <w:r w:rsidRPr="00034446">
        <w:t>NOTE 3:</w:t>
      </w:r>
      <w:r w:rsidRPr="00034446">
        <w:tab/>
        <w:t>If the target SGSN uses Gn/Gp based interaction with GGSN the Forward Relocation Request will contain PDP Contexts, instead of PDN Connections IE, including bearer information for all bearers except the voice bearer.</w:t>
      </w:r>
    </w:p>
    <w:p w14:paraId="0C59029D" w14:textId="77777777" w:rsidR="005C599C" w:rsidRPr="00034446" w:rsidRDefault="005C599C" w:rsidP="005C599C">
      <w:pPr>
        <w:pStyle w:val="B2"/>
      </w:pPr>
      <w:r w:rsidRPr="00034446">
        <w:t>b)</w:t>
      </w:r>
      <w:r w:rsidRPr="00034446">
        <w:tab/>
        <w:t>Target SGSN requests resource allocation for the PS relocation by sending the Relocation Request/Handover Request (Source to Target Transparent Container) message to the target RNS/BSS.</w:t>
      </w:r>
    </w:p>
    <w:p w14:paraId="4DC5EB72" w14:textId="77777777" w:rsidR="005C599C" w:rsidRPr="00034446" w:rsidRDefault="005C599C" w:rsidP="005C599C">
      <w:pPr>
        <w:pStyle w:val="B1"/>
      </w:pPr>
      <w:r w:rsidRPr="00034446">
        <w:t>7.</w:t>
      </w:r>
      <w:r w:rsidRPr="00034446">
        <w:tab/>
        <w:t>After the target RNS/BSS receives both the CS relocation/handover request with the PS relocation/handover request, it assigns the appropriate CS and PS resources. The following steps are performed:</w:t>
      </w:r>
    </w:p>
    <w:p w14:paraId="3CE646E9" w14:textId="77777777" w:rsidR="005C599C" w:rsidRPr="00034446" w:rsidRDefault="005C599C" w:rsidP="005C599C">
      <w:pPr>
        <w:pStyle w:val="B2"/>
      </w:pPr>
      <w:r w:rsidRPr="00034446">
        <w:t>a)</w:t>
      </w:r>
      <w:r w:rsidRPr="00034446">
        <w:tab/>
        <w:t>Target RNS/BSS acknowledges the prepared PS relocation/handover by sending the Relocation Request Acknowledge/Handover Request Acknowledge (Target to Source Transparent Container) message to the target SGSN.</w:t>
      </w:r>
    </w:p>
    <w:p w14:paraId="693B31F5" w14:textId="77777777" w:rsidR="005C599C" w:rsidRPr="00034446" w:rsidRDefault="005C599C" w:rsidP="005C599C">
      <w:pPr>
        <w:pStyle w:val="B2"/>
      </w:pPr>
      <w:r w:rsidRPr="00034446">
        <w:t>b)</w:t>
      </w:r>
      <w:r w:rsidRPr="00034446">
        <w:tab/>
        <w:t>Target SGSN sends a Forward Relocation Response (Target to Source Transparent Container) message to the source MME.</w:t>
      </w:r>
    </w:p>
    <w:p w14:paraId="1EF871A0" w14:textId="77777777" w:rsidR="005C599C" w:rsidRPr="00034446" w:rsidRDefault="005C599C" w:rsidP="005C599C">
      <w:pPr>
        <w:pStyle w:val="B1"/>
      </w:pPr>
      <w:r w:rsidRPr="00034446">
        <w:t>8.</w:t>
      </w:r>
      <w:r w:rsidRPr="00034446">
        <w:tab/>
        <w:t>In parallel to the previous step the following steps are performed:</w:t>
      </w:r>
    </w:p>
    <w:p w14:paraId="3C2BD700" w14:textId="77777777" w:rsidR="005C599C" w:rsidRPr="00034446" w:rsidRDefault="005C599C" w:rsidP="005C599C">
      <w:pPr>
        <w:pStyle w:val="B2"/>
      </w:pPr>
      <w:r w:rsidRPr="00034446">
        <w:t>a)</w:t>
      </w:r>
      <w:r w:rsidRPr="00034446">
        <w:tab/>
        <w:t>Target RNS/BSS acknowledges the prepared CS relocation/handover by sending the Relocation Request Acknowledge/Handover Request Acknowledge (Target to Source Transparent Container) message to the target MSC.</w:t>
      </w:r>
    </w:p>
    <w:p w14:paraId="78E3E699" w14:textId="77777777" w:rsidR="005C599C" w:rsidRPr="00034446" w:rsidRDefault="005C599C" w:rsidP="005C599C">
      <w:pPr>
        <w:pStyle w:val="B2"/>
      </w:pPr>
      <w:r w:rsidRPr="00034446">
        <w:t>b)</w:t>
      </w:r>
      <w:r w:rsidRPr="00034446">
        <w:tab/>
        <w:t>Target MSC sends a Prepare Handover Response (Target to Source Transparent Container) message to the MSC Server.</w:t>
      </w:r>
    </w:p>
    <w:p w14:paraId="5A128659" w14:textId="77777777" w:rsidR="005C599C" w:rsidRPr="00034446" w:rsidRDefault="005C599C" w:rsidP="005C599C">
      <w:pPr>
        <w:pStyle w:val="B2"/>
      </w:pPr>
      <w:r w:rsidRPr="00034446">
        <w:t>c)</w:t>
      </w:r>
      <w:r w:rsidRPr="00034446">
        <w:tab/>
        <w:t>Establishment of circuit connection between the target MSC and the MGW associated with the MSC Server e.g. using ISUP IAM and ACM messages.</w:t>
      </w:r>
    </w:p>
    <w:p w14:paraId="13B8ED76" w14:textId="77777777" w:rsidR="005C599C" w:rsidRPr="00034446" w:rsidRDefault="005C599C" w:rsidP="005C599C">
      <w:pPr>
        <w:pStyle w:val="NO"/>
      </w:pPr>
      <w:r w:rsidRPr="00034446">
        <w:t>NOTE 4:</w:t>
      </w:r>
      <w:r w:rsidRPr="00034446">
        <w:tab/>
        <w:t>The Target to Source Transparent Container sent to the target SGSN is step 7a and the Target to Source Transparent Container sent to the target MSC in step 8a, include the same allocation of CS and PS resources (e.g. the target BSS includes the same DTM Handover Command in both containers).</w:t>
      </w:r>
    </w:p>
    <w:p w14:paraId="387A7546" w14:textId="77777777" w:rsidR="005C599C" w:rsidRPr="00034446" w:rsidRDefault="005C599C" w:rsidP="005C599C">
      <w:pPr>
        <w:pStyle w:val="B1"/>
      </w:pPr>
      <w:r w:rsidRPr="00034446">
        <w:t>9.</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TS 23.237 [14].</w:t>
      </w:r>
    </w:p>
    <w:p w14:paraId="4CF1DB1E" w14:textId="77777777" w:rsidR="005C599C" w:rsidRPr="00034446" w:rsidRDefault="005C599C" w:rsidP="005C599C">
      <w:pPr>
        <w:pStyle w:val="NO"/>
      </w:pPr>
      <w:r w:rsidRPr="00034446">
        <w:t>NOTE 5:</w:t>
      </w:r>
      <w:r w:rsidRPr="00034446">
        <w:tab/>
        <w:t>This step can be started after step 8b.</w:t>
      </w:r>
    </w:p>
    <w:p w14:paraId="756FDBD2" w14:textId="77777777" w:rsidR="005C599C" w:rsidRPr="00034446" w:rsidRDefault="005C599C" w:rsidP="005C599C">
      <w:pPr>
        <w:pStyle w:val="NO"/>
      </w:pPr>
      <w:r w:rsidRPr="00034446">
        <w:t>NOTE 6:</w:t>
      </w:r>
      <w:r w:rsidRPr="00034446">
        <w:tab/>
        <w:t>If the MSC Server is using an ISUP interface, then the initiation of the session transfer for non-emergency sessions may fail if the subscriber profile including CAMEL triggers is not available prior handover (see clause 7.3.2.1.3 of TS 23.292 [13]).</w:t>
      </w:r>
    </w:p>
    <w:p w14:paraId="5F5103E5" w14:textId="77777777" w:rsidR="005C599C" w:rsidRPr="00034446" w:rsidRDefault="005C599C" w:rsidP="005C599C">
      <w:pPr>
        <w:pStyle w:val="B1"/>
      </w:pPr>
      <w:r w:rsidRPr="00034446">
        <w:t>10.</w:t>
      </w:r>
      <w:r w:rsidRPr="00034446">
        <w:tab/>
        <w:t>During the execution of the Session Transfer procedure the remote end is updated with the SDP of the CS access leg according to TS 23.237 [14]. The downlink flow of VoIP packets is switched towards the CS access leg at this point.</w:t>
      </w:r>
    </w:p>
    <w:p w14:paraId="420F44BA" w14:textId="77777777" w:rsidR="005C599C" w:rsidRPr="00034446" w:rsidRDefault="005C599C" w:rsidP="005C599C">
      <w:pPr>
        <w:pStyle w:val="B1"/>
      </w:pPr>
      <w:r w:rsidRPr="00034446">
        <w:t>11.</w:t>
      </w:r>
      <w:r w:rsidRPr="00034446">
        <w:tab/>
        <w:t>The source IMS access leg is released according to TS 23.237 [14].</w:t>
      </w:r>
    </w:p>
    <w:p w14:paraId="5ECC79EC" w14:textId="77777777" w:rsidR="005C599C" w:rsidRPr="00034446" w:rsidRDefault="005C599C" w:rsidP="005C599C">
      <w:pPr>
        <w:pStyle w:val="NO"/>
      </w:pPr>
      <w:r w:rsidRPr="00034446">
        <w:t>NOTE 7:</w:t>
      </w:r>
      <w:r w:rsidRPr="00034446">
        <w:tab/>
        <w:t>Steps 10 and 11 are independent of step 12.</w:t>
      </w:r>
    </w:p>
    <w:p w14:paraId="656E3138" w14:textId="77777777" w:rsidR="005C599C" w:rsidRPr="00034446" w:rsidRDefault="005C599C" w:rsidP="005C599C">
      <w:pPr>
        <w:pStyle w:val="B1"/>
      </w:pPr>
      <w:r w:rsidRPr="00034446">
        <w:t>12.</w:t>
      </w:r>
      <w:r w:rsidRPr="00034446">
        <w:tab/>
        <w:t>The MSC Server sends a SRVCC PS to CS Response (Target to Source Transparent Container) message to the source MME.</w:t>
      </w:r>
    </w:p>
    <w:p w14:paraId="4F630D0E" w14:textId="77777777" w:rsidR="005C599C" w:rsidRPr="00034446" w:rsidRDefault="005C599C" w:rsidP="005C599C">
      <w:pPr>
        <w:pStyle w:val="B1"/>
      </w:pPr>
      <w:r w:rsidRPr="00034446">
        <w:t>13.</w:t>
      </w:r>
      <w:r w:rsidRPr="00034446">
        <w:tab/>
        <w:t>Source MME synchronises the two prepared relocations and sends a Handover Command (Target to Source Transparent Container) message to the source E</w:t>
      </w:r>
      <w:r w:rsidRPr="00034446">
        <w:noBreakHyphen/>
        <w:t>UTRAN.</w:t>
      </w:r>
    </w:p>
    <w:p w14:paraId="25F8B884" w14:textId="77777777" w:rsidR="005C599C" w:rsidRPr="00034446" w:rsidRDefault="005C599C" w:rsidP="005C599C">
      <w:pPr>
        <w:pStyle w:val="NO"/>
      </w:pPr>
      <w:r w:rsidRPr="00034446">
        <w:t>NOTE 8:</w:t>
      </w:r>
      <w:r w:rsidRPr="00034446">
        <w:tab/>
        <w:t>When the target cell is GERAN, the MME may receive different Target to Source Transparent Containers from the MSC Server and from the SGSN, i.e. a "New BSS to Old BSS Information" (see TS 48.008 [23]) may be received from the MSC Server and a "Target BSS to Source BSS Transparent Container" (see TS 48.018 [24]) may be received from the SGSN.</w:t>
      </w:r>
    </w:p>
    <w:p w14:paraId="51CB5F0B" w14:textId="77777777" w:rsidR="005C599C" w:rsidRPr="00034446" w:rsidRDefault="005C599C" w:rsidP="005C599C">
      <w:pPr>
        <w:pStyle w:val="B1"/>
      </w:pPr>
      <w:r w:rsidRPr="00034446">
        <w:t>14.</w:t>
      </w:r>
      <w:r w:rsidRPr="00034446">
        <w:tab/>
        <w:t>E</w:t>
      </w:r>
      <w:r w:rsidRPr="00034446">
        <w:noBreakHyphen/>
        <w:t>UTRAN sends a Handover from E</w:t>
      </w:r>
      <w:r w:rsidRPr="00034446">
        <w:noBreakHyphen/>
        <w:t>UTRAN Command message to the UE.</w:t>
      </w:r>
    </w:p>
    <w:p w14:paraId="020A0097" w14:textId="77777777" w:rsidR="005C599C" w:rsidRPr="00034446" w:rsidRDefault="005C599C" w:rsidP="005C599C">
      <w:pPr>
        <w:pStyle w:val="B1"/>
      </w:pPr>
      <w:r w:rsidRPr="00034446">
        <w:t>15.</w:t>
      </w:r>
      <w:r w:rsidRPr="00034446">
        <w:tab/>
        <w:t>UE tunes to the target UTRAN/GERAN cell.</w:t>
      </w:r>
    </w:p>
    <w:p w14:paraId="54C5614B" w14:textId="77777777" w:rsidR="005C599C" w:rsidRPr="00034446" w:rsidRDefault="005C599C" w:rsidP="005C599C">
      <w:pPr>
        <w:pStyle w:val="B1"/>
      </w:pPr>
      <w:r w:rsidRPr="00034446">
        <w:t>16.</w:t>
      </w:r>
      <w:r w:rsidRPr="00034446">
        <w:tab/>
        <w:t>Handover Detection at the target RNS/BSS occurs. The UE sends a Handover Complete message via the target RNS/BSS to the target MSC. If the target MSC is not the MSC Server, then the Target MSC sends an SES (Handover Complete) message to the MSC Server. At this stage, the UE re-establishes the connection with the network and can send/receive voice data.</w:t>
      </w:r>
    </w:p>
    <w:p w14:paraId="33325C2E" w14:textId="77777777" w:rsidR="005C599C" w:rsidRPr="00034446" w:rsidRDefault="005C599C" w:rsidP="005C599C">
      <w:pPr>
        <w:pStyle w:val="B1"/>
      </w:pPr>
      <w:r w:rsidRPr="00034446">
        <w:t>17.</w:t>
      </w:r>
      <w:r w:rsidRPr="00034446">
        <w:tab/>
        <w:t>The CS relocation/handover is complete. The following steps are performed:</w:t>
      </w:r>
    </w:p>
    <w:p w14:paraId="2E072AB4" w14:textId="77777777" w:rsidR="005C599C" w:rsidRPr="00034446" w:rsidRDefault="005C599C" w:rsidP="005C599C">
      <w:pPr>
        <w:pStyle w:val="B2"/>
      </w:pPr>
      <w:r w:rsidRPr="00034446">
        <w:t>a)</w:t>
      </w:r>
      <w:r w:rsidRPr="00034446">
        <w:tab/>
        <w:t>Target RNS/BSS sends Relocation Complete/Handover Complete message to the target MSC.</w:t>
      </w:r>
    </w:p>
    <w:p w14:paraId="63FDF4A2" w14:textId="77777777" w:rsidR="005C599C" w:rsidRPr="00034446" w:rsidRDefault="005C599C" w:rsidP="005C599C">
      <w:pPr>
        <w:pStyle w:val="B2"/>
      </w:pPr>
      <w:r w:rsidRPr="00034446">
        <w:t>b)</w:t>
      </w:r>
      <w:r w:rsidRPr="00034446">
        <w:tab/>
        <w:t>Target MSC sends an SES (Handover Complete) message to the MSC Server. The speech circuit is through connected in the MSC Server/MGW according to TS 23.009 [18].</w:t>
      </w:r>
    </w:p>
    <w:p w14:paraId="209EE25D" w14:textId="77777777" w:rsidR="005C599C" w:rsidRPr="00034446" w:rsidRDefault="005C599C" w:rsidP="005C599C">
      <w:pPr>
        <w:pStyle w:val="B2"/>
      </w:pPr>
      <w:r w:rsidRPr="00034446">
        <w:t>c)</w:t>
      </w:r>
      <w:r w:rsidRPr="00034446">
        <w:tab/>
        <w:t>Completion of the establishment procedure with ISUP Answer message to the MSC Server according to TS 23.009 [18].</w:t>
      </w:r>
    </w:p>
    <w:p w14:paraId="0A5ED8C3" w14:textId="77777777" w:rsidR="005C599C" w:rsidRPr="00034446" w:rsidRDefault="005C599C" w:rsidP="005C599C">
      <w:pPr>
        <w:pStyle w:val="B2"/>
      </w:pPr>
      <w:r w:rsidRPr="00034446">
        <w:t>d)</w:t>
      </w:r>
      <w:r w:rsidRPr="00034446">
        <w:tab/>
        <w:t>MSC Server sends a SRVCC PS to CS Complete Notification message to the source MME. Source MME acknowledges the information by sending a SRVCC PS to CS Complete Acknowledge message to the MSC Server.</w:t>
      </w:r>
    </w:p>
    <w:p w14:paraId="73AE758C" w14:textId="77777777" w:rsidR="005C599C" w:rsidRPr="00034446" w:rsidRDefault="005C599C" w:rsidP="005C599C">
      <w:pPr>
        <w:pStyle w:val="B2"/>
      </w:pPr>
      <w:r w:rsidRPr="00034446">
        <w:t>e)</w:t>
      </w:r>
      <w:r w:rsidRPr="00034446">
        <w:tab/>
        <w:t>The source MME deactivates the voice bearer towards S-GW/P-GW and sets the PS-to-CS handover indicator to Delete Bearer Command message. This triggers MME-initiated Dedicated Bearer Deactivation procedure as specified in TS 23.401 [2]. The MME does not send deactivation request toward the eNodeB on receiving PS-to-CS Complete Notification in step 17d. If dynamic PCC is deployed, the PGW may interact with PCRF as defined in TS 23.203 [31].</w:t>
      </w:r>
    </w:p>
    <w:p w14:paraId="06E06B5B" w14:textId="77777777" w:rsidR="005C599C" w:rsidRPr="00034446" w:rsidRDefault="005C599C" w:rsidP="005C599C">
      <w:pPr>
        <w:pStyle w:val="B2"/>
      </w:pPr>
      <w:r w:rsidRPr="00034446">
        <w:t>f)</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6A834052" w14:textId="77777777" w:rsidR="005C599C" w:rsidRPr="00034446" w:rsidRDefault="005C599C" w:rsidP="005C599C">
      <w:pPr>
        <w:pStyle w:val="NO"/>
      </w:pPr>
      <w:r w:rsidRPr="00034446">
        <w:t>NOTE 9:</w:t>
      </w:r>
      <w:r w:rsidRPr="00034446">
        <w:tab/>
        <w:t>The TMSI reallocation is performed by the MSC Server towards the UE via target MSC.</w:t>
      </w:r>
    </w:p>
    <w:p w14:paraId="484787D1" w14:textId="77777777" w:rsidR="005C599C" w:rsidRPr="00034446" w:rsidRDefault="005C599C" w:rsidP="005C599C">
      <w:pPr>
        <w:pStyle w:val="B2"/>
      </w:pPr>
      <w:r w:rsidRPr="00034446">
        <w:t>g)</w:t>
      </w:r>
      <w:r w:rsidRPr="00034446">
        <w:tab/>
        <w:t>If the MSC Server performed a TMSI reallocation in step 17f, and if this TMSI reallocation was completed successfully, the MSC Server performs a MAP Update Location to the HSS/HLR.</w:t>
      </w:r>
    </w:p>
    <w:p w14:paraId="7B324AB1" w14:textId="77777777" w:rsidR="005C599C" w:rsidRPr="00034446" w:rsidRDefault="005C599C" w:rsidP="005C599C">
      <w:pPr>
        <w:pStyle w:val="NO"/>
      </w:pPr>
      <w:r w:rsidRPr="00034446">
        <w:t>NOTE 10:</w:t>
      </w:r>
      <w:r w:rsidRPr="00034446">
        <w:tab/>
        <w:t>This Update Location is not initiated by the UE.</w:t>
      </w:r>
    </w:p>
    <w:p w14:paraId="53686C79" w14:textId="77777777" w:rsidR="005C599C" w:rsidRPr="00034446" w:rsidRDefault="005C599C" w:rsidP="005C599C">
      <w:pPr>
        <w:pStyle w:val="B1"/>
      </w:pPr>
      <w:r w:rsidRPr="00034446">
        <w:t>18.</w:t>
      </w:r>
      <w:r w:rsidRPr="00034446">
        <w:tab/>
        <w:t>In parallel to the previous step, the PS relocation/handover is completed. The following steps are performed:</w:t>
      </w:r>
    </w:p>
    <w:p w14:paraId="681647AE" w14:textId="77777777" w:rsidR="005C599C" w:rsidRPr="00034446" w:rsidRDefault="005C599C" w:rsidP="005C599C">
      <w:pPr>
        <w:pStyle w:val="B2"/>
      </w:pPr>
      <w:r w:rsidRPr="00034446">
        <w:t>a)</w:t>
      </w:r>
      <w:r w:rsidRPr="00034446">
        <w:tab/>
        <w:t>Target RNS/BSS sends Relocation Complete/Handover Complete message to target SGSN.</w:t>
      </w:r>
    </w:p>
    <w:p w14:paraId="39C8C35D" w14:textId="77777777" w:rsidR="005C599C" w:rsidRPr="00034446" w:rsidRDefault="005C599C" w:rsidP="005C599C">
      <w:pPr>
        <w:pStyle w:val="B2"/>
      </w:pPr>
      <w:r w:rsidRPr="00034446">
        <w:t>b)</w:t>
      </w:r>
      <w:r w:rsidRPr="00034446">
        <w:tab/>
        <w:t>Target SGSN sends a Forward Relocation Complete message to the source MME. After having completed step 17e, the source MME acknowledges the information by sending a Forward Relocation Complete Acknowledge message to the target SGSN.</w:t>
      </w:r>
    </w:p>
    <w:p w14:paraId="65FBA8DD" w14:textId="77777777" w:rsidR="005C599C" w:rsidRPr="00034446" w:rsidRDefault="005C599C" w:rsidP="005C599C">
      <w:pPr>
        <w:pStyle w:val="B2"/>
      </w:pPr>
      <w:r w:rsidRPr="00034446">
        <w:t>c)</w:t>
      </w:r>
      <w:r w:rsidRPr="00034446">
        <w:tab/>
        <w:t>Target SGSN updates the bearer with S</w:t>
      </w:r>
      <w:r w:rsidRPr="00034446">
        <w:noBreakHyphen/>
        <w:t>GW/P</w:t>
      </w:r>
      <w:r w:rsidRPr="00034446">
        <w:noBreakHyphen/>
        <w:t>GW/GGSN as specified in TS 23.401 [2].</w:t>
      </w:r>
    </w:p>
    <w:p w14:paraId="028A1D93" w14:textId="77777777" w:rsidR="005C599C" w:rsidRPr="00034446" w:rsidRDefault="005C599C" w:rsidP="005C599C">
      <w:pPr>
        <w:pStyle w:val="B2"/>
      </w:pPr>
      <w:r w:rsidRPr="00034446">
        <w:t>d)</w:t>
      </w:r>
      <w:r w:rsidRPr="00034446">
        <w:tab/>
        <w:t>The MME sends Delete Session Request to the SGW as defined in TS 23.401 [2].</w:t>
      </w:r>
    </w:p>
    <w:p w14:paraId="079D4A7A" w14:textId="77777777" w:rsidR="005C599C" w:rsidRPr="00034446" w:rsidRDefault="005C599C" w:rsidP="005C599C">
      <w:pPr>
        <w:pStyle w:val="B2"/>
      </w:pPr>
      <w:r w:rsidRPr="00034446">
        <w:t>e)</w:t>
      </w:r>
      <w:r w:rsidRPr="00034446">
        <w:tab/>
        <w:t>The source MME sends a Release Resources message to the Source eNodeB as defined in TS 23.401 [2]. The Source eNodeB releases its resources related to the UE.</w:t>
      </w:r>
    </w:p>
    <w:p w14:paraId="383ED508" w14:textId="77777777" w:rsidR="005C599C" w:rsidRPr="00034446" w:rsidRDefault="005C599C" w:rsidP="005C599C">
      <w:pPr>
        <w:pStyle w:val="NO"/>
      </w:pPr>
      <w:r w:rsidRPr="00034446">
        <w:t>NOTE 11:</w:t>
      </w:r>
      <w:r w:rsidRPr="00034446">
        <w:tab/>
        <w:t>Routing Area Update procedures by the UE are done in accordance with TS 23.401 [2].</w:t>
      </w:r>
    </w:p>
    <w:p w14:paraId="5D7F72E8" w14:textId="77777777" w:rsidR="005C599C" w:rsidRPr="00034446" w:rsidRDefault="005C599C" w:rsidP="005C599C">
      <w:pPr>
        <w:pStyle w:val="B1"/>
      </w:pPr>
      <w:r w:rsidRPr="00034446">
        <w:t>19.</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7D68051F" w14:textId="77777777" w:rsidR="005C599C" w:rsidRPr="00034446" w:rsidRDefault="005C599C" w:rsidP="005C599C">
      <w:pPr>
        <w:pStyle w:val="NO"/>
      </w:pPr>
      <w:r w:rsidRPr="00034446">
        <w:t>NOTE 12:</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1A99641C" w14:textId="77777777" w:rsidR="00A958A6" w:rsidRPr="00034446" w:rsidRDefault="005C599C" w:rsidP="00A77EDB">
      <w:r w:rsidRPr="00034446">
        <w:t>In case the MME determines that only the relocation of the voice bearer but not the relocation of one or more PS bearers succeeds, then the MME proceeds with step 13 after receiving SRVCC PS to CS Response from the MSC Server in step 12 and both UE and MME continue the procedure as described in clause 6.2.2.1A.</w:t>
      </w:r>
    </w:p>
    <w:p w14:paraId="09A244BE" w14:textId="77777777" w:rsidR="00A77EDB" w:rsidRPr="00034446" w:rsidRDefault="00A77EDB" w:rsidP="00A958A6">
      <w:r w:rsidRPr="00034446">
        <w:t xml:space="preserve">[24.237 </w:t>
      </w:r>
      <w:r w:rsidR="003F7E0A" w:rsidRPr="00034446">
        <w:t xml:space="preserve"> Rel-12 </w:t>
      </w:r>
      <w:r w:rsidRPr="00034446">
        <w:t xml:space="preserve"> </w:t>
      </w:r>
      <w:r w:rsidR="003F7E0A" w:rsidRPr="00034446">
        <w:t>,</w:t>
      </w:r>
      <w:r w:rsidRPr="00034446">
        <w:t xml:space="preserve"> </w:t>
      </w:r>
      <w:r w:rsidR="003F7E0A" w:rsidRPr="00034446">
        <w:t xml:space="preserve">Clause </w:t>
      </w:r>
      <w:r w:rsidRPr="00034446">
        <w:t>12.2.3]</w:t>
      </w:r>
    </w:p>
    <w:p w14:paraId="3133D3D6" w14:textId="77777777" w:rsidR="00A958A6" w:rsidRPr="00034446" w:rsidRDefault="00A958A6" w:rsidP="00A958A6">
      <w:r w:rsidRPr="00034446">
        <w:t>After successful PS to CS SRVCC procedures (as described in 3GPP TS 24.008 [8]) have been completed, if the SC UE is not using ICS capabilities and the SC UE does not apply the MSC Server assisted mid-call feature as specified in subclause 12.2.3</w:t>
      </w:r>
      <w:r w:rsidRPr="00034446">
        <w:rPr>
          <w:caps/>
        </w:rPr>
        <w:t>A</w:t>
      </w:r>
      <w:r w:rsidRPr="00034446">
        <w:t>, the SC UE shall replace the ongoing session with active speech media component which was made active most recently with the newly established CS voice call.</w:t>
      </w:r>
    </w:p>
    <w:p w14:paraId="2C529608" w14:textId="77777777" w:rsidR="00A958A6" w:rsidRPr="00034446" w:rsidRDefault="00A958A6" w:rsidP="00A958A6">
      <w:pPr>
        <w:pStyle w:val="NO"/>
      </w:pPr>
      <w:r w:rsidRPr="00034446">
        <w:t xml:space="preserve">NOTE 1: </w:t>
      </w:r>
      <w:r w:rsidRPr="00034446">
        <w:tab/>
        <w:t>In the case when ICS is not supported or used and the SC UE does not apply the MSC Server assisted mid-call feature, only the ongoing session with active speech media component which was made active most recently is transferred from PS to CS audio.</w:t>
      </w:r>
    </w:p>
    <w:p w14:paraId="775269D9" w14:textId="77777777" w:rsidR="00A958A6" w:rsidRPr="00034446" w:rsidRDefault="00A958A6" w:rsidP="00A958A6">
      <w:r w:rsidRPr="00034446">
        <w:t>If the Gm reference point is:</w:t>
      </w:r>
    </w:p>
    <w:p w14:paraId="2FB3ABD5" w14:textId="77777777" w:rsidR="00A958A6" w:rsidRPr="00034446" w:rsidRDefault="00A958A6" w:rsidP="00A958A6">
      <w:pPr>
        <w:pStyle w:val="B1"/>
      </w:pPr>
      <w:r w:rsidRPr="00034446">
        <w:t>1)</w:t>
      </w:r>
      <w:r w:rsidRPr="00034446">
        <w:tab/>
        <w:t>retained upon successful PS handover completion;</w:t>
      </w:r>
    </w:p>
    <w:p w14:paraId="1AD3E9EA" w14:textId="77777777" w:rsidR="00A958A6" w:rsidRPr="00034446" w:rsidRDefault="00A958A6" w:rsidP="00A958A6">
      <w:pPr>
        <w:pStyle w:val="NO"/>
      </w:pPr>
      <w:r w:rsidRPr="00034446">
        <w:t xml:space="preserve">NOTE 2: </w:t>
      </w:r>
      <w:r w:rsidRPr="00034446">
        <w:tab/>
        <w:t>The SC UE knows that the Gm reference point is retained upon PS handover if, following handover, the SC UE has a dedicated PDP context for SIP signalling or has a general-purpose PDP context to carry the IM CN subsystem-related signalling, as described in 3GPP TS 24.229 [2] annex B.2.2.1.</w:t>
      </w:r>
    </w:p>
    <w:p w14:paraId="4EC18030" w14:textId="77777777" w:rsidR="00A958A6" w:rsidRPr="00034446" w:rsidRDefault="00A958A6" w:rsidP="00A958A6">
      <w:pPr>
        <w:pStyle w:val="B2"/>
      </w:pPr>
      <w:r w:rsidRPr="00034446">
        <w:t>a)</w:t>
      </w:r>
      <w:r w:rsidRPr="00034446">
        <w:tab/>
        <w:t>and there are one or more remaining non-speech media component(s) in the IMS session other than the speech media component which were transferred to the CS Target Access Leg; the SC UE shall:</w:t>
      </w:r>
    </w:p>
    <w:p w14:paraId="705F8488" w14:textId="77777777" w:rsidR="00A958A6" w:rsidRPr="00034446" w:rsidRDefault="00A958A6" w:rsidP="00A958A6">
      <w:pPr>
        <w:pStyle w:val="B3"/>
      </w:pPr>
      <w:r w:rsidRPr="00034446">
        <w:t>-</w:t>
      </w:r>
      <w:r w:rsidRPr="00034446">
        <w:tab/>
        <w:t>send a SIP re-INVITE request to the SCC AS as specified for media removal in subclause 13.2.1; and</w:t>
      </w:r>
    </w:p>
    <w:p w14:paraId="1B6C401B" w14:textId="77777777" w:rsidR="00A958A6" w:rsidRPr="00034446" w:rsidRDefault="00A958A6" w:rsidP="00A958A6">
      <w:pPr>
        <w:pStyle w:val="B3"/>
      </w:pPr>
      <w:r w:rsidRPr="00034446">
        <w:t>-</w:t>
      </w:r>
      <w:r w:rsidRPr="00034446">
        <w:tab/>
        <w:t>indicate in the SDP offer the speech media component as removed.</w:t>
      </w:r>
    </w:p>
    <w:p w14:paraId="22E41876" w14:textId="77777777" w:rsidR="00A958A6" w:rsidRPr="00034446" w:rsidRDefault="00A958A6" w:rsidP="00A958A6">
      <w:pPr>
        <w:pStyle w:val="B2"/>
      </w:pPr>
      <w:r w:rsidRPr="00034446">
        <w:t>b)</w:t>
      </w:r>
      <w:r w:rsidRPr="00034446">
        <w:tab/>
        <w:t>and there are no more non-speech media component(s) remaining in the IMS session other than the speech media component which was transferred to the CS Target Access Leg; the SC UE shall either:</w:t>
      </w:r>
    </w:p>
    <w:p w14:paraId="238B39BD" w14:textId="77777777" w:rsidR="00A958A6" w:rsidRPr="00034446" w:rsidRDefault="00A958A6" w:rsidP="00A958A6">
      <w:pPr>
        <w:pStyle w:val="B3"/>
      </w:pPr>
      <w:r w:rsidRPr="00034446">
        <w:t>-</w:t>
      </w:r>
      <w:r w:rsidRPr="00034446">
        <w:tab/>
        <w:t>send a SIP re-INVITE request to the SCC AS as specified for media removal in subclause 13.2.1 indicating in the SDP offer the speech media component as removed;</w:t>
      </w:r>
    </w:p>
    <w:p w14:paraId="2F32DD74" w14:textId="77777777" w:rsidR="00A958A6" w:rsidRPr="00034446" w:rsidRDefault="00A958A6" w:rsidP="00A958A6">
      <w:pPr>
        <w:pStyle w:val="B3"/>
      </w:pPr>
      <w:r w:rsidRPr="00034446">
        <w:t>-</w:t>
      </w:r>
      <w:r w:rsidRPr="00034446">
        <w:tab/>
        <w:t>wait for a period of time for a SIP BYE request to be received before clearing the SIP dialog state internally; or</w:t>
      </w:r>
    </w:p>
    <w:p w14:paraId="4D668428" w14:textId="77777777" w:rsidR="00A958A6" w:rsidRPr="00034446" w:rsidRDefault="00A958A6" w:rsidP="00A958A6">
      <w:pPr>
        <w:pStyle w:val="B3"/>
      </w:pPr>
      <w:r w:rsidRPr="00034446">
        <w:t>-</w:t>
      </w:r>
      <w:r w:rsidRPr="00034446">
        <w:tab/>
        <w:t>clear the SIP dialog state internally; or</w:t>
      </w:r>
    </w:p>
    <w:p w14:paraId="70E8C446" w14:textId="77777777" w:rsidR="00A958A6" w:rsidRPr="00034446" w:rsidRDefault="00A958A6" w:rsidP="00A958A6">
      <w:pPr>
        <w:pStyle w:val="B1"/>
      </w:pPr>
      <w:r w:rsidRPr="00034446">
        <w:t>2)</w:t>
      </w:r>
      <w:r w:rsidRPr="00034446">
        <w:tab/>
        <w:t>not retained upon successful PS handover completion the SC UE shall clear the SIP dialog state internally.</w:t>
      </w:r>
    </w:p>
    <w:p w14:paraId="2CBEB827" w14:textId="77777777" w:rsidR="00A958A6" w:rsidRPr="00034446" w:rsidRDefault="00A958A6" w:rsidP="00A958A6">
      <w:pPr>
        <w:pStyle w:val="NO"/>
      </w:pPr>
      <w:r w:rsidRPr="00034446">
        <w:t xml:space="preserve">NOTE 3: </w:t>
      </w:r>
      <w:r w:rsidRPr="00034446">
        <w:tab/>
        <w:t>If a SIP BYE request is received after the UE has cleared the SIP dialog state internally the UE will send a SIP 481 Call/Transaction Does Not Exist response according to RFC 3261 [19].</w:t>
      </w:r>
    </w:p>
    <w:p w14:paraId="2BAB7A6C" w14:textId="77777777" w:rsidR="00B46924" w:rsidRPr="00034446" w:rsidRDefault="00B46924" w:rsidP="00B46924">
      <w:pPr>
        <w:pStyle w:val="H6"/>
      </w:pPr>
      <w:r w:rsidRPr="00034446">
        <w:t>13.4.3.2.3</w:t>
      </w:r>
      <w:r w:rsidRPr="00034446">
        <w:tab/>
        <w:t>Test description</w:t>
      </w:r>
    </w:p>
    <w:p w14:paraId="6C845B4C" w14:textId="77777777" w:rsidR="00B46924" w:rsidRPr="00034446" w:rsidRDefault="00B46924" w:rsidP="00B46924">
      <w:pPr>
        <w:pStyle w:val="H6"/>
      </w:pPr>
      <w:r w:rsidRPr="00034446">
        <w:t>13.4.3.2.3.1</w:t>
      </w:r>
      <w:r w:rsidRPr="00034446">
        <w:tab/>
        <w:t>Pre-test conditions</w:t>
      </w:r>
    </w:p>
    <w:p w14:paraId="2CAF5930" w14:textId="77777777" w:rsidR="00B46924" w:rsidRPr="00034446" w:rsidRDefault="00B46924" w:rsidP="00B46924">
      <w:pPr>
        <w:pStyle w:val="H6"/>
      </w:pPr>
      <w:r w:rsidRPr="00034446">
        <w:t>System Simulator:</w:t>
      </w:r>
    </w:p>
    <w:p w14:paraId="5DFD538A" w14:textId="77777777" w:rsidR="00B46924" w:rsidRPr="00034446" w:rsidRDefault="00B46924" w:rsidP="00B46924">
      <w:pPr>
        <w:pStyle w:val="B1"/>
      </w:pPr>
      <w:r w:rsidRPr="00034446">
        <w:t>-</w:t>
      </w:r>
      <w:r w:rsidRPr="00034446">
        <w:tab/>
        <w:t xml:space="preserve">Cell 1 and Cell 5. </w:t>
      </w:r>
    </w:p>
    <w:p w14:paraId="5A7AAB73" w14:textId="77777777" w:rsidR="00B46924" w:rsidRPr="00034446" w:rsidRDefault="00B46924" w:rsidP="00B46924">
      <w:pPr>
        <w:pStyle w:val="B1"/>
      </w:pPr>
      <w:r w:rsidRPr="00034446">
        <w:t>-</w:t>
      </w:r>
      <w:r w:rsidRPr="00034446">
        <w:tab/>
        <w:t>System information combination 4 as defined in TS 36.508 [18] clause 4.4.3.1 is used in E-UTRA cells.</w:t>
      </w:r>
    </w:p>
    <w:p w14:paraId="2F103E35" w14:textId="77777777" w:rsidR="00B46924" w:rsidRPr="00034446" w:rsidRDefault="00B46924" w:rsidP="00B46924">
      <w:pPr>
        <w:pStyle w:val="H6"/>
      </w:pPr>
      <w:r w:rsidRPr="00034446">
        <w:t>UE:</w:t>
      </w:r>
    </w:p>
    <w:p w14:paraId="1D2F5285" w14:textId="77777777" w:rsidR="00D83625" w:rsidRPr="00034446" w:rsidRDefault="00E95979" w:rsidP="00D83625">
      <w:r w:rsidRPr="00034446">
        <w:t>None.</w:t>
      </w:r>
    </w:p>
    <w:p w14:paraId="3B7D74EF" w14:textId="77777777" w:rsidR="00B46924" w:rsidRPr="00034446" w:rsidRDefault="00B46924" w:rsidP="00B46924">
      <w:pPr>
        <w:pStyle w:val="H6"/>
      </w:pPr>
      <w:r w:rsidRPr="00034446">
        <w:t>Preamble:</w:t>
      </w:r>
    </w:p>
    <w:p w14:paraId="56FBCCA4" w14:textId="77777777" w:rsidR="00B46924" w:rsidRPr="00034446" w:rsidRDefault="00B46924" w:rsidP="00B46924">
      <w:pPr>
        <w:pStyle w:val="B1"/>
      </w:pPr>
      <w:r w:rsidRPr="00034446">
        <w:t>-</w:t>
      </w:r>
      <w:r w:rsidRPr="00034446">
        <w:tab/>
        <w:t>The UE is in state Registered, Idle mode (state 2) on Cell 1 according to [18].</w:t>
      </w:r>
    </w:p>
    <w:p w14:paraId="14E684ED" w14:textId="77777777" w:rsidR="00B46924" w:rsidRPr="00034446" w:rsidRDefault="00B46924" w:rsidP="00B46924">
      <w:pPr>
        <w:pStyle w:val="H6"/>
      </w:pPr>
      <w:r w:rsidRPr="00034446">
        <w:t>13.4.3.2.3.2</w:t>
      </w:r>
      <w:r w:rsidRPr="00034446">
        <w:tab/>
        <w:t>Test procedure sequence</w:t>
      </w:r>
    </w:p>
    <w:p w14:paraId="6A86274D" w14:textId="77777777" w:rsidR="00B46924" w:rsidRPr="00034446" w:rsidRDefault="00B46924" w:rsidP="00B46924">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2.</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379E9F72" w14:textId="77777777" w:rsidR="00B46924" w:rsidRPr="00034446" w:rsidRDefault="00B46924" w:rsidP="00B46924">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2.</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46924" w:rsidRPr="00034446" w14:paraId="279C0979" w14:textId="77777777">
        <w:trPr>
          <w:jc w:val="center"/>
        </w:trPr>
        <w:tc>
          <w:tcPr>
            <w:tcW w:w="534" w:type="dxa"/>
            <w:tcBorders>
              <w:top w:val="single" w:sz="4" w:space="0" w:color="auto"/>
              <w:bottom w:val="nil"/>
            </w:tcBorders>
          </w:tcPr>
          <w:p w14:paraId="5B57B686" w14:textId="77777777" w:rsidR="00B46924" w:rsidRPr="00034446" w:rsidRDefault="00B46924" w:rsidP="00FE06C8">
            <w:pPr>
              <w:pStyle w:val="TAH"/>
            </w:pPr>
          </w:p>
        </w:tc>
        <w:tc>
          <w:tcPr>
            <w:tcW w:w="1504" w:type="dxa"/>
            <w:tcBorders>
              <w:top w:val="single" w:sz="4" w:space="0" w:color="auto"/>
              <w:bottom w:val="nil"/>
            </w:tcBorders>
          </w:tcPr>
          <w:p w14:paraId="4F0211EA" w14:textId="77777777" w:rsidR="00B46924" w:rsidRPr="00034446" w:rsidRDefault="00B46924" w:rsidP="00FE06C8">
            <w:pPr>
              <w:pStyle w:val="TAH"/>
            </w:pPr>
            <w:r w:rsidRPr="00034446">
              <w:t>Parameter</w:t>
            </w:r>
          </w:p>
        </w:tc>
        <w:tc>
          <w:tcPr>
            <w:tcW w:w="976" w:type="dxa"/>
            <w:tcBorders>
              <w:top w:val="single" w:sz="4" w:space="0" w:color="auto"/>
            </w:tcBorders>
          </w:tcPr>
          <w:p w14:paraId="1D7612AE" w14:textId="77777777" w:rsidR="00B46924" w:rsidRPr="00034446" w:rsidRDefault="00B46924" w:rsidP="00FE06C8">
            <w:pPr>
              <w:pStyle w:val="TAH"/>
            </w:pPr>
            <w:r w:rsidRPr="00034446">
              <w:t>Unit</w:t>
            </w:r>
          </w:p>
        </w:tc>
        <w:tc>
          <w:tcPr>
            <w:tcW w:w="1240" w:type="dxa"/>
            <w:tcBorders>
              <w:top w:val="single" w:sz="4" w:space="0" w:color="auto"/>
            </w:tcBorders>
          </w:tcPr>
          <w:p w14:paraId="55B75A6D" w14:textId="77777777" w:rsidR="00B46924" w:rsidRPr="00034446" w:rsidRDefault="00B46924" w:rsidP="00FE06C8">
            <w:pPr>
              <w:pStyle w:val="TAH"/>
            </w:pPr>
            <w:r w:rsidRPr="00034446">
              <w:t>Cell 1</w:t>
            </w:r>
          </w:p>
        </w:tc>
        <w:tc>
          <w:tcPr>
            <w:tcW w:w="1241" w:type="dxa"/>
            <w:tcBorders>
              <w:top w:val="single" w:sz="4" w:space="0" w:color="auto"/>
            </w:tcBorders>
          </w:tcPr>
          <w:p w14:paraId="7614F0CB" w14:textId="77777777" w:rsidR="00B46924" w:rsidRPr="00034446" w:rsidRDefault="00B46924" w:rsidP="00FE06C8">
            <w:pPr>
              <w:pStyle w:val="TAH"/>
              <w:rPr>
                <w:lang w:eastAsia="zh-CN"/>
              </w:rPr>
            </w:pPr>
            <w:r w:rsidRPr="00034446">
              <w:t>Cell 5</w:t>
            </w:r>
          </w:p>
        </w:tc>
        <w:tc>
          <w:tcPr>
            <w:tcW w:w="3685" w:type="dxa"/>
            <w:tcBorders>
              <w:top w:val="single" w:sz="4" w:space="0" w:color="auto"/>
              <w:bottom w:val="nil"/>
            </w:tcBorders>
          </w:tcPr>
          <w:p w14:paraId="1C669CDA" w14:textId="77777777" w:rsidR="00B46924" w:rsidRPr="00034446" w:rsidRDefault="00B46924" w:rsidP="00FE06C8">
            <w:pPr>
              <w:pStyle w:val="TAH"/>
            </w:pPr>
            <w:r w:rsidRPr="00034446">
              <w:t>Remark</w:t>
            </w:r>
          </w:p>
        </w:tc>
      </w:tr>
      <w:tr w:rsidR="00847032" w:rsidRPr="00034446" w14:paraId="720D52BE" w14:textId="77777777">
        <w:trPr>
          <w:jc w:val="center"/>
        </w:trPr>
        <w:tc>
          <w:tcPr>
            <w:tcW w:w="534" w:type="dxa"/>
            <w:vMerge w:val="restart"/>
            <w:tcBorders>
              <w:top w:val="single" w:sz="4" w:space="0" w:color="auto"/>
            </w:tcBorders>
            <w:shd w:val="clear" w:color="auto" w:fill="auto"/>
            <w:vAlign w:val="center"/>
          </w:tcPr>
          <w:p w14:paraId="28243C3A" w14:textId="77777777" w:rsidR="00847032" w:rsidRPr="00034446" w:rsidRDefault="00847032" w:rsidP="00FE06C8">
            <w:pPr>
              <w:pStyle w:val="TAL"/>
            </w:pPr>
            <w:r w:rsidRPr="00034446">
              <w:t>T0</w:t>
            </w:r>
          </w:p>
        </w:tc>
        <w:tc>
          <w:tcPr>
            <w:tcW w:w="1504" w:type="dxa"/>
            <w:tcBorders>
              <w:top w:val="single" w:sz="4" w:space="0" w:color="auto"/>
              <w:bottom w:val="single" w:sz="4" w:space="0" w:color="auto"/>
            </w:tcBorders>
            <w:vAlign w:val="center"/>
          </w:tcPr>
          <w:p w14:paraId="11274BAC" w14:textId="77777777" w:rsidR="00847032" w:rsidRPr="00034446" w:rsidRDefault="00847032" w:rsidP="00FE06C8">
            <w:pPr>
              <w:pStyle w:val="TAL"/>
            </w:pPr>
            <w:r w:rsidRPr="00034446">
              <w:t>Cell-specific RS EPRE</w:t>
            </w:r>
          </w:p>
        </w:tc>
        <w:tc>
          <w:tcPr>
            <w:tcW w:w="976" w:type="dxa"/>
            <w:tcBorders>
              <w:top w:val="single" w:sz="4" w:space="0" w:color="auto"/>
              <w:bottom w:val="single" w:sz="4" w:space="0" w:color="auto"/>
            </w:tcBorders>
            <w:vAlign w:val="center"/>
          </w:tcPr>
          <w:p w14:paraId="2B8ECDB8" w14:textId="77777777" w:rsidR="00847032" w:rsidRPr="00034446" w:rsidRDefault="00847032" w:rsidP="00FE06C8">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076C338" w14:textId="77777777" w:rsidR="00847032" w:rsidRPr="00034446" w:rsidRDefault="00847032" w:rsidP="00FE06C8">
            <w:pPr>
              <w:pStyle w:val="TAL"/>
              <w:jc w:val="center"/>
            </w:pPr>
            <w:r w:rsidRPr="00034446">
              <w:t>-</w:t>
            </w:r>
            <w:r w:rsidR="00391EDD" w:rsidRPr="00034446">
              <w:t>60</w:t>
            </w:r>
          </w:p>
        </w:tc>
        <w:tc>
          <w:tcPr>
            <w:tcW w:w="1241" w:type="dxa"/>
            <w:tcBorders>
              <w:top w:val="single" w:sz="4" w:space="0" w:color="auto"/>
              <w:bottom w:val="single" w:sz="4" w:space="0" w:color="auto"/>
            </w:tcBorders>
            <w:vAlign w:val="center"/>
          </w:tcPr>
          <w:p w14:paraId="072BF7BD" w14:textId="77777777" w:rsidR="00847032" w:rsidRPr="00034446" w:rsidRDefault="00847032" w:rsidP="00FE06C8">
            <w:pPr>
              <w:pStyle w:val="TAC"/>
            </w:pPr>
            <w:r w:rsidRPr="00034446">
              <w:t>-</w:t>
            </w:r>
          </w:p>
        </w:tc>
        <w:tc>
          <w:tcPr>
            <w:tcW w:w="3685" w:type="dxa"/>
            <w:vMerge w:val="restart"/>
            <w:tcBorders>
              <w:top w:val="single" w:sz="4" w:space="0" w:color="auto"/>
            </w:tcBorders>
          </w:tcPr>
          <w:p w14:paraId="3CCBD092" w14:textId="77777777" w:rsidR="00847032" w:rsidRPr="00034446" w:rsidRDefault="00847032" w:rsidP="00FE06C8">
            <w:pPr>
              <w:pStyle w:val="TAL"/>
            </w:pPr>
            <w:r w:rsidRPr="00034446">
              <w:t>The power level values are such that entering conditions for event B2 are not satisfied.</w:t>
            </w:r>
          </w:p>
        </w:tc>
      </w:tr>
      <w:tr w:rsidR="00847032" w:rsidRPr="00034446" w14:paraId="5A76F0C5" w14:textId="77777777">
        <w:trPr>
          <w:jc w:val="center"/>
        </w:trPr>
        <w:tc>
          <w:tcPr>
            <w:tcW w:w="534" w:type="dxa"/>
            <w:vMerge/>
            <w:shd w:val="clear" w:color="auto" w:fill="auto"/>
            <w:vAlign w:val="center"/>
          </w:tcPr>
          <w:p w14:paraId="042C3DD6" w14:textId="77777777" w:rsidR="00847032" w:rsidRPr="00034446" w:rsidRDefault="00847032" w:rsidP="00FE06C8">
            <w:pPr>
              <w:pStyle w:val="TAL"/>
            </w:pPr>
          </w:p>
        </w:tc>
        <w:tc>
          <w:tcPr>
            <w:tcW w:w="1504" w:type="dxa"/>
            <w:tcBorders>
              <w:top w:val="single" w:sz="4" w:space="0" w:color="auto"/>
              <w:bottom w:val="single" w:sz="4" w:space="0" w:color="auto"/>
            </w:tcBorders>
            <w:vAlign w:val="center"/>
          </w:tcPr>
          <w:p w14:paraId="304CE321" w14:textId="77777777" w:rsidR="00847032" w:rsidRPr="00034446" w:rsidRDefault="00847032" w:rsidP="00FE06C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10B23F29" w14:textId="77777777" w:rsidR="00847032" w:rsidRPr="00034446" w:rsidRDefault="00847032" w:rsidP="00FE06C8">
            <w:pPr>
              <w:pStyle w:val="TAC"/>
            </w:pPr>
            <w:r w:rsidRPr="00034446">
              <w:t>dBm/3.84 MHz</w:t>
            </w:r>
          </w:p>
        </w:tc>
        <w:tc>
          <w:tcPr>
            <w:tcW w:w="1240" w:type="dxa"/>
            <w:tcBorders>
              <w:top w:val="single" w:sz="4" w:space="0" w:color="auto"/>
              <w:bottom w:val="single" w:sz="4" w:space="0" w:color="auto"/>
            </w:tcBorders>
            <w:vAlign w:val="center"/>
          </w:tcPr>
          <w:p w14:paraId="212DB707" w14:textId="77777777" w:rsidR="00847032" w:rsidRPr="00034446" w:rsidRDefault="00847032" w:rsidP="00FE06C8">
            <w:pPr>
              <w:pStyle w:val="TAL"/>
              <w:jc w:val="center"/>
            </w:pPr>
            <w:r w:rsidRPr="00034446">
              <w:t>-</w:t>
            </w:r>
          </w:p>
        </w:tc>
        <w:tc>
          <w:tcPr>
            <w:tcW w:w="1241" w:type="dxa"/>
            <w:tcBorders>
              <w:top w:val="single" w:sz="4" w:space="0" w:color="auto"/>
              <w:bottom w:val="single" w:sz="4" w:space="0" w:color="auto"/>
            </w:tcBorders>
            <w:vAlign w:val="center"/>
          </w:tcPr>
          <w:p w14:paraId="71D344AF" w14:textId="77777777" w:rsidR="00847032" w:rsidRPr="00034446" w:rsidRDefault="00847032" w:rsidP="00FE06C8">
            <w:pPr>
              <w:pStyle w:val="TAC"/>
            </w:pPr>
            <w:r w:rsidRPr="00034446">
              <w:t>-</w:t>
            </w:r>
            <w:r w:rsidR="006C25CC" w:rsidRPr="00034446">
              <w:t>88</w:t>
            </w:r>
          </w:p>
        </w:tc>
        <w:tc>
          <w:tcPr>
            <w:tcW w:w="3685" w:type="dxa"/>
            <w:vMerge/>
          </w:tcPr>
          <w:p w14:paraId="50FECFCE" w14:textId="77777777" w:rsidR="00847032" w:rsidRPr="00034446" w:rsidRDefault="00847032" w:rsidP="00FE06C8">
            <w:pPr>
              <w:pStyle w:val="TAL"/>
            </w:pPr>
          </w:p>
        </w:tc>
      </w:tr>
      <w:tr w:rsidR="00847032" w:rsidRPr="00034446" w14:paraId="7415D45E" w14:textId="77777777">
        <w:trPr>
          <w:jc w:val="center"/>
        </w:trPr>
        <w:tc>
          <w:tcPr>
            <w:tcW w:w="534" w:type="dxa"/>
            <w:vMerge/>
            <w:shd w:val="clear" w:color="auto" w:fill="auto"/>
            <w:vAlign w:val="center"/>
          </w:tcPr>
          <w:p w14:paraId="1FFF94BA" w14:textId="77777777" w:rsidR="00847032" w:rsidRPr="00034446" w:rsidRDefault="00847032" w:rsidP="00FE06C8">
            <w:pPr>
              <w:pStyle w:val="TAL"/>
            </w:pPr>
          </w:p>
        </w:tc>
        <w:tc>
          <w:tcPr>
            <w:tcW w:w="1504" w:type="dxa"/>
            <w:tcBorders>
              <w:top w:val="single" w:sz="4" w:space="0" w:color="auto"/>
              <w:bottom w:val="single" w:sz="4" w:space="0" w:color="auto"/>
            </w:tcBorders>
            <w:vAlign w:val="center"/>
          </w:tcPr>
          <w:p w14:paraId="2AF97146" w14:textId="77777777" w:rsidR="00847032" w:rsidRPr="00034446" w:rsidRDefault="00847032" w:rsidP="00FE06C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E7B4BC5" w14:textId="77777777" w:rsidR="00847032" w:rsidRPr="00034446" w:rsidRDefault="00847032" w:rsidP="00FE06C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1B168708" w14:textId="77777777" w:rsidR="00847032" w:rsidRPr="00034446" w:rsidRDefault="00847032" w:rsidP="00FE06C8">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A46F5CD" w14:textId="77777777" w:rsidR="00847032" w:rsidRPr="00034446" w:rsidRDefault="00847032" w:rsidP="00FE06C8">
            <w:pPr>
              <w:pStyle w:val="TAC"/>
            </w:pPr>
            <w:r w:rsidRPr="00034446">
              <w:rPr>
                <w:lang w:eastAsia="zh-CN"/>
              </w:rPr>
              <w:t>-8</w:t>
            </w:r>
            <w:r w:rsidR="006C25CC" w:rsidRPr="00034446">
              <w:rPr>
                <w:lang w:eastAsia="zh-CN"/>
              </w:rPr>
              <w:t>8</w:t>
            </w:r>
          </w:p>
        </w:tc>
        <w:tc>
          <w:tcPr>
            <w:tcW w:w="3685" w:type="dxa"/>
            <w:vMerge/>
            <w:tcBorders>
              <w:bottom w:val="single" w:sz="4" w:space="0" w:color="auto"/>
            </w:tcBorders>
          </w:tcPr>
          <w:p w14:paraId="1F50A6A5" w14:textId="77777777" w:rsidR="00847032" w:rsidRPr="00034446" w:rsidRDefault="00847032" w:rsidP="00FE06C8">
            <w:pPr>
              <w:pStyle w:val="TAL"/>
            </w:pPr>
          </w:p>
        </w:tc>
      </w:tr>
      <w:tr w:rsidR="00847032" w:rsidRPr="00034446" w14:paraId="58D8C47B" w14:textId="77777777">
        <w:trPr>
          <w:jc w:val="center"/>
        </w:trPr>
        <w:tc>
          <w:tcPr>
            <w:tcW w:w="534" w:type="dxa"/>
            <w:vMerge w:val="restart"/>
            <w:tcBorders>
              <w:top w:val="single" w:sz="4" w:space="0" w:color="auto"/>
            </w:tcBorders>
            <w:shd w:val="clear" w:color="auto" w:fill="auto"/>
            <w:vAlign w:val="center"/>
          </w:tcPr>
          <w:p w14:paraId="0480FE7B" w14:textId="77777777" w:rsidR="00847032" w:rsidRPr="00034446" w:rsidRDefault="00847032" w:rsidP="00FE06C8">
            <w:pPr>
              <w:pStyle w:val="TAL"/>
            </w:pPr>
            <w:r w:rsidRPr="00034446">
              <w:t>T1</w:t>
            </w:r>
          </w:p>
        </w:tc>
        <w:tc>
          <w:tcPr>
            <w:tcW w:w="1504" w:type="dxa"/>
            <w:tcBorders>
              <w:top w:val="single" w:sz="4" w:space="0" w:color="auto"/>
              <w:bottom w:val="single" w:sz="4" w:space="0" w:color="auto"/>
            </w:tcBorders>
            <w:vAlign w:val="center"/>
          </w:tcPr>
          <w:p w14:paraId="63AF708D" w14:textId="77777777" w:rsidR="00847032" w:rsidRPr="00034446" w:rsidRDefault="00847032" w:rsidP="00FE06C8">
            <w:pPr>
              <w:pStyle w:val="TAL"/>
            </w:pPr>
            <w:r w:rsidRPr="00034446">
              <w:t>Cell-specific RS EPRE</w:t>
            </w:r>
          </w:p>
        </w:tc>
        <w:tc>
          <w:tcPr>
            <w:tcW w:w="976" w:type="dxa"/>
            <w:tcBorders>
              <w:top w:val="single" w:sz="4" w:space="0" w:color="auto"/>
              <w:bottom w:val="single" w:sz="4" w:space="0" w:color="auto"/>
            </w:tcBorders>
            <w:vAlign w:val="center"/>
          </w:tcPr>
          <w:p w14:paraId="5C7DB015" w14:textId="77777777" w:rsidR="00847032" w:rsidRPr="00034446" w:rsidRDefault="00847032" w:rsidP="00FE06C8">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CD8EDD1" w14:textId="77777777" w:rsidR="00847032" w:rsidRPr="00034446" w:rsidRDefault="00847032" w:rsidP="00FE06C8">
            <w:pPr>
              <w:pStyle w:val="TAL"/>
              <w:jc w:val="center"/>
            </w:pPr>
            <w:r w:rsidRPr="00034446">
              <w:t>-</w:t>
            </w:r>
            <w:r w:rsidR="00391EDD" w:rsidRPr="00034446">
              <w:rPr>
                <w:lang w:eastAsia="zh-CN"/>
              </w:rPr>
              <w:t>84</w:t>
            </w:r>
          </w:p>
        </w:tc>
        <w:tc>
          <w:tcPr>
            <w:tcW w:w="1241" w:type="dxa"/>
            <w:tcBorders>
              <w:top w:val="single" w:sz="4" w:space="0" w:color="auto"/>
              <w:bottom w:val="single" w:sz="4" w:space="0" w:color="auto"/>
            </w:tcBorders>
            <w:vAlign w:val="center"/>
          </w:tcPr>
          <w:p w14:paraId="0928631D" w14:textId="77777777" w:rsidR="00847032" w:rsidRPr="00034446" w:rsidRDefault="00847032" w:rsidP="00FE06C8">
            <w:pPr>
              <w:pStyle w:val="TAC"/>
            </w:pPr>
            <w:r w:rsidRPr="00034446">
              <w:t>-</w:t>
            </w:r>
          </w:p>
        </w:tc>
        <w:tc>
          <w:tcPr>
            <w:tcW w:w="3685" w:type="dxa"/>
            <w:vMerge w:val="restart"/>
            <w:tcBorders>
              <w:top w:val="single" w:sz="4" w:space="0" w:color="auto"/>
            </w:tcBorders>
          </w:tcPr>
          <w:p w14:paraId="6D6F107F" w14:textId="77777777" w:rsidR="00847032" w:rsidRPr="00034446" w:rsidRDefault="00847032" w:rsidP="00FE06C8">
            <w:pPr>
              <w:pStyle w:val="TAL"/>
            </w:pPr>
            <w:r w:rsidRPr="00034446">
              <w:t>The power level values are such that entering conditions for event B2 are satisfied.</w:t>
            </w:r>
          </w:p>
        </w:tc>
      </w:tr>
      <w:tr w:rsidR="00847032" w:rsidRPr="00034446" w14:paraId="6BEF2519" w14:textId="77777777">
        <w:trPr>
          <w:jc w:val="center"/>
        </w:trPr>
        <w:tc>
          <w:tcPr>
            <w:tcW w:w="534" w:type="dxa"/>
            <w:vMerge/>
            <w:shd w:val="clear" w:color="auto" w:fill="auto"/>
            <w:vAlign w:val="center"/>
          </w:tcPr>
          <w:p w14:paraId="0EF695B4" w14:textId="77777777" w:rsidR="00847032" w:rsidRPr="00034446" w:rsidRDefault="00847032" w:rsidP="00FE06C8">
            <w:pPr>
              <w:pStyle w:val="TAL"/>
            </w:pPr>
          </w:p>
        </w:tc>
        <w:tc>
          <w:tcPr>
            <w:tcW w:w="1504" w:type="dxa"/>
            <w:tcBorders>
              <w:top w:val="single" w:sz="4" w:space="0" w:color="auto"/>
              <w:bottom w:val="single" w:sz="4" w:space="0" w:color="auto"/>
            </w:tcBorders>
            <w:vAlign w:val="center"/>
          </w:tcPr>
          <w:p w14:paraId="24D9C6E6" w14:textId="77777777" w:rsidR="00847032" w:rsidRPr="00034446" w:rsidRDefault="00847032" w:rsidP="00FE06C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1B03B59" w14:textId="77777777" w:rsidR="00847032" w:rsidRPr="00034446" w:rsidRDefault="00847032" w:rsidP="00FE06C8">
            <w:pPr>
              <w:pStyle w:val="TAC"/>
              <w:rPr>
                <w:lang w:eastAsia="zh-CN"/>
              </w:rPr>
            </w:pPr>
            <w:r w:rsidRPr="00034446">
              <w:t>dBm/3.84 MHz</w:t>
            </w:r>
          </w:p>
        </w:tc>
        <w:tc>
          <w:tcPr>
            <w:tcW w:w="1240" w:type="dxa"/>
            <w:tcBorders>
              <w:top w:val="single" w:sz="4" w:space="0" w:color="auto"/>
              <w:bottom w:val="single" w:sz="4" w:space="0" w:color="auto"/>
            </w:tcBorders>
            <w:vAlign w:val="center"/>
          </w:tcPr>
          <w:p w14:paraId="70E19E58" w14:textId="77777777" w:rsidR="00847032" w:rsidRPr="00034446" w:rsidRDefault="00847032" w:rsidP="00FE06C8">
            <w:pPr>
              <w:pStyle w:val="TAL"/>
              <w:jc w:val="center"/>
            </w:pPr>
            <w:r w:rsidRPr="00034446">
              <w:t>-</w:t>
            </w:r>
          </w:p>
        </w:tc>
        <w:tc>
          <w:tcPr>
            <w:tcW w:w="1241" w:type="dxa"/>
            <w:tcBorders>
              <w:top w:val="single" w:sz="4" w:space="0" w:color="auto"/>
              <w:bottom w:val="single" w:sz="4" w:space="0" w:color="auto"/>
            </w:tcBorders>
            <w:vAlign w:val="center"/>
          </w:tcPr>
          <w:p w14:paraId="1A848E15" w14:textId="77777777" w:rsidR="00847032" w:rsidRPr="00034446" w:rsidRDefault="00847032" w:rsidP="00FE06C8">
            <w:pPr>
              <w:pStyle w:val="TAC"/>
            </w:pPr>
            <w:r w:rsidRPr="00034446">
              <w:t>-</w:t>
            </w:r>
            <w:r w:rsidR="00391EDD" w:rsidRPr="00034446">
              <w:t>64</w:t>
            </w:r>
          </w:p>
        </w:tc>
        <w:tc>
          <w:tcPr>
            <w:tcW w:w="3685" w:type="dxa"/>
            <w:vMerge/>
          </w:tcPr>
          <w:p w14:paraId="6A4B75B2" w14:textId="77777777" w:rsidR="00847032" w:rsidRPr="00034446" w:rsidRDefault="00847032" w:rsidP="00FE06C8">
            <w:pPr>
              <w:pStyle w:val="TAL"/>
            </w:pPr>
          </w:p>
        </w:tc>
      </w:tr>
      <w:tr w:rsidR="00847032" w:rsidRPr="00034446" w14:paraId="7E6525D0" w14:textId="77777777">
        <w:trPr>
          <w:jc w:val="center"/>
        </w:trPr>
        <w:tc>
          <w:tcPr>
            <w:tcW w:w="534" w:type="dxa"/>
            <w:vMerge/>
            <w:shd w:val="clear" w:color="auto" w:fill="auto"/>
            <w:vAlign w:val="center"/>
          </w:tcPr>
          <w:p w14:paraId="506F1E73" w14:textId="77777777" w:rsidR="00847032" w:rsidRPr="00034446" w:rsidRDefault="00847032" w:rsidP="00FE06C8">
            <w:pPr>
              <w:pStyle w:val="TAL"/>
            </w:pPr>
          </w:p>
        </w:tc>
        <w:tc>
          <w:tcPr>
            <w:tcW w:w="1504" w:type="dxa"/>
            <w:tcBorders>
              <w:top w:val="single" w:sz="4" w:space="0" w:color="auto"/>
              <w:bottom w:val="single" w:sz="4" w:space="0" w:color="auto"/>
            </w:tcBorders>
            <w:vAlign w:val="center"/>
          </w:tcPr>
          <w:p w14:paraId="51F0110C" w14:textId="77777777" w:rsidR="00847032" w:rsidRPr="00034446" w:rsidRDefault="00847032" w:rsidP="00FE06C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1CAC916" w14:textId="77777777" w:rsidR="00847032" w:rsidRPr="00034446" w:rsidRDefault="00847032" w:rsidP="00FE06C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B910EA8" w14:textId="77777777" w:rsidR="00847032" w:rsidRPr="00034446" w:rsidRDefault="00847032" w:rsidP="00FE06C8">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6EC2FAD" w14:textId="77777777" w:rsidR="00847032" w:rsidRPr="00034446" w:rsidRDefault="00847032" w:rsidP="00FE06C8">
            <w:pPr>
              <w:pStyle w:val="TAC"/>
            </w:pPr>
            <w:r w:rsidRPr="00034446">
              <w:rPr>
                <w:lang w:eastAsia="zh-CN"/>
              </w:rPr>
              <w:t>-</w:t>
            </w:r>
            <w:r w:rsidR="00391EDD" w:rsidRPr="00034446">
              <w:rPr>
                <w:lang w:eastAsia="zh-CN"/>
              </w:rPr>
              <w:t>64</w:t>
            </w:r>
          </w:p>
        </w:tc>
        <w:tc>
          <w:tcPr>
            <w:tcW w:w="3685" w:type="dxa"/>
            <w:vMerge/>
            <w:tcBorders>
              <w:bottom w:val="single" w:sz="4" w:space="0" w:color="auto"/>
            </w:tcBorders>
          </w:tcPr>
          <w:p w14:paraId="0DEDFF3B" w14:textId="77777777" w:rsidR="00847032" w:rsidRPr="00034446" w:rsidRDefault="00847032" w:rsidP="00FE06C8">
            <w:pPr>
              <w:pStyle w:val="TAL"/>
            </w:pPr>
          </w:p>
        </w:tc>
      </w:tr>
      <w:tr w:rsidR="00FF0103" w:rsidRPr="00034446" w14:paraId="1D176AA4" w14:textId="77777777" w:rsidTr="000E051F">
        <w:trPr>
          <w:jc w:val="center"/>
        </w:trPr>
        <w:tc>
          <w:tcPr>
            <w:tcW w:w="534" w:type="dxa"/>
            <w:vMerge w:val="restart"/>
            <w:tcBorders>
              <w:top w:val="single" w:sz="4" w:space="0" w:color="auto"/>
            </w:tcBorders>
            <w:shd w:val="clear" w:color="auto" w:fill="auto"/>
            <w:vAlign w:val="center"/>
          </w:tcPr>
          <w:p w14:paraId="0968A34A" w14:textId="77777777" w:rsidR="00FF0103" w:rsidRPr="00034446" w:rsidRDefault="00FF0103" w:rsidP="000E051F">
            <w:pPr>
              <w:pStyle w:val="TAL"/>
            </w:pPr>
            <w:r w:rsidRPr="00034446">
              <w:t>T2</w:t>
            </w:r>
          </w:p>
        </w:tc>
        <w:tc>
          <w:tcPr>
            <w:tcW w:w="1504" w:type="dxa"/>
            <w:tcBorders>
              <w:top w:val="single" w:sz="4" w:space="0" w:color="auto"/>
              <w:bottom w:val="single" w:sz="4" w:space="0" w:color="auto"/>
            </w:tcBorders>
            <w:vAlign w:val="center"/>
          </w:tcPr>
          <w:p w14:paraId="0E4CF1C7" w14:textId="77777777" w:rsidR="00FF0103" w:rsidRPr="00034446" w:rsidRDefault="00FF0103" w:rsidP="000E051F">
            <w:pPr>
              <w:pStyle w:val="TAL"/>
            </w:pPr>
            <w:r w:rsidRPr="00034446">
              <w:t>Cell-specific RS EPRE</w:t>
            </w:r>
          </w:p>
        </w:tc>
        <w:tc>
          <w:tcPr>
            <w:tcW w:w="976" w:type="dxa"/>
            <w:tcBorders>
              <w:top w:val="single" w:sz="4" w:space="0" w:color="auto"/>
              <w:bottom w:val="single" w:sz="4" w:space="0" w:color="auto"/>
            </w:tcBorders>
            <w:vAlign w:val="center"/>
          </w:tcPr>
          <w:p w14:paraId="38E412FF" w14:textId="77777777" w:rsidR="00FF0103" w:rsidRPr="00034446" w:rsidRDefault="00FF0103"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0B980DA" w14:textId="77777777" w:rsidR="00FF0103" w:rsidRPr="00034446" w:rsidRDefault="00FF0103"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0790F83A" w14:textId="77777777" w:rsidR="00FF0103" w:rsidRPr="00034446" w:rsidRDefault="00FF0103" w:rsidP="000E051F">
            <w:pPr>
              <w:pStyle w:val="TAC"/>
            </w:pPr>
            <w:r w:rsidRPr="00034446">
              <w:t>-</w:t>
            </w:r>
          </w:p>
        </w:tc>
        <w:tc>
          <w:tcPr>
            <w:tcW w:w="3685" w:type="dxa"/>
            <w:vMerge w:val="restart"/>
            <w:tcBorders>
              <w:top w:val="single" w:sz="4" w:space="0" w:color="auto"/>
            </w:tcBorders>
          </w:tcPr>
          <w:p w14:paraId="5F8F720E" w14:textId="77777777" w:rsidR="00FF0103" w:rsidRPr="00034446" w:rsidRDefault="00FF0103" w:rsidP="000E051F">
            <w:pPr>
              <w:pStyle w:val="TAL"/>
            </w:pPr>
          </w:p>
        </w:tc>
      </w:tr>
      <w:tr w:rsidR="00FF0103" w:rsidRPr="00034446" w14:paraId="063C8CC7" w14:textId="77777777" w:rsidTr="000E051F">
        <w:trPr>
          <w:jc w:val="center"/>
        </w:trPr>
        <w:tc>
          <w:tcPr>
            <w:tcW w:w="534" w:type="dxa"/>
            <w:vMerge/>
            <w:shd w:val="clear" w:color="auto" w:fill="auto"/>
            <w:vAlign w:val="center"/>
          </w:tcPr>
          <w:p w14:paraId="2662CA1B"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36F02DF3" w14:textId="77777777" w:rsidR="00FF0103" w:rsidRPr="00034446" w:rsidRDefault="00FF0103"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71F8956" w14:textId="77777777" w:rsidR="00FF0103" w:rsidRPr="00034446" w:rsidRDefault="00FF0103"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4FE47BB6" w14:textId="77777777" w:rsidR="00FF0103" w:rsidRPr="00034446" w:rsidRDefault="00FF0103" w:rsidP="000E051F">
            <w:pPr>
              <w:pStyle w:val="TAL"/>
              <w:jc w:val="center"/>
            </w:pPr>
            <w:r w:rsidRPr="00034446">
              <w:t>-</w:t>
            </w:r>
          </w:p>
        </w:tc>
        <w:tc>
          <w:tcPr>
            <w:tcW w:w="1241" w:type="dxa"/>
            <w:tcBorders>
              <w:top w:val="single" w:sz="4" w:space="0" w:color="auto"/>
              <w:bottom w:val="single" w:sz="4" w:space="0" w:color="auto"/>
            </w:tcBorders>
            <w:vAlign w:val="center"/>
          </w:tcPr>
          <w:p w14:paraId="0B6ADC4C" w14:textId="77777777" w:rsidR="00FF0103" w:rsidRPr="00034446" w:rsidRDefault="00FF0103" w:rsidP="000E051F">
            <w:pPr>
              <w:pStyle w:val="TAC"/>
            </w:pPr>
            <w:r w:rsidRPr="00034446">
              <w:t>-64</w:t>
            </w:r>
          </w:p>
        </w:tc>
        <w:tc>
          <w:tcPr>
            <w:tcW w:w="3685" w:type="dxa"/>
            <w:vMerge/>
          </w:tcPr>
          <w:p w14:paraId="1D9207A8" w14:textId="77777777" w:rsidR="00FF0103" w:rsidRPr="00034446" w:rsidRDefault="00FF0103" w:rsidP="000E051F">
            <w:pPr>
              <w:pStyle w:val="TAL"/>
            </w:pPr>
          </w:p>
        </w:tc>
      </w:tr>
      <w:tr w:rsidR="00FF0103" w:rsidRPr="00034446" w14:paraId="444206EE" w14:textId="77777777" w:rsidTr="000E051F">
        <w:trPr>
          <w:jc w:val="center"/>
        </w:trPr>
        <w:tc>
          <w:tcPr>
            <w:tcW w:w="534" w:type="dxa"/>
            <w:vMerge/>
            <w:shd w:val="clear" w:color="auto" w:fill="auto"/>
            <w:vAlign w:val="center"/>
          </w:tcPr>
          <w:p w14:paraId="5BF1727A"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58C19766" w14:textId="77777777" w:rsidR="00FF0103" w:rsidRPr="00034446" w:rsidRDefault="00FF0103"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5D9FF2C" w14:textId="77777777" w:rsidR="00FF0103" w:rsidRPr="00034446" w:rsidRDefault="00FF0103"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71EE9AA" w14:textId="77777777" w:rsidR="00FF0103" w:rsidRPr="00034446" w:rsidRDefault="00FF0103"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27F6FED1" w14:textId="77777777" w:rsidR="00FF0103" w:rsidRPr="00034446" w:rsidRDefault="00FF0103" w:rsidP="000E051F">
            <w:pPr>
              <w:pStyle w:val="TAC"/>
            </w:pPr>
            <w:r w:rsidRPr="00034446">
              <w:rPr>
                <w:lang w:eastAsia="zh-CN"/>
              </w:rPr>
              <w:t>-64</w:t>
            </w:r>
          </w:p>
        </w:tc>
        <w:tc>
          <w:tcPr>
            <w:tcW w:w="3685" w:type="dxa"/>
            <w:vMerge/>
            <w:tcBorders>
              <w:bottom w:val="single" w:sz="4" w:space="0" w:color="auto"/>
            </w:tcBorders>
          </w:tcPr>
          <w:p w14:paraId="499A6C85" w14:textId="77777777" w:rsidR="00FF0103" w:rsidRPr="00034446" w:rsidRDefault="00FF0103" w:rsidP="000E051F">
            <w:pPr>
              <w:pStyle w:val="TAL"/>
            </w:pPr>
          </w:p>
        </w:tc>
      </w:tr>
    </w:tbl>
    <w:p w14:paraId="34109F6B" w14:textId="77777777" w:rsidR="00B46924" w:rsidRPr="00034446" w:rsidRDefault="00B46924" w:rsidP="00B46924"/>
    <w:p w14:paraId="7CC0A63B" w14:textId="77777777" w:rsidR="00B46924" w:rsidRPr="00034446" w:rsidRDefault="00B46924" w:rsidP="00B46924">
      <w:pPr>
        <w:pStyle w:val="TH"/>
      </w:pPr>
      <w:r w:rsidRPr="00034446">
        <w:t>Table 13.4.3.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46924" w:rsidRPr="00034446" w14:paraId="650A0F57" w14:textId="77777777">
        <w:tc>
          <w:tcPr>
            <w:tcW w:w="648" w:type="dxa"/>
            <w:tcBorders>
              <w:top w:val="single" w:sz="4" w:space="0" w:color="auto"/>
              <w:left w:val="single" w:sz="4" w:space="0" w:color="auto"/>
              <w:bottom w:val="nil"/>
              <w:right w:val="single" w:sz="4" w:space="0" w:color="auto"/>
            </w:tcBorders>
          </w:tcPr>
          <w:p w14:paraId="05B627E3" w14:textId="77777777" w:rsidR="00B46924" w:rsidRPr="00034446" w:rsidRDefault="00B46924" w:rsidP="00FE06C8">
            <w:pPr>
              <w:pStyle w:val="TAH"/>
            </w:pPr>
            <w:r w:rsidRPr="00034446">
              <w:t>St</w:t>
            </w:r>
          </w:p>
        </w:tc>
        <w:tc>
          <w:tcPr>
            <w:tcW w:w="3969" w:type="dxa"/>
            <w:tcBorders>
              <w:top w:val="single" w:sz="4" w:space="0" w:color="auto"/>
              <w:left w:val="single" w:sz="4" w:space="0" w:color="auto"/>
              <w:bottom w:val="nil"/>
              <w:right w:val="single" w:sz="4" w:space="0" w:color="auto"/>
            </w:tcBorders>
          </w:tcPr>
          <w:p w14:paraId="3824EC15" w14:textId="77777777" w:rsidR="00B46924" w:rsidRPr="00034446" w:rsidRDefault="00B46924" w:rsidP="00FE06C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B81B971" w14:textId="77777777" w:rsidR="00B46924" w:rsidRPr="00034446" w:rsidRDefault="00B46924" w:rsidP="00FE06C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AB41FC2" w14:textId="77777777" w:rsidR="00B46924" w:rsidRPr="00034446" w:rsidRDefault="00B46924" w:rsidP="00FE06C8">
            <w:pPr>
              <w:pStyle w:val="TAH"/>
            </w:pPr>
            <w:r w:rsidRPr="00034446">
              <w:t>TP</w:t>
            </w:r>
          </w:p>
        </w:tc>
        <w:tc>
          <w:tcPr>
            <w:tcW w:w="892" w:type="dxa"/>
            <w:tcBorders>
              <w:top w:val="single" w:sz="4" w:space="0" w:color="auto"/>
              <w:left w:val="single" w:sz="4" w:space="0" w:color="auto"/>
              <w:bottom w:val="nil"/>
              <w:right w:val="single" w:sz="4" w:space="0" w:color="auto"/>
            </w:tcBorders>
          </w:tcPr>
          <w:p w14:paraId="2B332B1F" w14:textId="77777777" w:rsidR="00B46924" w:rsidRPr="00034446" w:rsidRDefault="00B46924" w:rsidP="00FE06C8">
            <w:pPr>
              <w:pStyle w:val="TAH"/>
            </w:pPr>
            <w:r w:rsidRPr="00034446">
              <w:t>Verdict</w:t>
            </w:r>
          </w:p>
        </w:tc>
      </w:tr>
      <w:tr w:rsidR="00B46924" w:rsidRPr="00034446" w14:paraId="36FE99B0" w14:textId="77777777">
        <w:tc>
          <w:tcPr>
            <w:tcW w:w="648" w:type="dxa"/>
            <w:tcBorders>
              <w:top w:val="nil"/>
            </w:tcBorders>
          </w:tcPr>
          <w:p w14:paraId="4DFB5698" w14:textId="77777777" w:rsidR="00B46924" w:rsidRPr="00034446" w:rsidRDefault="00B46924" w:rsidP="00FE06C8">
            <w:pPr>
              <w:pStyle w:val="TAH"/>
            </w:pPr>
          </w:p>
        </w:tc>
        <w:tc>
          <w:tcPr>
            <w:tcW w:w="3969" w:type="dxa"/>
            <w:tcBorders>
              <w:top w:val="nil"/>
            </w:tcBorders>
          </w:tcPr>
          <w:p w14:paraId="3E35E4D4" w14:textId="77777777" w:rsidR="00B46924" w:rsidRPr="00034446" w:rsidRDefault="00B46924" w:rsidP="00FE06C8">
            <w:pPr>
              <w:pStyle w:val="TAH"/>
            </w:pPr>
          </w:p>
        </w:tc>
        <w:tc>
          <w:tcPr>
            <w:tcW w:w="709" w:type="dxa"/>
          </w:tcPr>
          <w:p w14:paraId="34986A2A" w14:textId="77777777" w:rsidR="00B46924" w:rsidRPr="00034446" w:rsidRDefault="00B46924" w:rsidP="00FE06C8">
            <w:pPr>
              <w:pStyle w:val="TAH"/>
            </w:pPr>
            <w:r w:rsidRPr="00034446">
              <w:t>U - S</w:t>
            </w:r>
          </w:p>
        </w:tc>
        <w:tc>
          <w:tcPr>
            <w:tcW w:w="2977" w:type="dxa"/>
          </w:tcPr>
          <w:p w14:paraId="562D9C3B" w14:textId="77777777" w:rsidR="00B46924" w:rsidRPr="00034446" w:rsidRDefault="00B46924" w:rsidP="00FE06C8">
            <w:pPr>
              <w:pStyle w:val="TAH"/>
            </w:pPr>
            <w:r w:rsidRPr="00034446">
              <w:t>Message</w:t>
            </w:r>
          </w:p>
        </w:tc>
        <w:tc>
          <w:tcPr>
            <w:tcW w:w="567" w:type="dxa"/>
            <w:tcBorders>
              <w:top w:val="nil"/>
            </w:tcBorders>
          </w:tcPr>
          <w:p w14:paraId="2ECF6E82" w14:textId="77777777" w:rsidR="00B46924" w:rsidRPr="00034446" w:rsidRDefault="00B46924" w:rsidP="00FE06C8">
            <w:pPr>
              <w:pStyle w:val="TAH"/>
            </w:pPr>
          </w:p>
        </w:tc>
        <w:tc>
          <w:tcPr>
            <w:tcW w:w="892" w:type="dxa"/>
            <w:tcBorders>
              <w:top w:val="nil"/>
            </w:tcBorders>
          </w:tcPr>
          <w:p w14:paraId="66CF3A5B" w14:textId="77777777" w:rsidR="00B46924" w:rsidRPr="00034446" w:rsidRDefault="00B46924" w:rsidP="00FE06C8">
            <w:pPr>
              <w:pStyle w:val="TAH"/>
            </w:pPr>
          </w:p>
        </w:tc>
      </w:tr>
      <w:tr w:rsidR="00B46924" w:rsidRPr="00034446" w14:paraId="6CBC2546" w14:textId="77777777">
        <w:tc>
          <w:tcPr>
            <w:tcW w:w="648" w:type="dxa"/>
          </w:tcPr>
          <w:p w14:paraId="605ACC9A" w14:textId="77777777" w:rsidR="00B46924" w:rsidRPr="00034446" w:rsidRDefault="00B46924" w:rsidP="00FE06C8">
            <w:pPr>
              <w:pStyle w:val="TAC"/>
            </w:pPr>
            <w:r w:rsidRPr="00034446">
              <w:t>1</w:t>
            </w:r>
          </w:p>
        </w:tc>
        <w:tc>
          <w:tcPr>
            <w:tcW w:w="3969" w:type="dxa"/>
          </w:tcPr>
          <w:p w14:paraId="16681DB8" w14:textId="77777777" w:rsidR="00B46924" w:rsidRPr="00034446" w:rsidRDefault="00B46924" w:rsidP="00FE06C8">
            <w:pPr>
              <w:pStyle w:val="TAL"/>
              <w:rPr>
                <w:rFonts w:eastAsia="MS Gothic"/>
              </w:rPr>
            </w:pPr>
            <w:r w:rsidRPr="00034446">
              <w:rPr>
                <w:rFonts w:eastAsia="MS Gothic"/>
              </w:rPr>
              <w:t xml:space="preserve">The SS configures UTRA cell 5 to reference configuration according </w:t>
            </w:r>
            <w:r w:rsidR="007D749F" w:rsidRPr="00034446">
              <w:rPr>
                <w:rFonts w:eastAsia="MS Gothic"/>
              </w:rPr>
              <w:t xml:space="preserve">TS </w:t>
            </w:r>
            <w:r w:rsidRPr="00034446">
              <w:rPr>
                <w:rFonts w:eastAsia="MS Gothic"/>
              </w:rPr>
              <w:t xml:space="preserve">36.508 </w:t>
            </w:r>
            <w:r w:rsidR="007D749F" w:rsidRPr="00034446">
              <w:rPr>
                <w:rFonts w:eastAsia="MS Gothic"/>
              </w:rPr>
              <w:t>T</w:t>
            </w:r>
            <w:r w:rsidRPr="00034446">
              <w:rPr>
                <w:rFonts w:eastAsia="MS Gothic"/>
              </w:rPr>
              <w:t xml:space="preserve">able 4.8.3-1, condition UTRA </w:t>
            </w:r>
            <w:r w:rsidRPr="00034446">
              <w:t xml:space="preserve">PS RB + </w:t>
            </w:r>
            <w:r w:rsidRPr="00034446">
              <w:rPr>
                <w:rFonts w:eastAsia="MS Gothic"/>
              </w:rPr>
              <w:t>Speech.</w:t>
            </w:r>
          </w:p>
        </w:tc>
        <w:tc>
          <w:tcPr>
            <w:tcW w:w="709" w:type="dxa"/>
          </w:tcPr>
          <w:p w14:paraId="3348D34B" w14:textId="77777777" w:rsidR="00B46924" w:rsidRPr="00034446" w:rsidRDefault="00B46924" w:rsidP="00FE06C8">
            <w:pPr>
              <w:pStyle w:val="TAC"/>
            </w:pPr>
            <w:r w:rsidRPr="00034446">
              <w:t>-</w:t>
            </w:r>
          </w:p>
        </w:tc>
        <w:tc>
          <w:tcPr>
            <w:tcW w:w="2977" w:type="dxa"/>
          </w:tcPr>
          <w:p w14:paraId="0BDEA79C" w14:textId="77777777" w:rsidR="00B46924" w:rsidRPr="00034446" w:rsidRDefault="00B46924" w:rsidP="00FE06C8">
            <w:pPr>
              <w:pStyle w:val="TAL"/>
            </w:pPr>
            <w:r w:rsidRPr="00034446">
              <w:t>-</w:t>
            </w:r>
          </w:p>
        </w:tc>
        <w:tc>
          <w:tcPr>
            <w:tcW w:w="567" w:type="dxa"/>
          </w:tcPr>
          <w:p w14:paraId="77D0CA75" w14:textId="77777777" w:rsidR="00B46924" w:rsidRPr="00034446" w:rsidRDefault="00B46924" w:rsidP="00FE06C8">
            <w:pPr>
              <w:pStyle w:val="TAC"/>
            </w:pPr>
            <w:r w:rsidRPr="00034446">
              <w:t>-</w:t>
            </w:r>
          </w:p>
        </w:tc>
        <w:tc>
          <w:tcPr>
            <w:tcW w:w="892" w:type="dxa"/>
          </w:tcPr>
          <w:p w14:paraId="1FF3F2F3" w14:textId="77777777" w:rsidR="00B46924" w:rsidRPr="00034446" w:rsidRDefault="00B46924" w:rsidP="00FE06C8">
            <w:pPr>
              <w:pStyle w:val="TAC"/>
            </w:pPr>
            <w:r w:rsidRPr="00034446">
              <w:t>-</w:t>
            </w:r>
          </w:p>
        </w:tc>
      </w:tr>
      <w:tr w:rsidR="00017AB0" w:rsidRPr="00034446" w:rsidDel="00610E7D" w14:paraId="1B6182F1" w14:textId="77777777">
        <w:tc>
          <w:tcPr>
            <w:tcW w:w="648" w:type="dxa"/>
          </w:tcPr>
          <w:p w14:paraId="08EED5D6" w14:textId="77777777" w:rsidR="00017AB0" w:rsidRPr="00034446" w:rsidDel="00610E7D" w:rsidRDefault="00017AB0" w:rsidP="00430ACB">
            <w:pPr>
              <w:pStyle w:val="TAC"/>
            </w:pPr>
            <w:r w:rsidRPr="00034446">
              <w:t>2-2</w:t>
            </w:r>
            <w:r w:rsidR="00391EDD" w:rsidRPr="00034446">
              <w:t>5</w:t>
            </w:r>
          </w:p>
        </w:tc>
        <w:tc>
          <w:tcPr>
            <w:tcW w:w="3969" w:type="dxa"/>
          </w:tcPr>
          <w:p w14:paraId="4D8E1954" w14:textId="77777777" w:rsidR="00017AB0" w:rsidRPr="00034446" w:rsidDel="00610E7D" w:rsidRDefault="00017AB0" w:rsidP="00430ACB">
            <w:pPr>
              <w:pStyle w:val="TAL"/>
            </w:pPr>
            <w:r w:rsidRPr="00034446">
              <w:t>Steps 1 to 2</w:t>
            </w:r>
            <w:r w:rsidR="00391EDD" w:rsidRPr="00034446">
              <w:t>4</w:t>
            </w:r>
            <w:r w:rsidRPr="00034446">
              <w:t xml:space="preserve"> of the generic test procedure for IMS MT speech call (TS 36.508</w:t>
            </w:r>
            <w:r w:rsidR="007D749F" w:rsidRPr="00034446">
              <w:t>,</w:t>
            </w:r>
            <w:r w:rsidRPr="00034446">
              <w:t xml:space="preserve"> 4.5A.7.3-1).</w:t>
            </w:r>
          </w:p>
        </w:tc>
        <w:tc>
          <w:tcPr>
            <w:tcW w:w="709" w:type="dxa"/>
          </w:tcPr>
          <w:p w14:paraId="5F6E9A42" w14:textId="77777777" w:rsidR="00017AB0" w:rsidRPr="00034446" w:rsidDel="00610E7D" w:rsidRDefault="00017AB0" w:rsidP="00430ACB">
            <w:pPr>
              <w:pStyle w:val="TAC"/>
            </w:pPr>
            <w:r w:rsidRPr="00034446">
              <w:t>-</w:t>
            </w:r>
          </w:p>
        </w:tc>
        <w:tc>
          <w:tcPr>
            <w:tcW w:w="2977" w:type="dxa"/>
          </w:tcPr>
          <w:p w14:paraId="3120C1A6" w14:textId="77777777" w:rsidR="00017AB0" w:rsidRPr="00034446" w:rsidDel="00610E7D" w:rsidRDefault="00017AB0" w:rsidP="00430ACB">
            <w:pPr>
              <w:pStyle w:val="TAL"/>
            </w:pPr>
            <w:r w:rsidRPr="00034446">
              <w:t>-</w:t>
            </w:r>
          </w:p>
        </w:tc>
        <w:tc>
          <w:tcPr>
            <w:tcW w:w="567" w:type="dxa"/>
          </w:tcPr>
          <w:p w14:paraId="50B1D7D1" w14:textId="77777777" w:rsidR="00017AB0" w:rsidRPr="00034446" w:rsidDel="00610E7D" w:rsidRDefault="00017AB0" w:rsidP="00430ACB">
            <w:pPr>
              <w:pStyle w:val="TAC"/>
            </w:pPr>
            <w:r w:rsidRPr="00034446">
              <w:t>-</w:t>
            </w:r>
          </w:p>
        </w:tc>
        <w:tc>
          <w:tcPr>
            <w:tcW w:w="892" w:type="dxa"/>
          </w:tcPr>
          <w:p w14:paraId="51B156F3" w14:textId="77777777" w:rsidR="00017AB0" w:rsidRPr="00034446" w:rsidDel="00610E7D" w:rsidRDefault="00017AB0" w:rsidP="00430ACB">
            <w:pPr>
              <w:pStyle w:val="TAC"/>
            </w:pPr>
            <w:r w:rsidRPr="00034446">
              <w:t>-</w:t>
            </w:r>
          </w:p>
        </w:tc>
      </w:tr>
      <w:tr w:rsidR="00391EDD" w:rsidRPr="00034446" w14:paraId="46C38A05" w14:textId="77777777">
        <w:tc>
          <w:tcPr>
            <w:tcW w:w="648" w:type="dxa"/>
          </w:tcPr>
          <w:p w14:paraId="06E92927" w14:textId="77777777" w:rsidR="00391EDD" w:rsidRPr="00034446" w:rsidRDefault="00391EDD" w:rsidP="00355162">
            <w:pPr>
              <w:pStyle w:val="TAC"/>
            </w:pPr>
            <w:r w:rsidRPr="00034446">
              <w:t>26-27</w:t>
            </w:r>
          </w:p>
        </w:tc>
        <w:tc>
          <w:tcPr>
            <w:tcW w:w="3969" w:type="dxa"/>
          </w:tcPr>
          <w:p w14:paraId="39DC693A" w14:textId="77777777" w:rsidR="00391EDD" w:rsidRPr="00034446" w:rsidRDefault="00391EDD" w:rsidP="00355162">
            <w:pPr>
              <w:pStyle w:val="TAL"/>
            </w:pPr>
            <w:r w:rsidRPr="00034446">
              <w:t>Void</w:t>
            </w:r>
          </w:p>
        </w:tc>
        <w:tc>
          <w:tcPr>
            <w:tcW w:w="709" w:type="dxa"/>
          </w:tcPr>
          <w:p w14:paraId="57BDA86A" w14:textId="77777777" w:rsidR="00391EDD" w:rsidRPr="00034446" w:rsidRDefault="00391EDD" w:rsidP="00355162">
            <w:pPr>
              <w:pStyle w:val="TAC"/>
            </w:pPr>
          </w:p>
        </w:tc>
        <w:tc>
          <w:tcPr>
            <w:tcW w:w="2977" w:type="dxa"/>
          </w:tcPr>
          <w:p w14:paraId="21F2DC40" w14:textId="77777777" w:rsidR="00391EDD" w:rsidRPr="00034446" w:rsidRDefault="00391EDD" w:rsidP="00355162">
            <w:pPr>
              <w:pStyle w:val="TAL"/>
            </w:pPr>
          </w:p>
        </w:tc>
        <w:tc>
          <w:tcPr>
            <w:tcW w:w="567" w:type="dxa"/>
          </w:tcPr>
          <w:p w14:paraId="7CF852BF" w14:textId="77777777" w:rsidR="00391EDD" w:rsidRPr="00034446" w:rsidRDefault="00391EDD" w:rsidP="00355162">
            <w:pPr>
              <w:pStyle w:val="TAC"/>
            </w:pPr>
          </w:p>
        </w:tc>
        <w:tc>
          <w:tcPr>
            <w:tcW w:w="892" w:type="dxa"/>
          </w:tcPr>
          <w:p w14:paraId="5D8B5EDF" w14:textId="77777777" w:rsidR="00391EDD" w:rsidRPr="00034446" w:rsidRDefault="00391EDD" w:rsidP="00355162">
            <w:pPr>
              <w:pStyle w:val="TAC"/>
            </w:pPr>
          </w:p>
        </w:tc>
      </w:tr>
      <w:tr w:rsidR="00B46924" w:rsidRPr="00034446" w14:paraId="466A374D" w14:textId="77777777">
        <w:tc>
          <w:tcPr>
            <w:tcW w:w="648" w:type="dxa"/>
          </w:tcPr>
          <w:p w14:paraId="5692C911" w14:textId="77777777" w:rsidR="00B46924" w:rsidRPr="00034446" w:rsidRDefault="00017AB0" w:rsidP="00FE06C8">
            <w:pPr>
              <w:pStyle w:val="TAC"/>
            </w:pPr>
            <w:r w:rsidRPr="00034446">
              <w:t>28</w:t>
            </w:r>
          </w:p>
        </w:tc>
        <w:tc>
          <w:tcPr>
            <w:tcW w:w="3969" w:type="dxa"/>
          </w:tcPr>
          <w:p w14:paraId="5838768D" w14:textId="77777777" w:rsidR="00B46924" w:rsidRPr="00034446" w:rsidRDefault="00B46924" w:rsidP="00FE06C8">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0928F636" w14:textId="77777777" w:rsidR="00B46924" w:rsidRPr="00034446" w:rsidRDefault="00B46924" w:rsidP="00FE06C8">
            <w:pPr>
              <w:pStyle w:val="TAC"/>
            </w:pPr>
            <w:r w:rsidRPr="00034446">
              <w:t>&lt;--</w:t>
            </w:r>
          </w:p>
        </w:tc>
        <w:tc>
          <w:tcPr>
            <w:tcW w:w="2977" w:type="dxa"/>
          </w:tcPr>
          <w:p w14:paraId="037A3A2E" w14:textId="77777777" w:rsidR="00B46924" w:rsidRPr="00034446" w:rsidRDefault="00B46924" w:rsidP="00FE06C8">
            <w:pPr>
              <w:pStyle w:val="TAL"/>
            </w:pPr>
            <w:r w:rsidRPr="00034446">
              <w:rPr>
                <w:i/>
                <w:iCs/>
              </w:rPr>
              <w:t>RRCConnectionReconfiguration</w:t>
            </w:r>
          </w:p>
        </w:tc>
        <w:tc>
          <w:tcPr>
            <w:tcW w:w="567" w:type="dxa"/>
          </w:tcPr>
          <w:p w14:paraId="0316B1E9" w14:textId="77777777" w:rsidR="00B46924" w:rsidRPr="00034446" w:rsidRDefault="00B46924" w:rsidP="00FE06C8">
            <w:pPr>
              <w:pStyle w:val="TAC"/>
            </w:pPr>
            <w:r w:rsidRPr="00034446">
              <w:t>-</w:t>
            </w:r>
          </w:p>
        </w:tc>
        <w:tc>
          <w:tcPr>
            <w:tcW w:w="892" w:type="dxa"/>
          </w:tcPr>
          <w:p w14:paraId="18B3D7CB" w14:textId="77777777" w:rsidR="00B46924" w:rsidRPr="00034446" w:rsidRDefault="00B46924" w:rsidP="00FE06C8">
            <w:pPr>
              <w:pStyle w:val="TAC"/>
            </w:pPr>
            <w:r w:rsidRPr="00034446">
              <w:t>-</w:t>
            </w:r>
          </w:p>
        </w:tc>
      </w:tr>
      <w:tr w:rsidR="00B46924" w:rsidRPr="00034446" w14:paraId="573E7A04" w14:textId="77777777">
        <w:tc>
          <w:tcPr>
            <w:tcW w:w="648" w:type="dxa"/>
          </w:tcPr>
          <w:p w14:paraId="73D86A6C" w14:textId="77777777" w:rsidR="00B46924" w:rsidRPr="00034446" w:rsidRDefault="00B46924" w:rsidP="00FE06C8">
            <w:pPr>
              <w:pStyle w:val="TAC"/>
            </w:pPr>
            <w:r w:rsidRPr="00034446">
              <w:t>2</w:t>
            </w:r>
            <w:r w:rsidR="00583D32" w:rsidRPr="00034446">
              <w:t>9</w:t>
            </w:r>
          </w:p>
        </w:tc>
        <w:tc>
          <w:tcPr>
            <w:tcW w:w="3969" w:type="dxa"/>
          </w:tcPr>
          <w:p w14:paraId="5077AF30" w14:textId="77777777" w:rsidR="00B46924" w:rsidRPr="00034446" w:rsidRDefault="00B46924" w:rsidP="00FE06C8">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1A88AB51" w14:textId="77777777" w:rsidR="00B46924" w:rsidRPr="00034446" w:rsidRDefault="00B46924" w:rsidP="00FE06C8">
            <w:pPr>
              <w:pStyle w:val="TAC"/>
            </w:pPr>
            <w:r w:rsidRPr="00034446">
              <w:t>--&gt;</w:t>
            </w:r>
          </w:p>
        </w:tc>
        <w:tc>
          <w:tcPr>
            <w:tcW w:w="2977" w:type="dxa"/>
          </w:tcPr>
          <w:p w14:paraId="082104F7" w14:textId="77777777" w:rsidR="00B46924" w:rsidRPr="00034446" w:rsidRDefault="00B46924" w:rsidP="00FE06C8">
            <w:pPr>
              <w:pStyle w:val="TAL"/>
            </w:pPr>
            <w:r w:rsidRPr="00034446">
              <w:rPr>
                <w:i/>
                <w:iCs/>
              </w:rPr>
              <w:t>RRCConnectionReconfigurationComplete</w:t>
            </w:r>
          </w:p>
        </w:tc>
        <w:tc>
          <w:tcPr>
            <w:tcW w:w="567" w:type="dxa"/>
          </w:tcPr>
          <w:p w14:paraId="75C83698" w14:textId="77777777" w:rsidR="00B46924" w:rsidRPr="00034446" w:rsidRDefault="00B46924" w:rsidP="00FE06C8">
            <w:pPr>
              <w:pStyle w:val="TAC"/>
            </w:pPr>
            <w:r w:rsidRPr="00034446">
              <w:t>-</w:t>
            </w:r>
          </w:p>
        </w:tc>
        <w:tc>
          <w:tcPr>
            <w:tcW w:w="892" w:type="dxa"/>
          </w:tcPr>
          <w:p w14:paraId="1CE34E45" w14:textId="77777777" w:rsidR="00B46924" w:rsidRPr="00034446" w:rsidRDefault="00B46924" w:rsidP="00FE06C8">
            <w:pPr>
              <w:pStyle w:val="TAC"/>
            </w:pPr>
            <w:r w:rsidRPr="00034446">
              <w:t>-</w:t>
            </w:r>
          </w:p>
        </w:tc>
      </w:tr>
      <w:tr w:rsidR="00B46924" w:rsidRPr="00034446" w14:paraId="7B2AA7AA" w14:textId="77777777">
        <w:tc>
          <w:tcPr>
            <w:tcW w:w="648" w:type="dxa"/>
          </w:tcPr>
          <w:p w14:paraId="12DBDA33" w14:textId="77777777" w:rsidR="00B46924" w:rsidRPr="00034446" w:rsidRDefault="00B46924" w:rsidP="00FE06C8">
            <w:pPr>
              <w:pStyle w:val="TAC"/>
            </w:pPr>
            <w:r w:rsidRPr="00034446">
              <w:t>3</w:t>
            </w:r>
            <w:r w:rsidR="002C5508" w:rsidRPr="00034446">
              <w:t>0</w:t>
            </w:r>
          </w:p>
        </w:tc>
        <w:tc>
          <w:tcPr>
            <w:tcW w:w="3969" w:type="dxa"/>
          </w:tcPr>
          <w:p w14:paraId="174E9BD7" w14:textId="77777777" w:rsidR="00B46924" w:rsidRPr="00034446" w:rsidRDefault="00B46924" w:rsidP="00FE06C8">
            <w:pPr>
              <w:pStyle w:val="TAL"/>
              <w:rPr>
                <w:rFonts w:eastAsia="MS Gothic"/>
              </w:rPr>
            </w:pPr>
            <w:r w:rsidRPr="00034446">
              <w:t xml:space="preserve">The SS changes the power level for Cell 1 and Cell 5 according to the row "T1" in table </w:t>
            </w:r>
            <w:r w:rsidRPr="00034446">
              <w:rPr>
                <w:lang w:eastAsia="zh-CN"/>
              </w:rPr>
              <w:t>13</w:t>
            </w:r>
            <w:r w:rsidRPr="00034446">
              <w:t>.4.3.2.</w:t>
            </w:r>
            <w:r w:rsidRPr="00034446">
              <w:rPr>
                <w:lang w:eastAsia="zh-CN"/>
              </w:rPr>
              <w:t>3</w:t>
            </w:r>
            <w:r w:rsidRPr="00034446">
              <w:t>.</w:t>
            </w:r>
            <w:r w:rsidRPr="00034446">
              <w:rPr>
                <w:lang w:eastAsia="zh-CN"/>
              </w:rPr>
              <w:t>2</w:t>
            </w:r>
            <w:r w:rsidRPr="00034446">
              <w:t>-1</w:t>
            </w:r>
          </w:p>
        </w:tc>
        <w:tc>
          <w:tcPr>
            <w:tcW w:w="709" w:type="dxa"/>
          </w:tcPr>
          <w:p w14:paraId="3DBD3B42" w14:textId="77777777" w:rsidR="00B46924" w:rsidRPr="00034446" w:rsidRDefault="00B46924" w:rsidP="00FE06C8">
            <w:pPr>
              <w:pStyle w:val="TAC"/>
            </w:pPr>
            <w:r w:rsidRPr="00034446">
              <w:t>-</w:t>
            </w:r>
          </w:p>
        </w:tc>
        <w:tc>
          <w:tcPr>
            <w:tcW w:w="2977" w:type="dxa"/>
          </w:tcPr>
          <w:p w14:paraId="1F9716A4" w14:textId="77777777" w:rsidR="00B46924" w:rsidRPr="00034446" w:rsidRDefault="00B46924" w:rsidP="00FE06C8">
            <w:pPr>
              <w:pStyle w:val="TAL"/>
            </w:pPr>
            <w:r w:rsidRPr="00034446">
              <w:t>-</w:t>
            </w:r>
          </w:p>
        </w:tc>
        <w:tc>
          <w:tcPr>
            <w:tcW w:w="567" w:type="dxa"/>
          </w:tcPr>
          <w:p w14:paraId="024C45E2" w14:textId="77777777" w:rsidR="00B46924" w:rsidRPr="00034446" w:rsidRDefault="00B46924" w:rsidP="00FE06C8">
            <w:pPr>
              <w:pStyle w:val="TAC"/>
            </w:pPr>
            <w:r w:rsidRPr="00034446">
              <w:t>-</w:t>
            </w:r>
          </w:p>
        </w:tc>
        <w:tc>
          <w:tcPr>
            <w:tcW w:w="892" w:type="dxa"/>
          </w:tcPr>
          <w:p w14:paraId="43219A56" w14:textId="77777777" w:rsidR="00B46924" w:rsidRPr="00034446" w:rsidRDefault="00B46924" w:rsidP="00FE06C8">
            <w:pPr>
              <w:pStyle w:val="TAC"/>
            </w:pPr>
            <w:r w:rsidRPr="00034446">
              <w:t>-</w:t>
            </w:r>
          </w:p>
        </w:tc>
      </w:tr>
      <w:tr w:rsidR="00B46924" w:rsidRPr="00034446" w14:paraId="322FC6E1" w14:textId="77777777">
        <w:tc>
          <w:tcPr>
            <w:tcW w:w="648" w:type="dxa"/>
          </w:tcPr>
          <w:p w14:paraId="2E6F0E1C" w14:textId="77777777" w:rsidR="00B46924" w:rsidRPr="00034446" w:rsidRDefault="00583D32" w:rsidP="00FE06C8">
            <w:pPr>
              <w:pStyle w:val="TAC"/>
            </w:pPr>
            <w:r w:rsidRPr="00034446">
              <w:t>3</w:t>
            </w:r>
            <w:r w:rsidR="002C5508" w:rsidRPr="00034446">
              <w:t>1</w:t>
            </w:r>
          </w:p>
        </w:tc>
        <w:tc>
          <w:tcPr>
            <w:tcW w:w="3969" w:type="dxa"/>
          </w:tcPr>
          <w:p w14:paraId="757D0AA1" w14:textId="77777777" w:rsidR="00B46924" w:rsidRPr="00034446" w:rsidRDefault="00B46924" w:rsidP="00FE06C8">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590DC71C" w14:textId="77777777" w:rsidR="00B46924" w:rsidRPr="00034446" w:rsidRDefault="00B46924" w:rsidP="00FE06C8">
            <w:pPr>
              <w:pStyle w:val="TAC"/>
            </w:pPr>
            <w:r w:rsidRPr="00034446">
              <w:t>--&gt;</w:t>
            </w:r>
          </w:p>
        </w:tc>
        <w:tc>
          <w:tcPr>
            <w:tcW w:w="2977" w:type="dxa"/>
          </w:tcPr>
          <w:p w14:paraId="009C6A7F" w14:textId="77777777" w:rsidR="00B46924" w:rsidRPr="00034446" w:rsidRDefault="00B46924" w:rsidP="00FE06C8">
            <w:pPr>
              <w:pStyle w:val="TAL"/>
            </w:pPr>
            <w:r w:rsidRPr="00034446">
              <w:rPr>
                <w:i/>
                <w:iCs/>
              </w:rPr>
              <w:t>MeasurementReport</w:t>
            </w:r>
          </w:p>
        </w:tc>
        <w:tc>
          <w:tcPr>
            <w:tcW w:w="567" w:type="dxa"/>
          </w:tcPr>
          <w:p w14:paraId="0BAE3E24" w14:textId="77777777" w:rsidR="00B46924" w:rsidRPr="00034446" w:rsidRDefault="00B46924" w:rsidP="00FE06C8">
            <w:pPr>
              <w:pStyle w:val="TAC"/>
            </w:pPr>
            <w:r w:rsidRPr="00034446">
              <w:t>-</w:t>
            </w:r>
          </w:p>
        </w:tc>
        <w:tc>
          <w:tcPr>
            <w:tcW w:w="892" w:type="dxa"/>
          </w:tcPr>
          <w:p w14:paraId="3692A0CE" w14:textId="77777777" w:rsidR="00B46924" w:rsidRPr="00034446" w:rsidRDefault="00B46924" w:rsidP="00FE06C8">
            <w:pPr>
              <w:pStyle w:val="TAC"/>
            </w:pPr>
            <w:r w:rsidRPr="00034446">
              <w:t>-</w:t>
            </w:r>
          </w:p>
        </w:tc>
      </w:tr>
      <w:tr w:rsidR="00B46924" w:rsidRPr="00034446" w14:paraId="2D45E0A7" w14:textId="77777777">
        <w:tc>
          <w:tcPr>
            <w:tcW w:w="648" w:type="dxa"/>
          </w:tcPr>
          <w:p w14:paraId="6DED8532" w14:textId="77777777" w:rsidR="00B46924" w:rsidRPr="00034446" w:rsidRDefault="00583D32" w:rsidP="00FE06C8">
            <w:pPr>
              <w:pStyle w:val="TAC"/>
            </w:pPr>
            <w:r w:rsidRPr="00034446">
              <w:t>3</w:t>
            </w:r>
            <w:r w:rsidR="002C5508" w:rsidRPr="00034446">
              <w:t>2</w:t>
            </w:r>
          </w:p>
        </w:tc>
        <w:tc>
          <w:tcPr>
            <w:tcW w:w="3969" w:type="dxa"/>
          </w:tcPr>
          <w:p w14:paraId="4C1BB8BD" w14:textId="77777777" w:rsidR="00B46924" w:rsidRPr="00034446" w:rsidRDefault="00B46924" w:rsidP="00FE06C8">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5E8B01F3" w14:textId="77777777" w:rsidR="00B46924" w:rsidRPr="00034446" w:rsidRDefault="00B46924" w:rsidP="00FE06C8">
            <w:pPr>
              <w:pStyle w:val="TAC"/>
            </w:pPr>
            <w:r w:rsidRPr="00034446">
              <w:t>&lt;--</w:t>
            </w:r>
          </w:p>
        </w:tc>
        <w:tc>
          <w:tcPr>
            <w:tcW w:w="2977" w:type="dxa"/>
          </w:tcPr>
          <w:p w14:paraId="15D6B892" w14:textId="77777777" w:rsidR="00B46924" w:rsidRPr="00034446" w:rsidRDefault="00B46924" w:rsidP="00FE06C8">
            <w:pPr>
              <w:pStyle w:val="TAL"/>
            </w:pPr>
            <w:r w:rsidRPr="00034446">
              <w:rPr>
                <w:i/>
              </w:rPr>
              <w:t>MobilityFromEUTRACommand</w:t>
            </w:r>
          </w:p>
        </w:tc>
        <w:tc>
          <w:tcPr>
            <w:tcW w:w="567" w:type="dxa"/>
          </w:tcPr>
          <w:p w14:paraId="69738517" w14:textId="77777777" w:rsidR="00B46924" w:rsidRPr="00034446" w:rsidRDefault="00B46924" w:rsidP="00FE06C8">
            <w:pPr>
              <w:pStyle w:val="TAC"/>
            </w:pPr>
            <w:r w:rsidRPr="00034446">
              <w:t>-</w:t>
            </w:r>
          </w:p>
        </w:tc>
        <w:tc>
          <w:tcPr>
            <w:tcW w:w="892" w:type="dxa"/>
          </w:tcPr>
          <w:p w14:paraId="0FC5AB36" w14:textId="77777777" w:rsidR="00B46924" w:rsidRPr="00034446" w:rsidRDefault="00B46924" w:rsidP="00FE06C8">
            <w:pPr>
              <w:pStyle w:val="TAC"/>
            </w:pPr>
            <w:r w:rsidRPr="00034446">
              <w:t>-</w:t>
            </w:r>
          </w:p>
        </w:tc>
      </w:tr>
      <w:tr w:rsidR="00EE0C03" w:rsidRPr="00034446" w14:paraId="1CD3846F" w14:textId="77777777">
        <w:tc>
          <w:tcPr>
            <w:tcW w:w="648" w:type="dxa"/>
          </w:tcPr>
          <w:p w14:paraId="6CC83CAF" w14:textId="77777777" w:rsidR="00EE0C03" w:rsidRPr="00034446" w:rsidRDefault="00EE0C03" w:rsidP="00511F71">
            <w:pPr>
              <w:pStyle w:val="TAC"/>
            </w:pPr>
            <w:r w:rsidRPr="00034446">
              <w:t>32A</w:t>
            </w:r>
          </w:p>
        </w:tc>
        <w:tc>
          <w:tcPr>
            <w:tcW w:w="3969" w:type="dxa"/>
          </w:tcPr>
          <w:p w14:paraId="58CCF37E" w14:textId="77777777" w:rsidR="00EE0C03" w:rsidRPr="00034446" w:rsidRDefault="00EE0C03" w:rsidP="00511F71">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49A61498" w14:textId="77777777" w:rsidR="00EE0C03" w:rsidRPr="00034446" w:rsidRDefault="00EE0C03" w:rsidP="00511F71">
            <w:pPr>
              <w:pStyle w:val="TAC"/>
            </w:pPr>
            <w:r w:rsidRPr="00034446">
              <w:t>&lt;--</w:t>
            </w:r>
          </w:p>
        </w:tc>
        <w:tc>
          <w:tcPr>
            <w:tcW w:w="2977" w:type="dxa"/>
          </w:tcPr>
          <w:p w14:paraId="0370F3AC" w14:textId="77777777" w:rsidR="00EE0C03" w:rsidRPr="00034446" w:rsidRDefault="00EE0C03" w:rsidP="00511F71">
            <w:pPr>
              <w:pStyle w:val="TAL"/>
            </w:pPr>
            <w:r w:rsidRPr="00034446">
              <w:rPr>
                <w:rFonts w:eastAsia="MS Gothic"/>
                <w:i/>
              </w:rPr>
              <w:t>UECapabilityEnquiry</w:t>
            </w:r>
          </w:p>
        </w:tc>
        <w:tc>
          <w:tcPr>
            <w:tcW w:w="567" w:type="dxa"/>
          </w:tcPr>
          <w:p w14:paraId="1F40C8E8" w14:textId="77777777" w:rsidR="00EE0C03" w:rsidRPr="00034446" w:rsidRDefault="00EE0C03" w:rsidP="00511F71">
            <w:pPr>
              <w:pStyle w:val="TAC"/>
            </w:pPr>
            <w:r w:rsidRPr="00034446">
              <w:t>-</w:t>
            </w:r>
          </w:p>
        </w:tc>
        <w:tc>
          <w:tcPr>
            <w:tcW w:w="892" w:type="dxa"/>
          </w:tcPr>
          <w:p w14:paraId="13682155" w14:textId="77777777" w:rsidR="00EE0C03" w:rsidRPr="00034446" w:rsidRDefault="00EE0C03" w:rsidP="00511F71">
            <w:pPr>
              <w:pStyle w:val="TAC"/>
            </w:pPr>
            <w:r w:rsidRPr="00034446">
              <w:t>-</w:t>
            </w:r>
          </w:p>
        </w:tc>
      </w:tr>
      <w:tr w:rsidR="00EE0C03" w:rsidRPr="00034446" w14:paraId="15150F4C" w14:textId="77777777">
        <w:tc>
          <w:tcPr>
            <w:tcW w:w="648" w:type="dxa"/>
          </w:tcPr>
          <w:p w14:paraId="798C65E5" w14:textId="77777777" w:rsidR="00EE0C03" w:rsidRPr="00034446" w:rsidRDefault="00EE0C03" w:rsidP="00511F71">
            <w:pPr>
              <w:pStyle w:val="TAC"/>
            </w:pPr>
            <w:r w:rsidRPr="00034446">
              <w:t>32B</w:t>
            </w:r>
          </w:p>
        </w:tc>
        <w:tc>
          <w:tcPr>
            <w:tcW w:w="3969" w:type="dxa"/>
          </w:tcPr>
          <w:p w14:paraId="1A2DFEA6" w14:textId="77777777" w:rsidR="00EE0C03" w:rsidRPr="00034446" w:rsidRDefault="00EE0C03" w:rsidP="00511F71">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718EF4E7" w14:textId="77777777" w:rsidR="00EE0C03" w:rsidRPr="00034446" w:rsidRDefault="00EE0C03" w:rsidP="00511F71">
            <w:pPr>
              <w:pStyle w:val="TAL"/>
            </w:pPr>
            <w:r w:rsidRPr="00034446">
              <w:rPr>
                <w:rFonts w:eastAsia="MS Gothic"/>
              </w:rPr>
              <w:t>NOTE:  The start-</w:t>
            </w:r>
            <w:r w:rsidR="0079172E" w:rsidRPr="00034446">
              <w:rPr>
                <w:rFonts w:eastAsia="MS Gothic"/>
              </w:rPr>
              <w:t>C</w:t>
            </w:r>
            <w:r w:rsidRPr="00034446">
              <w:rPr>
                <w:rFonts w:eastAsia="MS Gothic"/>
              </w:rPr>
              <w:t xml:space="preserve">S values received, should be used to configure ciphering on </w:t>
            </w:r>
            <w:r w:rsidR="007D749F" w:rsidRPr="00034446">
              <w:rPr>
                <w:rFonts w:eastAsia="MS Gothic"/>
              </w:rPr>
              <w:t>C</w:t>
            </w:r>
            <w:r w:rsidRPr="00034446">
              <w:rPr>
                <w:rFonts w:eastAsia="MS Gothic"/>
              </w:rPr>
              <w:t>ell 5.</w:t>
            </w:r>
          </w:p>
        </w:tc>
        <w:tc>
          <w:tcPr>
            <w:tcW w:w="709" w:type="dxa"/>
          </w:tcPr>
          <w:p w14:paraId="14563084" w14:textId="77777777" w:rsidR="00EE0C03" w:rsidRPr="00034446" w:rsidRDefault="00EE0C03" w:rsidP="00511F71">
            <w:pPr>
              <w:pStyle w:val="TAC"/>
            </w:pPr>
            <w:r w:rsidRPr="00034446">
              <w:t>--&gt;</w:t>
            </w:r>
          </w:p>
        </w:tc>
        <w:tc>
          <w:tcPr>
            <w:tcW w:w="2977" w:type="dxa"/>
          </w:tcPr>
          <w:p w14:paraId="498FEF53" w14:textId="77777777" w:rsidR="00EE0C03" w:rsidRPr="00034446" w:rsidRDefault="00EE0C03" w:rsidP="00511F71">
            <w:pPr>
              <w:pStyle w:val="TAL"/>
            </w:pPr>
            <w:r w:rsidRPr="00034446">
              <w:rPr>
                <w:rFonts w:eastAsia="MS Gothic"/>
                <w:i/>
              </w:rPr>
              <w:t>UECapabilityInformation</w:t>
            </w:r>
          </w:p>
        </w:tc>
        <w:tc>
          <w:tcPr>
            <w:tcW w:w="567" w:type="dxa"/>
          </w:tcPr>
          <w:p w14:paraId="31DD25E9" w14:textId="77777777" w:rsidR="00EE0C03" w:rsidRPr="00034446" w:rsidRDefault="00EE0C03" w:rsidP="00511F71">
            <w:pPr>
              <w:pStyle w:val="TAC"/>
            </w:pPr>
            <w:r w:rsidRPr="00034446">
              <w:t>-</w:t>
            </w:r>
          </w:p>
        </w:tc>
        <w:tc>
          <w:tcPr>
            <w:tcW w:w="892" w:type="dxa"/>
          </w:tcPr>
          <w:p w14:paraId="0C041E8F" w14:textId="77777777" w:rsidR="00EE0C03" w:rsidRPr="00034446" w:rsidRDefault="00EE0C03" w:rsidP="00511F71">
            <w:pPr>
              <w:pStyle w:val="TAC"/>
            </w:pPr>
            <w:r w:rsidRPr="00034446">
              <w:t>-</w:t>
            </w:r>
          </w:p>
        </w:tc>
      </w:tr>
      <w:tr w:rsidR="00B46924" w:rsidRPr="00034446" w14:paraId="06E25947" w14:textId="77777777">
        <w:tc>
          <w:tcPr>
            <w:tcW w:w="648" w:type="dxa"/>
          </w:tcPr>
          <w:p w14:paraId="63F884B0" w14:textId="77777777" w:rsidR="00B46924" w:rsidRPr="00034446" w:rsidRDefault="00583D32" w:rsidP="00FE06C8">
            <w:pPr>
              <w:pStyle w:val="TAC"/>
            </w:pPr>
            <w:r w:rsidRPr="00034446">
              <w:t>3</w:t>
            </w:r>
            <w:r w:rsidR="002C5508" w:rsidRPr="00034446">
              <w:t>3</w:t>
            </w:r>
          </w:p>
        </w:tc>
        <w:tc>
          <w:tcPr>
            <w:tcW w:w="3969" w:type="dxa"/>
          </w:tcPr>
          <w:p w14:paraId="500748FA" w14:textId="77777777" w:rsidR="00B46924" w:rsidRPr="00034446" w:rsidRDefault="00B46924" w:rsidP="00FE06C8">
            <w:pPr>
              <w:pStyle w:val="TAL"/>
            </w:pPr>
            <w:r w:rsidRPr="00034446">
              <w:t>Check: Does the UE transmit a HANDOVER TO UTRAN COMPLETE message</w:t>
            </w:r>
            <w:r w:rsidRPr="00034446">
              <w:rPr>
                <w:i/>
              </w:rPr>
              <w:t xml:space="preserve"> </w:t>
            </w:r>
            <w:r w:rsidRPr="00034446">
              <w:t xml:space="preserve">on </w:t>
            </w:r>
            <w:r w:rsidR="007D749F" w:rsidRPr="00034446">
              <w:t>C</w:t>
            </w:r>
            <w:r w:rsidRPr="00034446">
              <w:t>ell 5?</w:t>
            </w:r>
          </w:p>
        </w:tc>
        <w:tc>
          <w:tcPr>
            <w:tcW w:w="709" w:type="dxa"/>
          </w:tcPr>
          <w:p w14:paraId="42876E05" w14:textId="77777777" w:rsidR="00B46924" w:rsidRPr="00034446" w:rsidRDefault="00B46924" w:rsidP="00FE06C8">
            <w:pPr>
              <w:pStyle w:val="TAC"/>
            </w:pPr>
            <w:r w:rsidRPr="00034446">
              <w:t>--&gt;</w:t>
            </w:r>
          </w:p>
        </w:tc>
        <w:tc>
          <w:tcPr>
            <w:tcW w:w="2977" w:type="dxa"/>
          </w:tcPr>
          <w:p w14:paraId="60948F6E" w14:textId="77777777" w:rsidR="00B46924" w:rsidRPr="00034446" w:rsidRDefault="00B46924" w:rsidP="00FE06C8">
            <w:pPr>
              <w:pStyle w:val="TAL"/>
            </w:pPr>
            <w:r w:rsidRPr="00034446">
              <w:t>HANDOVER TO UTRAN COMPLETE</w:t>
            </w:r>
          </w:p>
        </w:tc>
        <w:tc>
          <w:tcPr>
            <w:tcW w:w="567" w:type="dxa"/>
          </w:tcPr>
          <w:p w14:paraId="3E4F5217" w14:textId="77777777" w:rsidR="00B46924" w:rsidRPr="00034446" w:rsidRDefault="00B46924" w:rsidP="00FE06C8">
            <w:pPr>
              <w:pStyle w:val="TAC"/>
            </w:pPr>
            <w:r w:rsidRPr="00034446">
              <w:t>1</w:t>
            </w:r>
          </w:p>
        </w:tc>
        <w:tc>
          <w:tcPr>
            <w:tcW w:w="892" w:type="dxa"/>
          </w:tcPr>
          <w:p w14:paraId="040D221D" w14:textId="77777777" w:rsidR="00B46924" w:rsidRPr="00034446" w:rsidRDefault="00B46924" w:rsidP="00FE06C8">
            <w:pPr>
              <w:pStyle w:val="TAC"/>
            </w:pPr>
            <w:r w:rsidRPr="00034446">
              <w:t>P</w:t>
            </w:r>
          </w:p>
        </w:tc>
      </w:tr>
      <w:tr w:rsidR="00B46924" w:rsidRPr="00034446" w14:paraId="6C14A3B9" w14:textId="77777777">
        <w:tc>
          <w:tcPr>
            <w:tcW w:w="648" w:type="dxa"/>
          </w:tcPr>
          <w:p w14:paraId="3487A8C0" w14:textId="77777777" w:rsidR="00B46924" w:rsidRPr="00034446" w:rsidRDefault="00B46924" w:rsidP="00FE06C8">
            <w:pPr>
              <w:pStyle w:val="TAC"/>
            </w:pPr>
            <w:r w:rsidRPr="00034446">
              <w:t>-</w:t>
            </w:r>
          </w:p>
        </w:tc>
        <w:tc>
          <w:tcPr>
            <w:tcW w:w="3969" w:type="dxa"/>
          </w:tcPr>
          <w:p w14:paraId="53618AD1" w14:textId="77777777" w:rsidR="00B46924" w:rsidRPr="00034446" w:rsidRDefault="00B46924" w:rsidP="00FE06C8">
            <w:pPr>
              <w:pStyle w:val="TAL"/>
            </w:pPr>
            <w:r w:rsidRPr="00034446">
              <w:t xml:space="preserve">EXCEPTION: In parallel to the events described in step </w:t>
            </w:r>
            <w:r w:rsidR="00583D32" w:rsidRPr="00034446">
              <w:t>34</w:t>
            </w:r>
            <w:r w:rsidRPr="00034446">
              <w:t xml:space="preserve"> to </w:t>
            </w:r>
            <w:r w:rsidR="00583D32" w:rsidRPr="00034446">
              <w:t>39</w:t>
            </w:r>
            <w:r w:rsidRPr="00034446">
              <w:t xml:space="preserve"> the steps specified in </w:t>
            </w:r>
            <w:r w:rsidR="007D749F" w:rsidRPr="00034446">
              <w:t>T</w:t>
            </w:r>
            <w:r w:rsidRPr="00034446">
              <w:t>able 13.4.3.2.3.2-</w:t>
            </w:r>
            <w:r w:rsidR="00583D32" w:rsidRPr="00034446">
              <w:t>5</w:t>
            </w:r>
            <w:r w:rsidRPr="00034446">
              <w:t xml:space="preserve"> take place.</w:t>
            </w:r>
          </w:p>
        </w:tc>
        <w:tc>
          <w:tcPr>
            <w:tcW w:w="709" w:type="dxa"/>
          </w:tcPr>
          <w:p w14:paraId="60174F30" w14:textId="77777777" w:rsidR="00B46924" w:rsidRPr="00034446" w:rsidRDefault="00B46924" w:rsidP="00FE06C8">
            <w:pPr>
              <w:pStyle w:val="TAC"/>
            </w:pPr>
            <w:r w:rsidRPr="00034446">
              <w:t>-</w:t>
            </w:r>
          </w:p>
        </w:tc>
        <w:tc>
          <w:tcPr>
            <w:tcW w:w="2977" w:type="dxa"/>
          </w:tcPr>
          <w:p w14:paraId="7945C76A" w14:textId="77777777" w:rsidR="00B46924" w:rsidRPr="00034446" w:rsidRDefault="00B46924" w:rsidP="00FE06C8">
            <w:pPr>
              <w:pStyle w:val="TAL"/>
            </w:pPr>
            <w:r w:rsidRPr="00034446">
              <w:t>-</w:t>
            </w:r>
          </w:p>
        </w:tc>
        <w:tc>
          <w:tcPr>
            <w:tcW w:w="567" w:type="dxa"/>
          </w:tcPr>
          <w:p w14:paraId="05002BB1" w14:textId="77777777" w:rsidR="00B46924" w:rsidRPr="00034446" w:rsidRDefault="00B46924" w:rsidP="00FE06C8">
            <w:pPr>
              <w:pStyle w:val="TAC"/>
            </w:pPr>
            <w:r w:rsidRPr="00034446">
              <w:t>-</w:t>
            </w:r>
          </w:p>
        </w:tc>
        <w:tc>
          <w:tcPr>
            <w:tcW w:w="892" w:type="dxa"/>
          </w:tcPr>
          <w:p w14:paraId="7298D447" w14:textId="77777777" w:rsidR="00B46924" w:rsidRPr="00034446" w:rsidRDefault="00B46924" w:rsidP="00FE06C8">
            <w:pPr>
              <w:pStyle w:val="TAC"/>
            </w:pPr>
            <w:r w:rsidRPr="00034446">
              <w:t>-</w:t>
            </w:r>
          </w:p>
        </w:tc>
      </w:tr>
      <w:tr w:rsidR="00B46924" w:rsidRPr="00034446" w14:paraId="7CACC04A" w14:textId="77777777">
        <w:tc>
          <w:tcPr>
            <w:tcW w:w="648" w:type="dxa"/>
          </w:tcPr>
          <w:p w14:paraId="6ED9DAD4" w14:textId="77777777" w:rsidR="00B46924" w:rsidRPr="00034446" w:rsidRDefault="00583D32" w:rsidP="00FE06C8">
            <w:pPr>
              <w:pStyle w:val="TAC"/>
            </w:pPr>
            <w:r w:rsidRPr="00034446">
              <w:t>34</w:t>
            </w:r>
          </w:p>
        </w:tc>
        <w:tc>
          <w:tcPr>
            <w:tcW w:w="3969" w:type="dxa"/>
          </w:tcPr>
          <w:p w14:paraId="36ACE323" w14:textId="77777777" w:rsidR="00B46924" w:rsidRPr="00034446" w:rsidRDefault="00B46924" w:rsidP="00FE06C8">
            <w:pPr>
              <w:pStyle w:val="TAL"/>
            </w:pPr>
            <w:r w:rsidRPr="00034446">
              <w:t>The SS transmits a SECURITY MODE COMMAND message for the CS domain.</w:t>
            </w:r>
          </w:p>
        </w:tc>
        <w:tc>
          <w:tcPr>
            <w:tcW w:w="709" w:type="dxa"/>
          </w:tcPr>
          <w:p w14:paraId="219293C1" w14:textId="77777777" w:rsidR="00B46924" w:rsidRPr="00034446" w:rsidRDefault="00B46924" w:rsidP="00FE06C8">
            <w:pPr>
              <w:pStyle w:val="TAC"/>
            </w:pPr>
            <w:r w:rsidRPr="00034446">
              <w:t>&lt;--</w:t>
            </w:r>
          </w:p>
        </w:tc>
        <w:tc>
          <w:tcPr>
            <w:tcW w:w="2977" w:type="dxa"/>
          </w:tcPr>
          <w:p w14:paraId="0F3B0505" w14:textId="77777777" w:rsidR="00B46924" w:rsidRPr="00034446" w:rsidRDefault="00B46924" w:rsidP="00FE06C8">
            <w:pPr>
              <w:pStyle w:val="TAL"/>
            </w:pPr>
            <w:r w:rsidRPr="00034446">
              <w:t>SECURITY MODE COMMAND</w:t>
            </w:r>
          </w:p>
        </w:tc>
        <w:tc>
          <w:tcPr>
            <w:tcW w:w="567" w:type="dxa"/>
          </w:tcPr>
          <w:p w14:paraId="663C433E" w14:textId="77777777" w:rsidR="00B46924" w:rsidRPr="00034446" w:rsidRDefault="00B46924" w:rsidP="00FE06C8">
            <w:pPr>
              <w:pStyle w:val="TAC"/>
            </w:pPr>
            <w:r w:rsidRPr="00034446">
              <w:t>-</w:t>
            </w:r>
          </w:p>
        </w:tc>
        <w:tc>
          <w:tcPr>
            <w:tcW w:w="892" w:type="dxa"/>
          </w:tcPr>
          <w:p w14:paraId="30EC84BB" w14:textId="77777777" w:rsidR="00B46924" w:rsidRPr="00034446" w:rsidRDefault="00B46924" w:rsidP="00FE06C8">
            <w:pPr>
              <w:pStyle w:val="TAC"/>
            </w:pPr>
            <w:r w:rsidRPr="00034446">
              <w:t>-</w:t>
            </w:r>
          </w:p>
        </w:tc>
      </w:tr>
      <w:tr w:rsidR="00B46924" w:rsidRPr="00034446" w14:paraId="57588C74" w14:textId="77777777">
        <w:tc>
          <w:tcPr>
            <w:tcW w:w="648" w:type="dxa"/>
          </w:tcPr>
          <w:p w14:paraId="0A59C63B" w14:textId="77777777" w:rsidR="00B46924" w:rsidRPr="00034446" w:rsidRDefault="00583D32" w:rsidP="00FE06C8">
            <w:pPr>
              <w:pStyle w:val="TAC"/>
            </w:pPr>
            <w:r w:rsidRPr="00034446">
              <w:t>35</w:t>
            </w:r>
          </w:p>
        </w:tc>
        <w:tc>
          <w:tcPr>
            <w:tcW w:w="3969" w:type="dxa"/>
          </w:tcPr>
          <w:p w14:paraId="311675EA" w14:textId="77777777" w:rsidR="00B46924" w:rsidRPr="00034446" w:rsidRDefault="00B46924" w:rsidP="00FE06C8">
            <w:pPr>
              <w:pStyle w:val="TAL"/>
            </w:pPr>
            <w:r w:rsidRPr="00034446">
              <w:t>The UE transmits a SECURITY MODE COMPLETE message.</w:t>
            </w:r>
          </w:p>
        </w:tc>
        <w:tc>
          <w:tcPr>
            <w:tcW w:w="709" w:type="dxa"/>
          </w:tcPr>
          <w:p w14:paraId="45B6597D" w14:textId="77777777" w:rsidR="00B46924" w:rsidRPr="00034446" w:rsidRDefault="00B46924" w:rsidP="00FE06C8">
            <w:pPr>
              <w:pStyle w:val="TAC"/>
            </w:pPr>
            <w:r w:rsidRPr="00034446">
              <w:t>--&gt;</w:t>
            </w:r>
          </w:p>
        </w:tc>
        <w:tc>
          <w:tcPr>
            <w:tcW w:w="2977" w:type="dxa"/>
          </w:tcPr>
          <w:p w14:paraId="7F93F52F" w14:textId="77777777" w:rsidR="00B46924" w:rsidRPr="00034446" w:rsidRDefault="00B46924" w:rsidP="00FE06C8">
            <w:pPr>
              <w:pStyle w:val="TAL"/>
            </w:pPr>
            <w:r w:rsidRPr="00034446">
              <w:t>SECURITY MODE COMPLETE</w:t>
            </w:r>
          </w:p>
        </w:tc>
        <w:tc>
          <w:tcPr>
            <w:tcW w:w="567" w:type="dxa"/>
          </w:tcPr>
          <w:p w14:paraId="6A32180A" w14:textId="77777777" w:rsidR="00B46924" w:rsidRPr="00034446" w:rsidRDefault="00B46924" w:rsidP="00FE06C8">
            <w:pPr>
              <w:pStyle w:val="TAC"/>
            </w:pPr>
            <w:r w:rsidRPr="00034446">
              <w:t>-</w:t>
            </w:r>
          </w:p>
        </w:tc>
        <w:tc>
          <w:tcPr>
            <w:tcW w:w="892" w:type="dxa"/>
          </w:tcPr>
          <w:p w14:paraId="1ED11D2A" w14:textId="77777777" w:rsidR="00B46924" w:rsidRPr="00034446" w:rsidRDefault="00B46924" w:rsidP="00FE06C8">
            <w:pPr>
              <w:pStyle w:val="TAC"/>
            </w:pPr>
            <w:r w:rsidRPr="00034446">
              <w:t>-</w:t>
            </w:r>
          </w:p>
        </w:tc>
      </w:tr>
      <w:tr w:rsidR="00B46924" w:rsidRPr="00034446" w14:paraId="48F1E1FC" w14:textId="77777777">
        <w:tc>
          <w:tcPr>
            <w:tcW w:w="648" w:type="dxa"/>
          </w:tcPr>
          <w:p w14:paraId="7B1120D1" w14:textId="77777777" w:rsidR="00B46924" w:rsidRPr="00034446" w:rsidRDefault="00583D32" w:rsidP="00FE06C8">
            <w:pPr>
              <w:pStyle w:val="TAC"/>
            </w:pPr>
            <w:r w:rsidRPr="00034446">
              <w:t>36</w:t>
            </w:r>
          </w:p>
        </w:tc>
        <w:tc>
          <w:tcPr>
            <w:tcW w:w="3969" w:type="dxa"/>
          </w:tcPr>
          <w:p w14:paraId="5B24FA98" w14:textId="77777777" w:rsidR="00B46924" w:rsidRPr="00034446" w:rsidRDefault="00B46924" w:rsidP="00FE06C8">
            <w:pPr>
              <w:pStyle w:val="TAL"/>
            </w:pPr>
            <w:r w:rsidRPr="00034446">
              <w:t>The SS transmits an UTRAN MOBILITY INFORMATION message to notify CN information.</w:t>
            </w:r>
          </w:p>
        </w:tc>
        <w:tc>
          <w:tcPr>
            <w:tcW w:w="709" w:type="dxa"/>
          </w:tcPr>
          <w:p w14:paraId="34AE7F0C" w14:textId="77777777" w:rsidR="00B46924" w:rsidRPr="00034446" w:rsidRDefault="00B46924" w:rsidP="00FE06C8">
            <w:pPr>
              <w:pStyle w:val="TAC"/>
            </w:pPr>
            <w:r w:rsidRPr="00034446">
              <w:t>&lt;--</w:t>
            </w:r>
          </w:p>
        </w:tc>
        <w:tc>
          <w:tcPr>
            <w:tcW w:w="2977" w:type="dxa"/>
          </w:tcPr>
          <w:p w14:paraId="254CC36E" w14:textId="77777777" w:rsidR="00B46924" w:rsidRPr="00034446" w:rsidRDefault="00B46924" w:rsidP="00FE06C8">
            <w:pPr>
              <w:pStyle w:val="TAL"/>
            </w:pPr>
            <w:r w:rsidRPr="00034446">
              <w:t>UTRAN MOBILITY INFORMATION</w:t>
            </w:r>
          </w:p>
        </w:tc>
        <w:tc>
          <w:tcPr>
            <w:tcW w:w="567" w:type="dxa"/>
          </w:tcPr>
          <w:p w14:paraId="0CF22529" w14:textId="77777777" w:rsidR="00B46924" w:rsidRPr="00034446" w:rsidRDefault="00B46924" w:rsidP="00FE06C8">
            <w:pPr>
              <w:pStyle w:val="TAC"/>
            </w:pPr>
            <w:r w:rsidRPr="00034446">
              <w:t>-</w:t>
            </w:r>
          </w:p>
        </w:tc>
        <w:tc>
          <w:tcPr>
            <w:tcW w:w="892" w:type="dxa"/>
          </w:tcPr>
          <w:p w14:paraId="40885356" w14:textId="77777777" w:rsidR="00B46924" w:rsidRPr="00034446" w:rsidRDefault="00B46924" w:rsidP="00FE06C8">
            <w:pPr>
              <w:pStyle w:val="TAC"/>
            </w:pPr>
            <w:r w:rsidRPr="00034446">
              <w:t>-</w:t>
            </w:r>
          </w:p>
        </w:tc>
      </w:tr>
      <w:tr w:rsidR="00B46924" w:rsidRPr="00034446" w14:paraId="2177A288" w14:textId="77777777">
        <w:tc>
          <w:tcPr>
            <w:tcW w:w="648" w:type="dxa"/>
          </w:tcPr>
          <w:p w14:paraId="02774EED" w14:textId="77777777" w:rsidR="00B46924" w:rsidRPr="00034446" w:rsidRDefault="00583D32" w:rsidP="00FE06C8">
            <w:pPr>
              <w:pStyle w:val="TAC"/>
            </w:pPr>
            <w:r w:rsidRPr="00034446">
              <w:t>37</w:t>
            </w:r>
          </w:p>
        </w:tc>
        <w:tc>
          <w:tcPr>
            <w:tcW w:w="3969" w:type="dxa"/>
          </w:tcPr>
          <w:p w14:paraId="361B8D6D" w14:textId="77777777" w:rsidR="00B46924" w:rsidRPr="00034446" w:rsidRDefault="00B46924" w:rsidP="00FE06C8">
            <w:pPr>
              <w:pStyle w:val="TAL"/>
            </w:pPr>
            <w:r w:rsidRPr="00034446">
              <w:t>The UE transmits an UTRAN MOBILITY INFORMATION CONFIRM message.</w:t>
            </w:r>
          </w:p>
        </w:tc>
        <w:tc>
          <w:tcPr>
            <w:tcW w:w="709" w:type="dxa"/>
          </w:tcPr>
          <w:p w14:paraId="5A0D5255" w14:textId="77777777" w:rsidR="00B46924" w:rsidRPr="00034446" w:rsidRDefault="00B46924" w:rsidP="00FE06C8">
            <w:pPr>
              <w:pStyle w:val="TAC"/>
            </w:pPr>
            <w:r w:rsidRPr="00034446">
              <w:t>--&gt;</w:t>
            </w:r>
          </w:p>
        </w:tc>
        <w:tc>
          <w:tcPr>
            <w:tcW w:w="2977" w:type="dxa"/>
          </w:tcPr>
          <w:p w14:paraId="4C1C7F83" w14:textId="77777777" w:rsidR="00B46924" w:rsidRPr="00034446" w:rsidRDefault="00B46924" w:rsidP="00FE06C8">
            <w:pPr>
              <w:pStyle w:val="TAL"/>
            </w:pPr>
            <w:r w:rsidRPr="00034446">
              <w:t>UTRAN MOBILITY INFORMATION CONFIRM</w:t>
            </w:r>
          </w:p>
        </w:tc>
        <w:tc>
          <w:tcPr>
            <w:tcW w:w="567" w:type="dxa"/>
          </w:tcPr>
          <w:p w14:paraId="7C54AF5C" w14:textId="77777777" w:rsidR="00B46924" w:rsidRPr="00034446" w:rsidRDefault="00B46924" w:rsidP="00FE06C8">
            <w:pPr>
              <w:pStyle w:val="TAC"/>
            </w:pPr>
            <w:r w:rsidRPr="00034446">
              <w:t>-</w:t>
            </w:r>
          </w:p>
        </w:tc>
        <w:tc>
          <w:tcPr>
            <w:tcW w:w="892" w:type="dxa"/>
          </w:tcPr>
          <w:p w14:paraId="57D85667" w14:textId="77777777" w:rsidR="00B46924" w:rsidRPr="00034446" w:rsidRDefault="00B46924" w:rsidP="00FE06C8">
            <w:pPr>
              <w:pStyle w:val="TAC"/>
            </w:pPr>
            <w:r w:rsidRPr="00034446">
              <w:t>-</w:t>
            </w:r>
          </w:p>
        </w:tc>
      </w:tr>
      <w:tr w:rsidR="00B46924" w:rsidRPr="00034446" w14:paraId="68C583D4" w14:textId="77777777">
        <w:tc>
          <w:tcPr>
            <w:tcW w:w="648" w:type="dxa"/>
          </w:tcPr>
          <w:p w14:paraId="05A31194" w14:textId="77777777" w:rsidR="00B46924" w:rsidRPr="00034446" w:rsidRDefault="00583D32" w:rsidP="00FE06C8">
            <w:pPr>
              <w:pStyle w:val="TAC"/>
            </w:pPr>
            <w:r w:rsidRPr="00034446">
              <w:t>38</w:t>
            </w:r>
          </w:p>
        </w:tc>
        <w:tc>
          <w:tcPr>
            <w:tcW w:w="3969" w:type="dxa"/>
          </w:tcPr>
          <w:p w14:paraId="5BE609E5" w14:textId="77777777" w:rsidR="00B46924" w:rsidRPr="00034446" w:rsidRDefault="00B46924" w:rsidP="00FE06C8">
            <w:pPr>
              <w:pStyle w:val="TAL"/>
            </w:pPr>
            <w:r w:rsidRPr="00034446">
              <w:t xml:space="preserve">The </w:t>
            </w:r>
            <w:r w:rsidR="00927BD1" w:rsidRPr="00034446">
              <w:t>SS transmits</w:t>
            </w:r>
            <w:r w:rsidRPr="00034446">
              <w:t xml:space="preserve"> a TMSI REALLOCATION COMMAND message.</w:t>
            </w:r>
          </w:p>
        </w:tc>
        <w:tc>
          <w:tcPr>
            <w:tcW w:w="709" w:type="dxa"/>
          </w:tcPr>
          <w:p w14:paraId="231679B3" w14:textId="77777777" w:rsidR="00B46924" w:rsidRPr="00034446" w:rsidRDefault="00B46924" w:rsidP="00FE06C8">
            <w:pPr>
              <w:pStyle w:val="TAC"/>
            </w:pPr>
            <w:r w:rsidRPr="00034446">
              <w:t>&lt;--</w:t>
            </w:r>
          </w:p>
        </w:tc>
        <w:tc>
          <w:tcPr>
            <w:tcW w:w="2977" w:type="dxa"/>
          </w:tcPr>
          <w:p w14:paraId="304783E5" w14:textId="77777777" w:rsidR="00B46924" w:rsidRPr="00034446" w:rsidRDefault="00B46924" w:rsidP="00FE06C8">
            <w:pPr>
              <w:pStyle w:val="TAL"/>
            </w:pPr>
            <w:r w:rsidRPr="00034446">
              <w:t>TMSI REALLOCATION COMMAND</w:t>
            </w:r>
          </w:p>
        </w:tc>
        <w:tc>
          <w:tcPr>
            <w:tcW w:w="567" w:type="dxa"/>
          </w:tcPr>
          <w:p w14:paraId="429BC70D" w14:textId="77777777" w:rsidR="00B46924" w:rsidRPr="00034446" w:rsidRDefault="00B46924" w:rsidP="00FE06C8">
            <w:pPr>
              <w:pStyle w:val="TAC"/>
            </w:pPr>
            <w:r w:rsidRPr="00034446">
              <w:t>-</w:t>
            </w:r>
          </w:p>
        </w:tc>
        <w:tc>
          <w:tcPr>
            <w:tcW w:w="892" w:type="dxa"/>
          </w:tcPr>
          <w:p w14:paraId="6D3015E9" w14:textId="77777777" w:rsidR="00B46924" w:rsidRPr="00034446" w:rsidRDefault="00B46924" w:rsidP="00FE06C8">
            <w:pPr>
              <w:pStyle w:val="TAC"/>
            </w:pPr>
            <w:r w:rsidRPr="00034446">
              <w:t>-</w:t>
            </w:r>
          </w:p>
        </w:tc>
      </w:tr>
      <w:tr w:rsidR="00B46924" w:rsidRPr="00034446" w14:paraId="46CD5560" w14:textId="77777777">
        <w:tc>
          <w:tcPr>
            <w:tcW w:w="648" w:type="dxa"/>
          </w:tcPr>
          <w:p w14:paraId="7C5F4357" w14:textId="77777777" w:rsidR="00B46924" w:rsidRPr="00034446" w:rsidRDefault="00583D32" w:rsidP="00FE06C8">
            <w:pPr>
              <w:pStyle w:val="TAC"/>
            </w:pPr>
            <w:r w:rsidRPr="00034446">
              <w:t>39</w:t>
            </w:r>
          </w:p>
        </w:tc>
        <w:tc>
          <w:tcPr>
            <w:tcW w:w="3969" w:type="dxa"/>
          </w:tcPr>
          <w:p w14:paraId="6DA74CF3" w14:textId="77777777" w:rsidR="00B46924" w:rsidRPr="00034446" w:rsidRDefault="00B46924" w:rsidP="00FE06C8">
            <w:pPr>
              <w:pStyle w:val="TAL"/>
            </w:pPr>
            <w:r w:rsidRPr="00034446">
              <w:t>The UE transmits a TMSI REALLOCATION COMPLETE message.</w:t>
            </w:r>
          </w:p>
        </w:tc>
        <w:tc>
          <w:tcPr>
            <w:tcW w:w="709" w:type="dxa"/>
          </w:tcPr>
          <w:p w14:paraId="463FF94B" w14:textId="77777777" w:rsidR="00B46924" w:rsidRPr="00034446" w:rsidRDefault="00B46924" w:rsidP="00FE06C8">
            <w:pPr>
              <w:pStyle w:val="TAC"/>
            </w:pPr>
            <w:r w:rsidRPr="00034446">
              <w:t>--&gt;</w:t>
            </w:r>
          </w:p>
        </w:tc>
        <w:tc>
          <w:tcPr>
            <w:tcW w:w="2977" w:type="dxa"/>
          </w:tcPr>
          <w:p w14:paraId="1F4B8532" w14:textId="77777777" w:rsidR="00B46924" w:rsidRPr="00034446" w:rsidRDefault="00B46924" w:rsidP="00FE06C8">
            <w:pPr>
              <w:pStyle w:val="TAL"/>
            </w:pPr>
            <w:r w:rsidRPr="00034446">
              <w:t>TMSI REALLOCATION COMPLETE</w:t>
            </w:r>
          </w:p>
        </w:tc>
        <w:tc>
          <w:tcPr>
            <w:tcW w:w="567" w:type="dxa"/>
          </w:tcPr>
          <w:p w14:paraId="2F418590" w14:textId="77777777" w:rsidR="00B46924" w:rsidRPr="00034446" w:rsidRDefault="00B46924" w:rsidP="00FE06C8">
            <w:pPr>
              <w:pStyle w:val="TAC"/>
            </w:pPr>
            <w:r w:rsidRPr="00034446">
              <w:t>-</w:t>
            </w:r>
          </w:p>
        </w:tc>
        <w:tc>
          <w:tcPr>
            <w:tcW w:w="892" w:type="dxa"/>
          </w:tcPr>
          <w:p w14:paraId="7FADBA34" w14:textId="77777777" w:rsidR="00B46924" w:rsidRPr="00034446" w:rsidRDefault="00B46924" w:rsidP="00FE06C8">
            <w:pPr>
              <w:pStyle w:val="TAC"/>
            </w:pPr>
            <w:r w:rsidRPr="00034446">
              <w:t>-</w:t>
            </w:r>
          </w:p>
        </w:tc>
      </w:tr>
      <w:tr w:rsidR="00FF0103" w:rsidRPr="00034446" w14:paraId="3934A572" w14:textId="77777777" w:rsidTr="000E051F">
        <w:tc>
          <w:tcPr>
            <w:tcW w:w="648" w:type="dxa"/>
            <w:tcBorders>
              <w:top w:val="single" w:sz="4" w:space="0" w:color="auto"/>
              <w:left w:val="single" w:sz="4" w:space="0" w:color="auto"/>
              <w:bottom w:val="single" w:sz="4" w:space="0" w:color="auto"/>
              <w:right w:val="single" w:sz="4" w:space="0" w:color="auto"/>
            </w:tcBorders>
          </w:tcPr>
          <w:p w14:paraId="4E5120B6" w14:textId="77777777" w:rsidR="00FF0103" w:rsidRPr="00034446" w:rsidRDefault="00FF0103" w:rsidP="000E051F">
            <w:pPr>
              <w:pStyle w:val="TAC"/>
            </w:pPr>
            <w:r w:rsidRPr="00034446">
              <w:t>40</w:t>
            </w:r>
          </w:p>
        </w:tc>
        <w:tc>
          <w:tcPr>
            <w:tcW w:w="3969" w:type="dxa"/>
            <w:tcBorders>
              <w:top w:val="single" w:sz="4" w:space="0" w:color="auto"/>
              <w:left w:val="single" w:sz="4" w:space="0" w:color="auto"/>
              <w:bottom w:val="single" w:sz="4" w:space="0" w:color="auto"/>
              <w:right w:val="single" w:sz="4" w:space="0" w:color="auto"/>
            </w:tcBorders>
          </w:tcPr>
          <w:p w14:paraId="1960C1FB" w14:textId="77777777" w:rsidR="00FF0103" w:rsidRPr="00034446" w:rsidRDefault="00FF0103" w:rsidP="000E051F">
            <w:pPr>
              <w:pStyle w:val="TAL"/>
            </w:pPr>
            <w:r w:rsidRPr="00034446">
              <w:t xml:space="preserve">SS adjusts cell levels according to row T2 of </w:t>
            </w:r>
            <w:r w:rsidR="007D749F" w:rsidRPr="00034446">
              <w:t>T</w:t>
            </w:r>
            <w:r w:rsidRPr="00034446">
              <w:t>able 13.4.3.2.3.2-1.</w:t>
            </w:r>
          </w:p>
        </w:tc>
        <w:tc>
          <w:tcPr>
            <w:tcW w:w="709" w:type="dxa"/>
            <w:tcBorders>
              <w:top w:val="single" w:sz="4" w:space="0" w:color="auto"/>
              <w:left w:val="single" w:sz="4" w:space="0" w:color="auto"/>
              <w:bottom w:val="single" w:sz="4" w:space="0" w:color="auto"/>
              <w:right w:val="single" w:sz="4" w:space="0" w:color="auto"/>
            </w:tcBorders>
          </w:tcPr>
          <w:p w14:paraId="2FFE882F"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2BB5049"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703D8DB"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9A34FAE" w14:textId="77777777" w:rsidR="00FF0103" w:rsidRPr="00034446" w:rsidRDefault="00FF0103" w:rsidP="000E051F">
            <w:pPr>
              <w:pStyle w:val="TAC"/>
            </w:pPr>
            <w:r w:rsidRPr="00034446">
              <w:t>-</w:t>
            </w:r>
          </w:p>
        </w:tc>
      </w:tr>
      <w:tr w:rsidR="00FF0103" w:rsidRPr="00034446" w14:paraId="008DF404" w14:textId="77777777" w:rsidTr="000E051F">
        <w:tc>
          <w:tcPr>
            <w:tcW w:w="648" w:type="dxa"/>
            <w:tcBorders>
              <w:top w:val="single" w:sz="4" w:space="0" w:color="auto"/>
              <w:left w:val="single" w:sz="4" w:space="0" w:color="auto"/>
              <w:bottom w:val="single" w:sz="4" w:space="0" w:color="auto"/>
              <w:right w:val="single" w:sz="4" w:space="0" w:color="auto"/>
            </w:tcBorders>
          </w:tcPr>
          <w:p w14:paraId="33BBDB16" w14:textId="77777777" w:rsidR="00FF0103" w:rsidRPr="00034446" w:rsidRDefault="00FF0103"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48D09835" w14:textId="77777777" w:rsidR="00FF0103" w:rsidRPr="00034446" w:rsidRDefault="00FF0103"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056C1275"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E0CC6E2"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B367E4D"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49844A3" w14:textId="77777777" w:rsidR="00FF0103" w:rsidRPr="00034446" w:rsidRDefault="00FF0103" w:rsidP="000E051F">
            <w:pPr>
              <w:pStyle w:val="TAC"/>
            </w:pPr>
            <w:r w:rsidRPr="00034446">
              <w:t>-</w:t>
            </w:r>
          </w:p>
        </w:tc>
      </w:tr>
    </w:tbl>
    <w:p w14:paraId="60D6E5EA" w14:textId="77777777" w:rsidR="00B46924" w:rsidRPr="00034446" w:rsidRDefault="00B46924" w:rsidP="00B46924"/>
    <w:p w14:paraId="2F3F1F25" w14:textId="77777777" w:rsidR="00B46924" w:rsidRPr="00034446" w:rsidRDefault="00B46924" w:rsidP="00B46924">
      <w:pPr>
        <w:pStyle w:val="TH"/>
      </w:pPr>
      <w:r w:rsidRPr="00034446">
        <w:t xml:space="preserve">Table 13.4.3.2.3.2-3: </w:t>
      </w:r>
      <w:r w:rsidR="00583D32" w:rsidRPr="00034446">
        <w:t>Void</w:t>
      </w:r>
    </w:p>
    <w:p w14:paraId="239AAB48" w14:textId="77777777" w:rsidR="00B46924" w:rsidRPr="00034446" w:rsidRDefault="00B46924" w:rsidP="00B46924">
      <w:pPr>
        <w:pStyle w:val="TH"/>
        <w:ind w:left="3122" w:firstLine="2"/>
        <w:jc w:val="left"/>
      </w:pPr>
      <w:r w:rsidRPr="00034446">
        <w:t xml:space="preserve">Table 13.4.3.2.3.2-4: </w:t>
      </w:r>
      <w:r w:rsidR="002C5508" w:rsidRPr="00034446">
        <w:t>Void</w:t>
      </w:r>
    </w:p>
    <w:p w14:paraId="7FA99EA7" w14:textId="77777777" w:rsidR="00B46924" w:rsidRPr="00034446" w:rsidRDefault="00B46924" w:rsidP="00B46924">
      <w:pPr>
        <w:pStyle w:val="TH"/>
        <w:ind w:left="3122" w:firstLine="2"/>
        <w:jc w:val="left"/>
      </w:pPr>
      <w:r w:rsidRPr="00034446">
        <w:t>Table 13.4.3.2.3.2-5: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46924" w:rsidRPr="00034446" w14:paraId="6CA20F9A" w14:textId="77777777">
        <w:tc>
          <w:tcPr>
            <w:tcW w:w="648" w:type="dxa"/>
            <w:tcBorders>
              <w:bottom w:val="nil"/>
            </w:tcBorders>
          </w:tcPr>
          <w:p w14:paraId="29386109" w14:textId="77777777" w:rsidR="00B46924" w:rsidRPr="00034446" w:rsidRDefault="00B46924" w:rsidP="00FE06C8">
            <w:pPr>
              <w:pStyle w:val="TAH"/>
            </w:pPr>
            <w:r w:rsidRPr="00034446">
              <w:t>St</w:t>
            </w:r>
          </w:p>
        </w:tc>
        <w:tc>
          <w:tcPr>
            <w:tcW w:w="3969" w:type="dxa"/>
            <w:tcBorders>
              <w:bottom w:val="nil"/>
            </w:tcBorders>
          </w:tcPr>
          <w:p w14:paraId="72EF4D30" w14:textId="77777777" w:rsidR="00B46924" w:rsidRPr="00034446" w:rsidRDefault="00B46924" w:rsidP="00FE06C8">
            <w:pPr>
              <w:pStyle w:val="TAH"/>
            </w:pPr>
            <w:r w:rsidRPr="00034446">
              <w:t>Procedure</w:t>
            </w:r>
          </w:p>
        </w:tc>
        <w:tc>
          <w:tcPr>
            <w:tcW w:w="3686" w:type="dxa"/>
            <w:gridSpan w:val="2"/>
          </w:tcPr>
          <w:p w14:paraId="6171301C" w14:textId="77777777" w:rsidR="00B46924" w:rsidRPr="00034446" w:rsidRDefault="00B46924" w:rsidP="00FE06C8">
            <w:pPr>
              <w:pStyle w:val="TAH"/>
            </w:pPr>
            <w:r w:rsidRPr="00034446">
              <w:t>Message Sequence</w:t>
            </w:r>
          </w:p>
        </w:tc>
        <w:tc>
          <w:tcPr>
            <w:tcW w:w="567" w:type="dxa"/>
            <w:tcBorders>
              <w:bottom w:val="nil"/>
            </w:tcBorders>
          </w:tcPr>
          <w:p w14:paraId="4E4F7DCF" w14:textId="77777777" w:rsidR="00B46924" w:rsidRPr="00034446" w:rsidRDefault="00B46924" w:rsidP="00FE06C8">
            <w:pPr>
              <w:pStyle w:val="TAH"/>
            </w:pPr>
            <w:r w:rsidRPr="00034446">
              <w:t>TP</w:t>
            </w:r>
          </w:p>
        </w:tc>
        <w:tc>
          <w:tcPr>
            <w:tcW w:w="892" w:type="dxa"/>
            <w:tcBorders>
              <w:bottom w:val="nil"/>
            </w:tcBorders>
          </w:tcPr>
          <w:p w14:paraId="5A9A4DA8" w14:textId="77777777" w:rsidR="00B46924" w:rsidRPr="00034446" w:rsidRDefault="00B46924" w:rsidP="00FE06C8">
            <w:pPr>
              <w:pStyle w:val="TAH"/>
              <w:rPr>
                <w:b w:val="0"/>
                <w:bCs/>
                <w:i/>
                <w:iCs/>
                <w:color w:val="0000FF"/>
              </w:rPr>
            </w:pPr>
            <w:r w:rsidRPr="00034446">
              <w:t>Verdict</w:t>
            </w:r>
          </w:p>
        </w:tc>
      </w:tr>
      <w:tr w:rsidR="00B46924" w:rsidRPr="00034446" w14:paraId="012475F6" w14:textId="77777777">
        <w:tc>
          <w:tcPr>
            <w:tcW w:w="648" w:type="dxa"/>
            <w:tcBorders>
              <w:top w:val="nil"/>
            </w:tcBorders>
          </w:tcPr>
          <w:p w14:paraId="203D8487" w14:textId="77777777" w:rsidR="00B46924" w:rsidRPr="00034446" w:rsidRDefault="00B46924" w:rsidP="00FE06C8">
            <w:pPr>
              <w:pStyle w:val="TAH"/>
            </w:pPr>
          </w:p>
        </w:tc>
        <w:tc>
          <w:tcPr>
            <w:tcW w:w="3969" w:type="dxa"/>
            <w:tcBorders>
              <w:top w:val="nil"/>
            </w:tcBorders>
          </w:tcPr>
          <w:p w14:paraId="7311F300" w14:textId="77777777" w:rsidR="00B46924" w:rsidRPr="00034446" w:rsidRDefault="00B46924" w:rsidP="00FE06C8">
            <w:pPr>
              <w:pStyle w:val="TAH"/>
            </w:pPr>
          </w:p>
        </w:tc>
        <w:tc>
          <w:tcPr>
            <w:tcW w:w="709" w:type="dxa"/>
          </w:tcPr>
          <w:p w14:paraId="12A43D8A" w14:textId="77777777" w:rsidR="00B46924" w:rsidRPr="00034446" w:rsidRDefault="00B46924" w:rsidP="00FE06C8">
            <w:pPr>
              <w:pStyle w:val="TAH"/>
            </w:pPr>
            <w:r w:rsidRPr="00034446">
              <w:t>U - S</w:t>
            </w:r>
          </w:p>
        </w:tc>
        <w:tc>
          <w:tcPr>
            <w:tcW w:w="2977" w:type="dxa"/>
          </w:tcPr>
          <w:p w14:paraId="41D99865" w14:textId="77777777" w:rsidR="00B46924" w:rsidRPr="00034446" w:rsidRDefault="00B46924" w:rsidP="00FE06C8">
            <w:pPr>
              <w:pStyle w:val="TAH"/>
            </w:pPr>
            <w:r w:rsidRPr="00034446">
              <w:t>Message</w:t>
            </w:r>
          </w:p>
        </w:tc>
        <w:tc>
          <w:tcPr>
            <w:tcW w:w="567" w:type="dxa"/>
            <w:tcBorders>
              <w:top w:val="nil"/>
            </w:tcBorders>
          </w:tcPr>
          <w:p w14:paraId="53B83C8C" w14:textId="77777777" w:rsidR="00B46924" w:rsidRPr="00034446" w:rsidRDefault="00B46924" w:rsidP="00FE06C8">
            <w:pPr>
              <w:pStyle w:val="TAH"/>
            </w:pPr>
          </w:p>
        </w:tc>
        <w:tc>
          <w:tcPr>
            <w:tcW w:w="892" w:type="dxa"/>
            <w:tcBorders>
              <w:top w:val="nil"/>
            </w:tcBorders>
          </w:tcPr>
          <w:p w14:paraId="5DF7A93D" w14:textId="77777777" w:rsidR="00B46924" w:rsidRPr="00034446" w:rsidRDefault="00B46924" w:rsidP="00FE06C8">
            <w:pPr>
              <w:pStyle w:val="TAH"/>
            </w:pPr>
          </w:p>
        </w:tc>
      </w:tr>
      <w:tr w:rsidR="007D749F" w:rsidRPr="00034446" w14:paraId="5B0510FA" w14:textId="77777777" w:rsidTr="004212E5">
        <w:tc>
          <w:tcPr>
            <w:tcW w:w="648" w:type="dxa"/>
          </w:tcPr>
          <w:p w14:paraId="6ECE07F3" w14:textId="77777777" w:rsidR="007D749F" w:rsidRPr="00034446" w:rsidRDefault="007D749F" w:rsidP="004212E5">
            <w:pPr>
              <w:pStyle w:val="TAC"/>
            </w:pPr>
            <w:r w:rsidRPr="00034446">
              <w:t>-</w:t>
            </w:r>
          </w:p>
        </w:tc>
        <w:tc>
          <w:tcPr>
            <w:tcW w:w="3969" w:type="dxa"/>
          </w:tcPr>
          <w:p w14:paraId="7113EE36" w14:textId="77777777" w:rsidR="007D749F" w:rsidRPr="00034446" w:rsidRDefault="007D749F" w:rsidP="004212E5">
            <w:pPr>
              <w:pStyle w:val="TAL"/>
            </w:pPr>
            <w:r w:rsidRPr="00034446">
              <w:t>EXCEPTION: In parallel to the events described in Step 1 to 3 the steps specified in Table 13.4.3.2.3.2-6 take place.</w:t>
            </w:r>
          </w:p>
        </w:tc>
        <w:tc>
          <w:tcPr>
            <w:tcW w:w="709" w:type="dxa"/>
          </w:tcPr>
          <w:p w14:paraId="24A67971" w14:textId="77777777" w:rsidR="007D749F" w:rsidRPr="00034446" w:rsidRDefault="007D749F" w:rsidP="004212E5">
            <w:pPr>
              <w:pStyle w:val="TAC"/>
            </w:pPr>
            <w:r w:rsidRPr="00034446">
              <w:t>-</w:t>
            </w:r>
          </w:p>
        </w:tc>
        <w:tc>
          <w:tcPr>
            <w:tcW w:w="2977" w:type="dxa"/>
          </w:tcPr>
          <w:p w14:paraId="218DA637" w14:textId="77777777" w:rsidR="007D749F" w:rsidRPr="00034446" w:rsidRDefault="007D749F" w:rsidP="004212E5">
            <w:pPr>
              <w:pStyle w:val="TAL"/>
            </w:pPr>
            <w:r w:rsidRPr="00034446">
              <w:t>-</w:t>
            </w:r>
          </w:p>
        </w:tc>
        <w:tc>
          <w:tcPr>
            <w:tcW w:w="567" w:type="dxa"/>
          </w:tcPr>
          <w:p w14:paraId="522E4E5E" w14:textId="77777777" w:rsidR="007D749F" w:rsidRPr="00034446" w:rsidRDefault="007D749F" w:rsidP="004212E5">
            <w:pPr>
              <w:pStyle w:val="TAC"/>
            </w:pPr>
            <w:r w:rsidRPr="00034446">
              <w:t>-</w:t>
            </w:r>
          </w:p>
        </w:tc>
        <w:tc>
          <w:tcPr>
            <w:tcW w:w="892" w:type="dxa"/>
          </w:tcPr>
          <w:p w14:paraId="55814370" w14:textId="77777777" w:rsidR="007D749F" w:rsidRPr="00034446" w:rsidRDefault="007D749F" w:rsidP="004212E5">
            <w:pPr>
              <w:pStyle w:val="TAC"/>
            </w:pPr>
            <w:r w:rsidRPr="00034446">
              <w:t>-</w:t>
            </w:r>
          </w:p>
        </w:tc>
      </w:tr>
      <w:tr w:rsidR="00B46924" w:rsidRPr="00034446" w14:paraId="10456A27" w14:textId="77777777">
        <w:tc>
          <w:tcPr>
            <w:tcW w:w="648" w:type="dxa"/>
          </w:tcPr>
          <w:p w14:paraId="6C69393C" w14:textId="77777777" w:rsidR="00B46924" w:rsidRPr="00034446" w:rsidRDefault="00B46924" w:rsidP="00FE06C8">
            <w:pPr>
              <w:pStyle w:val="TAC"/>
            </w:pPr>
            <w:r w:rsidRPr="00034446">
              <w:t>1</w:t>
            </w:r>
          </w:p>
        </w:tc>
        <w:tc>
          <w:tcPr>
            <w:tcW w:w="3969" w:type="dxa"/>
          </w:tcPr>
          <w:p w14:paraId="1BC59AA6" w14:textId="77777777" w:rsidR="00B46924" w:rsidRPr="00034446" w:rsidRDefault="00B46924" w:rsidP="00FE06C8">
            <w:pPr>
              <w:pStyle w:val="TAL"/>
            </w:pPr>
            <w:r w:rsidRPr="00034446">
              <w:t>Check: Does the UE transmit a ROUTING AREA UPDATE REQUEST message?</w:t>
            </w:r>
          </w:p>
        </w:tc>
        <w:tc>
          <w:tcPr>
            <w:tcW w:w="709" w:type="dxa"/>
          </w:tcPr>
          <w:p w14:paraId="06CAA2DB" w14:textId="77777777" w:rsidR="00B46924" w:rsidRPr="00034446" w:rsidRDefault="00B46924" w:rsidP="00FE06C8">
            <w:pPr>
              <w:pStyle w:val="TAC"/>
            </w:pPr>
            <w:r w:rsidRPr="00034446">
              <w:t>--&gt;</w:t>
            </w:r>
          </w:p>
        </w:tc>
        <w:tc>
          <w:tcPr>
            <w:tcW w:w="2977" w:type="dxa"/>
          </w:tcPr>
          <w:p w14:paraId="26D66927" w14:textId="77777777" w:rsidR="00B46924" w:rsidRPr="00034446" w:rsidRDefault="00B46924" w:rsidP="00FE06C8">
            <w:pPr>
              <w:pStyle w:val="TAL"/>
            </w:pPr>
            <w:r w:rsidRPr="00034446">
              <w:t>ROUTING AREA UPDATE REQUEST</w:t>
            </w:r>
          </w:p>
        </w:tc>
        <w:tc>
          <w:tcPr>
            <w:tcW w:w="567" w:type="dxa"/>
          </w:tcPr>
          <w:p w14:paraId="0A8CBC7C" w14:textId="77777777" w:rsidR="00B46924" w:rsidRPr="00034446" w:rsidRDefault="00B46924" w:rsidP="00FE06C8">
            <w:pPr>
              <w:pStyle w:val="TAC"/>
            </w:pPr>
            <w:r w:rsidRPr="00034446">
              <w:t>-</w:t>
            </w:r>
          </w:p>
        </w:tc>
        <w:tc>
          <w:tcPr>
            <w:tcW w:w="892" w:type="dxa"/>
          </w:tcPr>
          <w:p w14:paraId="5427A72E" w14:textId="77777777" w:rsidR="00B46924" w:rsidRPr="00034446" w:rsidRDefault="00B46924" w:rsidP="00FE06C8">
            <w:pPr>
              <w:pStyle w:val="TAC"/>
            </w:pPr>
            <w:r w:rsidRPr="00034446">
              <w:t>P</w:t>
            </w:r>
          </w:p>
        </w:tc>
      </w:tr>
      <w:tr w:rsidR="002F2618" w:rsidRPr="00034446" w14:paraId="4F31C05B" w14:textId="77777777" w:rsidTr="000E051F">
        <w:tc>
          <w:tcPr>
            <w:tcW w:w="648" w:type="dxa"/>
          </w:tcPr>
          <w:p w14:paraId="520616DC" w14:textId="77777777" w:rsidR="002F2618" w:rsidRPr="00034446" w:rsidRDefault="002F2618" w:rsidP="000E051F">
            <w:pPr>
              <w:pStyle w:val="TAC"/>
            </w:pPr>
            <w:r w:rsidRPr="00034446">
              <w:t>1A</w:t>
            </w:r>
          </w:p>
        </w:tc>
        <w:tc>
          <w:tcPr>
            <w:tcW w:w="3969" w:type="dxa"/>
          </w:tcPr>
          <w:p w14:paraId="4EA7D4B5" w14:textId="77777777" w:rsidR="002F2618" w:rsidRPr="00034446" w:rsidRDefault="002F2618" w:rsidP="000E051F">
            <w:pPr>
              <w:pStyle w:val="TAL"/>
            </w:pPr>
            <w:r w:rsidRPr="00034446">
              <w:t>The SS transmits a SECURITY MODE COMMAND message for the PS domain.</w:t>
            </w:r>
          </w:p>
        </w:tc>
        <w:tc>
          <w:tcPr>
            <w:tcW w:w="709" w:type="dxa"/>
          </w:tcPr>
          <w:p w14:paraId="1797F4FB" w14:textId="77777777" w:rsidR="002F2618" w:rsidRPr="00034446" w:rsidRDefault="002F2618" w:rsidP="000E051F">
            <w:pPr>
              <w:pStyle w:val="TAC"/>
            </w:pPr>
            <w:r w:rsidRPr="00034446">
              <w:t>&lt;--</w:t>
            </w:r>
          </w:p>
        </w:tc>
        <w:tc>
          <w:tcPr>
            <w:tcW w:w="2977" w:type="dxa"/>
          </w:tcPr>
          <w:p w14:paraId="3B9DF0C3" w14:textId="77777777" w:rsidR="002F2618" w:rsidRPr="00034446" w:rsidRDefault="002F2618" w:rsidP="000E051F">
            <w:pPr>
              <w:pStyle w:val="TAL"/>
            </w:pPr>
            <w:r w:rsidRPr="00034446">
              <w:t>SECURITY MODE COMMAND</w:t>
            </w:r>
          </w:p>
        </w:tc>
        <w:tc>
          <w:tcPr>
            <w:tcW w:w="567" w:type="dxa"/>
          </w:tcPr>
          <w:p w14:paraId="352A4FCB" w14:textId="77777777" w:rsidR="002F2618" w:rsidRPr="00034446" w:rsidRDefault="002F2618" w:rsidP="000E051F">
            <w:pPr>
              <w:pStyle w:val="TAC"/>
            </w:pPr>
            <w:r w:rsidRPr="00034446">
              <w:t>-</w:t>
            </w:r>
          </w:p>
        </w:tc>
        <w:tc>
          <w:tcPr>
            <w:tcW w:w="892" w:type="dxa"/>
          </w:tcPr>
          <w:p w14:paraId="3343E840" w14:textId="77777777" w:rsidR="002F2618" w:rsidRPr="00034446" w:rsidRDefault="002F2618" w:rsidP="000E051F">
            <w:pPr>
              <w:pStyle w:val="TAC"/>
            </w:pPr>
            <w:r w:rsidRPr="00034446">
              <w:t>-</w:t>
            </w:r>
          </w:p>
        </w:tc>
      </w:tr>
      <w:tr w:rsidR="002F2618" w:rsidRPr="00034446" w14:paraId="5C92FAD5" w14:textId="77777777" w:rsidTr="000E051F">
        <w:tc>
          <w:tcPr>
            <w:tcW w:w="648" w:type="dxa"/>
          </w:tcPr>
          <w:p w14:paraId="42AD4C7C" w14:textId="77777777" w:rsidR="002F2618" w:rsidRPr="00034446" w:rsidRDefault="002F2618" w:rsidP="000E051F">
            <w:pPr>
              <w:pStyle w:val="TAC"/>
            </w:pPr>
            <w:r w:rsidRPr="00034446">
              <w:t>1B</w:t>
            </w:r>
          </w:p>
        </w:tc>
        <w:tc>
          <w:tcPr>
            <w:tcW w:w="3969" w:type="dxa"/>
          </w:tcPr>
          <w:p w14:paraId="0D5BFA55" w14:textId="77777777" w:rsidR="002F2618" w:rsidRPr="00034446" w:rsidRDefault="002F2618" w:rsidP="000E051F">
            <w:pPr>
              <w:pStyle w:val="TAL"/>
            </w:pPr>
            <w:r w:rsidRPr="00034446">
              <w:t>The UE transmits a SECURITY MODE COMPLETE message.</w:t>
            </w:r>
          </w:p>
        </w:tc>
        <w:tc>
          <w:tcPr>
            <w:tcW w:w="709" w:type="dxa"/>
          </w:tcPr>
          <w:p w14:paraId="1C9F34B8" w14:textId="77777777" w:rsidR="002F2618" w:rsidRPr="00034446" w:rsidRDefault="002F2618" w:rsidP="000E051F">
            <w:pPr>
              <w:pStyle w:val="TAC"/>
            </w:pPr>
            <w:r w:rsidRPr="00034446">
              <w:t>--&gt;</w:t>
            </w:r>
          </w:p>
        </w:tc>
        <w:tc>
          <w:tcPr>
            <w:tcW w:w="2977" w:type="dxa"/>
          </w:tcPr>
          <w:p w14:paraId="22B64645" w14:textId="77777777" w:rsidR="002F2618" w:rsidRPr="00034446" w:rsidRDefault="002F2618" w:rsidP="000E051F">
            <w:pPr>
              <w:pStyle w:val="TAL"/>
            </w:pPr>
            <w:r w:rsidRPr="00034446">
              <w:t>SECURITY MODE COMPLETE</w:t>
            </w:r>
          </w:p>
        </w:tc>
        <w:tc>
          <w:tcPr>
            <w:tcW w:w="567" w:type="dxa"/>
          </w:tcPr>
          <w:p w14:paraId="45B28D39" w14:textId="77777777" w:rsidR="002F2618" w:rsidRPr="00034446" w:rsidRDefault="002F2618" w:rsidP="000E051F">
            <w:pPr>
              <w:pStyle w:val="TAC"/>
            </w:pPr>
            <w:r w:rsidRPr="00034446">
              <w:t>-</w:t>
            </w:r>
          </w:p>
        </w:tc>
        <w:tc>
          <w:tcPr>
            <w:tcW w:w="892" w:type="dxa"/>
          </w:tcPr>
          <w:p w14:paraId="6DE09A79" w14:textId="77777777" w:rsidR="002F2618" w:rsidRPr="00034446" w:rsidRDefault="002F2618" w:rsidP="000E051F">
            <w:pPr>
              <w:pStyle w:val="TAC"/>
            </w:pPr>
            <w:r w:rsidRPr="00034446">
              <w:t>-</w:t>
            </w:r>
          </w:p>
        </w:tc>
      </w:tr>
      <w:tr w:rsidR="00B46924" w:rsidRPr="00034446" w14:paraId="5B1BEBEA" w14:textId="77777777">
        <w:tc>
          <w:tcPr>
            <w:tcW w:w="648" w:type="dxa"/>
          </w:tcPr>
          <w:p w14:paraId="0DADA65B" w14:textId="77777777" w:rsidR="00B46924" w:rsidRPr="00034446" w:rsidRDefault="00441E94" w:rsidP="00FE06C8">
            <w:pPr>
              <w:pStyle w:val="TAC"/>
            </w:pPr>
            <w:r w:rsidRPr="00034446">
              <w:t>2</w:t>
            </w:r>
          </w:p>
        </w:tc>
        <w:tc>
          <w:tcPr>
            <w:tcW w:w="3969" w:type="dxa"/>
          </w:tcPr>
          <w:p w14:paraId="59D3B6E4" w14:textId="77777777" w:rsidR="00B46924" w:rsidRPr="00034446" w:rsidRDefault="00B46924" w:rsidP="00FE06C8">
            <w:pPr>
              <w:pStyle w:val="TAL"/>
            </w:pPr>
            <w:r w:rsidRPr="00034446">
              <w:t>The SS transmits a ROUTING AREA UPDATE ACCEPT message.</w:t>
            </w:r>
          </w:p>
        </w:tc>
        <w:tc>
          <w:tcPr>
            <w:tcW w:w="709" w:type="dxa"/>
          </w:tcPr>
          <w:p w14:paraId="2A1C2DC2" w14:textId="77777777" w:rsidR="00B46924" w:rsidRPr="00034446" w:rsidRDefault="00B46924" w:rsidP="00FE06C8">
            <w:pPr>
              <w:pStyle w:val="TAC"/>
            </w:pPr>
            <w:r w:rsidRPr="00034446">
              <w:t>&lt;--</w:t>
            </w:r>
          </w:p>
        </w:tc>
        <w:tc>
          <w:tcPr>
            <w:tcW w:w="2977" w:type="dxa"/>
          </w:tcPr>
          <w:p w14:paraId="161438A8" w14:textId="77777777" w:rsidR="00B46924" w:rsidRPr="00034446" w:rsidRDefault="00B46924" w:rsidP="00FE06C8">
            <w:pPr>
              <w:pStyle w:val="TAL"/>
            </w:pPr>
            <w:r w:rsidRPr="00034446">
              <w:t>ROUTING AREA UPDATE ACCEPT</w:t>
            </w:r>
          </w:p>
        </w:tc>
        <w:tc>
          <w:tcPr>
            <w:tcW w:w="567" w:type="dxa"/>
          </w:tcPr>
          <w:p w14:paraId="20CE3BF5" w14:textId="77777777" w:rsidR="00B46924" w:rsidRPr="00034446" w:rsidRDefault="00B46924" w:rsidP="00FE06C8">
            <w:pPr>
              <w:pStyle w:val="TAC"/>
            </w:pPr>
            <w:r w:rsidRPr="00034446">
              <w:t>-</w:t>
            </w:r>
          </w:p>
        </w:tc>
        <w:tc>
          <w:tcPr>
            <w:tcW w:w="892" w:type="dxa"/>
          </w:tcPr>
          <w:p w14:paraId="22DEDEF4" w14:textId="77777777" w:rsidR="00B46924" w:rsidRPr="00034446" w:rsidRDefault="00B46924" w:rsidP="00FE06C8">
            <w:pPr>
              <w:pStyle w:val="TAC"/>
            </w:pPr>
            <w:r w:rsidRPr="00034446">
              <w:t>-</w:t>
            </w:r>
          </w:p>
        </w:tc>
      </w:tr>
      <w:tr w:rsidR="00B46924" w:rsidRPr="00034446" w14:paraId="56F799C3" w14:textId="77777777">
        <w:tc>
          <w:tcPr>
            <w:tcW w:w="648" w:type="dxa"/>
          </w:tcPr>
          <w:p w14:paraId="59364F77" w14:textId="77777777" w:rsidR="00B46924" w:rsidRPr="00034446" w:rsidRDefault="00441E94" w:rsidP="00FE06C8">
            <w:pPr>
              <w:pStyle w:val="TAC"/>
            </w:pPr>
            <w:r w:rsidRPr="00034446">
              <w:t>3</w:t>
            </w:r>
          </w:p>
        </w:tc>
        <w:tc>
          <w:tcPr>
            <w:tcW w:w="3969" w:type="dxa"/>
          </w:tcPr>
          <w:p w14:paraId="139371CF" w14:textId="77777777" w:rsidR="00B46924" w:rsidRPr="00034446" w:rsidRDefault="00B46924" w:rsidP="00FE06C8">
            <w:pPr>
              <w:pStyle w:val="TAL"/>
            </w:pPr>
            <w:r w:rsidRPr="00034446">
              <w:t>The UE transmits a ROUTING AREA UPDATE COMPLETE message.</w:t>
            </w:r>
          </w:p>
        </w:tc>
        <w:tc>
          <w:tcPr>
            <w:tcW w:w="709" w:type="dxa"/>
          </w:tcPr>
          <w:p w14:paraId="1A81C30E" w14:textId="77777777" w:rsidR="00B46924" w:rsidRPr="00034446" w:rsidRDefault="00B46924" w:rsidP="00FE06C8">
            <w:pPr>
              <w:pStyle w:val="TAC"/>
            </w:pPr>
            <w:r w:rsidRPr="00034446">
              <w:t>--&gt;</w:t>
            </w:r>
          </w:p>
        </w:tc>
        <w:tc>
          <w:tcPr>
            <w:tcW w:w="2977" w:type="dxa"/>
          </w:tcPr>
          <w:p w14:paraId="7F24B40B" w14:textId="77777777" w:rsidR="00B46924" w:rsidRPr="00034446" w:rsidRDefault="00B46924" w:rsidP="00FE06C8">
            <w:pPr>
              <w:pStyle w:val="TAL"/>
            </w:pPr>
            <w:r w:rsidRPr="00034446">
              <w:t>ROUTING AREA UPDATE COMPLETE</w:t>
            </w:r>
          </w:p>
        </w:tc>
        <w:tc>
          <w:tcPr>
            <w:tcW w:w="567" w:type="dxa"/>
          </w:tcPr>
          <w:p w14:paraId="3E1C0088" w14:textId="77777777" w:rsidR="00B46924" w:rsidRPr="00034446" w:rsidRDefault="00B46924" w:rsidP="00FE06C8">
            <w:pPr>
              <w:pStyle w:val="TAC"/>
            </w:pPr>
            <w:r w:rsidRPr="00034446">
              <w:t>-</w:t>
            </w:r>
          </w:p>
        </w:tc>
        <w:tc>
          <w:tcPr>
            <w:tcW w:w="892" w:type="dxa"/>
          </w:tcPr>
          <w:p w14:paraId="534D4908" w14:textId="77777777" w:rsidR="00B46924" w:rsidRPr="00034446" w:rsidRDefault="00B46924" w:rsidP="00FE06C8">
            <w:pPr>
              <w:pStyle w:val="TAC"/>
            </w:pPr>
            <w:r w:rsidRPr="00034446">
              <w:t>-</w:t>
            </w:r>
          </w:p>
        </w:tc>
      </w:tr>
      <w:tr w:rsidR="005A7FE8" w:rsidRPr="00034446" w14:paraId="3B92B58C" w14:textId="77777777" w:rsidTr="00860BAD">
        <w:tc>
          <w:tcPr>
            <w:tcW w:w="648" w:type="dxa"/>
          </w:tcPr>
          <w:p w14:paraId="73D2B038" w14:textId="77777777" w:rsidR="005A7FE8" w:rsidRPr="00034446" w:rsidRDefault="005A7FE8" w:rsidP="00860BAD">
            <w:pPr>
              <w:pStyle w:val="TAC"/>
            </w:pPr>
            <w:r w:rsidRPr="00034446">
              <w:t>-</w:t>
            </w:r>
          </w:p>
        </w:tc>
        <w:tc>
          <w:tcPr>
            <w:tcW w:w="3969" w:type="dxa"/>
          </w:tcPr>
          <w:p w14:paraId="74BF4123" w14:textId="77777777" w:rsidR="005A7FE8" w:rsidRPr="00034446" w:rsidRDefault="005A7FE8" w:rsidP="00860BAD">
            <w:pPr>
              <w:pStyle w:val="TAL"/>
            </w:pPr>
            <w:r w:rsidRPr="00034446">
              <w:t>EXCEPTION: Step 4a1-4a2 describe behaviour that depends on the UE implementation; the "lower case letter" identifies a step sequence that take place if the UE performs a certain action.</w:t>
            </w:r>
          </w:p>
        </w:tc>
        <w:tc>
          <w:tcPr>
            <w:tcW w:w="709" w:type="dxa"/>
          </w:tcPr>
          <w:p w14:paraId="6832D206" w14:textId="77777777" w:rsidR="005A7FE8" w:rsidRPr="00034446" w:rsidRDefault="005A7FE8" w:rsidP="00860BAD">
            <w:pPr>
              <w:pStyle w:val="TAC"/>
            </w:pPr>
            <w:r w:rsidRPr="00034446">
              <w:t>-</w:t>
            </w:r>
          </w:p>
        </w:tc>
        <w:tc>
          <w:tcPr>
            <w:tcW w:w="2977" w:type="dxa"/>
          </w:tcPr>
          <w:p w14:paraId="00B02931" w14:textId="77777777" w:rsidR="005A7FE8" w:rsidRPr="00034446" w:rsidRDefault="005A7FE8" w:rsidP="00860BAD">
            <w:pPr>
              <w:pStyle w:val="TAL"/>
            </w:pPr>
            <w:r w:rsidRPr="00034446">
              <w:t>-</w:t>
            </w:r>
          </w:p>
        </w:tc>
        <w:tc>
          <w:tcPr>
            <w:tcW w:w="567" w:type="dxa"/>
          </w:tcPr>
          <w:p w14:paraId="0128FDB1" w14:textId="77777777" w:rsidR="005A7FE8" w:rsidRPr="00034446" w:rsidRDefault="005A7FE8" w:rsidP="00860BAD">
            <w:pPr>
              <w:pStyle w:val="TAC"/>
            </w:pPr>
            <w:r w:rsidRPr="00034446">
              <w:t>-</w:t>
            </w:r>
          </w:p>
        </w:tc>
        <w:tc>
          <w:tcPr>
            <w:tcW w:w="892" w:type="dxa"/>
          </w:tcPr>
          <w:p w14:paraId="1C992E52" w14:textId="77777777" w:rsidR="005A7FE8" w:rsidRPr="00034446" w:rsidRDefault="005A7FE8" w:rsidP="00860BAD">
            <w:pPr>
              <w:pStyle w:val="TAC"/>
            </w:pPr>
            <w:r w:rsidRPr="00034446">
              <w:t>-</w:t>
            </w:r>
          </w:p>
        </w:tc>
      </w:tr>
      <w:tr w:rsidR="005A7FE8" w:rsidRPr="00034446" w14:paraId="58203B0C" w14:textId="77777777" w:rsidTr="00860BAD">
        <w:tc>
          <w:tcPr>
            <w:tcW w:w="648" w:type="dxa"/>
          </w:tcPr>
          <w:p w14:paraId="064B9E6E" w14:textId="77777777" w:rsidR="005A7FE8" w:rsidRPr="00034446" w:rsidRDefault="005A7FE8" w:rsidP="00860BAD">
            <w:pPr>
              <w:pStyle w:val="TAC"/>
            </w:pPr>
            <w:r w:rsidRPr="00034446">
              <w:t>4a1</w:t>
            </w:r>
          </w:p>
        </w:tc>
        <w:tc>
          <w:tcPr>
            <w:tcW w:w="3969" w:type="dxa"/>
          </w:tcPr>
          <w:p w14:paraId="1E09A699" w14:textId="77777777" w:rsidR="005A7FE8" w:rsidRPr="00034446" w:rsidRDefault="005A7FE8" w:rsidP="00860BAD">
            <w:pPr>
              <w:pStyle w:val="TAL"/>
            </w:pPr>
            <w:r w:rsidRPr="00034446">
              <w:t>The UE transm</w:t>
            </w:r>
            <w:r w:rsidR="001E34BB" w:rsidRPr="00034446">
              <w:t>i</w:t>
            </w:r>
            <w:r w:rsidRPr="00034446">
              <w:t xml:space="preserve">ts </w:t>
            </w:r>
            <w:r w:rsidR="001E34BB" w:rsidRPr="00034446">
              <w:t xml:space="preserve">DEACTIVATE </w:t>
            </w:r>
            <w:r w:rsidRPr="00034446">
              <w:t xml:space="preserve">PDP CONTEXT </w:t>
            </w:r>
            <w:r w:rsidR="001E34BB" w:rsidRPr="00034446">
              <w:t>REQUEST</w:t>
            </w:r>
            <w:r w:rsidRPr="00034446">
              <w:t xml:space="preserve"> message</w:t>
            </w:r>
          </w:p>
        </w:tc>
        <w:tc>
          <w:tcPr>
            <w:tcW w:w="709" w:type="dxa"/>
          </w:tcPr>
          <w:p w14:paraId="7348FDBE" w14:textId="77777777" w:rsidR="005A7FE8" w:rsidRPr="00034446" w:rsidRDefault="001E34BB" w:rsidP="00860BAD">
            <w:pPr>
              <w:pStyle w:val="TAC"/>
            </w:pPr>
            <w:r w:rsidRPr="00034446">
              <w:t>--&gt;</w:t>
            </w:r>
          </w:p>
        </w:tc>
        <w:tc>
          <w:tcPr>
            <w:tcW w:w="2977" w:type="dxa"/>
          </w:tcPr>
          <w:p w14:paraId="523B4AC6" w14:textId="77777777" w:rsidR="005A7FE8" w:rsidRPr="00034446" w:rsidRDefault="005A7FE8" w:rsidP="00860BAD">
            <w:pPr>
              <w:pStyle w:val="TAL"/>
            </w:pPr>
            <w:r w:rsidRPr="00034446">
              <w:t>DEACTIVATE PDP CONTEXT REQUEST</w:t>
            </w:r>
          </w:p>
        </w:tc>
        <w:tc>
          <w:tcPr>
            <w:tcW w:w="567" w:type="dxa"/>
          </w:tcPr>
          <w:p w14:paraId="47B0655F" w14:textId="77777777" w:rsidR="005A7FE8" w:rsidRPr="00034446" w:rsidRDefault="005A7FE8" w:rsidP="00860BAD">
            <w:pPr>
              <w:pStyle w:val="TAC"/>
            </w:pPr>
            <w:r w:rsidRPr="00034446">
              <w:t>-</w:t>
            </w:r>
          </w:p>
        </w:tc>
        <w:tc>
          <w:tcPr>
            <w:tcW w:w="892" w:type="dxa"/>
          </w:tcPr>
          <w:p w14:paraId="552DC660" w14:textId="77777777" w:rsidR="005A7FE8" w:rsidRPr="00034446" w:rsidRDefault="005A7FE8" w:rsidP="00860BAD">
            <w:pPr>
              <w:pStyle w:val="TAC"/>
            </w:pPr>
            <w:r w:rsidRPr="00034446">
              <w:t>-</w:t>
            </w:r>
          </w:p>
        </w:tc>
      </w:tr>
      <w:tr w:rsidR="005A7FE8" w:rsidRPr="00034446" w14:paraId="179B7FA9" w14:textId="77777777" w:rsidTr="00860BAD">
        <w:tc>
          <w:tcPr>
            <w:tcW w:w="648" w:type="dxa"/>
          </w:tcPr>
          <w:p w14:paraId="678623F5" w14:textId="77777777" w:rsidR="005A7FE8" w:rsidRPr="00034446" w:rsidRDefault="005A7FE8" w:rsidP="00860BAD">
            <w:pPr>
              <w:pStyle w:val="TAC"/>
            </w:pPr>
            <w:r w:rsidRPr="00034446">
              <w:t>4a2</w:t>
            </w:r>
          </w:p>
        </w:tc>
        <w:tc>
          <w:tcPr>
            <w:tcW w:w="3969" w:type="dxa"/>
          </w:tcPr>
          <w:p w14:paraId="201E5DB9" w14:textId="77777777" w:rsidR="005A7FE8" w:rsidRPr="00034446" w:rsidRDefault="005A7FE8" w:rsidP="00860BAD">
            <w:pPr>
              <w:pStyle w:val="TAL"/>
            </w:pPr>
            <w:r w:rsidRPr="00034446">
              <w:t xml:space="preserve">The </w:t>
            </w:r>
            <w:r w:rsidR="001E34BB" w:rsidRPr="00034446">
              <w:t>SS</w:t>
            </w:r>
            <w:r w:rsidRPr="00034446">
              <w:t xml:space="preserve"> transm</w:t>
            </w:r>
            <w:r w:rsidR="001E34BB" w:rsidRPr="00034446">
              <w:t>i</w:t>
            </w:r>
            <w:r w:rsidRPr="00034446">
              <w:t xml:space="preserve">ts </w:t>
            </w:r>
            <w:r w:rsidR="001E34BB" w:rsidRPr="00034446">
              <w:t xml:space="preserve">DEACTIVATE </w:t>
            </w:r>
            <w:r w:rsidRPr="00034446">
              <w:t xml:space="preserve">PDP CONTEXT </w:t>
            </w:r>
            <w:r w:rsidR="001E34BB" w:rsidRPr="00034446">
              <w:t>ACCEPT</w:t>
            </w:r>
            <w:r w:rsidRPr="00034446">
              <w:t xml:space="preserve"> message</w:t>
            </w:r>
          </w:p>
        </w:tc>
        <w:tc>
          <w:tcPr>
            <w:tcW w:w="709" w:type="dxa"/>
          </w:tcPr>
          <w:p w14:paraId="47FE5561" w14:textId="77777777" w:rsidR="005A7FE8" w:rsidRPr="00034446" w:rsidRDefault="005A7FE8" w:rsidP="00860BAD">
            <w:pPr>
              <w:pStyle w:val="TAC"/>
            </w:pPr>
            <w:r w:rsidRPr="00034446">
              <w:t>&lt;--</w:t>
            </w:r>
          </w:p>
        </w:tc>
        <w:tc>
          <w:tcPr>
            <w:tcW w:w="2977" w:type="dxa"/>
          </w:tcPr>
          <w:p w14:paraId="031E358C" w14:textId="77777777" w:rsidR="005A7FE8" w:rsidRPr="00034446" w:rsidRDefault="005A7FE8" w:rsidP="00860BAD">
            <w:pPr>
              <w:pStyle w:val="TAL"/>
            </w:pPr>
            <w:r w:rsidRPr="00034446">
              <w:t>DEACTIVATE PDP CONTEXT ACCEPT</w:t>
            </w:r>
          </w:p>
        </w:tc>
        <w:tc>
          <w:tcPr>
            <w:tcW w:w="567" w:type="dxa"/>
          </w:tcPr>
          <w:p w14:paraId="38F8DE07" w14:textId="77777777" w:rsidR="005A7FE8" w:rsidRPr="00034446" w:rsidRDefault="005A7FE8" w:rsidP="00860BAD">
            <w:pPr>
              <w:pStyle w:val="TAC"/>
            </w:pPr>
            <w:r w:rsidRPr="00034446">
              <w:t>-</w:t>
            </w:r>
          </w:p>
        </w:tc>
        <w:tc>
          <w:tcPr>
            <w:tcW w:w="892" w:type="dxa"/>
          </w:tcPr>
          <w:p w14:paraId="3E6A85CB" w14:textId="77777777" w:rsidR="005A7FE8" w:rsidRPr="00034446" w:rsidRDefault="005A7FE8" w:rsidP="00860BAD">
            <w:pPr>
              <w:pStyle w:val="TAC"/>
            </w:pPr>
            <w:r w:rsidRPr="00034446">
              <w:t>-</w:t>
            </w:r>
          </w:p>
        </w:tc>
      </w:tr>
    </w:tbl>
    <w:p w14:paraId="437D31BD" w14:textId="77777777" w:rsidR="00441E94" w:rsidRPr="00034446" w:rsidRDefault="00441E94" w:rsidP="00441E94"/>
    <w:p w14:paraId="34E9F41B" w14:textId="77777777" w:rsidR="00441E94" w:rsidRPr="00034446" w:rsidRDefault="00441E94" w:rsidP="00441E94">
      <w:pPr>
        <w:pStyle w:val="TH"/>
      </w:pPr>
      <w:r w:rsidRPr="00034446">
        <w:t>Table 13.4.3.2.3.2-6: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441E94" w:rsidRPr="00034446" w14:paraId="730E5A9F" w14:textId="77777777" w:rsidTr="006B2420">
        <w:tc>
          <w:tcPr>
            <w:tcW w:w="534" w:type="dxa"/>
            <w:tcBorders>
              <w:bottom w:val="nil"/>
            </w:tcBorders>
            <w:shd w:val="clear" w:color="auto" w:fill="auto"/>
          </w:tcPr>
          <w:p w14:paraId="0E467E7D" w14:textId="77777777" w:rsidR="00441E94" w:rsidRPr="00034446" w:rsidRDefault="00441E94" w:rsidP="003F34E9">
            <w:pPr>
              <w:pStyle w:val="TAH"/>
            </w:pPr>
            <w:r w:rsidRPr="00034446">
              <w:t>St</w:t>
            </w:r>
          </w:p>
        </w:tc>
        <w:tc>
          <w:tcPr>
            <w:tcW w:w="3968" w:type="dxa"/>
            <w:shd w:val="clear" w:color="auto" w:fill="auto"/>
          </w:tcPr>
          <w:p w14:paraId="416F2A3F" w14:textId="77777777" w:rsidR="00441E94" w:rsidRPr="00034446" w:rsidRDefault="00441E94" w:rsidP="003F34E9">
            <w:pPr>
              <w:pStyle w:val="TAH"/>
            </w:pPr>
            <w:r w:rsidRPr="00034446">
              <w:t>Procedure</w:t>
            </w:r>
          </w:p>
        </w:tc>
        <w:tc>
          <w:tcPr>
            <w:tcW w:w="3684" w:type="dxa"/>
            <w:gridSpan w:val="2"/>
            <w:shd w:val="clear" w:color="auto" w:fill="auto"/>
          </w:tcPr>
          <w:p w14:paraId="60B48C80" w14:textId="77777777" w:rsidR="00441E94" w:rsidRPr="00034446" w:rsidRDefault="00441E94" w:rsidP="003F34E9">
            <w:pPr>
              <w:pStyle w:val="TAH"/>
            </w:pPr>
            <w:r w:rsidRPr="00034446">
              <w:t>Message Sequence</w:t>
            </w:r>
          </w:p>
        </w:tc>
        <w:tc>
          <w:tcPr>
            <w:tcW w:w="567" w:type="dxa"/>
            <w:tcBorders>
              <w:bottom w:val="nil"/>
            </w:tcBorders>
            <w:shd w:val="clear" w:color="auto" w:fill="auto"/>
          </w:tcPr>
          <w:p w14:paraId="097EEDA2" w14:textId="77777777" w:rsidR="00441E94" w:rsidRPr="00034446" w:rsidRDefault="00441E94" w:rsidP="003F34E9">
            <w:pPr>
              <w:pStyle w:val="TAH"/>
            </w:pPr>
            <w:r w:rsidRPr="00034446">
              <w:t>TP</w:t>
            </w:r>
          </w:p>
        </w:tc>
        <w:tc>
          <w:tcPr>
            <w:tcW w:w="853" w:type="dxa"/>
            <w:tcBorders>
              <w:bottom w:val="nil"/>
            </w:tcBorders>
            <w:shd w:val="clear" w:color="auto" w:fill="auto"/>
          </w:tcPr>
          <w:p w14:paraId="656F1F3D" w14:textId="77777777" w:rsidR="00441E94" w:rsidRPr="00034446" w:rsidRDefault="00441E94" w:rsidP="003F34E9">
            <w:pPr>
              <w:pStyle w:val="TAH"/>
            </w:pPr>
            <w:r w:rsidRPr="00034446">
              <w:t>Verdict</w:t>
            </w:r>
          </w:p>
        </w:tc>
      </w:tr>
      <w:tr w:rsidR="00441E94" w:rsidRPr="00034446" w14:paraId="358C828B" w14:textId="77777777" w:rsidTr="006B2420">
        <w:tc>
          <w:tcPr>
            <w:tcW w:w="534" w:type="dxa"/>
            <w:tcBorders>
              <w:top w:val="nil"/>
            </w:tcBorders>
            <w:shd w:val="clear" w:color="auto" w:fill="auto"/>
          </w:tcPr>
          <w:p w14:paraId="08B78272" w14:textId="77777777" w:rsidR="00441E94" w:rsidRPr="00034446" w:rsidRDefault="00441E94" w:rsidP="003F34E9">
            <w:pPr>
              <w:pStyle w:val="TAH"/>
            </w:pPr>
          </w:p>
        </w:tc>
        <w:tc>
          <w:tcPr>
            <w:tcW w:w="3968" w:type="dxa"/>
            <w:shd w:val="clear" w:color="auto" w:fill="auto"/>
          </w:tcPr>
          <w:p w14:paraId="03140C7C" w14:textId="77777777" w:rsidR="00441E94" w:rsidRPr="00034446" w:rsidRDefault="00441E94" w:rsidP="003F34E9">
            <w:pPr>
              <w:pStyle w:val="TAH"/>
            </w:pPr>
          </w:p>
        </w:tc>
        <w:tc>
          <w:tcPr>
            <w:tcW w:w="708" w:type="dxa"/>
            <w:shd w:val="clear" w:color="auto" w:fill="auto"/>
          </w:tcPr>
          <w:p w14:paraId="332FA5F3" w14:textId="77777777" w:rsidR="00441E94" w:rsidRPr="00034446" w:rsidRDefault="00441E94" w:rsidP="003F34E9">
            <w:pPr>
              <w:pStyle w:val="TAH"/>
            </w:pPr>
            <w:r w:rsidRPr="00034446">
              <w:t>U – S</w:t>
            </w:r>
          </w:p>
        </w:tc>
        <w:tc>
          <w:tcPr>
            <w:tcW w:w="2976" w:type="dxa"/>
            <w:shd w:val="clear" w:color="auto" w:fill="auto"/>
          </w:tcPr>
          <w:p w14:paraId="45FE17E6" w14:textId="77777777" w:rsidR="00441E94" w:rsidRPr="00034446" w:rsidRDefault="00441E94" w:rsidP="003F34E9">
            <w:pPr>
              <w:pStyle w:val="TAH"/>
            </w:pPr>
            <w:r w:rsidRPr="00034446">
              <w:t>Message</w:t>
            </w:r>
          </w:p>
        </w:tc>
        <w:tc>
          <w:tcPr>
            <w:tcW w:w="567" w:type="dxa"/>
            <w:tcBorders>
              <w:top w:val="nil"/>
            </w:tcBorders>
            <w:shd w:val="clear" w:color="auto" w:fill="auto"/>
          </w:tcPr>
          <w:p w14:paraId="3FE79B03" w14:textId="77777777" w:rsidR="00441E94" w:rsidRPr="00034446" w:rsidRDefault="00441E94" w:rsidP="003F34E9">
            <w:pPr>
              <w:pStyle w:val="TAH"/>
            </w:pPr>
          </w:p>
        </w:tc>
        <w:tc>
          <w:tcPr>
            <w:tcW w:w="853" w:type="dxa"/>
            <w:tcBorders>
              <w:top w:val="nil"/>
            </w:tcBorders>
            <w:shd w:val="clear" w:color="auto" w:fill="auto"/>
          </w:tcPr>
          <w:p w14:paraId="33328E5E" w14:textId="77777777" w:rsidR="00441E94" w:rsidRPr="00034446" w:rsidRDefault="00441E94" w:rsidP="003F34E9">
            <w:pPr>
              <w:pStyle w:val="TAH"/>
            </w:pPr>
          </w:p>
        </w:tc>
      </w:tr>
      <w:tr w:rsidR="007D749F" w:rsidRPr="00034446" w14:paraId="227F2BC6" w14:textId="77777777" w:rsidTr="004212E5">
        <w:tc>
          <w:tcPr>
            <w:tcW w:w="534" w:type="dxa"/>
            <w:tcBorders>
              <w:top w:val="nil"/>
            </w:tcBorders>
            <w:shd w:val="clear" w:color="auto" w:fill="auto"/>
          </w:tcPr>
          <w:p w14:paraId="6A78D287" w14:textId="77777777" w:rsidR="007D749F" w:rsidRPr="00034446" w:rsidRDefault="007D749F" w:rsidP="004212E5">
            <w:pPr>
              <w:pStyle w:val="TAL"/>
            </w:pPr>
            <w:r w:rsidRPr="00034446">
              <w:t>-</w:t>
            </w:r>
          </w:p>
        </w:tc>
        <w:tc>
          <w:tcPr>
            <w:tcW w:w="3968" w:type="dxa"/>
            <w:shd w:val="clear" w:color="auto" w:fill="auto"/>
          </w:tcPr>
          <w:p w14:paraId="3831828C" w14:textId="77777777" w:rsidR="007D749F" w:rsidRPr="00034446" w:rsidRDefault="007D749F" w:rsidP="004212E5">
            <w:pPr>
              <w:pStyle w:val="TAL"/>
            </w:pPr>
            <w:r w:rsidRPr="00034446">
              <w:t>EXCEPTION: Steps 7a1 – 7b1 describe behaviour that depends on the UE implementation; the "lower case letter" identifies a step sequence that take place if the UE performs a certain action.</w:t>
            </w:r>
          </w:p>
        </w:tc>
        <w:tc>
          <w:tcPr>
            <w:tcW w:w="708" w:type="dxa"/>
            <w:shd w:val="clear" w:color="auto" w:fill="auto"/>
          </w:tcPr>
          <w:p w14:paraId="5E6A1836" w14:textId="77777777" w:rsidR="007D749F" w:rsidRPr="00034446" w:rsidRDefault="007D749F" w:rsidP="004212E5">
            <w:pPr>
              <w:pStyle w:val="TAC"/>
            </w:pPr>
            <w:r w:rsidRPr="00034446">
              <w:t>-</w:t>
            </w:r>
          </w:p>
        </w:tc>
        <w:tc>
          <w:tcPr>
            <w:tcW w:w="2976" w:type="dxa"/>
            <w:shd w:val="clear" w:color="auto" w:fill="auto"/>
          </w:tcPr>
          <w:p w14:paraId="272FCA47" w14:textId="77777777" w:rsidR="007D749F" w:rsidRPr="00034446" w:rsidRDefault="007D749F" w:rsidP="004212E5">
            <w:pPr>
              <w:pStyle w:val="TAL"/>
            </w:pPr>
            <w:r w:rsidRPr="00034446">
              <w:t>-</w:t>
            </w:r>
          </w:p>
        </w:tc>
        <w:tc>
          <w:tcPr>
            <w:tcW w:w="567" w:type="dxa"/>
            <w:tcBorders>
              <w:top w:val="nil"/>
            </w:tcBorders>
            <w:shd w:val="clear" w:color="auto" w:fill="auto"/>
          </w:tcPr>
          <w:p w14:paraId="6F6FC687" w14:textId="77777777" w:rsidR="007D749F" w:rsidRPr="00034446" w:rsidRDefault="007D749F" w:rsidP="004212E5">
            <w:pPr>
              <w:pStyle w:val="TAC"/>
            </w:pPr>
            <w:r w:rsidRPr="00034446">
              <w:t>-</w:t>
            </w:r>
          </w:p>
        </w:tc>
        <w:tc>
          <w:tcPr>
            <w:tcW w:w="853" w:type="dxa"/>
            <w:tcBorders>
              <w:top w:val="nil"/>
            </w:tcBorders>
            <w:shd w:val="clear" w:color="auto" w:fill="auto"/>
          </w:tcPr>
          <w:p w14:paraId="2E2026D9" w14:textId="77777777" w:rsidR="007D749F" w:rsidRPr="00034446" w:rsidRDefault="007D749F" w:rsidP="004212E5">
            <w:pPr>
              <w:pStyle w:val="TAC"/>
            </w:pPr>
            <w:r w:rsidRPr="00034446">
              <w:t>-</w:t>
            </w:r>
          </w:p>
        </w:tc>
      </w:tr>
      <w:tr w:rsidR="006B2420" w:rsidRPr="00034446" w14:paraId="4A6BD070" w14:textId="77777777" w:rsidTr="006B2420">
        <w:tc>
          <w:tcPr>
            <w:tcW w:w="534" w:type="dxa"/>
            <w:tcBorders>
              <w:top w:val="nil"/>
            </w:tcBorders>
            <w:shd w:val="clear" w:color="auto" w:fill="auto"/>
          </w:tcPr>
          <w:p w14:paraId="03BF15B6" w14:textId="77777777" w:rsidR="006B2420" w:rsidRPr="00034446" w:rsidRDefault="006B2420" w:rsidP="006B2420">
            <w:pPr>
              <w:pStyle w:val="TAL"/>
            </w:pPr>
            <w:r w:rsidRPr="00034446">
              <w:t>-</w:t>
            </w:r>
          </w:p>
        </w:tc>
        <w:tc>
          <w:tcPr>
            <w:tcW w:w="3968" w:type="dxa"/>
            <w:shd w:val="clear" w:color="auto" w:fill="auto"/>
          </w:tcPr>
          <w:p w14:paraId="54B0A53B" w14:textId="77777777" w:rsidR="006B2420" w:rsidRPr="00034446" w:rsidRDefault="006B2420" w:rsidP="006B2420">
            <w:pPr>
              <w:pStyle w:val="TAL"/>
            </w:pPr>
            <w:r w:rsidRPr="00034446">
              <w:t xml:space="preserve">EXCEPTION: Step </w:t>
            </w:r>
            <w:r w:rsidR="007D749F" w:rsidRPr="00034446">
              <w:t>7a1a1</w:t>
            </w:r>
            <w:r w:rsidRPr="00034446">
              <w:t xml:space="preserve"> describe behaviour that depends on the UE implementation; the "lower case letter" identifies a step sequence that take place if the UE performs a certain action.</w:t>
            </w:r>
          </w:p>
        </w:tc>
        <w:tc>
          <w:tcPr>
            <w:tcW w:w="708" w:type="dxa"/>
            <w:shd w:val="clear" w:color="auto" w:fill="auto"/>
          </w:tcPr>
          <w:p w14:paraId="17BFB887" w14:textId="77777777" w:rsidR="006B2420" w:rsidRPr="00034446" w:rsidRDefault="006B2420" w:rsidP="006B2420">
            <w:pPr>
              <w:pStyle w:val="TAC"/>
            </w:pPr>
            <w:r w:rsidRPr="00034446">
              <w:t>-</w:t>
            </w:r>
          </w:p>
        </w:tc>
        <w:tc>
          <w:tcPr>
            <w:tcW w:w="2976" w:type="dxa"/>
            <w:shd w:val="clear" w:color="auto" w:fill="auto"/>
          </w:tcPr>
          <w:p w14:paraId="3116E2B1" w14:textId="77777777" w:rsidR="006B2420" w:rsidRPr="00034446" w:rsidRDefault="006B2420" w:rsidP="006B2420">
            <w:pPr>
              <w:pStyle w:val="TAL"/>
            </w:pPr>
            <w:r w:rsidRPr="00034446">
              <w:t>-</w:t>
            </w:r>
          </w:p>
        </w:tc>
        <w:tc>
          <w:tcPr>
            <w:tcW w:w="567" w:type="dxa"/>
            <w:tcBorders>
              <w:top w:val="nil"/>
            </w:tcBorders>
            <w:shd w:val="clear" w:color="auto" w:fill="auto"/>
          </w:tcPr>
          <w:p w14:paraId="56037D5C" w14:textId="77777777" w:rsidR="006B2420" w:rsidRPr="00034446" w:rsidRDefault="006B2420" w:rsidP="006B2420">
            <w:pPr>
              <w:pStyle w:val="TAC"/>
            </w:pPr>
            <w:r w:rsidRPr="00034446">
              <w:t>-</w:t>
            </w:r>
          </w:p>
        </w:tc>
        <w:tc>
          <w:tcPr>
            <w:tcW w:w="853" w:type="dxa"/>
            <w:tcBorders>
              <w:top w:val="nil"/>
            </w:tcBorders>
            <w:shd w:val="clear" w:color="auto" w:fill="auto"/>
          </w:tcPr>
          <w:p w14:paraId="5EED2330" w14:textId="77777777" w:rsidR="006B2420" w:rsidRPr="00034446" w:rsidRDefault="006B2420" w:rsidP="006B2420">
            <w:pPr>
              <w:pStyle w:val="TAC"/>
            </w:pPr>
            <w:r w:rsidRPr="00034446">
              <w:t>-</w:t>
            </w:r>
          </w:p>
        </w:tc>
      </w:tr>
      <w:tr w:rsidR="006B2420" w:rsidRPr="00034446" w14:paraId="22CDB0D9" w14:textId="77777777" w:rsidTr="006B2420">
        <w:tc>
          <w:tcPr>
            <w:tcW w:w="534" w:type="dxa"/>
            <w:shd w:val="clear" w:color="auto" w:fill="auto"/>
          </w:tcPr>
          <w:p w14:paraId="25283706" w14:textId="77777777" w:rsidR="006B2420" w:rsidRPr="00034446" w:rsidRDefault="006B2420" w:rsidP="0021754D">
            <w:pPr>
              <w:pStyle w:val="TAC"/>
            </w:pPr>
            <w:r w:rsidRPr="00034446">
              <w:t>1-</w:t>
            </w:r>
            <w:r w:rsidR="00467436" w:rsidRPr="00034446">
              <w:t>6</w:t>
            </w:r>
          </w:p>
        </w:tc>
        <w:tc>
          <w:tcPr>
            <w:tcW w:w="3968" w:type="dxa"/>
            <w:shd w:val="clear" w:color="auto" w:fill="auto"/>
          </w:tcPr>
          <w:p w14:paraId="12D3AEF5" w14:textId="77777777" w:rsidR="006B2420" w:rsidRPr="00034446" w:rsidRDefault="006B2420" w:rsidP="007D749F">
            <w:pPr>
              <w:pStyle w:val="TAL"/>
            </w:pPr>
            <w:r w:rsidRPr="00034446">
              <w:t>Void</w:t>
            </w:r>
          </w:p>
        </w:tc>
        <w:tc>
          <w:tcPr>
            <w:tcW w:w="708" w:type="dxa"/>
            <w:shd w:val="clear" w:color="auto" w:fill="auto"/>
          </w:tcPr>
          <w:p w14:paraId="5DEBB54F" w14:textId="77777777" w:rsidR="006B2420" w:rsidRPr="00034446" w:rsidRDefault="006B2420" w:rsidP="0021754D">
            <w:pPr>
              <w:pStyle w:val="TAC"/>
            </w:pPr>
            <w:r w:rsidRPr="00034446">
              <w:t>-</w:t>
            </w:r>
          </w:p>
        </w:tc>
        <w:tc>
          <w:tcPr>
            <w:tcW w:w="2976" w:type="dxa"/>
            <w:shd w:val="clear" w:color="auto" w:fill="auto"/>
          </w:tcPr>
          <w:p w14:paraId="36977C67" w14:textId="77777777" w:rsidR="006B2420" w:rsidRPr="00034446" w:rsidRDefault="006B2420" w:rsidP="0021754D">
            <w:pPr>
              <w:pStyle w:val="TAL"/>
            </w:pPr>
            <w:r w:rsidRPr="00034446">
              <w:t>-</w:t>
            </w:r>
          </w:p>
        </w:tc>
        <w:tc>
          <w:tcPr>
            <w:tcW w:w="567" w:type="dxa"/>
            <w:shd w:val="clear" w:color="auto" w:fill="auto"/>
          </w:tcPr>
          <w:p w14:paraId="6C8C5A0D" w14:textId="77777777" w:rsidR="006B2420" w:rsidRPr="00034446" w:rsidRDefault="006B2420" w:rsidP="0021754D">
            <w:pPr>
              <w:pStyle w:val="TAC"/>
            </w:pPr>
            <w:r w:rsidRPr="00034446">
              <w:t>-</w:t>
            </w:r>
          </w:p>
        </w:tc>
        <w:tc>
          <w:tcPr>
            <w:tcW w:w="853" w:type="dxa"/>
            <w:shd w:val="clear" w:color="auto" w:fill="auto"/>
          </w:tcPr>
          <w:p w14:paraId="5F678E5F" w14:textId="77777777" w:rsidR="006B2420" w:rsidRPr="00034446" w:rsidRDefault="006B2420" w:rsidP="0021754D">
            <w:pPr>
              <w:pStyle w:val="TAC"/>
            </w:pPr>
            <w:r w:rsidRPr="00034446">
              <w:t>-</w:t>
            </w:r>
          </w:p>
        </w:tc>
      </w:tr>
      <w:tr w:rsidR="006B2420" w:rsidRPr="00034446" w14:paraId="5BABA9AD" w14:textId="77777777" w:rsidTr="006B2420">
        <w:tc>
          <w:tcPr>
            <w:tcW w:w="534" w:type="dxa"/>
            <w:shd w:val="clear" w:color="auto" w:fill="auto"/>
          </w:tcPr>
          <w:p w14:paraId="4806429C" w14:textId="77777777" w:rsidR="006B2420" w:rsidRPr="00034446" w:rsidRDefault="006B2420" w:rsidP="00467436">
            <w:pPr>
              <w:pStyle w:val="TAC"/>
            </w:pPr>
            <w:r w:rsidRPr="00034446">
              <w:t>6</w:t>
            </w:r>
            <w:r w:rsidR="00467436" w:rsidRPr="00034446">
              <w:t>a</w:t>
            </w:r>
          </w:p>
        </w:tc>
        <w:tc>
          <w:tcPr>
            <w:tcW w:w="3968" w:type="dxa"/>
            <w:shd w:val="clear" w:color="auto" w:fill="auto"/>
          </w:tcPr>
          <w:p w14:paraId="333622FB" w14:textId="77777777" w:rsidR="006B2420" w:rsidRPr="00034446" w:rsidRDefault="00467436" w:rsidP="0021754D">
            <w:pPr>
              <w:pStyle w:val="TAL"/>
            </w:pPr>
            <w:r w:rsidRPr="00034446">
              <w:t>Depending on the UE implementation, the generic test procedure for mobile initiated IMS SIP re-registration defined in Annex C.46 of TS 34.229-1 can take place</w:t>
            </w:r>
          </w:p>
        </w:tc>
        <w:tc>
          <w:tcPr>
            <w:tcW w:w="708" w:type="dxa"/>
            <w:shd w:val="clear" w:color="auto" w:fill="auto"/>
          </w:tcPr>
          <w:p w14:paraId="3EE8B586" w14:textId="77777777" w:rsidR="006B2420" w:rsidRPr="00034446" w:rsidRDefault="006B2420" w:rsidP="0021754D">
            <w:pPr>
              <w:pStyle w:val="TAC"/>
            </w:pPr>
            <w:r w:rsidRPr="00034446">
              <w:t>-</w:t>
            </w:r>
          </w:p>
        </w:tc>
        <w:tc>
          <w:tcPr>
            <w:tcW w:w="2976" w:type="dxa"/>
            <w:shd w:val="clear" w:color="auto" w:fill="auto"/>
          </w:tcPr>
          <w:p w14:paraId="0088B451" w14:textId="77777777" w:rsidR="006B2420" w:rsidRPr="00034446" w:rsidRDefault="006B2420" w:rsidP="0021754D">
            <w:pPr>
              <w:pStyle w:val="TAL"/>
            </w:pPr>
            <w:r w:rsidRPr="00034446">
              <w:t>-</w:t>
            </w:r>
          </w:p>
        </w:tc>
        <w:tc>
          <w:tcPr>
            <w:tcW w:w="567" w:type="dxa"/>
            <w:shd w:val="clear" w:color="auto" w:fill="auto"/>
          </w:tcPr>
          <w:p w14:paraId="177A4AB7" w14:textId="77777777" w:rsidR="006B2420" w:rsidRPr="00034446" w:rsidRDefault="006B2420" w:rsidP="0021754D">
            <w:pPr>
              <w:pStyle w:val="TAC"/>
            </w:pPr>
            <w:r w:rsidRPr="00034446">
              <w:t>-</w:t>
            </w:r>
          </w:p>
        </w:tc>
        <w:tc>
          <w:tcPr>
            <w:tcW w:w="853" w:type="dxa"/>
            <w:shd w:val="clear" w:color="auto" w:fill="auto"/>
          </w:tcPr>
          <w:p w14:paraId="4991064E" w14:textId="77777777" w:rsidR="006B2420" w:rsidRPr="00034446" w:rsidRDefault="006B2420" w:rsidP="0021754D">
            <w:pPr>
              <w:pStyle w:val="TAC"/>
            </w:pPr>
            <w:r w:rsidRPr="00034446">
              <w:t>-</w:t>
            </w:r>
          </w:p>
        </w:tc>
      </w:tr>
      <w:tr w:rsidR="006B2420" w:rsidRPr="00034446" w14:paraId="6E789766" w14:textId="77777777" w:rsidTr="006B2420">
        <w:tc>
          <w:tcPr>
            <w:tcW w:w="534" w:type="dxa"/>
            <w:shd w:val="clear" w:color="auto" w:fill="auto"/>
          </w:tcPr>
          <w:p w14:paraId="63993101" w14:textId="77777777" w:rsidR="006B2420" w:rsidRPr="00034446" w:rsidRDefault="007D749F" w:rsidP="003F34E9">
            <w:pPr>
              <w:pStyle w:val="TAC"/>
            </w:pPr>
            <w:r w:rsidRPr="00034446">
              <w:t>7a1a1</w:t>
            </w:r>
          </w:p>
        </w:tc>
        <w:tc>
          <w:tcPr>
            <w:tcW w:w="3968" w:type="dxa"/>
            <w:shd w:val="clear" w:color="auto" w:fill="auto"/>
          </w:tcPr>
          <w:p w14:paraId="06F9E76E" w14:textId="77777777" w:rsidR="006B2420" w:rsidRPr="00034446" w:rsidRDefault="007D749F" w:rsidP="003F34E9">
            <w:pPr>
              <w:pStyle w:val="TAL"/>
            </w:pPr>
            <w:r w:rsidRPr="00034446">
              <w:t>IF the UE wants to remove SRVCC media in the next 10 sec THEN the generic procedure defined in Annex C.24 of TS 34.229-1 [35] take place.</w:t>
            </w:r>
          </w:p>
        </w:tc>
        <w:tc>
          <w:tcPr>
            <w:tcW w:w="708" w:type="dxa"/>
            <w:shd w:val="clear" w:color="auto" w:fill="auto"/>
          </w:tcPr>
          <w:p w14:paraId="3C30284D" w14:textId="77777777" w:rsidR="006B2420" w:rsidRPr="00034446" w:rsidRDefault="007D749F" w:rsidP="003F34E9">
            <w:pPr>
              <w:pStyle w:val="TAC"/>
            </w:pPr>
            <w:r w:rsidRPr="00034446">
              <w:t>-</w:t>
            </w:r>
          </w:p>
        </w:tc>
        <w:tc>
          <w:tcPr>
            <w:tcW w:w="2976" w:type="dxa"/>
            <w:shd w:val="clear" w:color="auto" w:fill="auto"/>
          </w:tcPr>
          <w:p w14:paraId="1E86D470" w14:textId="77777777" w:rsidR="006B2420" w:rsidRPr="00034446" w:rsidRDefault="007D749F" w:rsidP="003F34E9">
            <w:pPr>
              <w:pStyle w:val="TAL"/>
            </w:pPr>
            <w:r w:rsidRPr="00034446">
              <w:t>-</w:t>
            </w:r>
          </w:p>
        </w:tc>
        <w:tc>
          <w:tcPr>
            <w:tcW w:w="567" w:type="dxa"/>
            <w:shd w:val="clear" w:color="auto" w:fill="auto"/>
          </w:tcPr>
          <w:p w14:paraId="35908496" w14:textId="77777777" w:rsidR="006B2420" w:rsidRPr="00034446" w:rsidRDefault="007D749F" w:rsidP="003F34E9">
            <w:pPr>
              <w:pStyle w:val="TAC"/>
            </w:pPr>
            <w:r w:rsidRPr="00034446">
              <w:t>-</w:t>
            </w:r>
          </w:p>
        </w:tc>
        <w:tc>
          <w:tcPr>
            <w:tcW w:w="853" w:type="dxa"/>
            <w:shd w:val="clear" w:color="auto" w:fill="auto"/>
          </w:tcPr>
          <w:p w14:paraId="043B354E" w14:textId="77777777" w:rsidR="006B2420" w:rsidRPr="00034446" w:rsidRDefault="007D749F" w:rsidP="003F34E9">
            <w:pPr>
              <w:pStyle w:val="TAC"/>
            </w:pPr>
            <w:r w:rsidRPr="00034446">
              <w:t>-</w:t>
            </w:r>
          </w:p>
        </w:tc>
      </w:tr>
      <w:tr w:rsidR="007D749F" w:rsidRPr="00034446" w14:paraId="29223C37" w14:textId="77777777" w:rsidTr="004212E5">
        <w:tc>
          <w:tcPr>
            <w:tcW w:w="534" w:type="dxa"/>
            <w:shd w:val="clear" w:color="auto" w:fill="auto"/>
          </w:tcPr>
          <w:p w14:paraId="23550863" w14:textId="77777777" w:rsidR="007D749F" w:rsidRPr="00034446" w:rsidRDefault="007D749F" w:rsidP="004212E5">
            <w:pPr>
              <w:pStyle w:val="TAC"/>
            </w:pPr>
            <w:r w:rsidRPr="00034446">
              <w:t>7a2</w:t>
            </w:r>
          </w:p>
        </w:tc>
        <w:tc>
          <w:tcPr>
            <w:tcW w:w="3968" w:type="dxa"/>
            <w:shd w:val="clear" w:color="auto" w:fill="auto"/>
          </w:tcPr>
          <w:p w14:paraId="102F79D6" w14:textId="77777777" w:rsidR="007D749F" w:rsidRPr="00034446" w:rsidRDefault="007D749F" w:rsidP="004212E5">
            <w:pPr>
              <w:pStyle w:val="TAL"/>
            </w:pPr>
            <w:r w:rsidRPr="00034446">
              <w:t>Generic procedure defined in Annex C.36 of TS 34.229-1 [35]. IMS session release.</w:t>
            </w:r>
          </w:p>
        </w:tc>
        <w:tc>
          <w:tcPr>
            <w:tcW w:w="708" w:type="dxa"/>
            <w:shd w:val="clear" w:color="auto" w:fill="auto"/>
          </w:tcPr>
          <w:p w14:paraId="0861BF3E" w14:textId="77777777" w:rsidR="007D749F" w:rsidRPr="00034446" w:rsidRDefault="007D749F" w:rsidP="004212E5">
            <w:pPr>
              <w:pStyle w:val="TAC"/>
            </w:pPr>
            <w:r w:rsidRPr="00034446">
              <w:t>-</w:t>
            </w:r>
          </w:p>
        </w:tc>
        <w:tc>
          <w:tcPr>
            <w:tcW w:w="2976" w:type="dxa"/>
            <w:shd w:val="clear" w:color="auto" w:fill="auto"/>
          </w:tcPr>
          <w:p w14:paraId="28F25F5A" w14:textId="77777777" w:rsidR="007D749F" w:rsidRPr="00034446" w:rsidRDefault="007D749F" w:rsidP="004212E5">
            <w:pPr>
              <w:pStyle w:val="TAL"/>
            </w:pPr>
            <w:r w:rsidRPr="00034446">
              <w:t>-</w:t>
            </w:r>
          </w:p>
        </w:tc>
        <w:tc>
          <w:tcPr>
            <w:tcW w:w="567" w:type="dxa"/>
            <w:shd w:val="clear" w:color="auto" w:fill="auto"/>
          </w:tcPr>
          <w:p w14:paraId="7540D184" w14:textId="77777777" w:rsidR="007D749F" w:rsidRPr="00034446" w:rsidRDefault="007D749F" w:rsidP="004212E5">
            <w:pPr>
              <w:pStyle w:val="TAC"/>
            </w:pPr>
            <w:r w:rsidRPr="00034446">
              <w:t>-</w:t>
            </w:r>
          </w:p>
        </w:tc>
        <w:tc>
          <w:tcPr>
            <w:tcW w:w="853" w:type="dxa"/>
            <w:shd w:val="clear" w:color="auto" w:fill="auto"/>
          </w:tcPr>
          <w:p w14:paraId="52B29C47" w14:textId="77777777" w:rsidR="007D749F" w:rsidRPr="00034446" w:rsidRDefault="007D749F" w:rsidP="004212E5">
            <w:pPr>
              <w:pStyle w:val="TAC"/>
            </w:pPr>
            <w:r w:rsidRPr="00034446">
              <w:t>-</w:t>
            </w:r>
          </w:p>
        </w:tc>
      </w:tr>
      <w:tr w:rsidR="007D749F" w:rsidRPr="00034446" w14:paraId="2D0C8484" w14:textId="77777777" w:rsidTr="004212E5">
        <w:tc>
          <w:tcPr>
            <w:tcW w:w="534" w:type="dxa"/>
            <w:shd w:val="clear" w:color="auto" w:fill="auto"/>
          </w:tcPr>
          <w:p w14:paraId="216CDD74" w14:textId="77777777" w:rsidR="007D749F" w:rsidRPr="00034446" w:rsidRDefault="007D749F" w:rsidP="004212E5">
            <w:pPr>
              <w:pStyle w:val="TAC"/>
            </w:pPr>
            <w:r w:rsidRPr="00034446">
              <w:t>7a3</w:t>
            </w:r>
          </w:p>
        </w:tc>
        <w:tc>
          <w:tcPr>
            <w:tcW w:w="3968" w:type="dxa"/>
            <w:shd w:val="clear" w:color="auto" w:fill="auto"/>
          </w:tcPr>
          <w:p w14:paraId="68786BF4" w14:textId="77777777" w:rsidR="007D749F" w:rsidRPr="00034446" w:rsidRDefault="007D749F" w:rsidP="004212E5">
            <w:pPr>
              <w:pStyle w:val="TAL"/>
            </w:pPr>
            <w:r w:rsidRPr="00034446">
              <w:t>Depending on the UE implementation, the generic test procedure for mobile initiated IMS SIP de-registration defined in Annex C.30 of TS 34.229-1 [35] take place.</w:t>
            </w:r>
          </w:p>
        </w:tc>
        <w:tc>
          <w:tcPr>
            <w:tcW w:w="708" w:type="dxa"/>
            <w:shd w:val="clear" w:color="auto" w:fill="auto"/>
          </w:tcPr>
          <w:p w14:paraId="6ED24E0C" w14:textId="77777777" w:rsidR="007D749F" w:rsidRPr="00034446" w:rsidRDefault="007D749F" w:rsidP="004212E5">
            <w:pPr>
              <w:pStyle w:val="TAC"/>
            </w:pPr>
            <w:r w:rsidRPr="00034446">
              <w:t>-</w:t>
            </w:r>
          </w:p>
        </w:tc>
        <w:tc>
          <w:tcPr>
            <w:tcW w:w="2976" w:type="dxa"/>
            <w:shd w:val="clear" w:color="auto" w:fill="auto"/>
          </w:tcPr>
          <w:p w14:paraId="15091D78" w14:textId="77777777" w:rsidR="007D749F" w:rsidRPr="00034446" w:rsidRDefault="007D749F" w:rsidP="004212E5">
            <w:pPr>
              <w:pStyle w:val="TAL"/>
            </w:pPr>
            <w:r w:rsidRPr="00034446">
              <w:t>-</w:t>
            </w:r>
          </w:p>
        </w:tc>
        <w:tc>
          <w:tcPr>
            <w:tcW w:w="567" w:type="dxa"/>
            <w:shd w:val="clear" w:color="auto" w:fill="auto"/>
          </w:tcPr>
          <w:p w14:paraId="19BC48DB" w14:textId="77777777" w:rsidR="007D749F" w:rsidRPr="00034446" w:rsidRDefault="007D749F" w:rsidP="004212E5">
            <w:pPr>
              <w:pStyle w:val="TAC"/>
            </w:pPr>
            <w:r w:rsidRPr="00034446">
              <w:t>-</w:t>
            </w:r>
          </w:p>
        </w:tc>
        <w:tc>
          <w:tcPr>
            <w:tcW w:w="853" w:type="dxa"/>
            <w:shd w:val="clear" w:color="auto" w:fill="auto"/>
          </w:tcPr>
          <w:p w14:paraId="6743BF3D" w14:textId="77777777" w:rsidR="007D749F" w:rsidRPr="00034446" w:rsidRDefault="007D749F" w:rsidP="004212E5">
            <w:pPr>
              <w:pStyle w:val="TAC"/>
            </w:pPr>
            <w:r w:rsidRPr="00034446">
              <w:t>-</w:t>
            </w:r>
          </w:p>
        </w:tc>
      </w:tr>
      <w:tr w:rsidR="007D749F" w:rsidRPr="00034446" w14:paraId="472FB9D9" w14:textId="77777777" w:rsidTr="004212E5">
        <w:tc>
          <w:tcPr>
            <w:tcW w:w="534" w:type="dxa"/>
            <w:shd w:val="clear" w:color="auto" w:fill="auto"/>
          </w:tcPr>
          <w:p w14:paraId="5444915F" w14:textId="77777777" w:rsidR="007D749F" w:rsidRPr="00034446" w:rsidRDefault="007D749F" w:rsidP="004212E5">
            <w:pPr>
              <w:pStyle w:val="TAC"/>
            </w:pPr>
            <w:r w:rsidRPr="00034446">
              <w:t>7b1</w:t>
            </w:r>
          </w:p>
        </w:tc>
        <w:tc>
          <w:tcPr>
            <w:tcW w:w="3968" w:type="dxa"/>
            <w:shd w:val="clear" w:color="auto" w:fill="auto"/>
          </w:tcPr>
          <w:p w14:paraId="6589C60C" w14:textId="77777777" w:rsidR="007D749F" w:rsidRPr="00034446" w:rsidRDefault="007D749F" w:rsidP="004212E5">
            <w:pPr>
              <w:pStyle w:val="TAL"/>
            </w:pPr>
            <w:r w:rsidRPr="00034446">
              <w:t>Depending on the UE implementation, the generic test procedure for mobile initiated IMS SIP de-registration defined in Annex C.30 of TS 34.229-1 [35] take place.</w:t>
            </w:r>
          </w:p>
        </w:tc>
        <w:tc>
          <w:tcPr>
            <w:tcW w:w="708" w:type="dxa"/>
            <w:shd w:val="clear" w:color="auto" w:fill="auto"/>
          </w:tcPr>
          <w:p w14:paraId="717FA0B5" w14:textId="77777777" w:rsidR="007D749F" w:rsidRPr="00034446" w:rsidRDefault="007D749F" w:rsidP="004212E5">
            <w:pPr>
              <w:pStyle w:val="TAC"/>
            </w:pPr>
            <w:r w:rsidRPr="00034446">
              <w:t>-</w:t>
            </w:r>
          </w:p>
        </w:tc>
        <w:tc>
          <w:tcPr>
            <w:tcW w:w="2976" w:type="dxa"/>
            <w:shd w:val="clear" w:color="auto" w:fill="auto"/>
          </w:tcPr>
          <w:p w14:paraId="4845449A" w14:textId="77777777" w:rsidR="007D749F" w:rsidRPr="00034446" w:rsidRDefault="007D749F" w:rsidP="004212E5">
            <w:pPr>
              <w:pStyle w:val="TAL"/>
            </w:pPr>
            <w:r w:rsidRPr="00034446">
              <w:t>-</w:t>
            </w:r>
          </w:p>
        </w:tc>
        <w:tc>
          <w:tcPr>
            <w:tcW w:w="567" w:type="dxa"/>
            <w:shd w:val="clear" w:color="auto" w:fill="auto"/>
          </w:tcPr>
          <w:p w14:paraId="2465A3BC" w14:textId="77777777" w:rsidR="007D749F" w:rsidRPr="00034446" w:rsidRDefault="007D749F" w:rsidP="004212E5">
            <w:pPr>
              <w:pStyle w:val="TAC"/>
            </w:pPr>
            <w:r w:rsidRPr="00034446">
              <w:t>-</w:t>
            </w:r>
          </w:p>
        </w:tc>
        <w:tc>
          <w:tcPr>
            <w:tcW w:w="853" w:type="dxa"/>
            <w:shd w:val="clear" w:color="auto" w:fill="auto"/>
          </w:tcPr>
          <w:p w14:paraId="6A472A54" w14:textId="77777777" w:rsidR="007D749F" w:rsidRPr="00034446" w:rsidRDefault="007D749F" w:rsidP="004212E5">
            <w:pPr>
              <w:pStyle w:val="TAC"/>
            </w:pPr>
            <w:r w:rsidRPr="00034446">
              <w:t>-</w:t>
            </w:r>
          </w:p>
        </w:tc>
      </w:tr>
    </w:tbl>
    <w:p w14:paraId="0CF991CD" w14:textId="77777777" w:rsidR="00B46924" w:rsidRPr="00034446" w:rsidRDefault="00B46924" w:rsidP="00B46924"/>
    <w:p w14:paraId="5D5B2263" w14:textId="77777777" w:rsidR="00B46924" w:rsidRPr="00034446" w:rsidRDefault="00B46924" w:rsidP="00B46924">
      <w:pPr>
        <w:pStyle w:val="H6"/>
      </w:pPr>
      <w:r w:rsidRPr="00034446">
        <w:t>13.4.3.2.3.3</w:t>
      </w:r>
      <w:r w:rsidRPr="00034446">
        <w:tab/>
        <w:t>Specific message contents</w:t>
      </w:r>
    </w:p>
    <w:p w14:paraId="0C4323A8" w14:textId="77777777" w:rsidR="0050047D" w:rsidRPr="00034446" w:rsidRDefault="0050047D" w:rsidP="0050047D">
      <w:pPr>
        <w:pStyle w:val="TH"/>
      </w:pPr>
      <w:r w:rsidRPr="00034446">
        <w:t>Table 13.4.3.2.3.3-0: Conditions for specific message contents</w:t>
      </w:r>
      <w:r w:rsidRPr="00034446">
        <w:br/>
        <w:t>in Table 13.4.3.2.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21C77295" w14:textId="77777777" w:rsidTr="003F4210">
        <w:tc>
          <w:tcPr>
            <w:tcW w:w="1908" w:type="dxa"/>
          </w:tcPr>
          <w:p w14:paraId="06BBA8E5" w14:textId="77777777" w:rsidR="0050047D" w:rsidRPr="00034446" w:rsidRDefault="0050047D" w:rsidP="003F4210">
            <w:pPr>
              <w:pStyle w:val="TAH"/>
            </w:pPr>
            <w:r w:rsidRPr="00034446">
              <w:t>Condition</w:t>
            </w:r>
          </w:p>
        </w:tc>
        <w:tc>
          <w:tcPr>
            <w:tcW w:w="7731" w:type="dxa"/>
          </w:tcPr>
          <w:p w14:paraId="684B09E5" w14:textId="77777777" w:rsidR="0050047D" w:rsidRPr="00034446" w:rsidRDefault="0050047D" w:rsidP="003F4210">
            <w:pPr>
              <w:pStyle w:val="TAH"/>
            </w:pPr>
            <w:r w:rsidRPr="00034446">
              <w:t>Explanation</w:t>
            </w:r>
          </w:p>
        </w:tc>
      </w:tr>
      <w:tr w:rsidR="0050047D" w:rsidRPr="00034446" w14:paraId="755352B9" w14:textId="77777777" w:rsidTr="003F4210">
        <w:tc>
          <w:tcPr>
            <w:tcW w:w="1908" w:type="dxa"/>
          </w:tcPr>
          <w:p w14:paraId="7B83702D" w14:textId="77777777" w:rsidR="0050047D" w:rsidRPr="00034446" w:rsidRDefault="0050047D" w:rsidP="003F4210">
            <w:pPr>
              <w:pStyle w:val="TAL"/>
            </w:pPr>
            <w:r w:rsidRPr="00034446">
              <w:t>Band &gt; 64</w:t>
            </w:r>
          </w:p>
        </w:tc>
        <w:tc>
          <w:tcPr>
            <w:tcW w:w="7731" w:type="dxa"/>
          </w:tcPr>
          <w:p w14:paraId="7C737B6F" w14:textId="77777777" w:rsidR="0050047D" w:rsidRPr="00034446" w:rsidRDefault="0050047D" w:rsidP="003F4210">
            <w:pPr>
              <w:pStyle w:val="TAL"/>
            </w:pPr>
            <w:r w:rsidRPr="00034446">
              <w:t>If band &gt; 64 is selected</w:t>
            </w:r>
          </w:p>
        </w:tc>
      </w:tr>
    </w:tbl>
    <w:p w14:paraId="189977B9" w14:textId="77777777" w:rsidR="0050047D" w:rsidRPr="00034446" w:rsidRDefault="0050047D" w:rsidP="0050047D"/>
    <w:p w14:paraId="5292B911" w14:textId="77777777" w:rsidR="00B46924" w:rsidRPr="00034446" w:rsidRDefault="00B46924" w:rsidP="00B46924">
      <w:pPr>
        <w:pStyle w:val="TH"/>
      </w:pPr>
      <w:r w:rsidRPr="00034446">
        <w:t>Table 13.4.3.2.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6924" w:rsidRPr="00034446" w14:paraId="67275EE8" w14:textId="77777777">
        <w:tc>
          <w:tcPr>
            <w:tcW w:w="9738" w:type="dxa"/>
            <w:gridSpan w:val="4"/>
          </w:tcPr>
          <w:p w14:paraId="61D2983E" w14:textId="77777777" w:rsidR="00B46924" w:rsidRPr="00034446" w:rsidRDefault="00B46924" w:rsidP="00FE06C8">
            <w:pPr>
              <w:pStyle w:val="TAL"/>
            </w:pPr>
            <w:r w:rsidRPr="00034446">
              <w:t>Derivation path: 36.508 table 4.7.2-4</w:t>
            </w:r>
          </w:p>
        </w:tc>
      </w:tr>
      <w:tr w:rsidR="00B46924" w:rsidRPr="00034446" w14:paraId="34B20FD0" w14:textId="77777777">
        <w:tblPrEx>
          <w:tblCellMar>
            <w:left w:w="108" w:type="dxa"/>
            <w:right w:w="108" w:type="dxa"/>
          </w:tblCellMar>
        </w:tblPrEx>
        <w:tc>
          <w:tcPr>
            <w:tcW w:w="4535" w:type="dxa"/>
          </w:tcPr>
          <w:p w14:paraId="6C70E90F" w14:textId="77777777" w:rsidR="00B46924" w:rsidRPr="00034446" w:rsidRDefault="00B46924" w:rsidP="00FE06C8">
            <w:pPr>
              <w:pStyle w:val="TAH"/>
            </w:pPr>
            <w:r w:rsidRPr="00034446">
              <w:t>Information Element</w:t>
            </w:r>
          </w:p>
        </w:tc>
        <w:tc>
          <w:tcPr>
            <w:tcW w:w="2267" w:type="dxa"/>
          </w:tcPr>
          <w:p w14:paraId="42A9CB2D" w14:textId="77777777" w:rsidR="00B46924" w:rsidRPr="00034446" w:rsidRDefault="00B46924" w:rsidP="00FE06C8">
            <w:pPr>
              <w:pStyle w:val="TAH"/>
            </w:pPr>
            <w:r w:rsidRPr="00034446">
              <w:t>Value/remark</w:t>
            </w:r>
          </w:p>
        </w:tc>
        <w:tc>
          <w:tcPr>
            <w:tcW w:w="1700" w:type="dxa"/>
          </w:tcPr>
          <w:p w14:paraId="06E45864" w14:textId="77777777" w:rsidR="00B46924" w:rsidRPr="00034446" w:rsidRDefault="00B46924" w:rsidP="00FE06C8">
            <w:pPr>
              <w:pStyle w:val="TAH"/>
            </w:pPr>
            <w:r w:rsidRPr="00034446">
              <w:t>Comment</w:t>
            </w:r>
          </w:p>
        </w:tc>
        <w:tc>
          <w:tcPr>
            <w:tcW w:w="1245" w:type="dxa"/>
          </w:tcPr>
          <w:p w14:paraId="011F9C0B" w14:textId="77777777" w:rsidR="00B46924" w:rsidRPr="00034446" w:rsidRDefault="00B46924" w:rsidP="00FE06C8">
            <w:pPr>
              <w:pStyle w:val="TAH"/>
            </w:pPr>
            <w:r w:rsidRPr="00034446">
              <w:t>Condition</w:t>
            </w:r>
          </w:p>
        </w:tc>
      </w:tr>
      <w:tr w:rsidR="00B46924" w:rsidRPr="00034446" w14:paraId="14D00A47" w14:textId="77777777">
        <w:tblPrEx>
          <w:tblCellMar>
            <w:left w:w="108" w:type="dxa"/>
            <w:right w:w="108" w:type="dxa"/>
          </w:tblCellMar>
        </w:tblPrEx>
        <w:tc>
          <w:tcPr>
            <w:tcW w:w="4535" w:type="dxa"/>
          </w:tcPr>
          <w:p w14:paraId="2E1572C9" w14:textId="77777777" w:rsidR="00B46924" w:rsidRPr="00034446" w:rsidRDefault="00B46924" w:rsidP="00FE06C8">
            <w:pPr>
              <w:pStyle w:val="TAL"/>
            </w:pPr>
            <w:r w:rsidRPr="00034446">
              <w:t>MS network capability</w:t>
            </w:r>
          </w:p>
        </w:tc>
        <w:tc>
          <w:tcPr>
            <w:tcW w:w="2267" w:type="dxa"/>
          </w:tcPr>
          <w:p w14:paraId="07E14E4B" w14:textId="77777777" w:rsidR="00B46924" w:rsidRPr="00034446" w:rsidRDefault="00B46924" w:rsidP="00FE06C8">
            <w:pPr>
              <w:pStyle w:val="TAL"/>
            </w:pPr>
            <w:r w:rsidRPr="00034446">
              <w:t>SRVCC from UTRAN HSPA or E-UTRAN to GERAN/UTRAN supported</w:t>
            </w:r>
          </w:p>
        </w:tc>
        <w:tc>
          <w:tcPr>
            <w:tcW w:w="1700" w:type="dxa"/>
          </w:tcPr>
          <w:p w14:paraId="69855717" w14:textId="77777777" w:rsidR="00B46924" w:rsidRPr="00034446" w:rsidRDefault="00B46924" w:rsidP="00FE06C8">
            <w:pPr>
              <w:pStyle w:val="TAL"/>
            </w:pPr>
          </w:p>
        </w:tc>
        <w:tc>
          <w:tcPr>
            <w:tcW w:w="1245" w:type="dxa"/>
          </w:tcPr>
          <w:p w14:paraId="3B6B0C9F" w14:textId="77777777" w:rsidR="00B46924" w:rsidRPr="00034446" w:rsidRDefault="00B46924" w:rsidP="00FE06C8">
            <w:pPr>
              <w:pStyle w:val="TAL"/>
            </w:pPr>
          </w:p>
        </w:tc>
      </w:tr>
      <w:tr w:rsidR="00B46924" w:rsidRPr="00034446" w14:paraId="15464ABC" w14:textId="77777777">
        <w:tblPrEx>
          <w:tblCellMar>
            <w:left w:w="108" w:type="dxa"/>
            <w:right w:w="108" w:type="dxa"/>
          </w:tblCellMar>
        </w:tblPrEx>
        <w:tc>
          <w:tcPr>
            <w:tcW w:w="4535" w:type="dxa"/>
          </w:tcPr>
          <w:p w14:paraId="0C270975" w14:textId="77777777" w:rsidR="00B46924" w:rsidRPr="00034446" w:rsidRDefault="00B46924" w:rsidP="00FE06C8">
            <w:pPr>
              <w:pStyle w:val="TAL"/>
            </w:pPr>
            <w:r w:rsidRPr="00034446">
              <w:t>Mobile station classmark 2</w:t>
            </w:r>
          </w:p>
        </w:tc>
        <w:tc>
          <w:tcPr>
            <w:tcW w:w="2267" w:type="dxa"/>
          </w:tcPr>
          <w:p w14:paraId="50A281CE" w14:textId="77777777" w:rsidR="00B46924" w:rsidRPr="00034446" w:rsidRDefault="00B46924" w:rsidP="00FE06C8">
            <w:pPr>
              <w:pStyle w:val="TAL"/>
            </w:pPr>
            <w:r w:rsidRPr="00034446">
              <w:t>Any allowed value</w:t>
            </w:r>
          </w:p>
        </w:tc>
        <w:tc>
          <w:tcPr>
            <w:tcW w:w="1700" w:type="dxa"/>
          </w:tcPr>
          <w:p w14:paraId="055A8D70" w14:textId="77777777" w:rsidR="00B46924" w:rsidRPr="00034446" w:rsidRDefault="00B46924" w:rsidP="00FE06C8">
            <w:pPr>
              <w:pStyle w:val="TAL"/>
            </w:pPr>
          </w:p>
        </w:tc>
        <w:tc>
          <w:tcPr>
            <w:tcW w:w="1245" w:type="dxa"/>
          </w:tcPr>
          <w:p w14:paraId="7DF0ADBE" w14:textId="77777777" w:rsidR="00B46924" w:rsidRPr="00034446" w:rsidRDefault="00B46924" w:rsidP="00FE06C8">
            <w:pPr>
              <w:pStyle w:val="TAL"/>
            </w:pPr>
          </w:p>
        </w:tc>
      </w:tr>
      <w:tr w:rsidR="00B46924" w:rsidRPr="00034446" w14:paraId="0FF3616E" w14:textId="77777777">
        <w:tblPrEx>
          <w:tblCellMar>
            <w:left w:w="108" w:type="dxa"/>
            <w:right w:w="108" w:type="dxa"/>
          </w:tblCellMar>
        </w:tblPrEx>
        <w:tc>
          <w:tcPr>
            <w:tcW w:w="4535" w:type="dxa"/>
          </w:tcPr>
          <w:p w14:paraId="44ADD9C0" w14:textId="77777777" w:rsidR="00B46924" w:rsidRPr="00034446" w:rsidRDefault="00B46924" w:rsidP="00FE06C8">
            <w:pPr>
              <w:pStyle w:val="TAL"/>
            </w:pPr>
            <w:r w:rsidRPr="00034446">
              <w:t>Supported Codecs</w:t>
            </w:r>
          </w:p>
        </w:tc>
        <w:tc>
          <w:tcPr>
            <w:tcW w:w="2267" w:type="dxa"/>
          </w:tcPr>
          <w:p w14:paraId="5C877137" w14:textId="77777777" w:rsidR="00B46924" w:rsidRPr="00034446" w:rsidRDefault="00B46924" w:rsidP="00FE06C8">
            <w:pPr>
              <w:pStyle w:val="TAL"/>
            </w:pPr>
            <w:r w:rsidRPr="00034446">
              <w:t>Any allowed value</w:t>
            </w:r>
          </w:p>
        </w:tc>
        <w:tc>
          <w:tcPr>
            <w:tcW w:w="1700" w:type="dxa"/>
          </w:tcPr>
          <w:p w14:paraId="530F3C59" w14:textId="77777777" w:rsidR="00B46924" w:rsidRPr="00034446" w:rsidRDefault="00B46924" w:rsidP="00FE06C8">
            <w:pPr>
              <w:pStyle w:val="TAL"/>
            </w:pPr>
          </w:p>
        </w:tc>
        <w:tc>
          <w:tcPr>
            <w:tcW w:w="1245" w:type="dxa"/>
          </w:tcPr>
          <w:p w14:paraId="0A8AF55B" w14:textId="77777777" w:rsidR="00B46924" w:rsidRPr="00034446" w:rsidRDefault="00B46924" w:rsidP="00FE06C8">
            <w:pPr>
              <w:pStyle w:val="TAL"/>
            </w:pPr>
          </w:p>
        </w:tc>
      </w:tr>
    </w:tbl>
    <w:p w14:paraId="06ED6360" w14:textId="77777777" w:rsidR="00B46924" w:rsidRPr="00034446" w:rsidRDefault="00B46924" w:rsidP="0050047D"/>
    <w:p w14:paraId="5C0A0602" w14:textId="77777777" w:rsidR="00B46924" w:rsidRPr="00034446" w:rsidRDefault="00B46924" w:rsidP="00B46924">
      <w:pPr>
        <w:pStyle w:val="TH"/>
        <w:rPr>
          <w:lang w:eastAsia="zh-CN"/>
        </w:rPr>
      </w:pPr>
      <w:r w:rsidRPr="00034446">
        <w:t>Table 13.4.3.2.3.3-</w:t>
      </w:r>
      <w:r w:rsidRPr="00034446">
        <w:rPr>
          <w:lang w:eastAsia="zh-CN"/>
        </w:rPr>
        <w:t>2</w:t>
      </w:r>
      <w:r w:rsidRPr="00034446">
        <w:t xml:space="preserve">: </w:t>
      </w:r>
      <w:r w:rsidRPr="00034446">
        <w:rPr>
          <w:bCs/>
          <w:i/>
          <w:iCs/>
        </w:rPr>
        <w:t>RRCConnectionReconfiguration</w:t>
      </w:r>
      <w:r w:rsidRPr="00034446">
        <w:t xml:space="preserve"> (step</w:t>
      </w:r>
      <w:r w:rsidR="00441E94" w:rsidRPr="00034446">
        <w:t xml:space="preserve"> </w:t>
      </w:r>
      <w:r w:rsidR="00453DBD" w:rsidRPr="00034446">
        <w:rPr>
          <w:lang w:eastAsia="zh-CN"/>
        </w:rPr>
        <w:t>28</w:t>
      </w:r>
      <w:r w:rsidRPr="00034446">
        <w:t>, Table 13.4</w:t>
      </w:r>
      <w:r w:rsidRPr="00034446">
        <w:rPr>
          <w:lang w:eastAsia="zh-CN"/>
        </w:rPr>
        <w:t>.3</w:t>
      </w:r>
      <w:r w:rsidRPr="00034446">
        <w:t>.2.3.2-</w:t>
      </w:r>
      <w:r w:rsidR="00453DBD" w:rsidRPr="00034446">
        <w:t>2</w:t>
      </w:r>
      <w:r w:rsidRPr="00034446">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B46924" w:rsidRPr="00034446" w14:paraId="06C5F142" w14:textId="77777777">
        <w:tc>
          <w:tcPr>
            <w:tcW w:w="9635" w:type="dxa"/>
          </w:tcPr>
          <w:p w14:paraId="0795540B" w14:textId="77777777" w:rsidR="00B46924" w:rsidRPr="00034446" w:rsidRDefault="00B46924" w:rsidP="00FE06C8">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72C51A7C" w14:textId="77777777" w:rsidR="00B46924" w:rsidRPr="00034446" w:rsidRDefault="00B46924" w:rsidP="00B46924"/>
    <w:p w14:paraId="0E95F904" w14:textId="77777777" w:rsidR="00B46924" w:rsidRPr="00034446" w:rsidRDefault="00B46924" w:rsidP="00B46924">
      <w:pPr>
        <w:pStyle w:val="TH"/>
        <w:rPr>
          <w:lang w:eastAsia="zh-CN"/>
        </w:rPr>
      </w:pPr>
      <w:r w:rsidRPr="00034446">
        <w:t>Table 13.4.3.2.3.3-</w:t>
      </w:r>
      <w:r w:rsidRPr="00034446">
        <w:rPr>
          <w:lang w:eastAsia="zh-CN"/>
        </w:rPr>
        <w:t>3</w:t>
      </w:r>
      <w:r w:rsidRPr="00034446">
        <w:t xml:space="preserve">: </w:t>
      </w:r>
      <w:r w:rsidRPr="00034446">
        <w:rPr>
          <w:i/>
        </w:rPr>
        <w:t>MeasConfig</w:t>
      </w:r>
      <w:r w:rsidRPr="00034446">
        <w:t xml:space="preserve"> (step</w:t>
      </w:r>
      <w:r w:rsidR="00441E94" w:rsidRPr="00034446">
        <w:t xml:space="preserve"> </w:t>
      </w:r>
      <w:r w:rsidR="00453DBD" w:rsidRPr="00034446">
        <w:rPr>
          <w:lang w:eastAsia="zh-CN"/>
        </w:rPr>
        <w:t>28</w:t>
      </w:r>
      <w:r w:rsidRPr="00034446">
        <w:t>, Table 13.4</w:t>
      </w:r>
      <w:r w:rsidRPr="00034446">
        <w:rPr>
          <w:lang w:eastAsia="zh-CN"/>
        </w:rPr>
        <w:t>.3</w:t>
      </w:r>
      <w:r w:rsidRPr="00034446">
        <w:t>.2.3.2-</w:t>
      </w:r>
      <w:r w:rsidR="00453DBD" w:rsidRPr="00034446">
        <w:t>2</w:t>
      </w:r>
      <w:r w:rsidRPr="000344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46924" w:rsidRPr="00034446" w14:paraId="5D7AC6C4" w14:textId="77777777">
        <w:tc>
          <w:tcPr>
            <w:tcW w:w="9637" w:type="dxa"/>
            <w:gridSpan w:val="4"/>
            <w:shd w:val="clear" w:color="auto" w:fill="auto"/>
          </w:tcPr>
          <w:p w14:paraId="2A7ECC92" w14:textId="77777777" w:rsidR="00B46924" w:rsidRPr="00034446" w:rsidRDefault="00B46924" w:rsidP="00FE06C8">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B46924" w:rsidRPr="00034446" w14:paraId="7DEDEE6B" w14:textId="77777777">
        <w:tc>
          <w:tcPr>
            <w:tcW w:w="4535" w:type="dxa"/>
            <w:tcBorders>
              <w:bottom w:val="single" w:sz="4" w:space="0" w:color="auto"/>
            </w:tcBorders>
            <w:shd w:val="clear" w:color="auto" w:fill="auto"/>
          </w:tcPr>
          <w:p w14:paraId="4A284337" w14:textId="77777777" w:rsidR="00B46924" w:rsidRPr="00034446" w:rsidRDefault="00B46924" w:rsidP="00FE06C8">
            <w:pPr>
              <w:pStyle w:val="TAH"/>
            </w:pPr>
            <w:r w:rsidRPr="00034446">
              <w:t>Information Element</w:t>
            </w:r>
          </w:p>
        </w:tc>
        <w:tc>
          <w:tcPr>
            <w:tcW w:w="2267" w:type="dxa"/>
            <w:tcBorders>
              <w:bottom w:val="single" w:sz="4" w:space="0" w:color="auto"/>
            </w:tcBorders>
            <w:shd w:val="clear" w:color="auto" w:fill="auto"/>
          </w:tcPr>
          <w:p w14:paraId="05A7720C" w14:textId="77777777" w:rsidR="00B46924" w:rsidRPr="00034446" w:rsidRDefault="00B46924" w:rsidP="00FE06C8">
            <w:pPr>
              <w:pStyle w:val="TAH"/>
            </w:pPr>
            <w:r w:rsidRPr="00034446">
              <w:t>Value/Remark</w:t>
            </w:r>
          </w:p>
        </w:tc>
        <w:tc>
          <w:tcPr>
            <w:tcW w:w="1700" w:type="dxa"/>
            <w:tcBorders>
              <w:bottom w:val="single" w:sz="4" w:space="0" w:color="auto"/>
            </w:tcBorders>
            <w:shd w:val="clear" w:color="auto" w:fill="auto"/>
          </w:tcPr>
          <w:p w14:paraId="03CEDA67" w14:textId="77777777" w:rsidR="00B46924" w:rsidRPr="00034446" w:rsidRDefault="00B46924" w:rsidP="00FE06C8">
            <w:pPr>
              <w:pStyle w:val="TAH"/>
            </w:pPr>
            <w:r w:rsidRPr="00034446">
              <w:t>Comment</w:t>
            </w:r>
          </w:p>
        </w:tc>
        <w:tc>
          <w:tcPr>
            <w:tcW w:w="1135" w:type="dxa"/>
            <w:tcBorders>
              <w:bottom w:val="single" w:sz="4" w:space="0" w:color="auto"/>
            </w:tcBorders>
            <w:shd w:val="clear" w:color="auto" w:fill="auto"/>
          </w:tcPr>
          <w:p w14:paraId="319D630E" w14:textId="77777777" w:rsidR="00B46924" w:rsidRPr="00034446" w:rsidRDefault="00B46924" w:rsidP="00FE06C8">
            <w:pPr>
              <w:pStyle w:val="TAH"/>
            </w:pPr>
            <w:r w:rsidRPr="00034446">
              <w:t>Condition</w:t>
            </w:r>
          </w:p>
        </w:tc>
      </w:tr>
      <w:tr w:rsidR="00B46924" w:rsidRPr="00034446" w14:paraId="550DE035" w14:textId="77777777">
        <w:tc>
          <w:tcPr>
            <w:tcW w:w="4535" w:type="dxa"/>
            <w:tcBorders>
              <w:top w:val="single" w:sz="4" w:space="0" w:color="auto"/>
              <w:bottom w:val="single" w:sz="4" w:space="0" w:color="auto"/>
            </w:tcBorders>
            <w:shd w:val="clear" w:color="auto" w:fill="auto"/>
          </w:tcPr>
          <w:p w14:paraId="2BE07303" w14:textId="77777777" w:rsidR="00B46924" w:rsidRPr="00034446" w:rsidRDefault="00B46924" w:rsidP="00FE06C8">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5CA9028B" w14:textId="77777777" w:rsidR="00B46924" w:rsidRPr="00034446" w:rsidRDefault="00B46924" w:rsidP="00FE06C8">
            <w:pPr>
              <w:pStyle w:val="TAL"/>
            </w:pPr>
          </w:p>
        </w:tc>
        <w:tc>
          <w:tcPr>
            <w:tcW w:w="1700" w:type="dxa"/>
            <w:tcBorders>
              <w:top w:val="single" w:sz="4" w:space="0" w:color="auto"/>
              <w:bottom w:val="single" w:sz="4" w:space="0" w:color="auto"/>
            </w:tcBorders>
            <w:shd w:val="clear" w:color="auto" w:fill="auto"/>
          </w:tcPr>
          <w:p w14:paraId="5AD38123"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7F0DF21B" w14:textId="77777777" w:rsidR="00B46924" w:rsidRPr="00034446" w:rsidRDefault="00B46924" w:rsidP="00FE06C8">
            <w:pPr>
              <w:pStyle w:val="TAL"/>
            </w:pPr>
          </w:p>
        </w:tc>
      </w:tr>
      <w:tr w:rsidR="00B46924" w:rsidRPr="00034446" w14:paraId="08BEDC03" w14:textId="77777777">
        <w:tc>
          <w:tcPr>
            <w:tcW w:w="4535" w:type="dxa"/>
            <w:tcBorders>
              <w:top w:val="single" w:sz="4" w:space="0" w:color="auto"/>
              <w:bottom w:val="single" w:sz="4" w:space="0" w:color="auto"/>
            </w:tcBorders>
            <w:shd w:val="clear" w:color="auto" w:fill="auto"/>
          </w:tcPr>
          <w:p w14:paraId="105F2866" w14:textId="77777777" w:rsidR="00B46924" w:rsidRPr="00034446" w:rsidRDefault="00B46924" w:rsidP="00FE06C8">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2D9D8E0C" w14:textId="77777777" w:rsidR="00B46924" w:rsidRPr="00034446" w:rsidRDefault="00B46924" w:rsidP="00FE06C8">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05F36A8" w14:textId="77777777" w:rsidR="00B46924" w:rsidRPr="00034446" w:rsidRDefault="00B46924" w:rsidP="00FE06C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FC08BC5" w14:textId="77777777" w:rsidR="00B46924" w:rsidRPr="00034446" w:rsidRDefault="00B46924" w:rsidP="00FE06C8">
            <w:pPr>
              <w:pStyle w:val="TAL"/>
            </w:pPr>
          </w:p>
        </w:tc>
      </w:tr>
      <w:tr w:rsidR="00B46924" w:rsidRPr="00034446" w14:paraId="274BDE48" w14:textId="77777777">
        <w:tc>
          <w:tcPr>
            <w:tcW w:w="4535" w:type="dxa"/>
            <w:tcBorders>
              <w:top w:val="single" w:sz="4" w:space="0" w:color="auto"/>
              <w:bottom w:val="single" w:sz="4" w:space="0" w:color="auto"/>
            </w:tcBorders>
            <w:shd w:val="clear" w:color="auto" w:fill="auto"/>
          </w:tcPr>
          <w:p w14:paraId="1D0B1198" w14:textId="77777777" w:rsidR="00B46924" w:rsidRPr="00034446" w:rsidRDefault="00B46924" w:rsidP="00FE06C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CAEB807" w14:textId="77777777" w:rsidR="00B46924" w:rsidRPr="00034446" w:rsidRDefault="00B46924" w:rsidP="00FE06C8">
            <w:pPr>
              <w:pStyle w:val="TAL"/>
            </w:pPr>
            <w:r w:rsidRPr="00034446">
              <w:t>IdMeasObject-f8</w:t>
            </w:r>
          </w:p>
        </w:tc>
        <w:tc>
          <w:tcPr>
            <w:tcW w:w="1700" w:type="dxa"/>
            <w:tcBorders>
              <w:top w:val="single" w:sz="4" w:space="0" w:color="auto"/>
              <w:bottom w:val="single" w:sz="4" w:space="0" w:color="auto"/>
            </w:tcBorders>
            <w:shd w:val="clear" w:color="auto" w:fill="auto"/>
          </w:tcPr>
          <w:p w14:paraId="65D6CD24"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7C88CDCB" w14:textId="77777777" w:rsidR="00B46924" w:rsidRPr="00034446" w:rsidRDefault="00B46924" w:rsidP="00FE06C8">
            <w:pPr>
              <w:pStyle w:val="TAL"/>
            </w:pPr>
          </w:p>
        </w:tc>
      </w:tr>
      <w:tr w:rsidR="00B46924" w:rsidRPr="00034446" w14:paraId="2CA2A9E8" w14:textId="77777777">
        <w:tc>
          <w:tcPr>
            <w:tcW w:w="4535" w:type="dxa"/>
            <w:tcBorders>
              <w:top w:val="single" w:sz="4" w:space="0" w:color="auto"/>
              <w:bottom w:val="single" w:sz="4" w:space="0" w:color="auto"/>
            </w:tcBorders>
            <w:shd w:val="clear" w:color="auto" w:fill="auto"/>
          </w:tcPr>
          <w:p w14:paraId="249B3B9C" w14:textId="77777777" w:rsidR="00B46924" w:rsidRPr="00034446" w:rsidRDefault="00B46924" w:rsidP="00FE06C8">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24AA623" w14:textId="77777777" w:rsidR="00B46924" w:rsidRPr="00034446" w:rsidRDefault="00B46924" w:rsidP="00FE06C8">
            <w:pPr>
              <w:pStyle w:val="TAL"/>
            </w:pPr>
            <w:r w:rsidRPr="00034446">
              <w:t>MeasObjectUTRA-GENERIC(f8)</w:t>
            </w:r>
          </w:p>
        </w:tc>
        <w:tc>
          <w:tcPr>
            <w:tcW w:w="1700" w:type="dxa"/>
            <w:tcBorders>
              <w:top w:val="single" w:sz="4" w:space="0" w:color="auto"/>
              <w:bottom w:val="single" w:sz="4" w:space="0" w:color="auto"/>
            </w:tcBorders>
            <w:shd w:val="clear" w:color="auto" w:fill="auto"/>
          </w:tcPr>
          <w:p w14:paraId="34D47E15"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56F5BEB9" w14:textId="77777777" w:rsidR="00B46924" w:rsidRPr="00034446" w:rsidRDefault="00B46924" w:rsidP="00FE06C8">
            <w:pPr>
              <w:pStyle w:val="TAL"/>
            </w:pPr>
          </w:p>
        </w:tc>
      </w:tr>
      <w:tr w:rsidR="00B46924" w:rsidRPr="00034446" w14:paraId="28DE16D9" w14:textId="77777777">
        <w:tc>
          <w:tcPr>
            <w:tcW w:w="4535" w:type="dxa"/>
            <w:tcBorders>
              <w:top w:val="single" w:sz="4" w:space="0" w:color="auto"/>
              <w:bottom w:val="single" w:sz="4" w:space="0" w:color="auto"/>
            </w:tcBorders>
            <w:shd w:val="clear" w:color="auto" w:fill="auto"/>
          </w:tcPr>
          <w:p w14:paraId="775CF5EE" w14:textId="77777777" w:rsidR="00B46924" w:rsidRPr="00034446" w:rsidRDefault="00B46924" w:rsidP="00FE06C8">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4453A4B2" w14:textId="77777777" w:rsidR="00B46924" w:rsidRPr="00034446" w:rsidRDefault="00B46924" w:rsidP="00FE06C8">
            <w:pPr>
              <w:pStyle w:val="TAL"/>
            </w:pPr>
            <w:r w:rsidRPr="00034446">
              <w:t>IdMeasObject-f1</w:t>
            </w:r>
          </w:p>
        </w:tc>
        <w:tc>
          <w:tcPr>
            <w:tcW w:w="1700" w:type="dxa"/>
            <w:tcBorders>
              <w:top w:val="single" w:sz="4" w:space="0" w:color="auto"/>
              <w:bottom w:val="single" w:sz="4" w:space="0" w:color="auto"/>
            </w:tcBorders>
            <w:shd w:val="clear" w:color="auto" w:fill="auto"/>
          </w:tcPr>
          <w:p w14:paraId="57E2169B"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178A1F43" w14:textId="77777777" w:rsidR="00B46924" w:rsidRPr="00034446" w:rsidRDefault="00B46924" w:rsidP="00FE06C8">
            <w:pPr>
              <w:pStyle w:val="TAL"/>
            </w:pPr>
          </w:p>
        </w:tc>
      </w:tr>
      <w:tr w:rsidR="00B46924" w:rsidRPr="00034446" w14:paraId="6E4172E0" w14:textId="77777777">
        <w:tc>
          <w:tcPr>
            <w:tcW w:w="4535" w:type="dxa"/>
            <w:tcBorders>
              <w:top w:val="single" w:sz="4" w:space="0" w:color="auto"/>
              <w:bottom w:val="single" w:sz="4" w:space="0" w:color="auto"/>
            </w:tcBorders>
            <w:shd w:val="clear" w:color="auto" w:fill="auto"/>
          </w:tcPr>
          <w:p w14:paraId="6B1F3D93" w14:textId="77777777" w:rsidR="00B46924" w:rsidRPr="00034446" w:rsidRDefault="00B46924" w:rsidP="00FE06C8">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288A19D4" w14:textId="77777777" w:rsidR="00B46924" w:rsidRPr="00034446" w:rsidRDefault="00B46924" w:rsidP="00FE06C8">
            <w:pPr>
              <w:pStyle w:val="TAL"/>
            </w:pPr>
            <w:r w:rsidRPr="00034446">
              <w:t>MeasObjectEUTRA-GENERIC(f1)</w:t>
            </w:r>
          </w:p>
        </w:tc>
        <w:tc>
          <w:tcPr>
            <w:tcW w:w="1700" w:type="dxa"/>
            <w:tcBorders>
              <w:top w:val="single" w:sz="4" w:space="0" w:color="auto"/>
              <w:bottom w:val="single" w:sz="4" w:space="0" w:color="auto"/>
            </w:tcBorders>
            <w:shd w:val="clear" w:color="auto" w:fill="auto"/>
          </w:tcPr>
          <w:p w14:paraId="550DA35F"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074146B0" w14:textId="77777777" w:rsidR="00B46924" w:rsidRPr="00034446" w:rsidRDefault="00B46924" w:rsidP="00FE06C8">
            <w:pPr>
              <w:pStyle w:val="TAL"/>
            </w:pPr>
          </w:p>
        </w:tc>
      </w:tr>
      <w:tr w:rsidR="0050047D" w:rsidRPr="00034446" w14:paraId="0D97E84B"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FE0EA44" w14:textId="77777777" w:rsidR="0050047D" w:rsidRPr="00034446" w:rsidRDefault="0050047D"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52882C50" w14:textId="77777777" w:rsidR="0050047D" w:rsidRPr="00034446" w:rsidRDefault="0050047D"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4D18CB55" w14:textId="77777777" w:rsidR="0050047D" w:rsidRPr="00034446" w:rsidRDefault="0050047D"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4B3D66A7" w14:textId="77777777" w:rsidR="0050047D" w:rsidRPr="00034446" w:rsidRDefault="0050047D" w:rsidP="003F4210">
            <w:pPr>
              <w:rPr>
                <w:rFonts w:ascii="Arial" w:hAnsi="Arial"/>
                <w:sz w:val="18"/>
              </w:rPr>
            </w:pPr>
            <w:r w:rsidRPr="00034446">
              <w:rPr>
                <w:rFonts w:ascii="Arial" w:hAnsi="Arial"/>
                <w:sz w:val="18"/>
              </w:rPr>
              <w:t>Band &gt; 64</w:t>
            </w:r>
          </w:p>
        </w:tc>
      </w:tr>
      <w:tr w:rsidR="00B46924" w:rsidRPr="00034446" w14:paraId="2B5F8A20" w14:textId="77777777">
        <w:tc>
          <w:tcPr>
            <w:tcW w:w="4535" w:type="dxa"/>
            <w:tcBorders>
              <w:top w:val="single" w:sz="4" w:space="0" w:color="auto"/>
              <w:bottom w:val="single" w:sz="4" w:space="0" w:color="auto"/>
            </w:tcBorders>
            <w:shd w:val="clear" w:color="auto" w:fill="auto"/>
          </w:tcPr>
          <w:p w14:paraId="17B72DA3" w14:textId="77777777" w:rsidR="00B46924" w:rsidRPr="00034446" w:rsidRDefault="00B46924" w:rsidP="00FE06C8">
            <w:pPr>
              <w:pStyle w:val="TAL"/>
            </w:pPr>
            <w:r w:rsidRPr="00034446">
              <w:t xml:space="preserve">  }</w:t>
            </w:r>
          </w:p>
        </w:tc>
        <w:tc>
          <w:tcPr>
            <w:tcW w:w="2267" w:type="dxa"/>
            <w:tcBorders>
              <w:top w:val="single" w:sz="4" w:space="0" w:color="auto"/>
              <w:bottom w:val="single" w:sz="4" w:space="0" w:color="auto"/>
            </w:tcBorders>
            <w:shd w:val="clear" w:color="auto" w:fill="auto"/>
          </w:tcPr>
          <w:p w14:paraId="695E7604" w14:textId="77777777" w:rsidR="00B46924" w:rsidRPr="00034446" w:rsidRDefault="00B46924" w:rsidP="00FE06C8">
            <w:pPr>
              <w:pStyle w:val="TAL"/>
            </w:pPr>
          </w:p>
        </w:tc>
        <w:tc>
          <w:tcPr>
            <w:tcW w:w="1700" w:type="dxa"/>
            <w:tcBorders>
              <w:top w:val="single" w:sz="4" w:space="0" w:color="auto"/>
              <w:bottom w:val="single" w:sz="4" w:space="0" w:color="auto"/>
            </w:tcBorders>
            <w:shd w:val="clear" w:color="auto" w:fill="auto"/>
          </w:tcPr>
          <w:p w14:paraId="67E2734F"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756E8133" w14:textId="77777777" w:rsidR="00B46924" w:rsidRPr="00034446" w:rsidRDefault="00B46924" w:rsidP="00FE06C8">
            <w:pPr>
              <w:pStyle w:val="TAL"/>
            </w:pPr>
          </w:p>
        </w:tc>
      </w:tr>
      <w:tr w:rsidR="00B46924" w:rsidRPr="00034446" w14:paraId="03848005" w14:textId="77777777">
        <w:tc>
          <w:tcPr>
            <w:tcW w:w="4535" w:type="dxa"/>
            <w:tcBorders>
              <w:top w:val="single" w:sz="4" w:space="0" w:color="auto"/>
              <w:bottom w:val="single" w:sz="4" w:space="0" w:color="auto"/>
            </w:tcBorders>
            <w:shd w:val="clear" w:color="auto" w:fill="auto"/>
          </w:tcPr>
          <w:p w14:paraId="0B42A633" w14:textId="77777777" w:rsidR="00B46924" w:rsidRPr="00034446" w:rsidRDefault="00B46924" w:rsidP="00FE06C8">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16EEAB53" w14:textId="77777777" w:rsidR="00B46924" w:rsidRPr="00034446" w:rsidRDefault="00B46924" w:rsidP="00FE06C8">
            <w:pPr>
              <w:pStyle w:val="TAL"/>
            </w:pPr>
            <w:r w:rsidRPr="00034446">
              <w:t>1 entry</w:t>
            </w:r>
          </w:p>
        </w:tc>
        <w:tc>
          <w:tcPr>
            <w:tcW w:w="1700" w:type="dxa"/>
            <w:tcBorders>
              <w:top w:val="single" w:sz="4" w:space="0" w:color="auto"/>
              <w:bottom w:val="single" w:sz="4" w:space="0" w:color="auto"/>
            </w:tcBorders>
            <w:shd w:val="clear" w:color="auto" w:fill="auto"/>
          </w:tcPr>
          <w:p w14:paraId="5D2F5CDA"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7D09FEE5" w14:textId="77777777" w:rsidR="00B46924" w:rsidRPr="00034446" w:rsidRDefault="00B46924" w:rsidP="00FE06C8">
            <w:pPr>
              <w:pStyle w:val="TAL"/>
            </w:pPr>
          </w:p>
        </w:tc>
      </w:tr>
      <w:tr w:rsidR="00B46924" w:rsidRPr="00034446" w14:paraId="53EF9611" w14:textId="77777777">
        <w:tc>
          <w:tcPr>
            <w:tcW w:w="4535" w:type="dxa"/>
            <w:tcBorders>
              <w:top w:val="single" w:sz="4" w:space="0" w:color="auto"/>
              <w:bottom w:val="single" w:sz="4" w:space="0" w:color="auto"/>
            </w:tcBorders>
            <w:shd w:val="clear" w:color="auto" w:fill="auto"/>
          </w:tcPr>
          <w:p w14:paraId="0D2FF7CB" w14:textId="77777777" w:rsidR="00B46924" w:rsidRPr="00034446" w:rsidRDefault="00B46924" w:rsidP="00FE06C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441CE2A" w14:textId="77777777" w:rsidR="00B46924" w:rsidRPr="00034446" w:rsidRDefault="00B46924" w:rsidP="00FE06C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6B8EC333"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5EE3603B" w14:textId="77777777" w:rsidR="00B46924" w:rsidRPr="00034446" w:rsidRDefault="00B46924" w:rsidP="00FE06C8">
            <w:pPr>
              <w:pStyle w:val="TAL"/>
            </w:pPr>
          </w:p>
        </w:tc>
      </w:tr>
      <w:tr w:rsidR="00B46924" w:rsidRPr="00034446" w14:paraId="1DF994E6" w14:textId="77777777">
        <w:tc>
          <w:tcPr>
            <w:tcW w:w="4535" w:type="dxa"/>
            <w:tcBorders>
              <w:top w:val="single" w:sz="4" w:space="0" w:color="auto"/>
              <w:bottom w:val="single" w:sz="4" w:space="0" w:color="auto"/>
            </w:tcBorders>
            <w:shd w:val="clear" w:color="auto" w:fill="auto"/>
          </w:tcPr>
          <w:p w14:paraId="295CF3D4" w14:textId="77777777" w:rsidR="00B46924" w:rsidRPr="00034446" w:rsidRDefault="00B46924" w:rsidP="00FE06C8">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6E02C3D6" w14:textId="77777777" w:rsidR="00B46924" w:rsidRPr="00034446" w:rsidRDefault="00B46924" w:rsidP="00FE06C8">
            <w:pPr>
              <w:pStyle w:val="TAL"/>
            </w:pPr>
            <w:r w:rsidRPr="00034446">
              <w:t>ReportConfigInterRAT-B2-UTRA (-</w:t>
            </w:r>
            <w:r w:rsidR="00391EDD" w:rsidRPr="00034446">
              <w:t>72</w:t>
            </w:r>
            <w:r w:rsidRPr="00034446">
              <w:t>, -</w:t>
            </w:r>
            <w:r w:rsidR="00391EDD" w:rsidRPr="00034446">
              <w:t>76</w:t>
            </w:r>
            <w:r w:rsidRPr="00034446">
              <w:t>)</w:t>
            </w:r>
          </w:p>
        </w:tc>
        <w:tc>
          <w:tcPr>
            <w:tcW w:w="1700" w:type="dxa"/>
            <w:tcBorders>
              <w:top w:val="single" w:sz="4" w:space="0" w:color="auto"/>
              <w:bottom w:val="single" w:sz="4" w:space="0" w:color="auto"/>
            </w:tcBorders>
            <w:shd w:val="clear" w:color="auto" w:fill="auto"/>
          </w:tcPr>
          <w:p w14:paraId="7B1FCEF1"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0E52EA77" w14:textId="77777777" w:rsidR="00B46924" w:rsidRPr="00034446" w:rsidRDefault="00B46924" w:rsidP="00FE06C8">
            <w:pPr>
              <w:pStyle w:val="TAL"/>
            </w:pPr>
          </w:p>
        </w:tc>
      </w:tr>
      <w:tr w:rsidR="00B46924" w:rsidRPr="00034446" w14:paraId="1197D5ED" w14:textId="77777777">
        <w:tc>
          <w:tcPr>
            <w:tcW w:w="4535" w:type="dxa"/>
            <w:tcBorders>
              <w:top w:val="single" w:sz="4" w:space="0" w:color="auto"/>
              <w:bottom w:val="single" w:sz="4" w:space="0" w:color="auto"/>
            </w:tcBorders>
            <w:shd w:val="clear" w:color="auto" w:fill="auto"/>
          </w:tcPr>
          <w:p w14:paraId="0AD201D7" w14:textId="77777777" w:rsidR="00B46924" w:rsidRPr="00034446" w:rsidRDefault="00B46924" w:rsidP="00FE06C8">
            <w:pPr>
              <w:pStyle w:val="TAL"/>
            </w:pPr>
            <w:r w:rsidRPr="00034446">
              <w:t xml:space="preserve">  }</w:t>
            </w:r>
          </w:p>
        </w:tc>
        <w:tc>
          <w:tcPr>
            <w:tcW w:w="2267" w:type="dxa"/>
            <w:tcBorders>
              <w:top w:val="single" w:sz="4" w:space="0" w:color="auto"/>
              <w:bottom w:val="single" w:sz="4" w:space="0" w:color="auto"/>
            </w:tcBorders>
            <w:shd w:val="clear" w:color="auto" w:fill="auto"/>
          </w:tcPr>
          <w:p w14:paraId="359D571E" w14:textId="77777777" w:rsidR="00B46924" w:rsidRPr="00034446" w:rsidRDefault="00B46924" w:rsidP="00FE06C8">
            <w:pPr>
              <w:pStyle w:val="TAL"/>
            </w:pPr>
          </w:p>
        </w:tc>
        <w:tc>
          <w:tcPr>
            <w:tcW w:w="1700" w:type="dxa"/>
            <w:tcBorders>
              <w:top w:val="single" w:sz="4" w:space="0" w:color="auto"/>
              <w:bottom w:val="single" w:sz="4" w:space="0" w:color="auto"/>
            </w:tcBorders>
            <w:shd w:val="clear" w:color="auto" w:fill="auto"/>
          </w:tcPr>
          <w:p w14:paraId="7023F4B5"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2E6FC9A7" w14:textId="77777777" w:rsidR="00B46924" w:rsidRPr="00034446" w:rsidRDefault="00B46924" w:rsidP="00FE06C8">
            <w:pPr>
              <w:pStyle w:val="TAL"/>
            </w:pPr>
          </w:p>
        </w:tc>
      </w:tr>
      <w:tr w:rsidR="00B46924" w:rsidRPr="00034446" w14:paraId="60CC89E4" w14:textId="77777777">
        <w:tc>
          <w:tcPr>
            <w:tcW w:w="4535" w:type="dxa"/>
            <w:tcBorders>
              <w:top w:val="single" w:sz="4" w:space="0" w:color="auto"/>
              <w:bottom w:val="single" w:sz="4" w:space="0" w:color="auto"/>
            </w:tcBorders>
            <w:shd w:val="clear" w:color="auto" w:fill="auto"/>
          </w:tcPr>
          <w:p w14:paraId="08F698CD" w14:textId="77777777" w:rsidR="00B46924" w:rsidRPr="00034446" w:rsidRDefault="00B46924" w:rsidP="00FE06C8">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750B0AF" w14:textId="77777777" w:rsidR="00B46924" w:rsidRPr="00034446" w:rsidRDefault="00B46924" w:rsidP="00FE06C8">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6D971CF6"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593EFF14" w14:textId="77777777" w:rsidR="00B46924" w:rsidRPr="00034446" w:rsidRDefault="00B46924" w:rsidP="00FE06C8">
            <w:pPr>
              <w:pStyle w:val="TAL"/>
            </w:pPr>
          </w:p>
        </w:tc>
      </w:tr>
      <w:tr w:rsidR="00B46924" w:rsidRPr="00034446" w14:paraId="64A8C4C9" w14:textId="77777777">
        <w:tc>
          <w:tcPr>
            <w:tcW w:w="4535" w:type="dxa"/>
            <w:tcBorders>
              <w:top w:val="single" w:sz="4" w:space="0" w:color="auto"/>
              <w:bottom w:val="single" w:sz="4" w:space="0" w:color="auto"/>
            </w:tcBorders>
            <w:shd w:val="clear" w:color="auto" w:fill="auto"/>
          </w:tcPr>
          <w:p w14:paraId="21D2D1B0" w14:textId="77777777" w:rsidR="00B46924" w:rsidRPr="00034446" w:rsidRDefault="00B46924" w:rsidP="00FE06C8">
            <w:pPr>
              <w:pStyle w:val="TAL"/>
            </w:pPr>
            <w:r w:rsidRPr="00034446">
              <w:t xml:space="preserve">    measId[1]</w:t>
            </w:r>
          </w:p>
        </w:tc>
        <w:tc>
          <w:tcPr>
            <w:tcW w:w="2267" w:type="dxa"/>
            <w:tcBorders>
              <w:top w:val="single" w:sz="4" w:space="0" w:color="auto"/>
              <w:bottom w:val="single" w:sz="4" w:space="0" w:color="auto"/>
            </w:tcBorders>
            <w:shd w:val="clear" w:color="auto" w:fill="auto"/>
          </w:tcPr>
          <w:p w14:paraId="2FC308F5" w14:textId="77777777" w:rsidR="00B46924" w:rsidRPr="00034446" w:rsidRDefault="00B46924" w:rsidP="00FE06C8">
            <w:pPr>
              <w:pStyle w:val="TAL"/>
            </w:pPr>
            <w:r w:rsidRPr="00034446">
              <w:t>1</w:t>
            </w:r>
          </w:p>
        </w:tc>
        <w:tc>
          <w:tcPr>
            <w:tcW w:w="1700" w:type="dxa"/>
            <w:tcBorders>
              <w:top w:val="single" w:sz="4" w:space="0" w:color="auto"/>
              <w:bottom w:val="single" w:sz="4" w:space="0" w:color="auto"/>
            </w:tcBorders>
            <w:shd w:val="clear" w:color="auto" w:fill="auto"/>
          </w:tcPr>
          <w:p w14:paraId="683B656F"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49AF49A3" w14:textId="77777777" w:rsidR="00B46924" w:rsidRPr="00034446" w:rsidRDefault="00B46924" w:rsidP="00FE06C8">
            <w:pPr>
              <w:pStyle w:val="TAL"/>
            </w:pPr>
          </w:p>
        </w:tc>
      </w:tr>
      <w:tr w:rsidR="00B46924" w:rsidRPr="00034446" w14:paraId="543FCC0A" w14:textId="77777777">
        <w:tc>
          <w:tcPr>
            <w:tcW w:w="4535" w:type="dxa"/>
            <w:tcBorders>
              <w:top w:val="single" w:sz="4" w:space="0" w:color="auto"/>
              <w:bottom w:val="single" w:sz="4" w:space="0" w:color="auto"/>
            </w:tcBorders>
            <w:shd w:val="clear" w:color="auto" w:fill="auto"/>
          </w:tcPr>
          <w:p w14:paraId="3992334E" w14:textId="77777777" w:rsidR="00B46924" w:rsidRPr="00034446" w:rsidRDefault="00B46924" w:rsidP="00FE06C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8C6FA79" w14:textId="77777777" w:rsidR="00B46924" w:rsidRPr="00034446" w:rsidRDefault="00B46924" w:rsidP="00FE06C8">
            <w:pPr>
              <w:pStyle w:val="TAL"/>
            </w:pPr>
            <w:r w:rsidRPr="00034446">
              <w:t>IdMeasObject-f8</w:t>
            </w:r>
          </w:p>
        </w:tc>
        <w:tc>
          <w:tcPr>
            <w:tcW w:w="1700" w:type="dxa"/>
            <w:tcBorders>
              <w:top w:val="single" w:sz="4" w:space="0" w:color="auto"/>
              <w:bottom w:val="single" w:sz="4" w:space="0" w:color="auto"/>
            </w:tcBorders>
            <w:shd w:val="clear" w:color="auto" w:fill="auto"/>
          </w:tcPr>
          <w:p w14:paraId="4483C435"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0E0AED57" w14:textId="77777777" w:rsidR="00B46924" w:rsidRPr="00034446" w:rsidRDefault="00B46924" w:rsidP="00FE06C8">
            <w:pPr>
              <w:pStyle w:val="TAL"/>
            </w:pPr>
          </w:p>
        </w:tc>
      </w:tr>
      <w:tr w:rsidR="00B46924" w:rsidRPr="00034446" w14:paraId="2F6B8CFC" w14:textId="77777777">
        <w:tc>
          <w:tcPr>
            <w:tcW w:w="4535" w:type="dxa"/>
            <w:tcBorders>
              <w:top w:val="single" w:sz="4" w:space="0" w:color="auto"/>
              <w:bottom w:val="single" w:sz="4" w:space="0" w:color="auto"/>
            </w:tcBorders>
            <w:shd w:val="clear" w:color="auto" w:fill="auto"/>
          </w:tcPr>
          <w:p w14:paraId="2E8386A2" w14:textId="77777777" w:rsidR="00B46924" w:rsidRPr="00034446" w:rsidRDefault="00B46924" w:rsidP="00FE06C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6D0B704" w14:textId="77777777" w:rsidR="00B46924" w:rsidRPr="00034446" w:rsidRDefault="00B46924" w:rsidP="00FE06C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1009D6D8" w14:textId="77777777" w:rsidR="00B46924" w:rsidRPr="00034446" w:rsidRDefault="00B46924" w:rsidP="00FE06C8">
            <w:pPr>
              <w:pStyle w:val="TAL"/>
            </w:pPr>
          </w:p>
        </w:tc>
        <w:tc>
          <w:tcPr>
            <w:tcW w:w="1135" w:type="dxa"/>
            <w:tcBorders>
              <w:top w:val="single" w:sz="4" w:space="0" w:color="auto"/>
              <w:bottom w:val="single" w:sz="4" w:space="0" w:color="auto"/>
            </w:tcBorders>
            <w:shd w:val="clear" w:color="auto" w:fill="auto"/>
          </w:tcPr>
          <w:p w14:paraId="6483CD65" w14:textId="77777777" w:rsidR="00B46924" w:rsidRPr="00034446" w:rsidRDefault="00B46924" w:rsidP="00FE06C8">
            <w:pPr>
              <w:pStyle w:val="TAL"/>
            </w:pPr>
          </w:p>
        </w:tc>
      </w:tr>
      <w:tr w:rsidR="00B46924" w:rsidRPr="00034446" w14:paraId="1D9F71A1"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C0C6B99" w14:textId="77777777" w:rsidR="00B46924" w:rsidRPr="00034446" w:rsidRDefault="00B46924" w:rsidP="00FE06C8">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388B470" w14:textId="77777777" w:rsidR="00B46924" w:rsidRPr="00034446" w:rsidRDefault="00B46924" w:rsidP="00FE06C8">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E7ED6B8" w14:textId="77777777" w:rsidR="00B46924" w:rsidRPr="00034446" w:rsidRDefault="00B46924" w:rsidP="00FE06C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3004D39" w14:textId="77777777" w:rsidR="00B46924" w:rsidRPr="00034446" w:rsidRDefault="00B46924" w:rsidP="00FE06C8">
            <w:pPr>
              <w:pStyle w:val="TAL"/>
            </w:pPr>
          </w:p>
        </w:tc>
      </w:tr>
      <w:tr w:rsidR="0050047D" w:rsidRPr="00034446" w14:paraId="3ECE6A8A"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8D6F2E0"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30367F"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9A765A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5F478E2" w14:textId="77777777" w:rsidR="0050047D" w:rsidRPr="00034446" w:rsidRDefault="0050047D" w:rsidP="003F4210">
            <w:pPr>
              <w:pStyle w:val="TAL"/>
            </w:pPr>
            <w:r w:rsidRPr="00034446">
              <w:t>Band &gt; 64</w:t>
            </w:r>
          </w:p>
        </w:tc>
      </w:tr>
      <w:tr w:rsidR="0050047D" w:rsidRPr="00034446" w14:paraId="7EEF69A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FDA1477" w14:textId="77777777" w:rsidR="0050047D" w:rsidRPr="00034446" w:rsidRDefault="0050047D"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C4FD50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DAC1F12"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F30D1DA" w14:textId="77777777" w:rsidR="0050047D" w:rsidRPr="00034446" w:rsidRDefault="0050047D" w:rsidP="003F4210">
            <w:pPr>
              <w:pStyle w:val="TAL"/>
            </w:pPr>
          </w:p>
        </w:tc>
      </w:tr>
      <w:tr w:rsidR="0050047D" w:rsidRPr="00034446" w14:paraId="5DC07E38"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1B4A36D" w14:textId="77777777" w:rsidR="0050047D" w:rsidRPr="00034446" w:rsidRDefault="0050047D"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9EE675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9FF26C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C80A180" w14:textId="77777777" w:rsidR="0050047D" w:rsidRPr="00034446" w:rsidRDefault="0050047D" w:rsidP="003F4210">
            <w:pPr>
              <w:pStyle w:val="TAL"/>
            </w:pPr>
          </w:p>
        </w:tc>
      </w:tr>
      <w:tr w:rsidR="0050047D" w:rsidRPr="00034446" w14:paraId="64B2766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CB71890"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7362D91"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47F0B09"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D73FAC" w14:textId="77777777" w:rsidR="0050047D" w:rsidRPr="00034446" w:rsidRDefault="0050047D" w:rsidP="003F4210">
            <w:pPr>
              <w:pStyle w:val="TAL"/>
            </w:pPr>
          </w:p>
        </w:tc>
      </w:tr>
      <w:tr w:rsidR="0050047D" w:rsidRPr="00034446" w14:paraId="5FC588E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D766F12"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38FCAD9"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E65C159"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0B736FF" w14:textId="77777777" w:rsidR="0050047D" w:rsidRPr="00034446" w:rsidRDefault="0050047D" w:rsidP="003F4210">
            <w:pPr>
              <w:pStyle w:val="TAL"/>
            </w:pPr>
          </w:p>
        </w:tc>
      </w:tr>
      <w:tr w:rsidR="0050047D" w:rsidRPr="00034446" w14:paraId="144B23D3"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82330C9"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136171"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78DFE6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D655A6E" w14:textId="77777777" w:rsidR="0050047D" w:rsidRPr="00034446" w:rsidRDefault="0050047D" w:rsidP="003F4210">
            <w:pPr>
              <w:pStyle w:val="TAL"/>
            </w:pPr>
          </w:p>
        </w:tc>
      </w:tr>
      <w:tr w:rsidR="00B46924" w:rsidRPr="00034446" w14:paraId="604878CC"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21AA24C7" w14:textId="77777777" w:rsidR="00B46924" w:rsidRPr="00034446" w:rsidRDefault="00B46924" w:rsidP="00FE06C8">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1751B8F1" w14:textId="77777777" w:rsidR="00B46924" w:rsidRPr="00034446" w:rsidRDefault="00B46924" w:rsidP="00FE06C8">
            <w:pPr>
              <w:pStyle w:val="TAL"/>
            </w:pPr>
          </w:p>
        </w:tc>
        <w:tc>
          <w:tcPr>
            <w:tcW w:w="1700" w:type="dxa"/>
            <w:tcBorders>
              <w:top w:val="single" w:sz="4" w:space="0" w:color="auto"/>
              <w:left w:val="single" w:sz="4" w:space="0" w:color="auto"/>
              <w:bottom w:val="single" w:sz="4" w:space="0" w:color="auto"/>
              <w:right w:val="single" w:sz="4" w:space="0" w:color="auto"/>
            </w:tcBorders>
          </w:tcPr>
          <w:p w14:paraId="3530B671" w14:textId="77777777" w:rsidR="00B46924" w:rsidRPr="00034446" w:rsidRDefault="00B46924" w:rsidP="00FE06C8">
            <w:pPr>
              <w:pStyle w:val="TAL"/>
            </w:pPr>
          </w:p>
        </w:tc>
        <w:tc>
          <w:tcPr>
            <w:tcW w:w="1135" w:type="dxa"/>
            <w:tcBorders>
              <w:top w:val="single" w:sz="4" w:space="0" w:color="auto"/>
              <w:left w:val="single" w:sz="4" w:space="0" w:color="auto"/>
              <w:bottom w:val="single" w:sz="4" w:space="0" w:color="auto"/>
            </w:tcBorders>
          </w:tcPr>
          <w:p w14:paraId="28D3CC11" w14:textId="77777777" w:rsidR="00B46924" w:rsidRPr="00034446" w:rsidRDefault="00B46924" w:rsidP="00FE06C8">
            <w:pPr>
              <w:pStyle w:val="TAL"/>
            </w:pPr>
          </w:p>
        </w:tc>
      </w:tr>
    </w:tbl>
    <w:p w14:paraId="574F1508" w14:textId="77777777" w:rsidR="00B46924" w:rsidRPr="00034446" w:rsidRDefault="00B46924" w:rsidP="00B46924">
      <w:pPr>
        <w:rPr>
          <w:lang w:eastAsia="zh-CN"/>
        </w:rPr>
      </w:pPr>
    </w:p>
    <w:p w14:paraId="0FE6B577" w14:textId="77777777" w:rsidR="00B46924" w:rsidRPr="00034446" w:rsidRDefault="00B46924" w:rsidP="00B46924">
      <w:pPr>
        <w:pStyle w:val="TH"/>
        <w:rPr>
          <w:lang w:eastAsia="zh-CN"/>
        </w:rPr>
      </w:pPr>
      <w:r w:rsidRPr="00034446">
        <w:t>Table 13.4.3.2.3.3-</w:t>
      </w:r>
      <w:r w:rsidRPr="00034446">
        <w:rPr>
          <w:lang w:eastAsia="zh-CN"/>
        </w:rPr>
        <w:t>4</w:t>
      </w:r>
      <w:r w:rsidRPr="00034446">
        <w:t xml:space="preserve">: </w:t>
      </w:r>
      <w:r w:rsidRPr="00034446">
        <w:rPr>
          <w:bCs/>
          <w:i/>
          <w:iCs/>
        </w:rPr>
        <w:t>MeasurementReport</w:t>
      </w:r>
      <w:r w:rsidRPr="00034446">
        <w:t xml:space="preserve"> (step</w:t>
      </w:r>
      <w:r w:rsidR="00441E94" w:rsidRPr="00034446">
        <w:t xml:space="preserve"> </w:t>
      </w:r>
      <w:r w:rsidR="00453DBD" w:rsidRPr="00034446">
        <w:rPr>
          <w:lang w:eastAsia="zh-CN"/>
        </w:rPr>
        <w:t>31</w:t>
      </w:r>
      <w:r w:rsidRPr="00034446">
        <w:t>, Table 13.4</w:t>
      </w:r>
      <w:r w:rsidRPr="00034446">
        <w:rPr>
          <w:lang w:eastAsia="zh-CN"/>
        </w:rPr>
        <w:t>.3</w:t>
      </w:r>
      <w:r w:rsidRPr="00034446">
        <w:t>.2.3.2-</w:t>
      </w:r>
      <w:r w:rsidR="00453DBD"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46924" w:rsidRPr="00034446" w14:paraId="5B0E9593" w14:textId="77777777">
        <w:tc>
          <w:tcPr>
            <w:tcW w:w="9635" w:type="dxa"/>
            <w:gridSpan w:val="4"/>
          </w:tcPr>
          <w:p w14:paraId="20CC5CBD" w14:textId="77777777" w:rsidR="00B46924" w:rsidRPr="00034446" w:rsidRDefault="00B46924" w:rsidP="00FE06C8">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B46924" w:rsidRPr="00034446" w14:paraId="0148F228" w14:textId="77777777">
        <w:tc>
          <w:tcPr>
            <w:tcW w:w="4535" w:type="dxa"/>
          </w:tcPr>
          <w:p w14:paraId="598D1D37" w14:textId="77777777" w:rsidR="00B46924" w:rsidRPr="00034446" w:rsidRDefault="00B46924" w:rsidP="00FE06C8">
            <w:pPr>
              <w:pStyle w:val="TAH"/>
            </w:pPr>
            <w:r w:rsidRPr="00034446">
              <w:t>Information Element</w:t>
            </w:r>
          </w:p>
        </w:tc>
        <w:tc>
          <w:tcPr>
            <w:tcW w:w="2267" w:type="dxa"/>
          </w:tcPr>
          <w:p w14:paraId="15A6A7A4" w14:textId="77777777" w:rsidR="00B46924" w:rsidRPr="00034446" w:rsidRDefault="00B46924" w:rsidP="00FE06C8">
            <w:pPr>
              <w:pStyle w:val="TAH"/>
            </w:pPr>
            <w:r w:rsidRPr="00034446">
              <w:t>Value/remark</w:t>
            </w:r>
          </w:p>
        </w:tc>
        <w:tc>
          <w:tcPr>
            <w:tcW w:w="1700" w:type="dxa"/>
          </w:tcPr>
          <w:p w14:paraId="3579FE31" w14:textId="77777777" w:rsidR="00B46924" w:rsidRPr="00034446" w:rsidRDefault="00B46924" w:rsidP="00FE06C8">
            <w:pPr>
              <w:pStyle w:val="TAH"/>
            </w:pPr>
            <w:r w:rsidRPr="00034446">
              <w:t>Comment</w:t>
            </w:r>
          </w:p>
        </w:tc>
        <w:tc>
          <w:tcPr>
            <w:tcW w:w="1133" w:type="dxa"/>
          </w:tcPr>
          <w:p w14:paraId="24197FCF" w14:textId="77777777" w:rsidR="00B46924" w:rsidRPr="00034446" w:rsidRDefault="00B46924" w:rsidP="00FE06C8">
            <w:pPr>
              <w:pStyle w:val="TAH"/>
            </w:pPr>
            <w:r w:rsidRPr="00034446">
              <w:t>Condition</w:t>
            </w:r>
          </w:p>
        </w:tc>
      </w:tr>
      <w:tr w:rsidR="00B46924" w:rsidRPr="00034446" w14:paraId="0BA4115F" w14:textId="77777777">
        <w:tc>
          <w:tcPr>
            <w:tcW w:w="4535" w:type="dxa"/>
          </w:tcPr>
          <w:p w14:paraId="667EA6B8" w14:textId="77777777" w:rsidR="00B46924" w:rsidRPr="00034446" w:rsidRDefault="00B46924" w:rsidP="00FE06C8">
            <w:pPr>
              <w:pStyle w:val="TAL"/>
            </w:pPr>
            <w:r w:rsidRPr="00034446">
              <w:t>MeasurementReport ::= SEQUENCE {</w:t>
            </w:r>
          </w:p>
        </w:tc>
        <w:tc>
          <w:tcPr>
            <w:tcW w:w="2267" w:type="dxa"/>
          </w:tcPr>
          <w:p w14:paraId="23CED7E8" w14:textId="77777777" w:rsidR="00B46924" w:rsidRPr="00034446" w:rsidRDefault="00B46924" w:rsidP="00FE06C8">
            <w:pPr>
              <w:pStyle w:val="TAL"/>
            </w:pPr>
          </w:p>
        </w:tc>
        <w:tc>
          <w:tcPr>
            <w:tcW w:w="1700" w:type="dxa"/>
          </w:tcPr>
          <w:p w14:paraId="513DB646" w14:textId="77777777" w:rsidR="00B46924" w:rsidRPr="00034446" w:rsidRDefault="00B46924" w:rsidP="00FE06C8">
            <w:pPr>
              <w:pStyle w:val="TAL"/>
            </w:pPr>
          </w:p>
        </w:tc>
        <w:tc>
          <w:tcPr>
            <w:tcW w:w="1133" w:type="dxa"/>
          </w:tcPr>
          <w:p w14:paraId="478670D9" w14:textId="77777777" w:rsidR="00B46924" w:rsidRPr="00034446" w:rsidRDefault="00B46924" w:rsidP="00FE06C8">
            <w:pPr>
              <w:pStyle w:val="TAL"/>
            </w:pPr>
          </w:p>
        </w:tc>
      </w:tr>
      <w:tr w:rsidR="00B46924" w:rsidRPr="00034446" w14:paraId="724D42DE" w14:textId="77777777">
        <w:tc>
          <w:tcPr>
            <w:tcW w:w="4535" w:type="dxa"/>
          </w:tcPr>
          <w:p w14:paraId="303B2980" w14:textId="77777777" w:rsidR="00B46924" w:rsidRPr="00034446" w:rsidRDefault="00B46924" w:rsidP="00FE06C8">
            <w:pPr>
              <w:pStyle w:val="TAL"/>
            </w:pPr>
            <w:r w:rsidRPr="00034446">
              <w:t xml:space="preserve">  criticalExtensions CHOICE {</w:t>
            </w:r>
          </w:p>
        </w:tc>
        <w:tc>
          <w:tcPr>
            <w:tcW w:w="2267" w:type="dxa"/>
          </w:tcPr>
          <w:p w14:paraId="68B3F1FB" w14:textId="77777777" w:rsidR="00B46924" w:rsidRPr="00034446" w:rsidRDefault="00B46924" w:rsidP="00FE06C8">
            <w:pPr>
              <w:pStyle w:val="TAL"/>
            </w:pPr>
          </w:p>
        </w:tc>
        <w:tc>
          <w:tcPr>
            <w:tcW w:w="1700" w:type="dxa"/>
          </w:tcPr>
          <w:p w14:paraId="5A572C42" w14:textId="77777777" w:rsidR="00B46924" w:rsidRPr="00034446" w:rsidRDefault="00B46924" w:rsidP="00FE06C8">
            <w:pPr>
              <w:pStyle w:val="TAL"/>
            </w:pPr>
          </w:p>
        </w:tc>
        <w:tc>
          <w:tcPr>
            <w:tcW w:w="1133" w:type="dxa"/>
          </w:tcPr>
          <w:p w14:paraId="5D49C667" w14:textId="77777777" w:rsidR="00B46924" w:rsidRPr="00034446" w:rsidRDefault="00B46924" w:rsidP="00FE06C8">
            <w:pPr>
              <w:pStyle w:val="TAL"/>
            </w:pPr>
          </w:p>
        </w:tc>
      </w:tr>
      <w:tr w:rsidR="00B46924" w:rsidRPr="00034446" w14:paraId="0D7F67D0" w14:textId="77777777">
        <w:tc>
          <w:tcPr>
            <w:tcW w:w="4535" w:type="dxa"/>
          </w:tcPr>
          <w:p w14:paraId="190B3C9B" w14:textId="77777777" w:rsidR="00B46924" w:rsidRPr="00034446" w:rsidRDefault="00B46924" w:rsidP="00FE06C8">
            <w:pPr>
              <w:pStyle w:val="TAL"/>
            </w:pPr>
            <w:r w:rsidRPr="00034446">
              <w:t xml:space="preserve">    c1 CHOICE{</w:t>
            </w:r>
          </w:p>
        </w:tc>
        <w:tc>
          <w:tcPr>
            <w:tcW w:w="2267" w:type="dxa"/>
          </w:tcPr>
          <w:p w14:paraId="5F20C6D2" w14:textId="77777777" w:rsidR="00B46924" w:rsidRPr="00034446" w:rsidRDefault="00B46924" w:rsidP="00FE06C8">
            <w:pPr>
              <w:pStyle w:val="TAL"/>
            </w:pPr>
          </w:p>
        </w:tc>
        <w:tc>
          <w:tcPr>
            <w:tcW w:w="1700" w:type="dxa"/>
          </w:tcPr>
          <w:p w14:paraId="07784F31" w14:textId="77777777" w:rsidR="00B46924" w:rsidRPr="00034446" w:rsidRDefault="00B46924" w:rsidP="00FE06C8">
            <w:pPr>
              <w:pStyle w:val="TAL"/>
            </w:pPr>
          </w:p>
        </w:tc>
        <w:tc>
          <w:tcPr>
            <w:tcW w:w="1133" w:type="dxa"/>
          </w:tcPr>
          <w:p w14:paraId="2D82C9AB" w14:textId="77777777" w:rsidR="00B46924" w:rsidRPr="00034446" w:rsidRDefault="00B46924" w:rsidP="00FE06C8">
            <w:pPr>
              <w:pStyle w:val="TAL"/>
            </w:pPr>
          </w:p>
        </w:tc>
      </w:tr>
      <w:tr w:rsidR="00B46924" w:rsidRPr="00034446" w14:paraId="5B694487" w14:textId="77777777">
        <w:tc>
          <w:tcPr>
            <w:tcW w:w="4535" w:type="dxa"/>
          </w:tcPr>
          <w:p w14:paraId="6BBE3D00" w14:textId="77777777" w:rsidR="00B46924" w:rsidRPr="00034446" w:rsidRDefault="00B46924" w:rsidP="00FE06C8">
            <w:pPr>
              <w:pStyle w:val="TAL"/>
            </w:pPr>
            <w:r w:rsidRPr="00034446">
              <w:t xml:space="preserve">      measurementReport-r8 SEQUENCE {</w:t>
            </w:r>
          </w:p>
        </w:tc>
        <w:tc>
          <w:tcPr>
            <w:tcW w:w="2267" w:type="dxa"/>
          </w:tcPr>
          <w:p w14:paraId="7C3709CE" w14:textId="77777777" w:rsidR="00B46924" w:rsidRPr="00034446" w:rsidRDefault="00B46924" w:rsidP="00FE06C8">
            <w:pPr>
              <w:pStyle w:val="TAL"/>
            </w:pPr>
          </w:p>
        </w:tc>
        <w:tc>
          <w:tcPr>
            <w:tcW w:w="1700" w:type="dxa"/>
          </w:tcPr>
          <w:p w14:paraId="668017BF" w14:textId="77777777" w:rsidR="00B46924" w:rsidRPr="00034446" w:rsidRDefault="00B46924" w:rsidP="00FE06C8">
            <w:pPr>
              <w:pStyle w:val="TAL"/>
            </w:pPr>
          </w:p>
        </w:tc>
        <w:tc>
          <w:tcPr>
            <w:tcW w:w="1133" w:type="dxa"/>
          </w:tcPr>
          <w:p w14:paraId="5B1BFA96" w14:textId="77777777" w:rsidR="00B46924" w:rsidRPr="00034446" w:rsidRDefault="00B46924" w:rsidP="00FE06C8">
            <w:pPr>
              <w:pStyle w:val="TAL"/>
            </w:pPr>
          </w:p>
        </w:tc>
      </w:tr>
      <w:tr w:rsidR="00B46924" w:rsidRPr="00034446" w14:paraId="519C30FE" w14:textId="77777777">
        <w:tc>
          <w:tcPr>
            <w:tcW w:w="4535" w:type="dxa"/>
          </w:tcPr>
          <w:p w14:paraId="7076C86E" w14:textId="77777777" w:rsidR="00B46924" w:rsidRPr="00034446" w:rsidRDefault="00B46924" w:rsidP="00FE06C8">
            <w:pPr>
              <w:pStyle w:val="TAL"/>
            </w:pPr>
            <w:r w:rsidRPr="00034446">
              <w:t xml:space="preserve">        measResults SEQUENCE {</w:t>
            </w:r>
          </w:p>
        </w:tc>
        <w:tc>
          <w:tcPr>
            <w:tcW w:w="2267" w:type="dxa"/>
          </w:tcPr>
          <w:p w14:paraId="17F4188D" w14:textId="77777777" w:rsidR="00B46924" w:rsidRPr="00034446" w:rsidRDefault="00B46924" w:rsidP="00FE06C8">
            <w:pPr>
              <w:pStyle w:val="TAL"/>
            </w:pPr>
          </w:p>
        </w:tc>
        <w:tc>
          <w:tcPr>
            <w:tcW w:w="1700" w:type="dxa"/>
          </w:tcPr>
          <w:p w14:paraId="0A5EA4FB" w14:textId="77777777" w:rsidR="00B46924" w:rsidRPr="00034446" w:rsidRDefault="00B46924" w:rsidP="00FE06C8">
            <w:pPr>
              <w:pStyle w:val="TAL"/>
            </w:pPr>
          </w:p>
        </w:tc>
        <w:tc>
          <w:tcPr>
            <w:tcW w:w="1133" w:type="dxa"/>
          </w:tcPr>
          <w:p w14:paraId="6BEBD6CC" w14:textId="77777777" w:rsidR="00B46924" w:rsidRPr="00034446" w:rsidRDefault="00B46924" w:rsidP="00FE06C8">
            <w:pPr>
              <w:pStyle w:val="TAL"/>
            </w:pPr>
          </w:p>
        </w:tc>
      </w:tr>
      <w:tr w:rsidR="00B46924" w:rsidRPr="00034446" w14:paraId="6C14A78B" w14:textId="77777777">
        <w:tc>
          <w:tcPr>
            <w:tcW w:w="4535" w:type="dxa"/>
          </w:tcPr>
          <w:p w14:paraId="701054DD" w14:textId="77777777" w:rsidR="00B46924" w:rsidRPr="00034446" w:rsidRDefault="00B46924" w:rsidP="00FE06C8">
            <w:pPr>
              <w:pStyle w:val="TAL"/>
            </w:pPr>
            <w:r w:rsidRPr="00034446">
              <w:t xml:space="preserve">          measId</w:t>
            </w:r>
          </w:p>
        </w:tc>
        <w:tc>
          <w:tcPr>
            <w:tcW w:w="2267" w:type="dxa"/>
          </w:tcPr>
          <w:p w14:paraId="3D94A543" w14:textId="77777777" w:rsidR="00B46924" w:rsidRPr="00034446" w:rsidRDefault="00B46924" w:rsidP="00FE06C8">
            <w:pPr>
              <w:pStyle w:val="TAL"/>
            </w:pPr>
            <w:r w:rsidRPr="00034446">
              <w:t>1</w:t>
            </w:r>
          </w:p>
        </w:tc>
        <w:tc>
          <w:tcPr>
            <w:tcW w:w="1700" w:type="dxa"/>
          </w:tcPr>
          <w:p w14:paraId="0A94C24D" w14:textId="77777777" w:rsidR="00B46924" w:rsidRPr="00034446" w:rsidRDefault="00B46924" w:rsidP="00FE06C8">
            <w:pPr>
              <w:pStyle w:val="TAL"/>
            </w:pPr>
          </w:p>
        </w:tc>
        <w:tc>
          <w:tcPr>
            <w:tcW w:w="1133" w:type="dxa"/>
          </w:tcPr>
          <w:p w14:paraId="07EEB7FA" w14:textId="77777777" w:rsidR="00B46924" w:rsidRPr="00034446" w:rsidRDefault="00B46924" w:rsidP="00FE06C8">
            <w:pPr>
              <w:pStyle w:val="TAL"/>
            </w:pPr>
          </w:p>
        </w:tc>
      </w:tr>
      <w:tr w:rsidR="00B46924" w:rsidRPr="00034446" w14:paraId="25C70D73" w14:textId="77777777">
        <w:tc>
          <w:tcPr>
            <w:tcW w:w="4535" w:type="dxa"/>
          </w:tcPr>
          <w:p w14:paraId="6F6C6266" w14:textId="77777777" w:rsidR="00B46924" w:rsidRPr="00034446" w:rsidRDefault="00B46924" w:rsidP="00FE06C8">
            <w:pPr>
              <w:pStyle w:val="TAL"/>
            </w:pPr>
            <w:r w:rsidRPr="00034446">
              <w:t xml:space="preserve">          measResultServCell SEQUENCE {</w:t>
            </w:r>
          </w:p>
        </w:tc>
        <w:tc>
          <w:tcPr>
            <w:tcW w:w="2267" w:type="dxa"/>
          </w:tcPr>
          <w:p w14:paraId="2C07DA44" w14:textId="77777777" w:rsidR="00B46924" w:rsidRPr="00034446" w:rsidRDefault="00B46924" w:rsidP="00FE06C8">
            <w:pPr>
              <w:pStyle w:val="TAL"/>
            </w:pPr>
          </w:p>
        </w:tc>
        <w:tc>
          <w:tcPr>
            <w:tcW w:w="1700" w:type="dxa"/>
          </w:tcPr>
          <w:p w14:paraId="444D3C3E" w14:textId="77777777" w:rsidR="00B46924" w:rsidRPr="00034446" w:rsidRDefault="00B46924" w:rsidP="00FE06C8">
            <w:pPr>
              <w:pStyle w:val="TAL"/>
            </w:pPr>
          </w:p>
        </w:tc>
        <w:tc>
          <w:tcPr>
            <w:tcW w:w="1133" w:type="dxa"/>
          </w:tcPr>
          <w:p w14:paraId="620CF2AF" w14:textId="77777777" w:rsidR="00B46924" w:rsidRPr="00034446" w:rsidRDefault="00B46924" w:rsidP="00FE06C8">
            <w:pPr>
              <w:pStyle w:val="TAL"/>
            </w:pPr>
          </w:p>
        </w:tc>
      </w:tr>
      <w:tr w:rsidR="00B46924" w:rsidRPr="00034446" w14:paraId="2636561E" w14:textId="77777777">
        <w:tc>
          <w:tcPr>
            <w:tcW w:w="4535" w:type="dxa"/>
          </w:tcPr>
          <w:p w14:paraId="605BC181" w14:textId="77777777" w:rsidR="00B46924" w:rsidRPr="00034446" w:rsidRDefault="00B46924" w:rsidP="00FE06C8">
            <w:pPr>
              <w:pStyle w:val="TAL"/>
            </w:pPr>
            <w:r w:rsidRPr="00034446">
              <w:t xml:space="preserve">            rsrpResult</w:t>
            </w:r>
          </w:p>
        </w:tc>
        <w:tc>
          <w:tcPr>
            <w:tcW w:w="2267" w:type="dxa"/>
          </w:tcPr>
          <w:p w14:paraId="3B1B4BB4" w14:textId="77777777" w:rsidR="00B46924" w:rsidRPr="00034446" w:rsidRDefault="00B46924" w:rsidP="00FE06C8">
            <w:pPr>
              <w:pStyle w:val="TAL"/>
            </w:pPr>
            <w:r w:rsidRPr="00034446">
              <w:t>(0..97)</w:t>
            </w:r>
          </w:p>
        </w:tc>
        <w:tc>
          <w:tcPr>
            <w:tcW w:w="1700" w:type="dxa"/>
          </w:tcPr>
          <w:p w14:paraId="21340A11" w14:textId="77777777" w:rsidR="00B46924" w:rsidRPr="00034446" w:rsidRDefault="00B46924" w:rsidP="00FE06C8">
            <w:pPr>
              <w:pStyle w:val="TAL"/>
            </w:pPr>
          </w:p>
        </w:tc>
        <w:tc>
          <w:tcPr>
            <w:tcW w:w="1133" w:type="dxa"/>
          </w:tcPr>
          <w:p w14:paraId="6472E133" w14:textId="77777777" w:rsidR="00B46924" w:rsidRPr="00034446" w:rsidRDefault="00B46924" w:rsidP="00FE06C8">
            <w:pPr>
              <w:pStyle w:val="TAL"/>
            </w:pPr>
          </w:p>
        </w:tc>
      </w:tr>
      <w:tr w:rsidR="00B46924" w:rsidRPr="00034446" w14:paraId="3FA940A1" w14:textId="77777777">
        <w:tc>
          <w:tcPr>
            <w:tcW w:w="4535" w:type="dxa"/>
          </w:tcPr>
          <w:p w14:paraId="0D9288A8" w14:textId="77777777" w:rsidR="00B46924" w:rsidRPr="00034446" w:rsidRDefault="00B46924" w:rsidP="00FE06C8">
            <w:pPr>
              <w:pStyle w:val="TAL"/>
            </w:pPr>
            <w:r w:rsidRPr="00034446">
              <w:t xml:space="preserve">            rsrqResult</w:t>
            </w:r>
          </w:p>
        </w:tc>
        <w:tc>
          <w:tcPr>
            <w:tcW w:w="2267" w:type="dxa"/>
          </w:tcPr>
          <w:p w14:paraId="49913AA5" w14:textId="77777777" w:rsidR="00B46924" w:rsidRPr="00034446" w:rsidRDefault="00B46924" w:rsidP="00FE06C8">
            <w:pPr>
              <w:pStyle w:val="TAL"/>
            </w:pPr>
            <w:r w:rsidRPr="00034446">
              <w:t>(0..34)</w:t>
            </w:r>
          </w:p>
        </w:tc>
        <w:tc>
          <w:tcPr>
            <w:tcW w:w="1700" w:type="dxa"/>
          </w:tcPr>
          <w:p w14:paraId="6383ACD2" w14:textId="77777777" w:rsidR="00B46924" w:rsidRPr="00034446" w:rsidRDefault="00B46924" w:rsidP="00FE06C8">
            <w:pPr>
              <w:pStyle w:val="TAL"/>
            </w:pPr>
          </w:p>
        </w:tc>
        <w:tc>
          <w:tcPr>
            <w:tcW w:w="1133" w:type="dxa"/>
          </w:tcPr>
          <w:p w14:paraId="4D89EF2C" w14:textId="77777777" w:rsidR="00B46924" w:rsidRPr="00034446" w:rsidRDefault="00B46924" w:rsidP="00FE06C8">
            <w:pPr>
              <w:pStyle w:val="TAL"/>
            </w:pPr>
          </w:p>
        </w:tc>
      </w:tr>
      <w:tr w:rsidR="00B46924" w:rsidRPr="00034446" w14:paraId="1FA6FD96" w14:textId="77777777">
        <w:tc>
          <w:tcPr>
            <w:tcW w:w="4535" w:type="dxa"/>
          </w:tcPr>
          <w:p w14:paraId="5B212B91" w14:textId="77777777" w:rsidR="00B46924" w:rsidRPr="00034446" w:rsidRDefault="00B46924" w:rsidP="00FE06C8">
            <w:pPr>
              <w:pStyle w:val="TAL"/>
            </w:pPr>
            <w:r w:rsidRPr="00034446">
              <w:t xml:space="preserve">          }</w:t>
            </w:r>
          </w:p>
        </w:tc>
        <w:tc>
          <w:tcPr>
            <w:tcW w:w="2267" w:type="dxa"/>
          </w:tcPr>
          <w:p w14:paraId="229133AB" w14:textId="77777777" w:rsidR="00B46924" w:rsidRPr="00034446" w:rsidRDefault="00B46924" w:rsidP="00FE06C8">
            <w:pPr>
              <w:pStyle w:val="TAL"/>
            </w:pPr>
          </w:p>
        </w:tc>
        <w:tc>
          <w:tcPr>
            <w:tcW w:w="1700" w:type="dxa"/>
          </w:tcPr>
          <w:p w14:paraId="3777E05E" w14:textId="77777777" w:rsidR="00B46924" w:rsidRPr="00034446" w:rsidRDefault="00B46924" w:rsidP="00FE06C8">
            <w:pPr>
              <w:pStyle w:val="TAL"/>
            </w:pPr>
          </w:p>
        </w:tc>
        <w:tc>
          <w:tcPr>
            <w:tcW w:w="1133" w:type="dxa"/>
          </w:tcPr>
          <w:p w14:paraId="0CE7474D" w14:textId="77777777" w:rsidR="00B46924" w:rsidRPr="00034446" w:rsidRDefault="00B46924" w:rsidP="00FE06C8">
            <w:pPr>
              <w:pStyle w:val="TAL"/>
            </w:pPr>
          </w:p>
        </w:tc>
      </w:tr>
      <w:tr w:rsidR="00B46924" w:rsidRPr="00034446" w14:paraId="4471562F" w14:textId="77777777">
        <w:tc>
          <w:tcPr>
            <w:tcW w:w="4535" w:type="dxa"/>
          </w:tcPr>
          <w:p w14:paraId="645B2833" w14:textId="77777777" w:rsidR="00B46924" w:rsidRPr="00034446" w:rsidRDefault="00B46924" w:rsidP="00FE06C8">
            <w:pPr>
              <w:pStyle w:val="TAL"/>
            </w:pPr>
            <w:r w:rsidRPr="00034446">
              <w:t xml:space="preserve">          measResultNeighCells CHOICE {</w:t>
            </w:r>
          </w:p>
        </w:tc>
        <w:tc>
          <w:tcPr>
            <w:tcW w:w="2267" w:type="dxa"/>
          </w:tcPr>
          <w:p w14:paraId="18221C06" w14:textId="77777777" w:rsidR="00B46924" w:rsidRPr="00034446" w:rsidRDefault="00B46924" w:rsidP="00FE06C8">
            <w:pPr>
              <w:pStyle w:val="TAL"/>
            </w:pPr>
          </w:p>
        </w:tc>
        <w:tc>
          <w:tcPr>
            <w:tcW w:w="1700" w:type="dxa"/>
          </w:tcPr>
          <w:p w14:paraId="6F99D071" w14:textId="77777777" w:rsidR="00B46924" w:rsidRPr="00034446" w:rsidRDefault="00B46924" w:rsidP="00FE06C8">
            <w:pPr>
              <w:pStyle w:val="TAL"/>
            </w:pPr>
          </w:p>
        </w:tc>
        <w:tc>
          <w:tcPr>
            <w:tcW w:w="1133" w:type="dxa"/>
          </w:tcPr>
          <w:p w14:paraId="7ADE7D14" w14:textId="77777777" w:rsidR="00B46924" w:rsidRPr="00034446" w:rsidRDefault="00B46924" w:rsidP="00FE06C8">
            <w:pPr>
              <w:pStyle w:val="TAL"/>
            </w:pPr>
          </w:p>
        </w:tc>
      </w:tr>
      <w:tr w:rsidR="00B46924" w:rsidRPr="00034446" w14:paraId="01CDBE2C" w14:textId="77777777">
        <w:tc>
          <w:tcPr>
            <w:tcW w:w="4535" w:type="dxa"/>
          </w:tcPr>
          <w:p w14:paraId="4B0434E5" w14:textId="77777777" w:rsidR="00B46924" w:rsidRPr="00034446" w:rsidRDefault="00B46924" w:rsidP="00FE06C8">
            <w:pPr>
              <w:pStyle w:val="TAL"/>
            </w:pPr>
            <w:r w:rsidRPr="00034446">
              <w:t xml:space="preserve">            measResultListUTRA SEQUENCE (SIZE (1..maxCellReport)) OF SEQUENCE {</w:t>
            </w:r>
          </w:p>
        </w:tc>
        <w:tc>
          <w:tcPr>
            <w:tcW w:w="2267" w:type="dxa"/>
          </w:tcPr>
          <w:p w14:paraId="7B6E1DA3" w14:textId="77777777" w:rsidR="00B46924" w:rsidRPr="00034446" w:rsidRDefault="00B46924" w:rsidP="00FE06C8">
            <w:pPr>
              <w:pStyle w:val="TAL"/>
            </w:pPr>
            <w:r w:rsidRPr="00034446">
              <w:t>1 entry</w:t>
            </w:r>
          </w:p>
        </w:tc>
        <w:tc>
          <w:tcPr>
            <w:tcW w:w="1700" w:type="dxa"/>
          </w:tcPr>
          <w:p w14:paraId="4A73FE5C" w14:textId="77777777" w:rsidR="00B46924" w:rsidRPr="00034446" w:rsidRDefault="00B46924" w:rsidP="00FE06C8">
            <w:pPr>
              <w:pStyle w:val="TAL"/>
            </w:pPr>
          </w:p>
        </w:tc>
        <w:tc>
          <w:tcPr>
            <w:tcW w:w="1133" w:type="dxa"/>
          </w:tcPr>
          <w:p w14:paraId="5EF1EAE8" w14:textId="77777777" w:rsidR="00B46924" w:rsidRPr="00034446" w:rsidRDefault="00B46924" w:rsidP="00FE06C8">
            <w:pPr>
              <w:pStyle w:val="TAL"/>
            </w:pPr>
          </w:p>
        </w:tc>
      </w:tr>
      <w:tr w:rsidR="00B46924" w:rsidRPr="00034446" w14:paraId="6501BF9E" w14:textId="77777777">
        <w:tc>
          <w:tcPr>
            <w:tcW w:w="4535" w:type="dxa"/>
          </w:tcPr>
          <w:p w14:paraId="4D054313" w14:textId="77777777" w:rsidR="00B46924" w:rsidRPr="00034446" w:rsidRDefault="00B46924" w:rsidP="00FE06C8">
            <w:pPr>
              <w:pStyle w:val="TAL"/>
            </w:pPr>
            <w:r w:rsidRPr="00034446">
              <w:t xml:space="preserve">              physCellId[1]</w:t>
            </w:r>
          </w:p>
        </w:tc>
        <w:tc>
          <w:tcPr>
            <w:tcW w:w="2267" w:type="dxa"/>
          </w:tcPr>
          <w:p w14:paraId="5DEB065F" w14:textId="77777777" w:rsidR="00B46924" w:rsidRPr="00034446" w:rsidRDefault="00B46924" w:rsidP="00FE06C8">
            <w:pPr>
              <w:pStyle w:val="TAL"/>
            </w:pPr>
            <w:r w:rsidRPr="00034446">
              <w:t>PhysicalCellIdentity of Cell 5</w:t>
            </w:r>
          </w:p>
        </w:tc>
        <w:tc>
          <w:tcPr>
            <w:tcW w:w="1700" w:type="dxa"/>
          </w:tcPr>
          <w:p w14:paraId="1C604C85" w14:textId="77777777" w:rsidR="00B46924" w:rsidRPr="00034446" w:rsidRDefault="00B46924" w:rsidP="00FE06C8">
            <w:pPr>
              <w:pStyle w:val="TAL"/>
            </w:pPr>
          </w:p>
        </w:tc>
        <w:tc>
          <w:tcPr>
            <w:tcW w:w="1133" w:type="dxa"/>
          </w:tcPr>
          <w:p w14:paraId="35645446" w14:textId="77777777" w:rsidR="00B46924" w:rsidRPr="00034446" w:rsidRDefault="00B46924" w:rsidP="00FE06C8">
            <w:pPr>
              <w:pStyle w:val="TAL"/>
            </w:pPr>
          </w:p>
        </w:tc>
      </w:tr>
      <w:tr w:rsidR="00B46924" w:rsidRPr="00034446" w14:paraId="6F9A3AF1" w14:textId="77777777">
        <w:tc>
          <w:tcPr>
            <w:tcW w:w="4535" w:type="dxa"/>
          </w:tcPr>
          <w:p w14:paraId="0F210776" w14:textId="77777777" w:rsidR="00B46924" w:rsidRPr="00034446" w:rsidRDefault="00B46924" w:rsidP="00FE06C8">
            <w:pPr>
              <w:pStyle w:val="TAL"/>
            </w:pPr>
            <w:r w:rsidRPr="00034446">
              <w:t xml:space="preserve">              cgi-Info[1]</w:t>
            </w:r>
          </w:p>
        </w:tc>
        <w:tc>
          <w:tcPr>
            <w:tcW w:w="2267" w:type="dxa"/>
          </w:tcPr>
          <w:p w14:paraId="01280566" w14:textId="77777777" w:rsidR="00B46924" w:rsidRPr="00034446" w:rsidRDefault="00B46924" w:rsidP="00FE06C8">
            <w:pPr>
              <w:pStyle w:val="TAL"/>
            </w:pPr>
            <w:r w:rsidRPr="00034446">
              <w:t>Not present</w:t>
            </w:r>
          </w:p>
        </w:tc>
        <w:tc>
          <w:tcPr>
            <w:tcW w:w="1700" w:type="dxa"/>
          </w:tcPr>
          <w:p w14:paraId="7763D120" w14:textId="77777777" w:rsidR="00B46924" w:rsidRPr="00034446" w:rsidRDefault="00B46924" w:rsidP="00FE06C8">
            <w:pPr>
              <w:pStyle w:val="TAL"/>
            </w:pPr>
          </w:p>
        </w:tc>
        <w:tc>
          <w:tcPr>
            <w:tcW w:w="1133" w:type="dxa"/>
          </w:tcPr>
          <w:p w14:paraId="4B5AA5DF" w14:textId="77777777" w:rsidR="00B46924" w:rsidRPr="00034446" w:rsidRDefault="00B46924" w:rsidP="00FE06C8">
            <w:pPr>
              <w:pStyle w:val="TAL"/>
            </w:pPr>
          </w:p>
        </w:tc>
      </w:tr>
      <w:tr w:rsidR="00B46924" w:rsidRPr="00034446" w14:paraId="249A4DF2" w14:textId="77777777">
        <w:tc>
          <w:tcPr>
            <w:tcW w:w="4535" w:type="dxa"/>
          </w:tcPr>
          <w:p w14:paraId="0AD43514" w14:textId="77777777" w:rsidR="00B46924" w:rsidRPr="00034446" w:rsidRDefault="00B46924" w:rsidP="00FE06C8">
            <w:pPr>
              <w:pStyle w:val="TAL"/>
            </w:pPr>
            <w:r w:rsidRPr="00034446">
              <w:t xml:space="preserve">              measResult[1] SEQUENCE {</w:t>
            </w:r>
          </w:p>
        </w:tc>
        <w:tc>
          <w:tcPr>
            <w:tcW w:w="2267" w:type="dxa"/>
          </w:tcPr>
          <w:p w14:paraId="0A04E7C2" w14:textId="77777777" w:rsidR="00B46924" w:rsidRPr="00034446" w:rsidRDefault="00B46924" w:rsidP="00FE06C8">
            <w:pPr>
              <w:pStyle w:val="TAL"/>
            </w:pPr>
          </w:p>
        </w:tc>
        <w:tc>
          <w:tcPr>
            <w:tcW w:w="1700" w:type="dxa"/>
          </w:tcPr>
          <w:p w14:paraId="793BA662" w14:textId="77777777" w:rsidR="00B46924" w:rsidRPr="00034446" w:rsidRDefault="00B46924" w:rsidP="00FE06C8">
            <w:pPr>
              <w:pStyle w:val="TAL"/>
            </w:pPr>
          </w:p>
        </w:tc>
        <w:tc>
          <w:tcPr>
            <w:tcW w:w="1133" w:type="dxa"/>
          </w:tcPr>
          <w:p w14:paraId="006B048D" w14:textId="77777777" w:rsidR="00B46924" w:rsidRPr="00034446" w:rsidRDefault="00B46924" w:rsidP="00FE06C8">
            <w:pPr>
              <w:pStyle w:val="TAL"/>
            </w:pPr>
          </w:p>
        </w:tc>
      </w:tr>
      <w:tr w:rsidR="00B46924" w:rsidRPr="00034446" w14:paraId="279A4E3E" w14:textId="77777777">
        <w:tc>
          <w:tcPr>
            <w:tcW w:w="4535" w:type="dxa"/>
          </w:tcPr>
          <w:p w14:paraId="4EAD03A6" w14:textId="77777777" w:rsidR="00B46924" w:rsidRPr="00034446" w:rsidRDefault="00B46924" w:rsidP="00FE06C8">
            <w:pPr>
              <w:pStyle w:val="TAL"/>
            </w:pPr>
            <w:r w:rsidRPr="00034446">
              <w:t xml:space="preserve">                utra-RSCP</w:t>
            </w:r>
          </w:p>
        </w:tc>
        <w:tc>
          <w:tcPr>
            <w:tcW w:w="2267" w:type="dxa"/>
          </w:tcPr>
          <w:p w14:paraId="5E71C843" w14:textId="77777777" w:rsidR="00B46924" w:rsidRPr="00034446" w:rsidRDefault="00B46924" w:rsidP="00FE06C8">
            <w:pPr>
              <w:pStyle w:val="TAL"/>
            </w:pPr>
            <w:r w:rsidRPr="00034446">
              <w:t>(-5..91)</w:t>
            </w:r>
          </w:p>
        </w:tc>
        <w:tc>
          <w:tcPr>
            <w:tcW w:w="1700" w:type="dxa"/>
          </w:tcPr>
          <w:p w14:paraId="4E1CA97A" w14:textId="77777777" w:rsidR="00B46924" w:rsidRPr="00034446" w:rsidRDefault="00B46924" w:rsidP="00FE06C8">
            <w:pPr>
              <w:pStyle w:val="TAL"/>
            </w:pPr>
          </w:p>
        </w:tc>
        <w:tc>
          <w:tcPr>
            <w:tcW w:w="1133" w:type="dxa"/>
          </w:tcPr>
          <w:p w14:paraId="3C9E7FD1" w14:textId="77777777" w:rsidR="00B46924" w:rsidRPr="00034446" w:rsidRDefault="00B46924" w:rsidP="00FE06C8">
            <w:pPr>
              <w:pStyle w:val="TAL"/>
            </w:pPr>
          </w:p>
        </w:tc>
      </w:tr>
      <w:tr w:rsidR="00B46924" w:rsidRPr="00034446" w14:paraId="2B7DDBFC" w14:textId="77777777">
        <w:tc>
          <w:tcPr>
            <w:tcW w:w="4535" w:type="dxa"/>
          </w:tcPr>
          <w:p w14:paraId="65B867C7" w14:textId="77777777" w:rsidR="00B46924" w:rsidRPr="00034446" w:rsidRDefault="00B46924" w:rsidP="00FE06C8">
            <w:pPr>
              <w:pStyle w:val="TAL"/>
            </w:pPr>
            <w:r w:rsidRPr="00034446">
              <w:t xml:space="preserve">              }</w:t>
            </w:r>
          </w:p>
        </w:tc>
        <w:tc>
          <w:tcPr>
            <w:tcW w:w="2267" w:type="dxa"/>
          </w:tcPr>
          <w:p w14:paraId="6E723387" w14:textId="77777777" w:rsidR="00B46924" w:rsidRPr="00034446" w:rsidRDefault="00B46924" w:rsidP="00FE06C8">
            <w:pPr>
              <w:pStyle w:val="TAL"/>
            </w:pPr>
          </w:p>
        </w:tc>
        <w:tc>
          <w:tcPr>
            <w:tcW w:w="1700" w:type="dxa"/>
          </w:tcPr>
          <w:p w14:paraId="2E2FB403" w14:textId="77777777" w:rsidR="00B46924" w:rsidRPr="00034446" w:rsidRDefault="00B46924" w:rsidP="00FE06C8">
            <w:pPr>
              <w:pStyle w:val="TAL"/>
            </w:pPr>
          </w:p>
        </w:tc>
        <w:tc>
          <w:tcPr>
            <w:tcW w:w="1133" w:type="dxa"/>
          </w:tcPr>
          <w:p w14:paraId="77199534" w14:textId="77777777" w:rsidR="00B46924" w:rsidRPr="00034446" w:rsidRDefault="00B46924" w:rsidP="00FE06C8">
            <w:pPr>
              <w:pStyle w:val="TAL"/>
            </w:pPr>
          </w:p>
        </w:tc>
      </w:tr>
      <w:tr w:rsidR="00B46924" w:rsidRPr="00034446" w14:paraId="5CC1D636" w14:textId="77777777">
        <w:tc>
          <w:tcPr>
            <w:tcW w:w="4535" w:type="dxa"/>
          </w:tcPr>
          <w:p w14:paraId="166D2233" w14:textId="77777777" w:rsidR="00B46924" w:rsidRPr="00034446" w:rsidRDefault="00B46924" w:rsidP="00FE06C8">
            <w:pPr>
              <w:pStyle w:val="TAL"/>
            </w:pPr>
            <w:r w:rsidRPr="00034446">
              <w:t xml:space="preserve">            }</w:t>
            </w:r>
          </w:p>
        </w:tc>
        <w:tc>
          <w:tcPr>
            <w:tcW w:w="2267" w:type="dxa"/>
          </w:tcPr>
          <w:p w14:paraId="73C5B539" w14:textId="77777777" w:rsidR="00B46924" w:rsidRPr="00034446" w:rsidRDefault="00B46924" w:rsidP="00FE06C8">
            <w:pPr>
              <w:pStyle w:val="TAL"/>
            </w:pPr>
          </w:p>
        </w:tc>
        <w:tc>
          <w:tcPr>
            <w:tcW w:w="1700" w:type="dxa"/>
          </w:tcPr>
          <w:p w14:paraId="02C63C7A" w14:textId="77777777" w:rsidR="00B46924" w:rsidRPr="00034446" w:rsidRDefault="00B46924" w:rsidP="00FE06C8">
            <w:pPr>
              <w:pStyle w:val="TAL"/>
            </w:pPr>
          </w:p>
        </w:tc>
        <w:tc>
          <w:tcPr>
            <w:tcW w:w="1133" w:type="dxa"/>
          </w:tcPr>
          <w:p w14:paraId="0A0AD609" w14:textId="77777777" w:rsidR="00B46924" w:rsidRPr="00034446" w:rsidRDefault="00B46924" w:rsidP="00FE06C8">
            <w:pPr>
              <w:pStyle w:val="TAL"/>
            </w:pPr>
          </w:p>
        </w:tc>
      </w:tr>
      <w:tr w:rsidR="00B46924" w:rsidRPr="00034446" w14:paraId="406A75CD" w14:textId="77777777">
        <w:tc>
          <w:tcPr>
            <w:tcW w:w="4535" w:type="dxa"/>
          </w:tcPr>
          <w:p w14:paraId="1343B645" w14:textId="77777777" w:rsidR="00B46924" w:rsidRPr="00034446" w:rsidRDefault="00B46924" w:rsidP="00FE06C8">
            <w:pPr>
              <w:pStyle w:val="TAL"/>
            </w:pPr>
            <w:r w:rsidRPr="00034446">
              <w:t xml:space="preserve">          }</w:t>
            </w:r>
          </w:p>
        </w:tc>
        <w:tc>
          <w:tcPr>
            <w:tcW w:w="2267" w:type="dxa"/>
          </w:tcPr>
          <w:p w14:paraId="27B42566" w14:textId="77777777" w:rsidR="00B46924" w:rsidRPr="00034446" w:rsidRDefault="00B46924" w:rsidP="00FE06C8">
            <w:pPr>
              <w:pStyle w:val="TAL"/>
            </w:pPr>
          </w:p>
        </w:tc>
        <w:tc>
          <w:tcPr>
            <w:tcW w:w="1700" w:type="dxa"/>
          </w:tcPr>
          <w:p w14:paraId="450B739A" w14:textId="77777777" w:rsidR="00B46924" w:rsidRPr="00034446" w:rsidRDefault="00B46924" w:rsidP="00FE06C8">
            <w:pPr>
              <w:pStyle w:val="TAL"/>
            </w:pPr>
          </w:p>
        </w:tc>
        <w:tc>
          <w:tcPr>
            <w:tcW w:w="1133" w:type="dxa"/>
          </w:tcPr>
          <w:p w14:paraId="635EA19A" w14:textId="77777777" w:rsidR="00B46924" w:rsidRPr="00034446" w:rsidRDefault="00B46924" w:rsidP="00FE06C8">
            <w:pPr>
              <w:pStyle w:val="TAL"/>
            </w:pPr>
          </w:p>
        </w:tc>
      </w:tr>
      <w:tr w:rsidR="00B46924" w:rsidRPr="00034446" w14:paraId="56A2D855" w14:textId="77777777">
        <w:tc>
          <w:tcPr>
            <w:tcW w:w="4535" w:type="dxa"/>
          </w:tcPr>
          <w:p w14:paraId="4F35FFAE" w14:textId="77777777" w:rsidR="00B46924" w:rsidRPr="00034446" w:rsidRDefault="00B46924" w:rsidP="00FE06C8">
            <w:pPr>
              <w:pStyle w:val="TAL"/>
            </w:pPr>
            <w:r w:rsidRPr="00034446">
              <w:t xml:space="preserve">        }</w:t>
            </w:r>
          </w:p>
        </w:tc>
        <w:tc>
          <w:tcPr>
            <w:tcW w:w="2267" w:type="dxa"/>
          </w:tcPr>
          <w:p w14:paraId="659E979E" w14:textId="77777777" w:rsidR="00B46924" w:rsidRPr="00034446" w:rsidRDefault="00B46924" w:rsidP="00FE06C8">
            <w:pPr>
              <w:pStyle w:val="TAL"/>
            </w:pPr>
          </w:p>
        </w:tc>
        <w:tc>
          <w:tcPr>
            <w:tcW w:w="1700" w:type="dxa"/>
          </w:tcPr>
          <w:p w14:paraId="102B6756" w14:textId="77777777" w:rsidR="00B46924" w:rsidRPr="00034446" w:rsidRDefault="00B46924" w:rsidP="00FE06C8">
            <w:pPr>
              <w:pStyle w:val="TAL"/>
            </w:pPr>
          </w:p>
        </w:tc>
        <w:tc>
          <w:tcPr>
            <w:tcW w:w="1133" w:type="dxa"/>
          </w:tcPr>
          <w:p w14:paraId="6C280709" w14:textId="77777777" w:rsidR="00B46924" w:rsidRPr="00034446" w:rsidRDefault="00B46924" w:rsidP="00FE06C8">
            <w:pPr>
              <w:pStyle w:val="TAL"/>
            </w:pPr>
          </w:p>
        </w:tc>
      </w:tr>
      <w:tr w:rsidR="00B46924" w:rsidRPr="00034446" w14:paraId="6B1AD58C" w14:textId="77777777">
        <w:tc>
          <w:tcPr>
            <w:tcW w:w="4535" w:type="dxa"/>
          </w:tcPr>
          <w:p w14:paraId="40521CA8" w14:textId="77777777" w:rsidR="00B46924" w:rsidRPr="00034446" w:rsidRDefault="00B46924" w:rsidP="00FE06C8">
            <w:pPr>
              <w:pStyle w:val="TAL"/>
            </w:pPr>
            <w:r w:rsidRPr="00034446">
              <w:t xml:space="preserve">      }</w:t>
            </w:r>
          </w:p>
        </w:tc>
        <w:tc>
          <w:tcPr>
            <w:tcW w:w="2267" w:type="dxa"/>
          </w:tcPr>
          <w:p w14:paraId="29222276" w14:textId="77777777" w:rsidR="00B46924" w:rsidRPr="00034446" w:rsidRDefault="00B46924" w:rsidP="00FE06C8">
            <w:pPr>
              <w:pStyle w:val="TAL"/>
            </w:pPr>
          </w:p>
        </w:tc>
        <w:tc>
          <w:tcPr>
            <w:tcW w:w="1700" w:type="dxa"/>
          </w:tcPr>
          <w:p w14:paraId="1D90E302" w14:textId="77777777" w:rsidR="00B46924" w:rsidRPr="00034446" w:rsidRDefault="00B46924" w:rsidP="00FE06C8">
            <w:pPr>
              <w:pStyle w:val="TAL"/>
            </w:pPr>
          </w:p>
        </w:tc>
        <w:tc>
          <w:tcPr>
            <w:tcW w:w="1133" w:type="dxa"/>
          </w:tcPr>
          <w:p w14:paraId="5A618AE8" w14:textId="77777777" w:rsidR="00B46924" w:rsidRPr="00034446" w:rsidRDefault="00B46924" w:rsidP="00FE06C8">
            <w:pPr>
              <w:pStyle w:val="TAL"/>
            </w:pPr>
          </w:p>
        </w:tc>
      </w:tr>
      <w:tr w:rsidR="00B46924" w:rsidRPr="00034446" w14:paraId="6ECDBED6" w14:textId="77777777">
        <w:tc>
          <w:tcPr>
            <w:tcW w:w="4535" w:type="dxa"/>
          </w:tcPr>
          <w:p w14:paraId="7F7F51F1" w14:textId="77777777" w:rsidR="00B46924" w:rsidRPr="00034446" w:rsidRDefault="00B46924" w:rsidP="00FE06C8">
            <w:pPr>
              <w:pStyle w:val="TAL"/>
            </w:pPr>
            <w:r w:rsidRPr="00034446">
              <w:t xml:space="preserve">    }</w:t>
            </w:r>
          </w:p>
        </w:tc>
        <w:tc>
          <w:tcPr>
            <w:tcW w:w="2267" w:type="dxa"/>
          </w:tcPr>
          <w:p w14:paraId="527794F1" w14:textId="77777777" w:rsidR="00B46924" w:rsidRPr="00034446" w:rsidRDefault="00B46924" w:rsidP="00FE06C8">
            <w:pPr>
              <w:pStyle w:val="TAL"/>
            </w:pPr>
          </w:p>
        </w:tc>
        <w:tc>
          <w:tcPr>
            <w:tcW w:w="1700" w:type="dxa"/>
          </w:tcPr>
          <w:p w14:paraId="5099CE45" w14:textId="77777777" w:rsidR="00B46924" w:rsidRPr="00034446" w:rsidRDefault="00B46924" w:rsidP="00FE06C8">
            <w:pPr>
              <w:pStyle w:val="TAL"/>
            </w:pPr>
          </w:p>
        </w:tc>
        <w:tc>
          <w:tcPr>
            <w:tcW w:w="1133" w:type="dxa"/>
          </w:tcPr>
          <w:p w14:paraId="378B1C69" w14:textId="77777777" w:rsidR="00B46924" w:rsidRPr="00034446" w:rsidRDefault="00B46924" w:rsidP="00FE06C8">
            <w:pPr>
              <w:pStyle w:val="TAL"/>
            </w:pPr>
          </w:p>
        </w:tc>
      </w:tr>
      <w:tr w:rsidR="00B46924" w:rsidRPr="00034446" w14:paraId="00CEA13C" w14:textId="77777777">
        <w:tc>
          <w:tcPr>
            <w:tcW w:w="4535" w:type="dxa"/>
          </w:tcPr>
          <w:p w14:paraId="661EF7A6" w14:textId="77777777" w:rsidR="00B46924" w:rsidRPr="00034446" w:rsidRDefault="00B46924" w:rsidP="00FE06C8">
            <w:pPr>
              <w:pStyle w:val="TAL"/>
            </w:pPr>
            <w:r w:rsidRPr="00034446">
              <w:t xml:space="preserve">  }</w:t>
            </w:r>
          </w:p>
        </w:tc>
        <w:tc>
          <w:tcPr>
            <w:tcW w:w="2267" w:type="dxa"/>
          </w:tcPr>
          <w:p w14:paraId="4D0F8853" w14:textId="77777777" w:rsidR="00B46924" w:rsidRPr="00034446" w:rsidRDefault="00B46924" w:rsidP="00FE06C8">
            <w:pPr>
              <w:pStyle w:val="TAL"/>
            </w:pPr>
          </w:p>
        </w:tc>
        <w:tc>
          <w:tcPr>
            <w:tcW w:w="1700" w:type="dxa"/>
          </w:tcPr>
          <w:p w14:paraId="67EDBD01" w14:textId="77777777" w:rsidR="00B46924" w:rsidRPr="00034446" w:rsidRDefault="00B46924" w:rsidP="00FE06C8">
            <w:pPr>
              <w:pStyle w:val="TAL"/>
            </w:pPr>
          </w:p>
        </w:tc>
        <w:tc>
          <w:tcPr>
            <w:tcW w:w="1133" w:type="dxa"/>
          </w:tcPr>
          <w:p w14:paraId="2678BBF0" w14:textId="77777777" w:rsidR="00B46924" w:rsidRPr="00034446" w:rsidRDefault="00B46924" w:rsidP="00FE06C8">
            <w:pPr>
              <w:pStyle w:val="TAL"/>
            </w:pPr>
          </w:p>
        </w:tc>
      </w:tr>
      <w:tr w:rsidR="00B46924" w:rsidRPr="00034446" w14:paraId="209A42F7" w14:textId="77777777">
        <w:tc>
          <w:tcPr>
            <w:tcW w:w="4535" w:type="dxa"/>
          </w:tcPr>
          <w:p w14:paraId="120C335F" w14:textId="77777777" w:rsidR="00B46924" w:rsidRPr="00034446" w:rsidRDefault="00B46924" w:rsidP="00FE06C8">
            <w:pPr>
              <w:pStyle w:val="TAL"/>
            </w:pPr>
            <w:r w:rsidRPr="00034446">
              <w:t>}</w:t>
            </w:r>
          </w:p>
        </w:tc>
        <w:tc>
          <w:tcPr>
            <w:tcW w:w="2267" w:type="dxa"/>
          </w:tcPr>
          <w:p w14:paraId="791B7C4E" w14:textId="77777777" w:rsidR="00B46924" w:rsidRPr="00034446" w:rsidRDefault="00B46924" w:rsidP="00FE06C8">
            <w:pPr>
              <w:pStyle w:val="TAL"/>
            </w:pPr>
          </w:p>
        </w:tc>
        <w:tc>
          <w:tcPr>
            <w:tcW w:w="1700" w:type="dxa"/>
          </w:tcPr>
          <w:p w14:paraId="2E7CBBE7" w14:textId="77777777" w:rsidR="00B46924" w:rsidRPr="00034446" w:rsidRDefault="00B46924" w:rsidP="00FE06C8">
            <w:pPr>
              <w:pStyle w:val="TAL"/>
            </w:pPr>
          </w:p>
        </w:tc>
        <w:tc>
          <w:tcPr>
            <w:tcW w:w="1133" w:type="dxa"/>
          </w:tcPr>
          <w:p w14:paraId="02415D05" w14:textId="77777777" w:rsidR="00B46924" w:rsidRPr="00034446" w:rsidRDefault="00B46924" w:rsidP="00FE06C8">
            <w:pPr>
              <w:pStyle w:val="TAL"/>
            </w:pPr>
          </w:p>
        </w:tc>
      </w:tr>
    </w:tbl>
    <w:p w14:paraId="5907AF69" w14:textId="77777777" w:rsidR="00B46924" w:rsidRPr="00034446" w:rsidRDefault="00B46924" w:rsidP="00B46924"/>
    <w:p w14:paraId="16E12A09" w14:textId="77777777" w:rsidR="00B46924" w:rsidRPr="00034446" w:rsidRDefault="00B46924" w:rsidP="00B46924">
      <w:pPr>
        <w:pStyle w:val="TH"/>
      </w:pPr>
      <w:r w:rsidRPr="00034446">
        <w:t xml:space="preserve">Table 13.4.3.2.3.3-5: </w:t>
      </w:r>
      <w:r w:rsidRPr="00034446">
        <w:rPr>
          <w:i/>
        </w:rPr>
        <w:t xml:space="preserve">MobilityFromEUTRACommand </w:t>
      </w:r>
      <w:r w:rsidRPr="00034446">
        <w:t>(step</w:t>
      </w:r>
      <w:r w:rsidR="00441E94" w:rsidRPr="00034446">
        <w:t xml:space="preserve"> </w:t>
      </w:r>
      <w:r w:rsidR="00453DBD" w:rsidRPr="00034446">
        <w:t>32</w:t>
      </w:r>
      <w:r w:rsidRPr="00034446">
        <w:t>, Table 13.4.3.2.3.2-</w:t>
      </w:r>
      <w:r w:rsidR="00453DBD"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46924" w:rsidRPr="00034446" w14:paraId="0FBD9135" w14:textId="77777777">
        <w:tc>
          <w:tcPr>
            <w:tcW w:w="9635" w:type="dxa"/>
            <w:gridSpan w:val="4"/>
          </w:tcPr>
          <w:p w14:paraId="57165B68" w14:textId="77777777" w:rsidR="00B46924" w:rsidRPr="00034446" w:rsidRDefault="00B46924" w:rsidP="00FE06C8">
            <w:pPr>
              <w:pStyle w:val="TAL"/>
            </w:pPr>
            <w:r w:rsidRPr="00034446">
              <w:t>Derivation Path: 36.508, Table 4.6.1-6</w:t>
            </w:r>
          </w:p>
        </w:tc>
      </w:tr>
      <w:tr w:rsidR="00B46924" w:rsidRPr="00034446" w14:paraId="19330CC4" w14:textId="77777777">
        <w:tc>
          <w:tcPr>
            <w:tcW w:w="4535" w:type="dxa"/>
          </w:tcPr>
          <w:p w14:paraId="76784B5C" w14:textId="77777777" w:rsidR="00B46924" w:rsidRPr="00034446" w:rsidRDefault="00B46924" w:rsidP="00FE06C8">
            <w:pPr>
              <w:pStyle w:val="TAH"/>
            </w:pPr>
            <w:r w:rsidRPr="00034446">
              <w:t>Information Element</w:t>
            </w:r>
          </w:p>
        </w:tc>
        <w:tc>
          <w:tcPr>
            <w:tcW w:w="2267" w:type="dxa"/>
          </w:tcPr>
          <w:p w14:paraId="7FEFEF98" w14:textId="77777777" w:rsidR="00B46924" w:rsidRPr="00034446" w:rsidRDefault="00B46924" w:rsidP="00FE06C8">
            <w:pPr>
              <w:pStyle w:val="TAH"/>
            </w:pPr>
            <w:r w:rsidRPr="00034446">
              <w:t>Value/remark</w:t>
            </w:r>
          </w:p>
        </w:tc>
        <w:tc>
          <w:tcPr>
            <w:tcW w:w="1700" w:type="dxa"/>
          </w:tcPr>
          <w:p w14:paraId="32C79F11" w14:textId="77777777" w:rsidR="00B46924" w:rsidRPr="00034446" w:rsidRDefault="00B46924" w:rsidP="00FE06C8">
            <w:pPr>
              <w:pStyle w:val="TAH"/>
            </w:pPr>
            <w:r w:rsidRPr="00034446">
              <w:t>Comment</w:t>
            </w:r>
          </w:p>
        </w:tc>
        <w:tc>
          <w:tcPr>
            <w:tcW w:w="1133" w:type="dxa"/>
          </w:tcPr>
          <w:p w14:paraId="2F2E2AF7" w14:textId="77777777" w:rsidR="00B46924" w:rsidRPr="00034446" w:rsidRDefault="00B46924" w:rsidP="00FE06C8">
            <w:pPr>
              <w:pStyle w:val="TAH"/>
            </w:pPr>
            <w:r w:rsidRPr="00034446">
              <w:t>Condition</w:t>
            </w:r>
          </w:p>
        </w:tc>
      </w:tr>
      <w:tr w:rsidR="00B46924" w:rsidRPr="00034446" w14:paraId="47D7CDA7" w14:textId="77777777">
        <w:tc>
          <w:tcPr>
            <w:tcW w:w="4535" w:type="dxa"/>
          </w:tcPr>
          <w:p w14:paraId="567D762C" w14:textId="77777777" w:rsidR="00B46924" w:rsidRPr="00034446" w:rsidRDefault="00B46924" w:rsidP="00FE06C8">
            <w:pPr>
              <w:pStyle w:val="TAL"/>
            </w:pPr>
            <w:r w:rsidRPr="00034446">
              <w:t>MobilityFromEUTRACommand ::= SEQUENCE {</w:t>
            </w:r>
          </w:p>
        </w:tc>
        <w:tc>
          <w:tcPr>
            <w:tcW w:w="2267" w:type="dxa"/>
          </w:tcPr>
          <w:p w14:paraId="262B4DF4" w14:textId="77777777" w:rsidR="00B46924" w:rsidRPr="00034446" w:rsidRDefault="00B46924" w:rsidP="00FE06C8">
            <w:pPr>
              <w:pStyle w:val="TAL"/>
            </w:pPr>
          </w:p>
        </w:tc>
        <w:tc>
          <w:tcPr>
            <w:tcW w:w="1700" w:type="dxa"/>
          </w:tcPr>
          <w:p w14:paraId="665A468E" w14:textId="77777777" w:rsidR="00B46924" w:rsidRPr="00034446" w:rsidRDefault="00B46924" w:rsidP="00FE06C8">
            <w:pPr>
              <w:pStyle w:val="TAL"/>
            </w:pPr>
          </w:p>
        </w:tc>
        <w:tc>
          <w:tcPr>
            <w:tcW w:w="1133" w:type="dxa"/>
          </w:tcPr>
          <w:p w14:paraId="3051A947" w14:textId="77777777" w:rsidR="00B46924" w:rsidRPr="00034446" w:rsidRDefault="00B46924" w:rsidP="00FE06C8">
            <w:pPr>
              <w:pStyle w:val="TAL"/>
            </w:pPr>
          </w:p>
        </w:tc>
      </w:tr>
      <w:tr w:rsidR="00B46924" w:rsidRPr="00034446" w14:paraId="66EA8F2D" w14:textId="77777777">
        <w:tc>
          <w:tcPr>
            <w:tcW w:w="4535" w:type="dxa"/>
          </w:tcPr>
          <w:p w14:paraId="3CF956BC" w14:textId="77777777" w:rsidR="00B46924" w:rsidRPr="00034446" w:rsidRDefault="00B46924" w:rsidP="00FE06C8">
            <w:pPr>
              <w:pStyle w:val="TAL"/>
            </w:pPr>
            <w:r w:rsidRPr="00034446">
              <w:t xml:space="preserve">  criticalExtensions CHOICE {</w:t>
            </w:r>
          </w:p>
        </w:tc>
        <w:tc>
          <w:tcPr>
            <w:tcW w:w="2267" w:type="dxa"/>
          </w:tcPr>
          <w:p w14:paraId="448146AF" w14:textId="77777777" w:rsidR="00B46924" w:rsidRPr="00034446" w:rsidRDefault="00B46924" w:rsidP="00FE06C8">
            <w:pPr>
              <w:pStyle w:val="TAL"/>
            </w:pPr>
          </w:p>
        </w:tc>
        <w:tc>
          <w:tcPr>
            <w:tcW w:w="1700" w:type="dxa"/>
          </w:tcPr>
          <w:p w14:paraId="2E817FFE" w14:textId="77777777" w:rsidR="00B46924" w:rsidRPr="00034446" w:rsidRDefault="00B46924" w:rsidP="00FE06C8">
            <w:pPr>
              <w:pStyle w:val="TAL"/>
            </w:pPr>
          </w:p>
        </w:tc>
        <w:tc>
          <w:tcPr>
            <w:tcW w:w="1133" w:type="dxa"/>
          </w:tcPr>
          <w:p w14:paraId="3917F3A3" w14:textId="77777777" w:rsidR="00B46924" w:rsidRPr="00034446" w:rsidRDefault="00B46924" w:rsidP="00FE06C8">
            <w:pPr>
              <w:pStyle w:val="TAL"/>
            </w:pPr>
          </w:p>
        </w:tc>
      </w:tr>
      <w:tr w:rsidR="00B46924" w:rsidRPr="00034446" w14:paraId="3E55AB90" w14:textId="77777777">
        <w:tc>
          <w:tcPr>
            <w:tcW w:w="4535" w:type="dxa"/>
          </w:tcPr>
          <w:p w14:paraId="4F839ED1" w14:textId="77777777" w:rsidR="00B46924" w:rsidRPr="00034446" w:rsidRDefault="00B46924" w:rsidP="00FE06C8">
            <w:pPr>
              <w:pStyle w:val="TAL"/>
            </w:pPr>
            <w:r w:rsidRPr="00034446">
              <w:t xml:space="preserve">    c1 CHOICE{</w:t>
            </w:r>
          </w:p>
        </w:tc>
        <w:tc>
          <w:tcPr>
            <w:tcW w:w="2267" w:type="dxa"/>
          </w:tcPr>
          <w:p w14:paraId="0770A03B" w14:textId="77777777" w:rsidR="00B46924" w:rsidRPr="00034446" w:rsidRDefault="00B46924" w:rsidP="00FE06C8">
            <w:pPr>
              <w:pStyle w:val="TAL"/>
            </w:pPr>
          </w:p>
        </w:tc>
        <w:tc>
          <w:tcPr>
            <w:tcW w:w="1700" w:type="dxa"/>
          </w:tcPr>
          <w:p w14:paraId="06BFA4EB" w14:textId="77777777" w:rsidR="00B46924" w:rsidRPr="00034446" w:rsidRDefault="00B46924" w:rsidP="00FE06C8">
            <w:pPr>
              <w:pStyle w:val="TAL"/>
            </w:pPr>
          </w:p>
        </w:tc>
        <w:tc>
          <w:tcPr>
            <w:tcW w:w="1133" w:type="dxa"/>
          </w:tcPr>
          <w:p w14:paraId="012688AB" w14:textId="77777777" w:rsidR="00B46924" w:rsidRPr="00034446" w:rsidRDefault="00B46924" w:rsidP="00FE06C8">
            <w:pPr>
              <w:pStyle w:val="TAL"/>
            </w:pPr>
          </w:p>
        </w:tc>
      </w:tr>
      <w:tr w:rsidR="00B46924" w:rsidRPr="00034446" w14:paraId="569CFEB1" w14:textId="77777777">
        <w:tc>
          <w:tcPr>
            <w:tcW w:w="4535" w:type="dxa"/>
          </w:tcPr>
          <w:p w14:paraId="77A389ED" w14:textId="77777777" w:rsidR="00B46924" w:rsidRPr="00034446" w:rsidRDefault="00B46924" w:rsidP="00FE06C8">
            <w:pPr>
              <w:pStyle w:val="TAL"/>
            </w:pPr>
            <w:r w:rsidRPr="00034446">
              <w:t xml:space="preserve">      mobilityFromEUTRACommand-r8 SEQUENCE {</w:t>
            </w:r>
          </w:p>
        </w:tc>
        <w:tc>
          <w:tcPr>
            <w:tcW w:w="2267" w:type="dxa"/>
          </w:tcPr>
          <w:p w14:paraId="57EF53DD" w14:textId="77777777" w:rsidR="00B46924" w:rsidRPr="00034446" w:rsidRDefault="00B46924" w:rsidP="00FE06C8">
            <w:pPr>
              <w:pStyle w:val="TAL"/>
            </w:pPr>
          </w:p>
        </w:tc>
        <w:tc>
          <w:tcPr>
            <w:tcW w:w="1700" w:type="dxa"/>
          </w:tcPr>
          <w:p w14:paraId="13712E6A" w14:textId="77777777" w:rsidR="00B46924" w:rsidRPr="00034446" w:rsidRDefault="00B46924" w:rsidP="00FE06C8">
            <w:pPr>
              <w:pStyle w:val="TAL"/>
            </w:pPr>
          </w:p>
        </w:tc>
        <w:tc>
          <w:tcPr>
            <w:tcW w:w="1133" w:type="dxa"/>
          </w:tcPr>
          <w:p w14:paraId="780E45E9" w14:textId="77777777" w:rsidR="00B46924" w:rsidRPr="00034446" w:rsidRDefault="00B46924" w:rsidP="00FE06C8">
            <w:pPr>
              <w:pStyle w:val="TAL"/>
            </w:pPr>
          </w:p>
        </w:tc>
      </w:tr>
      <w:tr w:rsidR="00B46924" w:rsidRPr="00034446" w14:paraId="61F13EB6" w14:textId="77777777">
        <w:tc>
          <w:tcPr>
            <w:tcW w:w="4535" w:type="dxa"/>
          </w:tcPr>
          <w:p w14:paraId="5FE3C0AA" w14:textId="77777777" w:rsidR="00B46924" w:rsidRPr="00034446" w:rsidRDefault="00B46924" w:rsidP="00FE06C8">
            <w:pPr>
              <w:pStyle w:val="TAL"/>
            </w:pPr>
            <w:r w:rsidRPr="00034446">
              <w:t xml:space="preserve">        cs-FallbackIndicator</w:t>
            </w:r>
          </w:p>
        </w:tc>
        <w:tc>
          <w:tcPr>
            <w:tcW w:w="2267" w:type="dxa"/>
          </w:tcPr>
          <w:p w14:paraId="3F6316F8" w14:textId="77777777" w:rsidR="00B46924" w:rsidRPr="00034446" w:rsidRDefault="009C3473" w:rsidP="00FE06C8">
            <w:pPr>
              <w:pStyle w:val="TAL"/>
            </w:pPr>
            <w:r w:rsidRPr="00034446">
              <w:t>False</w:t>
            </w:r>
          </w:p>
        </w:tc>
        <w:tc>
          <w:tcPr>
            <w:tcW w:w="1700" w:type="dxa"/>
          </w:tcPr>
          <w:p w14:paraId="5775006F" w14:textId="77777777" w:rsidR="00B46924" w:rsidRPr="00034446" w:rsidRDefault="00B46924" w:rsidP="00FE06C8">
            <w:pPr>
              <w:pStyle w:val="TAL"/>
            </w:pPr>
          </w:p>
        </w:tc>
        <w:tc>
          <w:tcPr>
            <w:tcW w:w="1133" w:type="dxa"/>
          </w:tcPr>
          <w:p w14:paraId="3E9E8215" w14:textId="77777777" w:rsidR="00B46924" w:rsidRPr="00034446" w:rsidRDefault="00B46924" w:rsidP="00FE06C8">
            <w:pPr>
              <w:pStyle w:val="TAL"/>
            </w:pPr>
          </w:p>
        </w:tc>
      </w:tr>
      <w:tr w:rsidR="00B46924" w:rsidRPr="00034446" w14:paraId="71AEFE70" w14:textId="77777777">
        <w:tc>
          <w:tcPr>
            <w:tcW w:w="4535" w:type="dxa"/>
          </w:tcPr>
          <w:p w14:paraId="7EFFB936" w14:textId="77777777" w:rsidR="00B46924" w:rsidRPr="00034446" w:rsidRDefault="00B46924" w:rsidP="00FE06C8">
            <w:pPr>
              <w:pStyle w:val="TAL"/>
            </w:pPr>
            <w:r w:rsidRPr="00034446">
              <w:t xml:space="preserve">        purpose CHOICE{</w:t>
            </w:r>
          </w:p>
        </w:tc>
        <w:tc>
          <w:tcPr>
            <w:tcW w:w="2267" w:type="dxa"/>
          </w:tcPr>
          <w:p w14:paraId="33713871" w14:textId="77777777" w:rsidR="00B46924" w:rsidRPr="00034446" w:rsidRDefault="00B46924" w:rsidP="00FE06C8">
            <w:pPr>
              <w:pStyle w:val="TAL"/>
            </w:pPr>
          </w:p>
        </w:tc>
        <w:tc>
          <w:tcPr>
            <w:tcW w:w="1700" w:type="dxa"/>
          </w:tcPr>
          <w:p w14:paraId="198F0937" w14:textId="77777777" w:rsidR="00B46924" w:rsidRPr="00034446" w:rsidRDefault="00B46924" w:rsidP="00FE06C8">
            <w:pPr>
              <w:pStyle w:val="TAL"/>
            </w:pPr>
          </w:p>
        </w:tc>
        <w:tc>
          <w:tcPr>
            <w:tcW w:w="1133" w:type="dxa"/>
          </w:tcPr>
          <w:p w14:paraId="1F61455F" w14:textId="77777777" w:rsidR="00B46924" w:rsidRPr="00034446" w:rsidRDefault="00B46924" w:rsidP="00FE06C8">
            <w:pPr>
              <w:pStyle w:val="TAL"/>
            </w:pPr>
          </w:p>
        </w:tc>
      </w:tr>
      <w:tr w:rsidR="00B46924" w:rsidRPr="00034446" w14:paraId="6C7AC868" w14:textId="77777777">
        <w:tc>
          <w:tcPr>
            <w:tcW w:w="4535" w:type="dxa"/>
          </w:tcPr>
          <w:p w14:paraId="6163FFFA" w14:textId="77777777" w:rsidR="00B46924" w:rsidRPr="00034446" w:rsidRDefault="00B46924" w:rsidP="00FE06C8">
            <w:pPr>
              <w:pStyle w:val="TAL"/>
            </w:pPr>
            <w:r w:rsidRPr="00034446">
              <w:t xml:space="preserve">          handover SEQUENCE {</w:t>
            </w:r>
          </w:p>
        </w:tc>
        <w:tc>
          <w:tcPr>
            <w:tcW w:w="2267" w:type="dxa"/>
          </w:tcPr>
          <w:p w14:paraId="54600C3C" w14:textId="77777777" w:rsidR="00B46924" w:rsidRPr="00034446" w:rsidRDefault="00B46924" w:rsidP="00FE06C8">
            <w:pPr>
              <w:pStyle w:val="TAL"/>
            </w:pPr>
          </w:p>
        </w:tc>
        <w:tc>
          <w:tcPr>
            <w:tcW w:w="1700" w:type="dxa"/>
          </w:tcPr>
          <w:p w14:paraId="03C241A7" w14:textId="77777777" w:rsidR="00B46924" w:rsidRPr="00034446" w:rsidRDefault="00B46924" w:rsidP="00FE06C8">
            <w:pPr>
              <w:pStyle w:val="TAL"/>
            </w:pPr>
          </w:p>
        </w:tc>
        <w:tc>
          <w:tcPr>
            <w:tcW w:w="1133" w:type="dxa"/>
          </w:tcPr>
          <w:p w14:paraId="4E5D4DB4" w14:textId="77777777" w:rsidR="00B46924" w:rsidRPr="00034446" w:rsidRDefault="00B46924" w:rsidP="00FE06C8">
            <w:pPr>
              <w:pStyle w:val="TAL"/>
            </w:pPr>
          </w:p>
        </w:tc>
      </w:tr>
      <w:tr w:rsidR="00B46924" w:rsidRPr="00034446" w14:paraId="5B0D5799" w14:textId="77777777">
        <w:tc>
          <w:tcPr>
            <w:tcW w:w="4535" w:type="dxa"/>
            <w:shd w:val="clear" w:color="auto" w:fill="auto"/>
          </w:tcPr>
          <w:p w14:paraId="3D672BB4" w14:textId="77777777" w:rsidR="00B46924" w:rsidRPr="00034446" w:rsidRDefault="00B46924" w:rsidP="00FE06C8">
            <w:pPr>
              <w:pStyle w:val="TAL"/>
            </w:pPr>
            <w:r w:rsidRPr="00034446">
              <w:t xml:space="preserve">            targetRAT-Type</w:t>
            </w:r>
          </w:p>
        </w:tc>
        <w:tc>
          <w:tcPr>
            <w:tcW w:w="2267" w:type="dxa"/>
            <w:shd w:val="clear" w:color="auto" w:fill="auto"/>
          </w:tcPr>
          <w:p w14:paraId="3A045DDA" w14:textId="77777777" w:rsidR="00B46924" w:rsidRPr="00034446" w:rsidRDefault="00B46924" w:rsidP="00FE06C8">
            <w:pPr>
              <w:pStyle w:val="TAL"/>
            </w:pPr>
            <w:r w:rsidRPr="00034446">
              <w:t>Utra</w:t>
            </w:r>
          </w:p>
        </w:tc>
        <w:tc>
          <w:tcPr>
            <w:tcW w:w="1700" w:type="dxa"/>
            <w:shd w:val="clear" w:color="auto" w:fill="auto"/>
          </w:tcPr>
          <w:p w14:paraId="54913648" w14:textId="77777777" w:rsidR="00B46924" w:rsidRPr="00034446" w:rsidRDefault="00B46924" w:rsidP="00FE06C8">
            <w:pPr>
              <w:pStyle w:val="TAL"/>
            </w:pPr>
          </w:p>
        </w:tc>
        <w:tc>
          <w:tcPr>
            <w:tcW w:w="1133" w:type="dxa"/>
            <w:shd w:val="clear" w:color="auto" w:fill="auto"/>
          </w:tcPr>
          <w:p w14:paraId="61DC49F0" w14:textId="77777777" w:rsidR="00B46924" w:rsidRPr="00034446" w:rsidRDefault="00B46924" w:rsidP="00FE06C8">
            <w:pPr>
              <w:pStyle w:val="TAL"/>
            </w:pPr>
          </w:p>
        </w:tc>
      </w:tr>
      <w:tr w:rsidR="00B46924" w:rsidRPr="00034446" w14:paraId="24073A86" w14:textId="77777777">
        <w:tc>
          <w:tcPr>
            <w:tcW w:w="4535" w:type="dxa"/>
            <w:shd w:val="clear" w:color="auto" w:fill="auto"/>
          </w:tcPr>
          <w:p w14:paraId="29E67980" w14:textId="77777777" w:rsidR="00B46924" w:rsidRPr="00034446" w:rsidRDefault="00B46924" w:rsidP="00FE06C8">
            <w:pPr>
              <w:pStyle w:val="TAL"/>
            </w:pPr>
            <w:r w:rsidRPr="00034446">
              <w:t xml:space="preserve">            targetRAT-MessageContainer</w:t>
            </w:r>
          </w:p>
        </w:tc>
        <w:tc>
          <w:tcPr>
            <w:tcW w:w="2267" w:type="dxa"/>
            <w:shd w:val="clear" w:color="auto" w:fill="auto"/>
          </w:tcPr>
          <w:p w14:paraId="09CFF314" w14:textId="77777777" w:rsidR="00B46924" w:rsidRPr="00034446" w:rsidRDefault="00B46924" w:rsidP="00FE06C8">
            <w:pPr>
              <w:pStyle w:val="TAL"/>
            </w:pPr>
            <w:r w:rsidRPr="00034446">
              <w:t>HANDOVER TO UTRAN COMMAND(UTRA RRC message)</w:t>
            </w:r>
          </w:p>
        </w:tc>
        <w:tc>
          <w:tcPr>
            <w:tcW w:w="1700" w:type="dxa"/>
            <w:shd w:val="clear" w:color="auto" w:fill="auto"/>
          </w:tcPr>
          <w:p w14:paraId="09ACF600" w14:textId="77777777" w:rsidR="00B46924" w:rsidRPr="00034446" w:rsidRDefault="00B46924" w:rsidP="00FE06C8">
            <w:pPr>
              <w:pStyle w:val="TAL"/>
            </w:pPr>
          </w:p>
        </w:tc>
        <w:tc>
          <w:tcPr>
            <w:tcW w:w="1133" w:type="dxa"/>
            <w:shd w:val="clear" w:color="auto" w:fill="auto"/>
          </w:tcPr>
          <w:p w14:paraId="4B660629" w14:textId="77777777" w:rsidR="00B46924" w:rsidRPr="00034446" w:rsidRDefault="00B46924" w:rsidP="00FE06C8">
            <w:pPr>
              <w:pStyle w:val="TAL"/>
            </w:pPr>
          </w:p>
        </w:tc>
      </w:tr>
      <w:tr w:rsidR="00B46924" w:rsidRPr="00034446" w14:paraId="2A2285D7" w14:textId="77777777">
        <w:tc>
          <w:tcPr>
            <w:tcW w:w="4535" w:type="dxa"/>
            <w:shd w:val="clear" w:color="auto" w:fill="auto"/>
          </w:tcPr>
          <w:p w14:paraId="445CE22C" w14:textId="77777777" w:rsidR="00B46924" w:rsidRPr="00034446" w:rsidRDefault="00B46924" w:rsidP="00FE06C8">
            <w:pPr>
              <w:pStyle w:val="TAL"/>
            </w:pPr>
            <w:r w:rsidRPr="00034446">
              <w:t xml:space="preserve">            nas-SecurityParamFromEUTRA</w:t>
            </w:r>
          </w:p>
        </w:tc>
        <w:tc>
          <w:tcPr>
            <w:tcW w:w="2267" w:type="dxa"/>
            <w:shd w:val="clear" w:color="auto" w:fill="auto"/>
          </w:tcPr>
          <w:p w14:paraId="3A5D945E" w14:textId="77777777" w:rsidR="00B46924" w:rsidRPr="00034446" w:rsidRDefault="00B46924" w:rsidP="00FE06C8">
            <w:pPr>
              <w:pStyle w:val="TAL"/>
            </w:pPr>
            <w:r w:rsidRPr="00034446">
              <w:t>The 4 least significant bits of the NAS downlink COUNT value</w:t>
            </w:r>
          </w:p>
        </w:tc>
        <w:tc>
          <w:tcPr>
            <w:tcW w:w="1700" w:type="dxa"/>
            <w:shd w:val="clear" w:color="auto" w:fill="auto"/>
          </w:tcPr>
          <w:p w14:paraId="3311A095" w14:textId="77777777" w:rsidR="00B46924" w:rsidRPr="00034446" w:rsidRDefault="00B46924" w:rsidP="00FE06C8">
            <w:pPr>
              <w:pStyle w:val="TAL"/>
            </w:pPr>
          </w:p>
        </w:tc>
        <w:tc>
          <w:tcPr>
            <w:tcW w:w="1133" w:type="dxa"/>
            <w:shd w:val="clear" w:color="auto" w:fill="auto"/>
          </w:tcPr>
          <w:p w14:paraId="464A4414" w14:textId="77777777" w:rsidR="00B46924" w:rsidRPr="00034446" w:rsidRDefault="00B46924" w:rsidP="00FE06C8">
            <w:pPr>
              <w:pStyle w:val="TAL"/>
            </w:pPr>
          </w:p>
        </w:tc>
      </w:tr>
      <w:tr w:rsidR="00B46924" w:rsidRPr="00034446" w14:paraId="1395F106" w14:textId="77777777">
        <w:tc>
          <w:tcPr>
            <w:tcW w:w="4535" w:type="dxa"/>
            <w:shd w:val="clear" w:color="auto" w:fill="auto"/>
          </w:tcPr>
          <w:p w14:paraId="09754307" w14:textId="77777777" w:rsidR="00B46924" w:rsidRPr="00034446" w:rsidRDefault="00B46924" w:rsidP="00FE06C8">
            <w:pPr>
              <w:pStyle w:val="TAL"/>
            </w:pPr>
            <w:r w:rsidRPr="00034446">
              <w:t xml:space="preserve">            systemInformation</w:t>
            </w:r>
          </w:p>
        </w:tc>
        <w:tc>
          <w:tcPr>
            <w:tcW w:w="2267" w:type="dxa"/>
            <w:shd w:val="clear" w:color="auto" w:fill="auto"/>
          </w:tcPr>
          <w:p w14:paraId="729926AD" w14:textId="77777777" w:rsidR="00B46924" w:rsidRPr="00034446" w:rsidRDefault="00B46924" w:rsidP="00FE06C8">
            <w:pPr>
              <w:pStyle w:val="TAL"/>
            </w:pPr>
            <w:r w:rsidRPr="00034446">
              <w:t>Not present</w:t>
            </w:r>
          </w:p>
        </w:tc>
        <w:tc>
          <w:tcPr>
            <w:tcW w:w="1700" w:type="dxa"/>
            <w:shd w:val="clear" w:color="auto" w:fill="auto"/>
          </w:tcPr>
          <w:p w14:paraId="786DB175" w14:textId="77777777" w:rsidR="00B46924" w:rsidRPr="00034446" w:rsidRDefault="00B46924" w:rsidP="00FE06C8">
            <w:pPr>
              <w:pStyle w:val="TAL"/>
            </w:pPr>
          </w:p>
        </w:tc>
        <w:tc>
          <w:tcPr>
            <w:tcW w:w="1133" w:type="dxa"/>
            <w:shd w:val="clear" w:color="auto" w:fill="auto"/>
          </w:tcPr>
          <w:p w14:paraId="233DC406" w14:textId="77777777" w:rsidR="00B46924" w:rsidRPr="00034446" w:rsidRDefault="00B46924" w:rsidP="00FE06C8">
            <w:pPr>
              <w:pStyle w:val="TAL"/>
            </w:pPr>
          </w:p>
        </w:tc>
      </w:tr>
      <w:tr w:rsidR="00B46924" w:rsidRPr="00034446" w14:paraId="5D147F44" w14:textId="77777777">
        <w:tc>
          <w:tcPr>
            <w:tcW w:w="4535" w:type="dxa"/>
            <w:shd w:val="clear" w:color="auto" w:fill="auto"/>
          </w:tcPr>
          <w:p w14:paraId="7A4C3AA8" w14:textId="77777777" w:rsidR="00B46924" w:rsidRPr="00034446" w:rsidRDefault="00B46924" w:rsidP="00FE06C8">
            <w:pPr>
              <w:pStyle w:val="TAL"/>
            </w:pPr>
            <w:r w:rsidRPr="00034446">
              <w:t xml:space="preserve">          }</w:t>
            </w:r>
          </w:p>
        </w:tc>
        <w:tc>
          <w:tcPr>
            <w:tcW w:w="2267" w:type="dxa"/>
            <w:shd w:val="clear" w:color="auto" w:fill="auto"/>
          </w:tcPr>
          <w:p w14:paraId="59734A2C" w14:textId="77777777" w:rsidR="00B46924" w:rsidRPr="00034446" w:rsidRDefault="00B46924" w:rsidP="00FE06C8">
            <w:pPr>
              <w:pStyle w:val="TAL"/>
            </w:pPr>
          </w:p>
        </w:tc>
        <w:tc>
          <w:tcPr>
            <w:tcW w:w="1700" w:type="dxa"/>
            <w:shd w:val="clear" w:color="auto" w:fill="auto"/>
          </w:tcPr>
          <w:p w14:paraId="36F15FAA" w14:textId="77777777" w:rsidR="00B46924" w:rsidRPr="00034446" w:rsidRDefault="00B46924" w:rsidP="00FE06C8">
            <w:pPr>
              <w:pStyle w:val="TAL"/>
            </w:pPr>
          </w:p>
        </w:tc>
        <w:tc>
          <w:tcPr>
            <w:tcW w:w="1133" w:type="dxa"/>
            <w:shd w:val="clear" w:color="auto" w:fill="auto"/>
          </w:tcPr>
          <w:p w14:paraId="64EFC2E4" w14:textId="77777777" w:rsidR="00B46924" w:rsidRPr="00034446" w:rsidRDefault="00B46924" w:rsidP="00FE06C8">
            <w:pPr>
              <w:pStyle w:val="TAL"/>
            </w:pPr>
          </w:p>
        </w:tc>
      </w:tr>
      <w:tr w:rsidR="00B46924" w:rsidRPr="00034446" w14:paraId="4B0D4E74" w14:textId="77777777">
        <w:tc>
          <w:tcPr>
            <w:tcW w:w="4535" w:type="dxa"/>
          </w:tcPr>
          <w:p w14:paraId="766336C1" w14:textId="77777777" w:rsidR="00B46924" w:rsidRPr="00034446" w:rsidRDefault="00B46924" w:rsidP="00FE06C8">
            <w:pPr>
              <w:pStyle w:val="TAL"/>
            </w:pPr>
            <w:r w:rsidRPr="00034446">
              <w:t xml:space="preserve">        }</w:t>
            </w:r>
          </w:p>
        </w:tc>
        <w:tc>
          <w:tcPr>
            <w:tcW w:w="2267" w:type="dxa"/>
          </w:tcPr>
          <w:p w14:paraId="57388F43" w14:textId="77777777" w:rsidR="00B46924" w:rsidRPr="00034446" w:rsidRDefault="00B46924" w:rsidP="00FE06C8">
            <w:pPr>
              <w:pStyle w:val="TAL"/>
            </w:pPr>
          </w:p>
        </w:tc>
        <w:tc>
          <w:tcPr>
            <w:tcW w:w="1700" w:type="dxa"/>
          </w:tcPr>
          <w:p w14:paraId="2FDCCEA3" w14:textId="77777777" w:rsidR="00B46924" w:rsidRPr="00034446" w:rsidRDefault="00B46924" w:rsidP="00FE06C8">
            <w:pPr>
              <w:pStyle w:val="TAL"/>
            </w:pPr>
          </w:p>
        </w:tc>
        <w:tc>
          <w:tcPr>
            <w:tcW w:w="1133" w:type="dxa"/>
          </w:tcPr>
          <w:p w14:paraId="44F02020" w14:textId="77777777" w:rsidR="00B46924" w:rsidRPr="00034446" w:rsidRDefault="00B46924" w:rsidP="00FE06C8">
            <w:pPr>
              <w:pStyle w:val="TAL"/>
            </w:pPr>
          </w:p>
        </w:tc>
      </w:tr>
      <w:tr w:rsidR="00B46924" w:rsidRPr="00034446" w14:paraId="757A04F1" w14:textId="77777777">
        <w:tc>
          <w:tcPr>
            <w:tcW w:w="4535" w:type="dxa"/>
          </w:tcPr>
          <w:p w14:paraId="5887A862" w14:textId="77777777" w:rsidR="00B46924" w:rsidRPr="00034446" w:rsidRDefault="00B46924" w:rsidP="00FE06C8">
            <w:pPr>
              <w:pStyle w:val="TAL"/>
            </w:pPr>
            <w:r w:rsidRPr="00034446">
              <w:t xml:space="preserve">      }</w:t>
            </w:r>
          </w:p>
        </w:tc>
        <w:tc>
          <w:tcPr>
            <w:tcW w:w="2267" w:type="dxa"/>
          </w:tcPr>
          <w:p w14:paraId="6753952F" w14:textId="77777777" w:rsidR="00B46924" w:rsidRPr="00034446" w:rsidRDefault="00B46924" w:rsidP="00FE06C8">
            <w:pPr>
              <w:pStyle w:val="TAL"/>
            </w:pPr>
          </w:p>
        </w:tc>
        <w:tc>
          <w:tcPr>
            <w:tcW w:w="1700" w:type="dxa"/>
          </w:tcPr>
          <w:p w14:paraId="0C8F2743" w14:textId="77777777" w:rsidR="00B46924" w:rsidRPr="00034446" w:rsidRDefault="00B46924" w:rsidP="00FE06C8">
            <w:pPr>
              <w:pStyle w:val="TAL"/>
            </w:pPr>
          </w:p>
        </w:tc>
        <w:tc>
          <w:tcPr>
            <w:tcW w:w="1133" w:type="dxa"/>
          </w:tcPr>
          <w:p w14:paraId="6AE1DA21" w14:textId="77777777" w:rsidR="00B46924" w:rsidRPr="00034446" w:rsidRDefault="00B46924" w:rsidP="00FE06C8">
            <w:pPr>
              <w:pStyle w:val="TAL"/>
            </w:pPr>
          </w:p>
        </w:tc>
      </w:tr>
      <w:tr w:rsidR="00B46924" w:rsidRPr="00034446" w14:paraId="7E4C7552" w14:textId="77777777">
        <w:tc>
          <w:tcPr>
            <w:tcW w:w="4535" w:type="dxa"/>
          </w:tcPr>
          <w:p w14:paraId="651C938D" w14:textId="77777777" w:rsidR="00B46924" w:rsidRPr="00034446" w:rsidRDefault="00B46924" w:rsidP="00FE06C8">
            <w:pPr>
              <w:pStyle w:val="TAL"/>
            </w:pPr>
            <w:r w:rsidRPr="00034446">
              <w:t xml:space="preserve">    }</w:t>
            </w:r>
          </w:p>
        </w:tc>
        <w:tc>
          <w:tcPr>
            <w:tcW w:w="2267" w:type="dxa"/>
          </w:tcPr>
          <w:p w14:paraId="145567C2" w14:textId="77777777" w:rsidR="00B46924" w:rsidRPr="00034446" w:rsidRDefault="00B46924" w:rsidP="00FE06C8">
            <w:pPr>
              <w:pStyle w:val="TAL"/>
            </w:pPr>
          </w:p>
        </w:tc>
        <w:tc>
          <w:tcPr>
            <w:tcW w:w="1700" w:type="dxa"/>
          </w:tcPr>
          <w:p w14:paraId="2B7A47A8" w14:textId="77777777" w:rsidR="00B46924" w:rsidRPr="00034446" w:rsidRDefault="00B46924" w:rsidP="00FE06C8">
            <w:pPr>
              <w:pStyle w:val="TAL"/>
            </w:pPr>
          </w:p>
        </w:tc>
        <w:tc>
          <w:tcPr>
            <w:tcW w:w="1133" w:type="dxa"/>
          </w:tcPr>
          <w:p w14:paraId="0D1BCB21" w14:textId="77777777" w:rsidR="00B46924" w:rsidRPr="00034446" w:rsidRDefault="00B46924" w:rsidP="00FE06C8">
            <w:pPr>
              <w:pStyle w:val="TAL"/>
            </w:pPr>
          </w:p>
        </w:tc>
      </w:tr>
      <w:tr w:rsidR="00B46924" w:rsidRPr="00034446" w14:paraId="08EB7954" w14:textId="77777777">
        <w:tc>
          <w:tcPr>
            <w:tcW w:w="4535" w:type="dxa"/>
          </w:tcPr>
          <w:p w14:paraId="563DBDCE" w14:textId="77777777" w:rsidR="00B46924" w:rsidRPr="00034446" w:rsidRDefault="00B46924" w:rsidP="00FE06C8">
            <w:pPr>
              <w:pStyle w:val="TAL"/>
            </w:pPr>
            <w:r w:rsidRPr="00034446">
              <w:t xml:space="preserve">  }</w:t>
            </w:r>
          </w:p>
        </w:tc>
        <w:tc>
          <w:tcPr>
            <w:tcW w:w="2267" w:type="dxa"/>
          </w:tcPr>
          <w:p w14:paraId="19A75AC9" w14:textId="77777777" w:rsidR="00B46924" w:rsidRPr="00034446" w:rsidRDefault="00B46924" w:rsidP="00FE06C8">
            <w:pPr>
              <w:pStyle w:val="TAL"/>
            </w:pPr>
          </w:p>
        </w:tc>
        <w:tc>
          <w:tcPr>
            <w:tcW w:w="1700" w:type="dxa"/>
          </w:tcPr>
          <w:p w14:paraId="4452876B" w14:textId="77777777" w:rsidR="00B46924" w:rsidRPr="00034446" w:rsidRDefault="00B46924" w:rsidP="00FE06C8">
            <w:pPr>
              <w:pStyle w:val="TAL"/>
            </w:pPr>
          </w:p>
        </w:tc>
        <w:tc>
          <w:tcPr>
            <w:tcW w:w="1133" w:type="dxa"/>
          </w:tcPr>
          <w:p w14:paraId="2D21E8C4" w14:textId="77777777" w:rsidR="00B46924" w:rsidRPr="00034446" w:rsidRDefault="00B46924" w:rsidP="00FE06C8">
            <w:pPr>
              <w:pStyle w:val="TAL"/>
            </w:pPr>
          </w:p>
        </w:tc>
      </w:tr>
      <w:tr w:rsidR="00B46924" w:rsidRPr="00034446" w14:paraId="717B94D2" w14:textId="77777777">
        <w:tc>
          <w:tcPr>
            <w:tcW w:w="4535" w:type="dxa"/>
          </w:tcPr>
          <w:p w14:paraId="4C9A41FD" w14:textId="77777777" w:rsidR="00B46924" w:rsidRPr="00034446" w:rsidRDefault="00B46924" w:rsidP="00FE06C8">
            <w:pPr>
              <w:pStyle w:val="TAL"/>
            </w:pPr>
            <w:r w:rsidRPr="00034446">
              <w:t>}</w:t>
            </w:r>
          </w:p>
        </w:tc>
        <w:tc>
          <w:tcPr>
            <w:tcW w:w="2267" w:type="dxa"/>
          </w:tcPr>
          <w:p w14:paraId="54E262C5" w14:textId="77777777" w:rsidR="00B46924" w:rsidRPr="00034446" w:rsidRDefault="00B46924" w:rsidP="00FE06C8">
            <w:pPr>
              <w:pStyle w:val="TAL"/>
            </w:pPr>
          </w:p>
        </w:tc>
        <w:tc>
          <w:tcPr>
            <w:tcW w:w="1700" w:type="dxa"/>
          </w:tcPr>
          <w:p w14:paraId="0BF413EF" w14:textId="77777777" w:rsidR="00B46924" w:rsidRPr="00034446" w:rsidRDefault="00B46924" w:rsidP="00FE06C8">
            <w:pPr>
              <w:pStyle w:val="TAL"/>
            </w:pPr>
          </w:p>
        </w:tc>
        <w:tc>
          <w:tcPr>
            <w:tcW w:w="1133" w:type="dxa"/>
          </w:tcPr>
          <w:p w14:paraId="2DAD6EAC" w14:textId="77777777" w:rsidR="00B46924" w:rsidRPr="00034446" w:rsidRDefault="00B46924" w:rsidP="00FE06C8">
            <w:pPr>
              <w:pStyle w:val="TAL"/>
            </w:pPr>
          </w:p>
        </w:tc>
      </w:tr>
    </w:tbl>
    <w:p w14:paraId="2D09426A" w14:textId="77777777" w:rsidR="00B46924" w:rsidRPr="00034446" w:rsidRDefault="00B46924" w:rsidP="00B46924"/>
    <w:p w14:paraId="57459561" w14:textId="77777777" w:rsidR="00B46924" w:rsidRPr="00034446" w:rsidRDefault="00B46924" w:rsidP="00B46924">
      <w:pPr>
        <w:pStyle w:val="TH"/>
      </w:pPr>
      <w:r w:rsidRPr="00034446">
        <w:t>Table 13.4.3.2.3.3-6: HANDOVER TO UTRAN COMMAND</w:t>
      </w:r>
      <w:r w:rsidRPr="00034446">
        <w:rPr>
          <w:i/>
        </w:rPr>
        <w:t xml:space="preserve"> </w:t>
      </w:r>
      <w:r w:rsidRPr="00034446">
        <w:t xml:space="preserve">(step </w:t>
      </w:r>
      <w:r w:rsidR="00453DBD" w:rsidRPr="00034446">
        <w:t>32</w:t>
      </w:r>
      <w:r w:rsidRPr="00034446">
        <w:t>, Table 13.4.3.2.3.</w:t>
      </w:r>
      <w:r w:rsidR="00BB7C80" w:rsidRPr="00034446">
        <w:t>3</w:t>
      </w:r>
      <w:r w:rsidRPr="00034446">
        <w:t>-</w:t>
      </w:r>
      <w:r w:rsidR="00BB7C80" w:rsidRPr="00034446">
        <w:t>5</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B46924" w:rsidRPr="00034446" w14:paraId="13916DDD" w14:textId="77777777">
        <w:tc>
          <w:tcPr>
            <w:tcW w:w="9637" w:type="dxa"/>
            <w:shd w:val="clear" w:color="auto" w:fill="auto"/>
          </w:tcPr>
          <w:p w14:paraId="23807EE9" w14:textId="77777777" w:rsidR="00B46924" w:rsidRPr="00034446" w:rsidRDefault="00B46924" w:rsidP="00891C84">
            <w:pPr>
              <w:pStyle w:val="TAL"/>
            </w:pPr>
            <w:r w:rsidRPr="00034446">
              <w:t xml:space="preserve">Derivation Path: 36.508, Table 4.7B.1-1, condition </w:t>
            </w:r>
            <w:r w:rsidR="0051000C" w:rsidRPr="00034446">
              <w:t>UTRA Speech + Packet RAB Setup after Speech RAB Setup in CELL_DCH</w:t>
            </w:r>
          </w:p>
        </w:tc>
      </w:tr>
    </w:tbl>
    <w:p w14:paraId="4D307A1F" w14:textId="77777777" w:rsidR="00441E94" w:rsidRPr="00034446" w:rsidRDefault="00441E94" w:rsidP="00441E94"/>
    <w:p w14:paraId="57C9D200" w14:textId="77777777" w:rsidR="00BB7C80" w:rsidRPr="00034446" w:rsidRDefault="00BB7C80" w:rsidP="00BB7C80">
      <w:pPr>
        <w:pStyle w:val="TH"/>
        <w:ind w:left="284"/>
      </w:pPr>
      <w:r w:rsidRPr="00034446">
        <w:t>Table 13.4.3.2.3.3-7: UECapabilityEnquiry (step 32A, Table 13.4.3.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B7C80" w:rsidRPr="00034446" w14:paraId="725CE2F9" w14:textId="77777777">
        <w:tc>
          <w:tcPr>
            <w:tcW w:w="9637" w:type="dxa"/>
            <w:gridSpan w:val="4"/>
            <w:shd w:val="clear" w:color="auto" w:fill="auto"/>
          </w:tcPr>
          <w:p w14:paraId="748A2290" w14:textId="77777777" w:rsidR="00BB7C80" w:rsidRPr="00034446" w:rsidRDefault="00BB7C80" w:rsidP="00511F71">
            <w:pPr>
              <w:pStyle w:val="TAL"/>
            </w:pPr>
            <w:r w:rsidRPr="00034446">
              <w:t>Derivation path: 36.508 clause 4.6.1 table 4.6.1-22</w:t>
            </w:r>
          </w:p>
        </w:tc>
      </w:tr>
      <w:tr w:rsidR="00BB7C80" w:rsidRPr="00034446" w14:paraId="08F7E6F4" w14:textId="77777777">
        <w:tc>
          <w:tcPr>
            <w:tcW w:w="4535" w:type="dxa"/>
            <w:tcBorders>
              <w:bottom w:val="single" w:sz="4" w:space="0" w:color="auto"/>
            </w:tcBorders>
            <w:shd w:val="clear" w:color="auto" w:fill="auto"/>
          </w:tcPr>
          <w:p w14:paraId="707C639D" w14:textId="77777777" w:rsidR="00BB7C80" w:rsidRPr="00034446" w:rsidRDefault="00BB7C80" w:rsidP="00511F71">
            <w:pPr>
              <w:pStyle w:val="TAH"/>
            </w:pPr>
            <w:r w:rsidRPr="00034446">
              <w:t>Information Element</w:t>
            </w:r>
          </w:p>
        </w:tc>
        <w:tc>
          <w:tcPr>
            <w:tcW w:w="2267" w:type="dxa"/>
            <w:tcBorders>
              <w:bottom w:val="single" w:sz="4" w:space="0" w:color="auto"/>
            </w:tcBorders>
            <w:shd w:val="clear" w:color="auto" w:fill="auto"/>
          </w:tcPr>
          <w:p w14:paraId="6F06734C" w14:textId="77777777" w:rsidR="00BB7C80" w:rsidRPr="00034446" w:rsidRDefault="00BB7C80" w:rsidP="00511F71">
            <w:pPr>
              <w:pStyle w:val="TAH"/>
            </w:pPr>
            <w:r w:rsidRPr="00034446">
              <w:t>Value/Remark</w:t>
            </w:r>
          </w:p>
        </w:tc>
        <w:tc>
          <w:tcPr>
            <w:tcW w:w="1700" w:type="dxa"/>
            <w:tcBorders>
              <w:bottom w:val="single" w:sz="4" w:space="0" w:color="auto"/>
            </w:tcBorders>
            <w:shd w:val="clear" w:color="auto" w:fill="auto"/>
          </w:tcPr>
          <w:p w14:paraId="65820EC9" w14:textId="77777777" w:rsidR="00BB7C80" w:rsidRPr="00034446" w:rsidRDefault="00BB7C80" w:rsidP="00511F71">
            <w:pPr>
              <w:pStyle w:val="TAH"/>
            </w:pPr>
            <w:r w:rsidRPr="00034446">
              <w:t>Comment</w:t>
            </w:r>
          </w:p>
        </w:tc>
        <w:tc>
          <w:tcPr>
            <w:tcW w:w="1135" w:type="dxa"/>
            <w:tcBorders>
              <w:bottom w:val="single" w:sz="4" w:space="0" w:color="auto"/>
            </w:tcBorders>
            <w:shd w:val="clear" w:color="auto" w:fill="auto"/>
          </w:tcPr>
          <w:p w14:paraId="497E2FAD" w14:textId="77777777" w:rsidR="00BB7C80" w:rsidRPr="00034446" w:rsidRDefault="00BB7C80" w:rsidP="00511F71">
            <w:pPr>
              <w:pStyle w:val="TAH"/>
            </w:pPr>
            <w:r w:rsidRPr="00034446">
              <w:t>Condition</w:t>
            </w:r>
          </w:p>
        </w:tc>
      </w:tr>
      <w:tr w:rsidR="00BB7C80" w:rsidRPr="00034446" w14:paraId="6304DF40" w14:textId="77777777">
        <w:tc>
          <w:tcPr>
            <w:tcW w:w="4535" w:type="dxa"/>
            <w:tcBorders>
              <w:top w:val="single" w:sz="4" w:space="0" w:color="auto"/>
              <w:bottom w:val="single" w:sz="4" w:space="0" w:color="auto"/>
            </w:tcBorders>
            <w:shd w:val="clear" w:color="auto" w:fill="auto"/>
          </w:tcPr>
          <w:p w14:paraId="2963CFB8" w14:textId="77777777" w:rsidR="00BB7C80" w:rsidRPr="00034446" w:rsidRDefault="00BB7C80" w:rsidP="00511F71">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75249EB5"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18E96FEE"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4E77BFC6" w14:textId="77777777" w:rsidR="00BB7C80" w:rsidRPr="00034446" w:rsidRDefault="00BB7C80" w:rsidP="00511F71">
            <w:pPr>
              <w:pStyle w:val="TAL"/>
            </w:pPr>
          </w:p>
        </w:tc>
      </w:tr>
      <w:tr w:rsidR="00BB7C80" w:rsidRPr="00034446" w14:paraId="7402EE43" w14:textId="77777777">
        <w:tc>
          <w:tcPr>
            <w:tcW w:w="4535" w:type="dxa"/>
            <w:tcBorders>
              <w:top w:val="single" w:sz="4" w:space="0" w:color="auto"/>
              <w:bottom w:val="single" w:sz="4" w:space="0" w:color="auto"/>
            </w:tcBorders>
            <w:shd w:val="clear" w:color="auto" w:fill="auto"/>
          </w:tcPr>
          <w:p w14:paraId="4CF58FAA" w14:textId="77777777" w:rsidR="00BB7C80" w:rsidRPr="00034446" w:rsidRDefault="00BB7C80" w:rsidP="00511F71">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03953870"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0EA2E5B3"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1A52C2AC" w14:textId="77777777" w:rsidR="00BB7C80" w:rsidRPr="00034446" w:rsidRDefault="00BB7C80" w:rsidP="00511F71">
            <w:pPr>
              <w:pStyle w:val="TAL"/>
            </w:pPr>
          </w:p>
        </w:tc>
      </w:tr>
      <w:tr w:rsidR="00BB7C80" w:rsidRPr="00034446" w14:paraId="3EB13B43" w14:textId="77777777">
        <w:tc>
          <w:tcPr>
            <w:tcW w:w="4535" w:type="dxa"/>
            <w:tcBorders>
              <w:top w:val="single" w:sz="4" w:space="0" w:color="auto"/>
              <w:bottom w:val="single" w:sz="4" w:space="0" w:color="auto"/>
            </w:tcBorders>
            <w:shd w:val="clear" w:color="auto" w:fill="auto"/>
          </w:tcPr>
          <w:p w14:paraId="2F7B7FDF" w14:textId="77777777" w:rsidR="00BB7C80" w:rsidRPr="00034446" w:rsidRDefault="00BB7C80" w:rsidP="00511F71">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2FE5477C"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09F41FBD"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75725845" w14:textId="77777777" w:rsidR="00BB7C80" w:rsidRPr="00034446" w:rsidRDefault="00BB7C80" w:rsidP="00511F71">
            <w:pPr>
              <w:pStyle w:val="TAL"/>
            </w:pPr>
          </w:p>
        </w:tc>
      </w:tr>
      <w:tr w:rsidR="00BB7C80" w:rsidRPr="00034446" w14:paraId="00FA1BBD" w14:textId="77777777">
        <w:tc>
          <w:tcPr>
            <w:tcW w:w="4535" w:type="dxa"/>
            <w:tcBorders>
              <w:top w:val="single" w:sz="4" w:space="0" w:color="auto"/>
              <w:bottom w:val="single" w:sz="4" w:space="0" w:color="auto"/>
            </w:tcBorders>
            <w:shd w:val="clear" w:color="auto" w:fill="auto"/>
          </w:tcPr>
          <w:p w14:paraId="303B5E45" w14:textId="77777777" w:rsidR="00BB7C80" w:rsidRPr="00034446" w:rsidRDefault="00BB7C80" w:rsidP="00511F71">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709C4A3D"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36D909CF"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3F5A2995" w14:textId="77777777" w:rsidR="00BB7C80" w:rsidRPr="00034446" w:rsidRDefault="00BB7C80" w:rsidP="00511F71">
            <w:pPr>
              <w:pStyle w:val="TAL"/>
            </w:pPr>
          </w:p>
        </w:tc>
      </w:tr>
      <w:tr w:rsidR="00BB7C80" w:rsidRPr="00034446" w14:paraId="7D52B6E7" w14:textId="77777777">
        <w:tc>
          <w:tcPr>
            <w:tcW w:w="4535" w:type="dxa"/>
            <w:tcBorders>
              <w:top w:val="single" w:sz="4" w:space="0" w:color="auto"/>
              <w:bottom w:val="single" w:sz="4" w:space="0" w:color="auto"/>
            </w:tcBorders>
            <w:shd w:val="clear" w:color="auto" w:fill="auto"/>
          </w:tcPr>
          <w:p w14:paraId="1606D6A3" w14:textId="77777777" w:rsidR="00BB7C80" w:rsidRPr="00034446" w:rsidRDefault="00BB7C80" w:rsidP="00511F71">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1F64EECE" w14:textId="77777777" w:rsidR="00BB7C80" w:rsidRPr="00034446" w:rsidRDefault="00BB7C80" w:rsidP="00511F71">
            <w:pPr>
              <w:pStyle w:val="TAL"/>
            </w:pPr>
            <w:r w:rsidRPr="00034446">
              <w:t>2 entry</w:t>
            </w:r>
          </w:p>
        </w:tc>
        <w:tc>
          <w:tcPr>
            <w:tcW w:w="1700" w:type="dxa"/>
            <w:tcBorders>
              <w:top w:val="single" w:sz="4" w:space="0" w:color="auto"/>
              <w:bottom w:val="single" w:sz="4" w:space="0" w:color="auto"/>
            </w:tcBorders>
            <w:shd w:val="clear" w:color="auto" w:fill="auto"/>
          </w:tcPr>
          <w:p w14:paraId="7E2A0DAA"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2E5B3D7D" w14:textId="77777777" w:rsidR="00BB7C80" w:rsidRPr="00034446" w:rsidRDefault="00BB7C80" w:rsidP="00511F71">
            <w:pPr>
              <w:pStyle w:val="TAL"/>
            </w:pPr>
          </w:p>
        </w:tc>
      </w:tr>
      <w:tr w:rsidR="00BB7C80" w:rsidRPr="00034446" w14:paraId="7F07797F" w14:textId="77777777">
        <w:tc>
          <w:tcPr>
            <w:tcW w:w="4535" w:type="dxa"/>
            <w:tcBorders>
              <w:top w:val="single" w:sz="4" w:space="0" w:color="auto"/>
              <w:bottom w:val="single" w:sz="4" w:space="0" w:color="auto"/>
            </w:tcBorders>
            <w:shd w:val="clear" w:color="auto" w:fill="auto"/>
          </w:tcPr>
          <w:p w14:paraId="693FBB98" w14:textId="77777777" w:rsidR="00BB7C80" w:rsidRPr="00034446" w:rsidRDefault="00BB7C80" w:rsidP="00511F71">
            <w:pPr>
              <w:pStyle w:val="TAL"/>
            </w:pPr>
            <w:r w:rsidRPr="00034446">
              <w:t xml:space="preserve">          RAT-Type[1]</w:t>
            </w:r>
          </w:p>
        </w:tc>
        <w:tc>
          <w:tcPr>
            <w:tcW w:w="2267" w:type="dxa"/>
            <w:tcBorders>
              <w:top w:val="single" w:sz="4" w:space="0" w:color="auto"/>
              <w:bottom w:val="single" w:sz="4" w:space="0" w:color="auto"/>
            </w:tcBorders>
            <w:shd w:val="clear" w:color="auto" w:fill="auto"/>
          </w:tcPr>
          <w:p w14:paraId="4D0CA3D7" w14:textId="77777777" w:rsidR="00BB7C80" w:rsidRPr="00034446" w:rsidRDefault="00BB7C80" w:rsidP="00511F71">
            <w:pPr>
              <w:pStyle w:val="TAL"/>
            </w:pPr>
            <w:r w:rsidRPr="00034446">
              <w:t>eutra</w:t>
            </w:r>
          </w:p>
        </w:tc>
        <w:tc>
          <w:tcPr>
            <w:tcW w:w="1700" w:type="dxa"/>
            <w:tcBorders>
              <w:top w:val="single" w:sz="4" w:space="0" w:color="auto"/>
              <w:bottom w:val="single" w:sz="4" w:space="0" w:color="auto"/>
            </w:tcBorders>
            <w:shd w:val="clear" w:color="auto" w:fill="auto"/>
          </w:tcPr>
          <w:p w14:paraId="78F63EFA"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19DAEECA" w14:textId="77777777" w:rsidR="00BB7C80" w:rsidRPr="00034446" w:rsidRDefault="00BB7C80" w:rsidP="00511F71">
            <w:pPr>
              <w:pStyle w:val="TAL"/>
            </w:pPr>
          </w:p>
        </w:tc>
      </w:tr>
      <w:tr w:rsidR="00BB7C80" w:rsidRPr="00034446" w14:paraId="4AE84364" w14:textId="77777777">
        <w:tc>
          <w:tcPr>
            <w:tcW w:w="4535" w:type="dxa"/>
            <w:tcBorders>
              <w:top w:val="single" w:sz="4" w:space="0" w:color="auto"/>
              <w:bottom w:val="single" w:sz="4" w:space="0" w:color="auto"/>
            </w:tcBorders>
            <w:shd w:val="clear" w:color="auto" w:fill="auto"/>
          </w:tcPr>
          <w:p w14:paraId="5CCCED3A" w14:textId="77777777" w:rsidR="00BB7C80" w:rsidRPr="00034446" w:rsidRDefault="00BB7C80" w:rsidP="00511F71">
            <w:pPr>
              <w:pStyle w:val="TAL"/>
            </w:pPr>
            <w:r w:rsidRPr="00034446">
              <w:t xml:space="preserve">          RAT-Type[2]</w:t>
            </w:r>
          </w:p>
        </w:tc>
        <w:tc>
          <w:tcPr>
            <w:tcW w:w="2267" w:type="dxa"/>
            <w:tcBorders>
              <w:top w:val="single" w:sz="4" w:space="0" w:color="auto"/>
              <w:bottom w:val="single" w:sz="4" w:space="0" w:color="auto"/>
            </w:tcBorders>
            <w:shd w:val="clear" w:color="auto" w:fill="auto"/>
          </w:tcPr>
          <w:p w14:paraId="3CB5C015" w14:textId="77777777" w:rsidR="00BB7C80" w:rsidRPr="00034446" w:rsidRDefault="00BB7C80" w:rsidP="00511F71">
            <w:pPr>
              <w:pStyle w:val="TAL"/>
            </w:pPr>
            <w:r w:rsidRPr="00034446">
              <w:t>utra</w:t>
            </w:r>
          </w:p>
        </w:tc>
        <w:tc>
          <w:tcPr>
            <w:tcW w:w="1700" w:type="dxa"/>
            <w:tcBorders>
              <w:top w:val="single" w:sz="4" w:space="0" w:color="auto"/>
              <w:bottom w:val="single" w:sz="4" w:space="0" w:color="auto"/>
            </w:tcBorders>
            <w:shd w:val="clear" w:color="auto" w:fill="auto"/>
          </w:tcPr>
          <w:p w14:paraId="2396C2B1"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69B7CAB4" w14:textId="77777777" w:rsidR="00BB7C80" w:rsidRPr="00034446" w:rsidRDefault="00BB7C80" w:rsidP="00511F71">
            <w:pPr>
              <w:pStyle w:val="TAL"/>
            </w:pPr>
          </w:p>
        </w:tc>
      </w:tr>
      <w:tr w:rsidR="00BB7C80" w:rsidRPr="00034446" w14:paraId="5A05F5F1" w14:textId="77777777">
        <w:tc>
          <w:tcPr>
            <w:tcW w:w="4535" w:type="dxa"/>
            <w:tcBorders>
              <w:top w:val="single" w:sz="4" w:space="0" w:color="auto"/>
              <w:bottom w:val="single" w:sz="4" w:space="0" w:color="auto"/>
            </w:tcBorders>
            <w:shd w:val="clear" w:color="auto" w:fill="auto"/>
          </w:tcPr>
          <w:p w14:paraId="4B6E31AA" w14:textId="77777777" w:rsidR="00BB7C80" w:rsidRPr="00034446" w:rsidRDefault="00BB7C80"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5D741488"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49449413"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66F1819B" w14:textId="77777777" w:rsidR="00BB7C80" w:rsidRPr="00034446" w:rsidRDefault="00BB7C80" w:rsidP="00511F71">
            <w:pPr>
              <w:pStyle w:val="TAL"/>
            </w:pPr>
          </w:p>
        </w:tc>
      </w:tr>
      <w:tr w:rsidR="00BB7C80" w:rsidRPr="00034446" w14:paraId="3958D733" w14:textId="77777777">
        <w:tc>
          <w:tcPr>
            <w:tcW w:w="4535" w:type="dxa"/>
            <w:tcBorders>
              <w:top w:val="single" w:sz="4" w:space="0" w:color="auto"/>
              <w:bottom w:val="single" w:sz="4" w:space="0" w:color="auto"/>
            </w:tcBorders>
            <w:shd w:val="clear" w:color="auto" w:fill="auto"/>
          </w:tcPr>
          <w:p w14:paraId="31B90833" w14:textId="77777777" w:rsidR="00BB7C80" w:rsidRPr="00034446" w:rsidRDefault="00BB7C80"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227C6AB7"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1A16AE52"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732A5056" w14:textId="77777777" w:rsidR="00BB7C80" w:rsidRPr="00034446" w:rsidRDefault="00BB7C80" w:rsidP="00511F71">
            <w:pPr>
              <w:pStyle w:val="TAL"/>
            </w:pPr>
          </w:p>
        </w:tc>
      </w:tr>
      <w:tr w:rsidR="00BB7C80" w:rsidRPr="00034446" w14:paraId="1FA51480" w14:textId="77777777">
        <w:tc>
          <w:tcPr>
            <w:tcW w:w="4535" w:type="dxa"/>
            <w:tcBorders>
              <w:top w:val="single" w:sz="4" w:space="0" w:color="auto"/>
              <w:bottom w:val="single" w:sz="4" w:space="0" w:color="auto"/>
            </w:tcBorders>
            <w:shd w:val="clear" w:color="auto" w:fill="auto"/>
          </w:tcPr>
          <w:p w14:paraId="20447EFE" w14:textId="77777777" w:rsidR="00BB7C80" w:rsidRPr="00034446" w:rsidRDefault="00BB7C80"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7EC8AA57"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733BC42A"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56E16323" w14:textId="77777777" w:rsidR="00BB7C80" w:rsidRPr="00034446" w:rsidRDefault="00BB7C80" w:rsidP="00511F71">
            <w:pPr>
              <w:pStyle w:val="TAL"/>
            </w:pPr>
          </w:p>
        </w:tc>
      </w:tr>
      <w:tr w:rsidR="00BB7C80" w:rsidRPr="00034446" w14:paraId="2B78E34B" w14:textId="77777777">
        <w:tc>
          <w:tcPr>
            <w:tcW w:w="4535" w:type="dxa"/>
            <w:tcBorders>
              <w:top w:val="single" w:sz="4" w:space="0" w:color="auto"/>
              <w:bottom w:val="single" w:sz="4" w:space="0" w:color="auto"/>
            </w:tcBorders>
            <w:shd w:val="clear" w:color="auto" w:fill="auto"/>
          </w:tcPr>
          <w:p w14:paraId="1B1043BA" w14:textId="77777777" w:rsidR="00BB7C80" w:rsidRPr="00034446" w:rsidRDefault="00BB7C80" w:rsidP="00511F71">
            <w:pPr>
              <w:pStyle w:val="TAL"/>
            </w:pPr>
            <w:r w:rsidRPr="00034446">
              <w:t xml:space="preserve">  }</w:t>
            </w:r>
          </w:p>
        </w:tc>
        <w:tc>
          <w:tcPr>
            <w:tcW w:w="2267" w:type="dxa"/>
            <w:tcBorders>
              <w:top w:val="single" w:sz="4" w:space="0" w:color="auto"/>
              <w:bottom w:val="single" w:sz="4" w:space="0" w:color="auto"/>
            </w:tcBorders>
            <w:shd w:val="clear" w:color="auto" w:fill="auto"/>
          </w:tcPr>
          <w:p w14:paraId="5A02E626" w14:textId="77777777" w:rsidR="00BB7C80" w:rsidRPr="00034446" w:rsidRDefault="00BB7C80" w:rsidP="00511F71">
            <w:pPr>
              <w:pStyle w:val="TAL"/>
            </w:pPr>
          </w:p>
        </w:tc>
        <w:tc>
          <w:tcPr>
            <w:tcW w:w="1700" w:type="dxa"/>
            <w:tcBorders>
              <w:top w:val="single" w:sz="4" w:space="0" w:color="auto"/>
              <w:bottom w:val="single" w:sz="4" w:space="0" w:color="auto"/>
            </w:tcBorders>
            <w:shd w:val="clear" w:color="auto" w:fill="auto"/>
          </w:tcPr>
          <w:p w14:paraId="3C4426C2" w14:textId="77777777" w:rsidR="00BB7C80" w:rsidRPr="00034446" w:rsidRDefault="00BB7C80" w:rsidP="00511F71">
            <w:pPr>
              <w:pStyle w:val="TAL"/>
            </w:pPr>
          </w:p>
        </w:tc>
        <w:tc>
          <w:tcPr>
            <w:tcW w:w="1135" w:type="dxa"/>
            <w:tcBorders>
              <w:top w:val="single" w:sz="4" w:space="0" w:color="auto"/>
              <w:bottom w:val="single" w:sz="4" w:space="0" w:color="auto"/>
            </w:tcBorders>
            <w:shd w:val="clear" w:color="auto" w:fill="auto"/>
          </w:tcPr>
          <w:p w14:paraId="1D8FA9FC" w14:textId="77777777" w:rsidR="00BB7C80" w:rsidRPr="00034446" w:rsidRDefault="00BB7C80" w:rsidP="00511F71">
            <w:pPr>
              <w:pStyle w:val="TAL"/>
            </w:pPr>
          </w:p>
        </w:tc>
      </w:tr>
      <w:tr w:rsidR="00BB7C80" w:rsidRPr="00034446" w14:paraId="5EA7687C" w14:textId="77777777">
        <w:tc>
          <w:tcPr>
            <w:tcW w:w="4535" w:type="dxa"/>
            <w:tcBorders>
              <w:top w:val="single" w:sz="4" w:space="0" w:color="auto"/>
            </w:tcBorders>
            <w:shd w:val="clear" w:color="auto" w:fill="auto"/>
          </w:tcPr>
          <w:p w14:paraId="57B4774E" w14:textId="77777777" w:rsidR="00BB7C80" w:rsidRPr="00034446" w:rsidRDefault="00BB7C80" w:rsidP="00511F71">
            <w:pPr>
              <w:pStyle w:val="TAL"/>
            </w:pPr>
            <w:r w:rsidRPr="00034446">
              <w:t>}</w:t>
            </w:r>
          </w:p>
        </w:tc>
        <w:tc>
          <w:tcPr>
            <w:tcW w:w="2267" w:type="dxa"/>
            <w:tcBorders>
              <w:top w:val="single" w:sz="4" w:space="0" w:color="auto"/>
            </w:tcBorders>
            <w:shd w:val="clear" w:color="auto" w:fill="auto"/>
          </w:tcPr>
          <w:p w14:paraId="4151DAFB" w14:textId="77777777" w:rsidR="00BB7C80" w:rsidRPr="00034446" w:rsidRDefault="00BB7C80" w:rsidP="00511F71">
            <w:pPr>
              <w:pStyle w:val="TAL"/>
            </w:pPr>
          </w:p>
        </w:tc>
        <w:tc>
          <w:tcPr>
            <w:tcW w:w="1700" w:type="dxa"/>
            <w:tcBorders>
              <w:top w:val="single" w:sz="4" w:space="0" w:color="auto"/>
            </w:tcBorders>
            <w:shd w:val="clear" w:color="auto" w:fill="auto"/>
          </w:tcPr>
          <w:p w14:paraId="7C4A9B62" w14:textId="77777777" w:rsidR="00BB7C80" w:rsidRPr="00034446" w:rsidRDefault="00BB7C80" w:rsidP="00511F71">
            <w:pPr>
              <w:pStyle w:val="TAL"/>
            </w:pPr>
          </w:p>
        </w:tc>
        <w:tc>
          <w:tcPr>
            <w:tcW w:w="1135" w:type="dxa"/>
            <w:tcBorders>
              <w:top w:val="single" w:sz="4" w:space="0" w:color="auto"/>
            </w:tcBorders>
            <w:shd w:val="clear" w:color="auto" w:fill="auto"/>
          </w:tcPr>
          <w:p w14:paraId="5537F463" w14:textId="77777777" w:rsidR="00BB7C80" w:rsidRPr="00034446" w:rsidRDefault="00BB7C80" w:rsidP="00511F71">
            <w:pPr>
              <w:pStyle w:val="TAL"/>
            </w:pPr>
          </w:p>
        </w:tc>
      </w:tr>
    </w:tbl>
    <w:p w14:paraId="576033D0" w14:textId="77777777" w:rsidR="00BB7C80" w:rsidRPr="00034446" w:rsidRDefault="00BB7C80" w:rsidP="00BB7C80"/>
    <w:p w14:paraId="20B09971" w14:textId="77777777" w:rsidR="00BB7C80" w:rsidRPr="00034446" w:rsidRDefault="00BB7C80" w:rsidP="00BB7C80">
      <w:pPr>
        <w:pStyle w:val="TH"/>
      </w:pPr>
      <w:r w:rsidRPr="00034446">
        <w:rPr>
          <w:iCs/>
        </w:rPr>
        <w:t xml:space="preserve">Table </w:t>
      </w:r>
      <w:r w:rsidRPr="00034446">
        <w:t>13.4.3.2.3.3-8</w:t>
      </w:r>
      <w:r w:rsidRPr="00034446">
        <w:rPr>
          <w:iCs/>
        </w:rPr>
        <w:t>:</w:t>
      </w:r>
      <w:r w:rsidRPr="00034446">
        <w:t xml:space="preserve"> SECURITY MODE COMMAND</w:t>
      </w:r>
      <w:r w:rsidRPr="00034446">
        <w:rPr>
          <w:i/>
        </w:rPr>
        <w:t xml:space="preserve"> </w:t>
      </w:r>
      <w:r w:rsidRPr="00034446">
        <w:t>(step 34, Table 13.4.3.2.3.2-2)</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BB7C80" w:rsidRPr="00034446" w14:paraId="0FCFCDB9"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1FB4697" w14:textId="77777777" w:rsidR="00BB7C80" w:rsidRPr="00034446" w:rsidRDefault="00BB7C80" w:rsidP="00511F71">
            <w:pPr>
              <w:pStyle w:val="TAL"/>
            </w:pPr>
            <w:r w:rsidRPr="00034446">
              <w:t>Derivation Path: 36.508, Table 4.7B.1-n</w:t>
            </w:r>
          </w:p>
        </w:tc>
      </w:tr>
      <w:tr w:rsidR="00BB7C80" w:rsidRPr="00034446" w14:paraId="7CC2092D"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3213F4E5" w14:textId="77777777" w:rsidR="00BB7C80" w:rsidRPr="00034446" w:rsidRDefault="00BB7C80" w:rsidP="00511F71">
            <w:pPr>
              <w:pStyle w:val="TAH"/>
              <w:keepNext w:val="0"/>
              <w:keepLines w:val="0"/>
            </w:pPr>
            <w:r w:rsidRPr="00034446">
              <w:t>Information Element</w:t>
            </w:r>
          </w:p>
        </w:tc>
        <w:tc>
          <w:tcPr>
            <w:tcW w:w="1276" w:type="dxa"/>
            <w:tcBorders>
              <w:top w:val="single" w:sz="6" w:space="0" w:color="auto"/>
              <w:left w:val="single" w:sz="6" w:space="0" w:color="auto"/>
              <w:bottom w:val="single" w:sz="4" w:space="0" w:color="auto"/>
              <w:right w:val="single" w:sz="6" w:space="0" w:color="auto"/>
            </w:tcBorders>
          </w:tcPr>
          <w:p w14:paraId="42A6C1FE" w14:textId="77777777" w:rsidR="00BB7C80" w:rsidRPr="00034446" w:rsidRDefault="00BB7C80" w:rsidP="00511F71">
            <w:pPr>
              <w:pStyle w:val="TAH"/>
              <w:keepNext w:val="0"/>
              <w:keepLines w:val="0"/>
            </w:pPr>
            <w:r w:rsidRPr="00034446">
              <w:t>Condition</w:t>
            </w:r>
          </w:p>
        </w:tc>
        <w:tc>
          <w:tcPr>
            <w:tcW w:w="4081" w:type="dxa"/>
            <w:tcBorders>
              <w:top w:val="single" w:sz="6" w:space="0" w:color="auto"/>
              <w:left w:val="single" w:sz="6" w:space="0" w:color="auto"/>
              <w:bottom w:val="single" w:sz="4" w:space="0" w:color="auto"/>
              <w:right w:val="single" w:sz="6" w:space="0" w:color="auto"/>
            </w:tcBorders>
          </w:tcPr>
          <w:p w14:paraId="126D0E15" w14:textId="77777777" w:rsidR="00BB7C80" w:rsidRPr="00034446" w:rsidRDefault="00BB7C80" w:rsidP="00511F71">
            <w:pPr>
              <w:pStyle w:val="TAH"/>
              <w:keepNext w:val="0"/>
              <w:keepLines w:val="0"/>
            </w:pPr>
            <w:r w:rsidRPr="00034446">
              <w:t>Value/remark</w:t>
            </w:r>
          </w:p>
        </w:tc>
      </w:tr>
      <w:tr w:rsidR="00BB7C80" w:rsidRPr="00034446" w14:paraId="59EDF8EE"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3AE7037A" w14:textId="77777777" w:rsidR="00BB7C80" w:rsidRPr="00034446" w:rsidRDefault="00BB7C80" w:rsidP="00511F71">
            <w:pPr>
              <w:pStyle w:val="TAL"/>
              <w:keepNext w:val="0"/>
              <w:keepLines w:val="0"/>
            </w:pPr>
            <w:r w:rsidRPr="00034446">
              <w:t>Ciphering mode info</w:t>
            </w:r>
          </w:p>
        </w:tc>
        <w:tc>
          <w:tcPr>
            <w:tcW w:w="1276" w:type="dxa"/>
            <w:tcBorders>
              <w:top w:val="single" w:sz="4" w:space="0" w:color="auto"/>
              <w:left w:val="single" w:sz="6" w:space="0" w:color="auto"/>
              <w:bottom w:val="single" w:sz="4" w:space="0" w:color="auto"/>
              <w:right w:val="single" w:sz="6" w:space="0" w:color="auto"/>
            </w:tcBorders>
          </w:tcPr>
          <w:p w14:paraId="4B7D2A2C" w14:textId="77777777" w:rsidR="00BB7C80" w:rsidRPr="00034446" w:rsidRDefault="00BB7C80" w:rsidP="00511F71">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1BC7C56F" w14:textId="77777777" w:rsidR="00BB7C80" w:rsidRPr="00034446" w:rsidRDefault="00BB7C80" w:rsidP="00511F71">
            <w:pPr>
              <w:pStyle w:val="TAL"/>
              <w:keepNext w:val="0"/>
              <w:keepLines w:val="0"/>
            </w:pPr>
            <w:r w:rsidRPr="00034446">
              <w:t>Not Present</w:t>
            </w:r>
          </w:p>
        </w:tc>
      </w:tr>
    </w:tbl>
    <w:p w14:paraId="1973B8DA" w14:textId="77777777" w:rsidR="0084248D" w:rsidRPr="00034446" w:rsidRDefault="0084248D" w:rsidP="0084248D">
      <w:pPr>
        <w:rPr>
          <w:lang w:eastAsia="zh-CN"/>
        </w:rPr>
      </w:pPr>
    </w:p>
    <w:p w14:paraId="07873660" w14:textId="77777777" w:rsidR="0084248D" w:rsidRPr="00034446" w:rsidRDefault="0084248D" w:rsidP="0084248D">
      <w:pPr>
        <w:pStyle w:val="TH"/>
        <w:rPr>
          <w:lang w:eastAsia="zh-CN"/>
        </w:rPr>
      </w:pPr>
      <w:r w:rsidRPr="00034446">
        <w:rPr>
          <w:iCs/>
        </w:rPr>
        <w:t xml:space="preserve">Table 13.4.3.2.3.3-9: </w:t>
      </w:r>
      <w:r w:rsidR="00CE43ED" w:rsidRPr="00034446">
        <w:rPr>
          <w:lang w:eastAsia="zh-CN"/>
        </w:rPr>
        <w:t>Void</w:t>
      </w:r>
    </w:p>
    <w:p w14:paraId="693DB6AC" w14:textId="77777777" w:rsidR="0084248D" w:rsidRPr="00034446" w:rsidRDefault="0084248D" w:rsidP="0084248D">
      <w:pPr>
        <w:pStyle w:val="TH"/>
        <w:rPr>
          <w:iCs/>
        </w:rPr>
      </w:pPr>
      <w:r w:rsidRPr="00034446">
        <w:rPr>
          <w:iCs/>
        </w:rPr>
        <w:t xml:space="preserve">Table 13.4.3.2.3.3-10: </w:t>
      </w:r>
      <w:r w:rsidR="00E856DD" w:rsidRPr="00034446">
        <w:rPr>
          <w:iCs/>
        </w:rPr>
        <w:t>Void</w:t>
      </w:r>
    </w:p>
    <w:p w14:paraId="7F95CE5B" w14:textId="77777777" w:rsidR="00A570C0" w:rsidRPr="00034446" w:rsidRDefault="00A570C0" w:rsidP="00A570C0">
      <w:pPr>
        <w:pStyle w:val="TH"/>
      </w:pPr>
      <w:r w:rsidRPr="00034446">
        <w:rPr>
          <w:iCs/>
        </w:rPr>
        <w:t>Table 13.4.3.2.3.3-11</w:t>
      </w:r>
      <w:r w:rsidRPr="00034446">
        <w:t>: ROUTING AREA UPDATE ACCEPT (step 2, Table 13.4.3.2.3.2-5)</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A570C0" w:rsidRPr="00034446" w14:paraId="5DB3C7A4" w14:textId="77777777" w:rsidTr="00891C84">
        <w:tc>
          <w:tcPr>
            <w:tcW w:w="9630" w:type="dxa"/>
            <w:gridSpan w:val="4"/>
            <w:tcBorders>
              <w:top w:val="single" w:sz="4" w:space="0" w:color="auto"/>
              <w:left w:val="single" w:sz="4" w:space="0" w:color="auto"/>
              <w:bottom w:val="single" w:sz="4" w:space="0" w:color="auto"/>
              <w:right w:val="single" w:sz="4" w:space="0" w:color="auto"/>
            </w:tcBorders>
            <w:hideMark/>
          </w:tcPr>
          <w:p w14:paraId="311A6C26" w14:textId="77777777" w:rsidR="00A570C0" w:rsidRPr="00034446" w:rsidRDefault="00A570C0" w:rsidP="0021754D">
            <w:pPr>
              <w:pStyle w:val="TAL"/>
            </w:pPr>
            <w:r w:rsidRPr="00034446">
              <w:t>Derivation path: 36.508, Table 4.7B.2-2</w:t>
            </w:r>
          </w:p>
        </w:tc>
      </w:tr>
      <w:tr w:rsidR="00A570C0" w:rsidRPr="00034446" w14:paraId="3A8EF4C2" w14:textId="77777777" w:rsidTr="00891C84">
        <w:tc>
          <w:tcPr>
            <w:tcW w:w="4532" w:type="dxa"/>
            <w:tcBorders>
              <w:top w:val="single" w:sz="4" w:space="0" w:color="auto"/>
              <w:left w:val="single" w:sz="4" w:space="0" w:color="auto"/>
              <w:bottom w:val="single" w:sz="4" w:space="0" w:color="auto"/>
              <w:right w:val="single" w:sz="4" w:space="0" w:color="auto"/>
            </w:tcBorders>
            <w:hideMark/>
          </w:tcPr>
          <w:p w14:paraId="54FED69D" w14:textId="77777777" w:rsidR="00A570C0" w:rsidRPr="00034446" w:rsidRDefault="00A570C0" w:rsidP="0021754D">
            <w:pPr>
              <w:pStyle w:val="TAH"/>
            </w:pPr>
            <w:r w:rsidRPr="00034446">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F7C1E6D" w14:textId="77777777" w:rsidR="00A570C0" w:rsidRPr="00034446" w:rsidRDefault="00A570C0" w:rsidP="0021754D">
            <w:pPr>
              <w:pStyle w:val="TAH"/>
            </w:pPr>
            <w:r w:rsidRPr="00034446">
              <w:t>Value/Remark</w:t>
            </w:r>
          </w:p>
        </w:tc>
        <w:tc>
          <w:tcPr>
            <w:tcW w:w="1699" w:type="dxa"/>
            <w:tcBorders>
              <w:top w:val="single" w:sz="4" w:space="0" w:color="auto"/>
              <w:left w:val="single" w:sz="4" w:space="0" w:color="auto"/>
              <w:bottom w:val="single" w:sz="4" w:space="0" w:color="auto"/>
              <w:right w:val="single" w:sz="4" w:space="0" w:color="auto"/>
            </w:tcBorders>
            <w:hideMark/>
          </w:tcPr>
          <w:p w14:paraId="67A809D2" w14:textId="77777777" w:rsidR="00A570C0" w:rsidRPr="00034446" w:rsidRDefault="00A570C0" w:rsidP="0021754D">
            <w:pPr>
              <w:pStyle w:val="TAH"/>
            </w:pPr>
            <w:r w:rsidRPr="00034446">
              <w:t>Comment</w:t>
            </w:r>
          </w:p>
        </w:tc>
        <w:tc>
          <w:tcPr>
            <w:tcW w:w="1134" w:type="dxa"/>
            <w:tcBorders>
              <w:top w:val="single" w:sz="4" w:space="0" w:color="auto"/>
              <w:left w:val="single" w:sz="4" w:space="0" w:color="auto"/>
              <w:bottom w:val="single" w:sz="4" w:space="0" w:color="auto"/>
              <w:right w:val="single" w:sz="4" w:space="0" w:color="auto"/>
            </w:tcBorders>
            <w:hideMark/>
          </w:tcPr>
          <w:p w14:paraId="348DAF68" w14:textId="77777777" w:rsidR="00A570C0" w:rsidRPr="00034446" w:rsidRDefault="00A570C0" w:rsidP="0021754D">
            <w:pPr>
              <w:pStyle w:val="TAH"/>
            </w:pPr>
            <w:r w:rsidRPr="00034446">
              <w:t>Condition</w:t>
            </w:r>
          </w:p>
        </w:tc>
      </w:tr>
      <w:tr w:rsidR="00A570C0" w:rsidRPr="00034446" w14:paraId="6ED9CCA9" w14:textId="77777777" w:rsidTr="00891C84">
        <w:tc>
          <w:tcPr>
            <w:tcW w:w="4532" w:type="dxa"/>
            <w:tcBorders>
              <w:top w:val="single" w:sz="4" w:space="0" w:color="auto"/>
              <w:left w:val="single" w:sz="4" w:space="0" w:color="auto"/>
              <w:bottom w:val="single" w:sz="4" w:space="0" w:color="auto"/>
              <w:right w:val="single" w:sz="4" w:space="0" w:color="auto"/>
            </w:tcBorders>
            <w:hideMark/>
          </w:tcPr>
          <w:p w14:paraId="1950975D" w14:textId="77777777" w:rsidR="00A570C0" w:rsidRPr="00034446" w:rsidRDefault="00A570C0" w:rsidP="0021754D">
            <w:pPr>
              <w:pStyle w:val="TAL"/>
            </w:pPr>
            <w:r w:rsidRPr="00034446">
              <w:t>Update result</w:t>
            </w:r>
          </w:p>
        </w:tc>
        <w:tc>
          <w:tcPr>
            <w:tcW w:w="2265" w:type="dxa"/>
            <w:tcBorders>
              <w:top w:val="single" w:sz="4" w:space="0" w:color="auto"/>
              <w:left w:val="single" w:sz="4" w:space="0" w:color="auto"/>
              <w:bottom w:val="single" w:sz="4" w:space="0" w:color="auto"/>
              <w:right w:val="single" w:sz="4" w:space="0" w:color="auto"/>
            </w:tcBorders>
            <w:hideMark/>
          </w:tcPr>
          <w:p w14:paraId="43CB78F1" w14:textId="77777777" w:rsidR="00A570C0" w:rsidRPr="00034446" w:rsidRDefault="00A570C0" w:rsidP="0021754D">
            <w:pPr>
              <w:pStyle w:val="TAL"/>
            </w:pPr>
            <w:r w:rsidRPr="00034446">
              <w:t>0 ‘ follow-on proceed’</w:t>
            </w:r>
          </w:p>
        </w:tc>
        <w:tc>
          <w:tcPr>
            <w:tcW w:w="1699" w:type="dxa"/>
            <w:tcBorders>
              <w:top w:val="single" w:sz="4" w:space="0" w:color="auto"/>
              <w:left w:val="single" w:sz="4" w:space="0" w:color="auto"/>
              <w:bottom w:val="single" w:sz="4" w:space="0" w:color="auto"/>
              <w:right w:val="single" w:sz="4" w:space="0" w:color="auto"/>
            </w:tcBorders>
          </w:tcPr>
          <w:p w14:paraId="6FEB8B31" w14:textId="77777777" w:rsidR="00A570C0" w:rsidRPr="00034446" w:rsidRDefault="00A570C0" w:rsidP="0021754D">
            <w:pPr>
              <w:pStyle w:val="TAL"/>
            </w:pPr>
          </w:p>
        </w:tc>
        <w:tc>
          <w:tcPr>
            <w:tcW w:w="1134" w:type="dxa"/>
            <w:tcBorders>
              <w:top w:val="single" w:sz="4" w:space="0" w:color="auto"/>
              <w:left w:val="single" w:sz="4" w:space="0" w:color="auto"/>
              <w:bottom w:val="single" w:sz="4" w:space="0" w:color="auto"/>
              <w:right w:val="single" w:sz="4" w:space="0" w:color="auto"/>
            </w:tcBorders>
          </w:tcPr>
          <w:p w14:paraId="3A47C83E" w14:textId="77777777" w:rsidR="00A570C0" w:rsidRPr="00034446" w:rsidRDefault="00A570C0" w:rsidP="0021754D">
            <w:pPr>
              <w:pStyle w:val="TAL"/>
            </w:pPr>
          </w:p>
        </w:tc>
      </w:tr>
      <w:tr w:rsidR="00891C84" w:rsidRPr="00034446" w14:paraId="1B7A1F23" w14:textId="77777777" w:rsidTr="00891C84">
        <w:tc>
          <w:tcPr>
            <w:tcW w:w="4532" w:type="dxa"/>
            <w:tcBorders>
              <w:top w:val="single" w:sz="4" w:space="0" w:color="auto"/>
              <w:left w:val="single" w:sz="4" w:space="0" w:color="auto"/>
              <w:bottom w:val="single" w:sz="4" w:space="0" w:color="auto"/>
              <w:right w:val="single" w:sz="4" w:space="0" w:color="auto"/>
            </w:tcBorders>
          </w:tcPr>
          <w:p w14:paraId="348D5CF1" w14:textId="77777777" w:rsidR="00891C84" w:rsidRPr="00034446" w:rsidRDefault="00891C84" w:rsidP="009B70F1">
            <w:pPr>
              <w:pStyle w:val="TAL"/>
            </w:pPr>
            <w:r w:rsidRPr="00034446">
              <w:t>PDP context status</w:t>
            </w:r>
          </w:p>
        </w:tc>
        <w:tc>
          <w:tcPr>
            <w:tcW w:w="2265" w:type="dxa"/>
            <w:tcBorders>
              <w:top w:val="single" w:sz="4" w:space="0" w:color="auto"/>
              <w:left w:val="single" w:sz="4" w:space="0" w:color="auto"/>
              <w:bottom w:val="single" w:sz="4" w:space="0" w:color="auto"/>
              <w:right w:val="single" w:sz="4" w:space="0" w:color="auto"/>
            </w:tcBorders>
          </w:tcPr>
          <w:p w14:paraId="2E33529B" w14:textId="77777777" w:rsidR="00891C84" w:rsidRPr="00034446" w:rsidRDefault="00891C84" w:rsidP="009B70F1">
            <w:pPr>
              <w:pStyle w:val="TAL"/>
            </w:pPr>
            <w:r w:rsidRPr="00034446">
              <w:t>‘0010000000000000’B</w:t>
            </w:r>
          </w:p>
        </w:tc>
        <w:tc>
          <w:tcPr>
            <w:tcW w:w="1699" w:type="dxa"/>
            <w:tcBorders>
              <w:top w:val="single" w:sz="4" w:space="0" w:color="auto"/>
              <w:left w:val="single" w:sz="4" w:space="0" w:color="auto"/>
              <w:bottom w:val="single" w:sz="4" w:space="0" w:color="auto"/>
              <w:right w:val="single" w:sz="4" w:space="0" w:color="auto"/>
            </w:tcBorders>
          </w:tcPr>
          <w:p w14:paraId="01F4E1F9" w14:textId="77777777" w:rsidR="00891C84" w:rsidRPr="00034446" w:rsidRDefault="00891C84" w:rsidP="009B70F1">
            <w:pPr>
              <w:pStyle w:val="TAL"/>
            </w:pPr>
            <w:r w:rsidRPr="00034446">
              <w:t xml:space="preserve">NSAPI 5 </w:t>
            </w:r>
          </w:p>
        </w:tc>
        <w:tc>
          <w:tcPr>
            <w:tcW w:w="1134" w:type="dxa"/>
            <w:tcBorders>
              <w:top w:val="single" w:sz="4" w:space="0" w:color="auto"/>
              <w:left w:val="single" w:sz="4" w:space="0" w:color="auto"/>
              <w:bottom w:val="single" w:sz="4" w:space="0" w:color="auto"/>
              <w:right w:val="single" w:sz="4" w:space="0" w:color="auto"/>
            </w:tcBorders>
          </w:tcPr>
          <w:p w14:paraId="2A8DC2E2" w14:textId="77777777" w:rsidR="00891C84" w:rsidRPr="00034446" w:rsidRDefault="00891C84" w:rsidP="009B70F1">
            <w:pPr>
              <w:pStyle w:val="TAL"/>
            </w:pPr>
          </w:p>
        </w:tc>
      </w:tr>
    </w:tbl>
    <w:p w14:paraId="370953B0" w14:textId="77777777" w:rsidR="00A570C0" w:rsidRPr="00034446" w:rsidRDefault="00A570C0" w:rsidP="00A570C0"/>
    <w:p w14:paraId="7BDC55D5" w14:textId="77777777" w:rsidR="00E84930" w:rsidRPr="00034446" w:rsidRDefault="00D8417B" w:rsidP="00E84930">
      <w:pPr>
        <w:pStyle w:val="Heading4"/>
      </w:pPr>
      <w:r w:rsidRPr="00034446">
        <w:t>13.4.3.3</w:t>
      </w:r>
      <w:r w:rsidRPr="00034446">
        <w:tab/>
      </w:r>
      <w:r w:rsidR="00E84930" w:rsidRPr="00034446">
        <w:t>Inter-system mobility / E-UTRA voice to GSM CS voice / SRVCC</w:t>
      </w:r>
    </w:p>
    <w:p w14:paraId="4ED5D6D9" w14:textId="77777777" w:rsidR="00E84930" w:rsidRPr="00034446" w:rsidRDefault="00E84930" w:rsidP="00E84930">
      <w:pPr>
        <w:pStyle w:val="H6"/>
      </w:pPr>
      <w:r w:rsidRPr="00034446">
        <w:t>13.4.3.3.1</w:t>
      </w:r>
      <w:r w:rsidRPr="00034446">
        <w:tab/>
        <w:t>Test Purpose (TP)</w:t>
      </w:r>
    </w:p>
    <w:p w14:paraId="7CA01014" w14:textId="77777777" w:rsidR="00E84930" w:rsidRPr="00034446" w:rsidRDefault="00E84930" w:rsidP="00E84930">
      <w:pPr>
        <w:pStyle w:val="H6"/>
      </w:pPr>
      <w:r w:rsidRPr="00034446">
        <w:t>(1)</w:t>
      </w:r>
    </w:p>
    <w:p w14:paraId="2395D9E3" w14:textId="77777777" w:rsidR="00E84930" w:rsidRPr="00034446" w:rsidRDefault="00E84930" w:rsidP="00E84930">
      <w:pPr>
        <w:pStyle w:val="PL"/>
        <w:rPr>
          <w:noProof w:val="0"/>
        </w:rPr>
      </w:pPr>
      <w:r w:rsidRPr="00034446">
        <w:rPr>
          <w:b/>
          <w:bCs/>
          <w:noProof w:val="0"/>
        </w:rPr>
        <w:t>with</w:t>
      </w:r>
      <w:r w:rsidRPr="00034446">
        <w:rPr>
          <w:noProof w:val="0"/>
        </w:rPr>
        <w:t xml:space="preserve"> { UE in E-UTRA RRC_CONNECTED state }</w:t>
      </w:r>
    </w:p>
    <w:p w14:paraId="46D48E70" w14:textId="77777777" w:rsidR="00E84930" w:rsidRPr="00034446" w:rsidRDefault="00E84930" w:rsidP="00E84930">
      <w:pPr>
        <w:pStyle w:val="PL"/>
        <w:rPr>
          <w:noProof w:val="0"/>
        </w:rPr>
      </w:pPr>
      <w:r w:rsidRPr="00034446">
        <w:rPr>
          <w:b/>
          <w:bCs/>
          <w:noProof w:val="0"/>
        </w:rPr>
        <w:t>ensure that</w:t>
      </w:r>
      <w:r w:rsidRPr="00034446">
        <w:rPr>
          <w:noProof w:val="0"/>
        </w:rPr>
        <w:t xml:space="preserve"> {</w:t>
      </w:r>
    </w:p>
    <w:p w14:paraId="636948A2" w14:textId="77777777" w:rsidR="00E84930" w:rsidRPr="00034446" w:rsidRDefault="00E84930" w:rsidP="00E84930">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voice call is ongoing and an GERAN Speech RAB combination is configured for an GERAN cell}</w:t>
      </w:r>
    </w:p>
    <w:p w14:paraId="591468E9" w14:textId="77777777" w:rsidR="00E84930" w:rsidRPr="00034446" w:rsidRDefault="00E84930" w:rsidP="00E84930">
      <w:pPr>
        <w:pStyle w:val="PL"/>
        <w:rPr>
          <w:noProof w:val="0"/>
        </w:rPr>
      </w:pPr>
      <w:r w:rsidRPr="00034446">
        <w:rPr>
          <w:b/>
          <w:bCs/>
          <w:noProof w:val="0"/>
        </w:rPr>
        <w:t xml:space="preserve">    then</w:t>
      </w:r>
      <w:r w:rsidRPr="00034446">
        <w:rPr>
          <w:noProof w:val="0"/>
        </w:rPr>
        <w:t xml:space="preserve"> { UE transmits a HANDOVER COMPLETE message on the geran cell}</w:t>
      </w:r>
    </w:p>
    <w:p w14:paraId="7F09885C" w14:textId="77777777" w:rsidR="00E84930" w:rsidRPr="00034446" w:rsidRDefault="00E84930" w:rsidP="00E84930">
      <w:pPr>
        <w:pStyle w:val="PL"/>
        <w:rPr>
          <w:noProof w:val="0"/>
        </w:rPr>
      </w:pPr>
      <w:r w:rsidRPr="00034446">
        <w:rPr>
          <w:noProof w:val="0"/>
        </w:rPr>
        <w:t>}</w:t>
      </w:r>
    </w:p>
    <w:p w14:paraId="2BC129D5" w14:textId="77777777" w:rsidR="00E84930" w:rsidRPr="00034446" w:rsidRDefault="00E84930" w:rsidP="00E84930">
      <w:pPr>
        <w:pStyle w:val="PL"/>
        <w:rPr>
          <w:noProof w:val="0"/>
        </w:rPr>
      </w:pPr>
    </w:p>
    <w:p w14:paraId="2C6EA653" w14:textId="77777777" w:rsidR="00E84930" w:rsidRPr="00034446" w:rsidRDefault="00E84930" w:rsidP="00E84930">
      <w:pPr>
        <w:pStyle w:val="H6"/>
      </w:pPr>
      <w:r w:rsidRPr="00034446">
        <w:t>13.4.3.3.2</w:t>
      </w:r>
      <w:r w:rsidRPr="00034446">
        <w:tab/>
        <w:t>Conformance requirements</w:t>
      </w:r>
    </w:p>
    <w:p w14:paraId="2BEF7EBE" w14:textId="77777777" w:rsidR="00E84930" w:rsidRPr="00034446" w:rsidRDefault="00E84930" w:rsidP="00E84930">
      <w:r w:rsidRPr="00034446">
        <w:t>References: The conformance requirements covered in the present TC are specified in: TS 36.331, clause 5.4.3.3 and TS 23.216, clause 6.2.2.1.</w:t>
      </w:r>
    </w:p>
    <w:p w14:paraId="1DDE0888" w14:textId="77777777" w:rsidR="00E84930" w:rsidRPr="00034446" w:rsidRDefault="00E84930" w:rsidP="00E84930">
      <w:r w:rsidRPr="00034446">
        <w:t>[TS 36.331, clause 5.4.3.3]</w:t>
      </w:r>
    </w:p>
    <w:p w14:paraId="69FA0426" w14:textId="77777777" w:rsidR="00E84930" w:rsidRPr="00034446" w:rsidRDefault="00E84930" w:rsidP="00E84930">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377E0F3B" w14:textId="77777777" w:rsidR="00E84930" w:rsidRPr="00034446" w:rsidRDefault="00E84930" w:rsidP="00E84930">
      <w:r w:rsidRPr="00034446">
        <w:t>The UE shall:</w:t>
      </w:r>
    </w:p>
    <w:p w14:paraId="7A1B13B6" w14:textId="77777777" w:rsidR="00E84930" w:rsidRPr="00034446" w:rsidRDefault="00E84930" w:rsidP="00E84930">
      <w:pPr>
        <w:pStyle w:val="B1"/>
        <w:spacing w:afterLines="50" w:after="120" w:line="240" w:lineRule="exact"/>
        <w:rPr>
          <w:lang w:eastAsia="zh-TW"/>
        </w:rPr>
      </w:pPr>
      <w:r w:rsidRPr="00034446">
        <w:rPr>
          <w:lang w:eastAsia="zh-TW"/>
        </w:rPr>
        <w:t>1&gt;</w:t>
      </w:r>
      <w:r w:rsidRPr="00034446">
        <w:rPr>
          <w:lang w:eastAsia="zh-TW"/>
        </w:rPr>
        <w:tab/>
        <w:t>stop timer T310, if running;</w:t>
      </w:r>
    </w:p>
    <w:p w14:paraId="7BD01FAE" w14:textId="77777777" w:rsidR="00E84930" w:rsidRPr="00034446" w:rsidRDefault="00E84930" w:rsidP="00E84930">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7A5C4C12" w14:textId="77777777" w:rsidR="00E84930" w:rsidRPr="00034446" w:rsidRDefault="00E84930" w:rsidP="00E84930">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41DF441A" w14:textId="77777777" w:rsidR="00E84930" w:rsidRPr="00034446" w:rsidRDefault="00E84930" w:rsidP="00E84930">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2D447323" w14:textId="77777777" w:rsidR="00E84930" w:rsidRPr="00034446" w:rsidRDefault="00E84930" w:rsidP="00E84930">
      <w:pPr>
        <w:pStyle w:val="B3"/>
      </w:pPr>
      <w:r w:rsidRPr="00034446">
        <w:t>3&gt;</w:t>
      </w:r>
      <w:r w:rsidRPr="00034446">
        <w:tab/>
        <w:t xml:space="preserve">forward the </w:t>
      </w:r>
      <w:r w:rsidRPr="00034446">
        <w:rPr>
          <w:i/>
        </w:rPr>
        <w:t>nas-SecurityParamFromEUTRA</w:t>
      </w:r>
      <w:r w:rsidRPr="00034446">
        <w:t xml:space="preserve"> to the upper layers;</w:t>
      </w:r>
    </w:p>
    <w:p w14:paraId="3601C973" w14:textId="77777777" w:rsidR="00E84930" w:rsidRPr="00034446" w:rsidRDefault="00E84930" w:rsidP="00E84930">
      <w:pPr>
        <w:pStyle w:val="B3"/>
      </w:pPr>
      <w:r w:rsidRPr="00034446">
        <w:t>3&gt;</w:t>
      </w:r>
      <w:r w:rsidRPr="00034446">
        <w:tab/>
        <w:t>access the target cell indicated in the inter-RAT message in accordance with the specifications of the target RAT;</w:t>
      </w:r>
    </w:p>
    <w:p w14:paraId="7D9A2268" w14:textId="77777777" w:rsidR="00E84930" w:rsidRPr="00034446" w:rsidRDefault="00E84930" w:rsidP="00E84930">
      <w:r w:rsidRPr="00034446">
        <w:t>[TS 23.216, clause 6.2.2.1]</w:t>
      </w:r>
    </w:p>
    <w:p w14:paraId="1D26E39F" w14:textId="77777777" w:rsidR="00E84930" w:rsidRPr="00034446" w:rsidRDefault="00E84930" w:rsidP="00F012B0">
      <w:r w:rsidRPr="00034446">
        <w:t>Depicted in figure 6.2.2.1-1 is a call flow for SRVCC from E-UTRAN to GERAN without DTM support. The flow requires that eNB can determine that the target is GERAN without DTM support or that the UE is without DTM support.</w:t>
      </w:r>
    </w:p>
    <w:bookmarkStart w:id="151" w:name="_MON_1343648339"/>
    <w:bookmarkStart w:id="152" w:name="_MON_1346044873"/>
    <w:bookmarkStart w:id="153" w:name="_MON_1343648124"/>
    <w:bookmarkStart w:id="154" w:name="_MON_1343648239"/>
    <w:bookmarkStart w:id="155" w:name="_MON_1343648242"/>
    <w:bookmarkStart w:id="156" w:name="_MON_1343648278"/>
    <w:bookmarkStart w:id="157" w:name="_MON_1343648290"/>
    <w:bookmarkStart w:id="158" w:name="_MON_1343648303"/>
    <w:bookmarkStart w:id="159" w:name="_MON_1343648319"/>
    <w:bookmarkEnd w:id="151"/>
    <w:bookmarkEnd w:id="152"/>
    <w:bookmarkEnd w:id="153"/>
    <w:bookmarkEnd w:id="154"/>
    <w:bookmarkEnd w:id="155"/>
    <w:bookmarkEnd w:id="156"/>
    <w:bookmarkEnd w:id="157"/>
    <w:bookmarkEnd w:id="158"/>
    <w:bookmarkEnd w:id="159"/>
    <w:bookmarkStart w:id="160" w:name="_MON_1343648327"/>
    <w:bookmarkEnd w:id="160"/>
    <w:p w14:paraId="77F71DB4" w14:textId="77777777" w:rsidR="00E84930" w:rsidRPr="00034446" w:rsidRDefault="00E84930" w:rsidP="00E84930">
      <w:pPr>
        <w:pStyle w:val="TH"/>
      </w:pPr>
      <w:r w:rsidRPr="00034446">
        <w:object w:dxaOrig="12060" w:dyaOrig="10094" w14:anchorId="784A9193">
          <v:shape id="_x0000_i1062" type="#_x0000_t75" style="width:474.5pt;height:399pt" o:ole="">
            <v:imagedata r:id="rId27" o:title=""/>
          </v:shape>
          <o:OLEObject Type="Embed" ProgID="Word.Picture.8" ShapeID="_x0000_i1062" DrawAspect="Content" ObjectID="_1805274389" r:id="rId73"/>
        </w:object>
      </w:r>
    </w:p>
    <w:p w14:paraId="5E3B8583" w14:textId="77777777" w:rsidR="00E84930" w:rsidRPr="00034446" w:rsidRDefault="00E84930" w:rsidP="00E84930">
      <w:pPr>
        <w:pStyle w:val="TF"/>
      </w:pPr>
      <w:r w:rsidRPr="00034446">
        <w:t>Figure 6.2.2.1-1: SRVCC from E-UTRAN to GERAN without DTM support</w:t>
      </w:r>
    </w:p>
    <w:p w14:paraId="2C7DEE00" w14:textId="77777777" w:rsidR="00E84930" w:rsidRPr="00034446" w:rsidRDefault="00E84930" w:rsidP="00E84930"/>
    <w:p w14:paraId="76202FB1" w14:textId="77777777" w:rsidR="00E84930" w:rsidRPr="00034446" w:rsidRDefault="00E84930" w:rsidP="00E84930">
      <w:pPr>
        <w:pStyle w:val="B1"/>
      </w:pPr>
      <w:r w:rsidRPr="00034446">
        <w:t>1.</w:t>
      </w:r>
      <w:r w:rsidRPr="00034446">
        <w:tab/>
        <w:t>UE sends measurement reports to E-UTRAN.</w:t>
      </w:r>
    </w:p>
    <w:p w14:paraId="4BD29442" w14:textId="77777777" w:rsidR="00E84930" w:rsidRPr="00034446" w:rsidRDefault="00E84930" w:rsidP="00E84930">
      <w:pPr>
        <w:pStyle w:val="B1"/>
      </w:pPr>
      <w:r w:rsidRPr="00034446">
        <w:t>2.</w:t>
      </w:r>
      <w:r w:rsidRPr="00034446">
        <w:tab/>
        <w:t>Based on UE measurement reports the source E</w:t>
      </w:r>
      <w:r w:rsidRPr="00034446">
        <w:noBreakHyphen/>
        <w:t>UTRAN decides to trigger an SRVCC handover to GERAN.</w:t>
      </w:r>
    </w:p>
    <w:p w14:paraId="688E84A9" w14:textId="77777777" w:rsidR="00E84930" w:rsidRPr="00034446" w:rsidRDefault="00E84930" w:rsidP="00E84930">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3E843BAF" w14:textId="77777777" w:rsidR="00E84930" w:rsidRPr="00034446" w:rsidRDefault="00E84930" w:rsidP="00E84930">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71F27ED0" w14:textId="77777777" w:rsidR="00E84930" w:rsidRPr="00034446" w:rsidRDefault="00E84930" w:rsidP="00E84930">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EF7F462" w14:textId="77777777" w:rsidR="00E84930" w:rsidRPr="00034446" w:rsidRDefault="00E84930" w:rsidP="00E84930">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09675981" w14:textId="77777777" w:rsidR="00E84930" w:rsidRPr="00034446" w:rsidRDefault="00E84930" w:rsidP="00E84930">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5CE14DC1" w14:textId="77777777" w:rsidR="00E84930" w:rsidRPr="00034446" w:rsidRDefault="00E84930" w:rsidP="00E84930">
      <w:pPr>
        <w:pStyle w:val="B1"/>
      </w:pPr>
      <w:r w:rsidRPr="00034446">
        <w:t>7.</w:t>
      </w:r>
      <w:r w:rsidRPr="00034446">
        <w:tab/>
        <w:t>Target MSC performs resource allocation with the target BSS by exchanging Handover Request/ Acknowledge messages.</w:t>
      </w:r>
    </w:p>
    <w:p w14:paraId="4A70BF2D" w14:textId="77777777" w:rsidR="00E84930" w:rsidRPr="00034446" w:rsidRDefault="00E84930" w:rsidP="00E84930">
      <w:pPr>
        <w:pStyle w:val="B1"/>
      </w:pPr>
      <w:r w:rsidRPr="00034446">
        <w:t>8.</w:t>
      </w:r>
      <w:r w:rsidRPr="00034446">
        <w:tab/>
        <w:t>Target MSC sends a Prepare Handover Response message to the MSC Server.</w:t>
      </w:r>
    </w:p>
    <w:p w14:paraId="626307EC" w14:textId="77777777" w:rsidR="00E84930" w:rsidRPr="00034446" w:rsidRDefault="00E84930" w:rsidP="00E84930">
      <w:pPr>
        <w:pStyle w:val="B1"/>
      </w:pPr>
      <w:r w:rsidRPr="00034446">
        <w:t>9.</w:t>
      </w:r>
      <w:r w:rsidRPr="00034446">
        <w:tab/>
        <w:t>Establishment of circuit connection between the target MSC and the MGW associated with the MSC Server e.g. using ISUP IAM and ACM messages.</w:t>
      </w:r>
    </w:p>
    <w:p w14:paraId="0C33DC21" w14:textId="77777777" w:rsidR="00E84930" w:rsidRPr="00034446" w:rsidRDefault="00E84930" w:rsidP="00E84930">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3C9086F9" w14:textId="77777777" w:rsidR="00E84930" w:rsidRPr="00034446" w:rsidRDefault="00E84930" w:rsidP="00E84930">
      <w:pPr>
        <w:pStyle w:val="NO"/>
      </w:pPr>
      <w:r w:rsidRPr="00034446">
        <w:t>NOTE 2:</w:t>
      </w:r>
      <w:r w:rsidRPr="00034446">
        <w:tab/>
        <w:t>This step can be started after step 8.</w:t>
      </w:r>
    </w:p>
    <w:p w14:paraId="0F96E603" w14:textId="77777777" w:rsidR="00E84930" w:rsidRPr="00034446" w:rsidRDefault="00E84930" w:rsidP="00E84930">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2B02B59E" w14:textId="77777777" w:rsidR="00E84930" w:rsidRPr="00034446" w:rsidRDefault="00E84930" w:rsidP="00E84930">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21FE2E8A" w14:textId="77777777" w:rsidR="00E84930" w:rsidRPr="00034446" w:rsidRDefault="00E84930" w:rsidP="00E84930">
      <w:pPr>
        <w:pStyle w:val="B1"/>
      </w:pPr>
      <w:r w:rsidRPr="00034446">
        <w:t>12.</w:t>
      </w:r>
      <w:r w:rsidRPr="00034446">
        <w:tab/>
        <w:t>Source IMS access leg is released as per TS 23.237 [14].</w:t>
      </w:r>
    </w:p>
    <w:p w14:paraId="2F4C2A31" w14:textId="77777777" w:rsidR="00E84930" w:rsidRPr="00034446" w:rsidRDefault="00E84930" w:rsidP="00E84930">
      <w:pPr>
        <w:pStyle w:val="NO"/>
      </w:pPr>
      <w:r w:rsidRPr="00034446">
        <w:t>NOTE 4:</w:t>
      </w:r>
      <w:r w:rsidRPr="00034446">
        <w:tab/>
        <w:t>Steps 11 and 12 are independent of step 13.</w:t>
      </w:r>
    </w:p>
    <w:p w14:paraId="17FB6D46" w14:textId="77777777" w:rsidR="00E84930" w:rsidRPr="00034446" w:rsidRDefault="00E84930" w:rsidP="00E84930">
      <w:pPr>
        <w:pStyle w:val="B1"/>
      </w:pPr>
      <w:r w:rsidRPr="00034446">
        <w:t>13.</w:t>
      </w:r>
      <w:r w:rsidRPr="00034446">
        <w:tab/>
        <w:t>MSC Server sends a SRVCC PS to CS Response (Target to Source Transparent Container) message to the source MME.</w:t>
      </w:r>
    </w:p>
    <w:p w14:paraId="239BD73F" w14:textId="77777777" w:rsidR="00E84930" w:rsidRPr="00034446" w:rsidRDefault="00E84930" w:rsidP="00E84930">
      <w:pPr>
        <w:pStyle w:val="B1"/>
      </w:pPr>
      <w:r w:rsidRPr="00034446">
        <w:t>14.</w:t>
      </w:r>
      <w:r w:rsidRPr="00034446">
        <w:tab/>
        <w:t>Source MME sends a Handover Command (Target to Source Transparent Container) message to the source E-UTRAN. The message includes information about the voice component only.</w:t>
      </w:r>
    </w:p>
    <w:p w14:paraId="2C9D43EF" w14:textId="77777777" w:rsidR="00E84930" w:rsidRPr="00034446" w:rsidRDefault="00E84930" w:rsidP="00E84930">
      <w:pPr>
        <w:pStyle w:val="B1"/>
      </w:pPr>
      <w:r w:rsidRPr="00034446">
        <w:t>15.</w:t>
      </w:r>
      <w:r w:rsidRPr="00034446">
        <w:tab/>
        <w:t>Source E-UTRAN sends a Handover from E-UTRAN Command message to the UE.</w:t>
      </w:r>
    </w:p>
    <w:p w14:paraId="2843FC92" w14:textId="77777777" w:rsidR="00E84930" w:rsidRPr="00034446" w:rsidRDefault="00E84930" w:rsidP="00E84930">
      <w:pPr>
        <w:pStyle w:val="B1"/>
      </w:pPr>
      <w:r w:rsidRPr="00034446">
        <w:t>16.</w:t>
      </w:r>
      <w:r w:rsidRPr="00034446">
        <w:tab/>
        <w:t>UE tunes to GERAN.</w:t>
      </w:r>
    </w:p>
    <w:p w14:paraId="533D3139" w14:textId="77777777" w:rsidR="00E84930" w:rsidRPr="00034446" w:rsidRDefault="00E84930" w:rsidP="00E84930">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6D963CC8" w14:textId="77777777" w:rsidR="00E84930" w:rsidRPr="00034446" w:rsidRDefault="00E84930" w:rsidP="00E84930">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37A6C622" w14:textId="77777777" w:rsidR="00E84930" w:rsidRPr="00034446" w:rsidRDefault="00E84930" w:rsidP="00E84930">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40BDB66" w14:textId="77777777" w:rsidR="00E84930" w:rsidRPr="00034446" w:rsidRDefault="00E84930" w:rsidP="00E84930">
      <w:pPr>
        <w:pStyle w:val="B1"/>
      </w:pPr>
      <w:r w:rsidRPr="00034446">
        <w:t>19.</w:t>
      </w:r>
      <w:r w:rsidRPr="00034446">
        <w:tab/>
        <w:t>Target BSS sends a Handover Complete message to the target MSC.</w:t>
      </w:r>
    </w:p>
    <w:p w14:paraId="25EC91C0" w14:textId="77777777" w:rsidR="00E84930" w:rsidRPr="00034446" w:rsidRDefault="00E84930" w:rsidP="00E84930">
      <w:pPr>
        <w:pStyle w:val="B1"/>
      </w:pPr>
      <w:r w:rsidRPr="00034446">
        <w:t>20.</w:t>
      </w:r>
      <w:r w:rsidRPr="00034446">
        <w:tab/>
        <w:t>Target MSC sends an SES (Handover Complete) message to the MSC Server. The speech circuit is through connected in the MSC Server/MGW according to TS 23.009 [18].</w:t>
      </w:r>
    </w:p>
    <w:p w14:paraId="7FA04757" w14:textId="77777777" w:rsidR="00E84930" w:rsidRPr="00034446" w:rsidRDefault="00E84930" w:rsidP="00E84930">
      <w:pPr>
        <w:pStyle w:val="B1"/>
      </w:pPr>
      <w:r w:rsidRPr="00034446">
        <w:t>21.</w:t>
      </w:r>
      <w:r w:rsidRPr="00034446">
        <w:tab/>
        <w:t>Completion of the establishment procedure with ISUP Answer message to the MSC Server according to TS 23.009 [18].</w:t>
      </w:r>
    </w:p>
    <w:p w14:paraId="42DDD795" w14:textId="77777777" w:rsidR="00E84930" w:rsidRPr="00034446" w:rsidRDefault="00E84930" w:rsidP="00E84930">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53A43616" w14:textId="77777777" w:rsidR="00E84930" w:rsidRPr="00034446" w:rsidRDefault="00E84930" w:rsidP="00E84930">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5DBBC45B" w14:textId="77777777" w:rsidR="00E84930" w:rsidRPr="00034446" w:rsidRDefault="00E84930" w:rsidP="00E84930">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0768B326" w14:textId="77777777" w:rsidR="00E84930" w:rsidRPr="00034446" w:rsidRDefault="00E84930" w:rsidP="00E84930">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56AD7558" w14:textId="77777777" w:rsidR="00E84930" w:rsidRPr="00034446" w:rsidRDefault="00E84930" w:rsidP="00E84930">
      <w:pPr>
        <w:pStyle w:val="NO"/>
      </w:pPr>
      <w:r w:rsidRPr="00034446">
        <w:t>NOTE 5:</w:t>
      </w:r>
      <w:r w:rsidRPr="00034446">
        <w:tab/>
        <w:t>The TMSI reallocation is performed by the MSC Server towards the UE via target MSC.</w:t>
      </w:r>
    </w:p>
    <w:p w14:paraId="577BA82E" w14:textId="77777777" w:rsidR="00E84930" w:rsidRPr="00034446" w:rsidRDefault="00E84930" w:rsidP="00E84930">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3DEFC62D" w14:textId="77777777" w:rsidR="00E84930" w:rsidRPr="00034446" w:rsidRDefault="00E84930" w:rsidP="00E84930">
      <w:pPr>
        <w:pStyle w:val="NO"/>
      </w:pPr>
      <w:r w:rsidRPr="00034446">
        <w:t>NOTE 6:</w:t>
      </w:r>
      <w:r w:rsidRPr="00034446">
        <w:tab/>
        <w:t>This Update Location is not initiated by the UE.</w:t>
      </w:r>
    </w:p>
    <w:p w14:paraId="3292818B" w14:textId="77777777" w:rsidR="00E84930" w:rsidRPr="00034446" w:rsidRDefault="00E84930" w:rsidP="00E84930">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39807921" w14:textId="77777777" w:rsidR="00E84930" w:rsidRPr="00034446" w:rsidRDefault="00E84930" w:rsidP="00E84930">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10B3B358" w14:textId="77777777" w:rsidR="00E84930" w:rsidRPr="00034446" w:rsidRDefault="00E84930" w:rsidP="00E84930">
      <w:pPr>
        <w:pStyle w:val="H6"/>
      </w:pPr>
      <w:r w:rsidRPr="00034446">
        <w:t>13.4.3.3.3</w:t>
      </w:r>
      <w:r w:rsidRPr="00034446">
        <w:tab/>
        <w:t>Test description</w:t>
      </w:r>
    </w:p>
    <w:p w14:paraId="58F3EDF7" w14:textId="77777777" w:rsidR="00E84930" w:rsidRPr="00034446" w:rsidRDefault="00E84930" w:rsidP="00E84930">
      <w:pPr>
        <w:pStyle w:val="H6"/>
      </w:pPr>
      <w:r w:rsidRPr="00034446">
        <w:t>13.4.3.3.3.1</w:t>
      </w:r>
      <w:r w:rsidRPr="00034446">
        <w:tab/>
        <w:t>Pre-test conditions</w:t>
      </w:r>
    </w:p>
    <w:p w14:paraId="20FD0303" w14:textId="77777777" w:rsidR="00E84930" w:rsidRPr="00034446" w:rsidRDefault="00E84930" w:rsidP="00E84930">
      <w:pPr>
        <w:pStyle w:val="H6"/>
      </w:pPr>
      <w:r w:rsidRPr="00034446">
        <w:t>System Simulator:</w:t>
      </w:r>
    </w:p>
    <w:p w14:paraId="25693B3F" w14:textId="77777777" w:rsidR="00E84930" w:rsidRPr="00034446" w:rsidRDefault="00E84930" w:rsidP="00E84930">
      <w:pPr>
        <w:pStyle w:val="B1"/>
      </w:pPr>
      <w:r w:rsidRPr="00034446">
        <w:t>-</w:t>
      </w:r>
      <w:r w:rsidRPr="00034446">
        <w:tab/>
        <w:t xml:space="preserve">Cell 1 and Cell 24. </w:t>
      </w:r>
    </w:p>
    <w:p w14:paraId="5112995B" w14:textId="77777777" w:rsidR="00E84930" w:rsidRPr="00034446" w:rsidRDefault="00E84930" w:rsidP="00E84930">
      <w:pPr>
        <w:pStyle w:val="B1"/>
      </w:pPr>
      <w:r w:rsidRPr="00034446">
        <w:t>-</w:t>
      </w:r>
      <w:r w:rsidRPr="00034446">
        <w:tab/>
        <w:t>System information combination 5 as defined in TS 36.508 [18] clause 4.4.3.1 is used in E-UTRA cells.</w:t>
      </w:r>
    </w:p>
    <w:p w14:paraId="51921E1C" w14:textId="77777777" w:rsidR="00E84930" w:rsidRPr="00034446" w:rsidRDefault="00E84930" w:rsidP="00E84930">
      <w:pPr>
        <w:pStyle w:val="H6"/>
      </w:pPr>
      <w:r w:rsidRPr="00034446">
        <w:t>UE:</w:t>
      </w:r>
    </w:p>
    <w:p w14:paraId="6D9A0125" w14:textId="77777777" w:rsidR="00E84930" w:rsidRPr="00034446" w:rsidRDefault="00E84930" w:rsidP="00E84930">
      <w:r w:rsidRPr="00034446">
        <w:t>None.</w:t>
      </w:r>
    </w:p>
    <w:p w14:paraId="482AD4A3" w14:textId="77777777" w:rsidR="00E84930" w:rsidRPr="00034446" w:rsidRDefault="00E84930" w:rsidP="00E84930">
      <w:pPr>
        <w:pStyle w:val="H6"/>
      </w:pPr>
      <w:r w:rsidRPr="00034446">
        <w:t>Preamble:</w:t>
      </w:r>
    </w:p>
    <w:p w14:paraId="2E2C5625" w14:textId="77777777" w:rsidR="00E84930" w:rsidRPr="00034446" w:rsidRDefault="00E84930" w:rsidP="00E84930">
      <w:pPr>
        <w:pStyle w:val="B1"/>
      </w:pPr>
      <w:r w:rsidRPr="00034446">
        <w:t>-</w:t>
      </w:r>
      <w:r w:rsidRPr="00034446">
        <w:tab/>
        <w:t>The UE is in state Registered, Idle mode (state 2) on Cell 1 according to [18].</w:t>
      </w:r>
    </w:p>
    <w:p w14:paraId="75F1969D" w14:textId="77777777" w:rsidR="00E84930" w:rsidRPr="00034446" w:rsidRDefault="00E84930" w:rsidP="00E84930">
      <w:pPr>
        <w:pStyle w:val="H6"/>
      </w:pPr>
      <w:r w:rsidRPr="00034446">
        <w:t>13.4.3.3.3.2</w:t>
      </w:r>
      <w:r w:rsidRPr="00034446">
        <w:tab/>
        <w:t>Test procedure sequence</w:t>
      </w:r>
    </w:p>
    <w:p w14:paraId="502C08AF" w14:textId="77777777" w:rsidR="00E84930" w:rsidRPr="00034446" w:rsidRDefault="00E84930" w:rsidP="00E84930">
      <w:r w:rsidRPr="00034446">
        <w:rPr>
          <w:rFonts w:eastAsia="MS Gothic"/>
        </w:rPr>
        <w:t xml:space="preserve">Table </w:t>
      </w:r>
      <w:r w:rsidRPr="00034446">
        <w:rPr>
          <w:lang w:eastAsia="zh-CN"/>
        </w:rPr>
        <w:t>13.4.3.3</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45600F5" w14:textId="77777777" w:rsidR="00E84930" w:rsidRPr="00034446" w:rsidRDefault="00E84930" w:rsidP="00E84930">
      <w:pPr>
        <w:pStyle w:val="TH"/>
        <w:rPr>
          <w:rFonts w:eastAsia="MS Gothic"/>
        </w:rPr>
      </w:pPr>
      <w:r w:rsidRPr="00034446">
        <w:t xml:space="preserve">Table </w:t>
      </w:r>
      <w:r w:rsidRPr="00034446">
        <w:rPr>
          <w:lang w:eastAsia="zh-CN"/>
        </w:rPr>
        <w:t>13.4.3.3</w:t>
      </w:r>
      <w:r w:rsidRPr="00034446">
        <w:t>.</w:t>
      </w:r>
      <w:r w:rsidRPr="00034446">
        <w:rPr>
          <w:lang w:eastAsia="zh-CN"/>
        </w:rPr>
        <w:t>3</w:t>
      </w:r>
      <w:r w:rsidRPr="00034446">
        <w:t>.</w:t>
      </w:r>
      <w:r w:rsidRPr="00034446">
        <w:rPr>
          <w:lang w:eastAsia="zh-CN"/>
        </w:rPr>
        <w:t>2</w:t>
      </w:r>
      <w:r w:rsidRPr="00034446">
        <w:t>-1: Time instances of cell power level and parameter changes</w:t>
      </w:r>
      <w:r w:rsidRPr="00034446">
        <w:rPr>
          <w:rFonts w:eastAsia="MS Gothic"/>
        </w:rPr>
        <w:t xml:space="preserve">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E84930" w:rsidRPr="00034446" w14:paraId="53FD69A7" w14:textId="77777777">
        <w:trPr>
          <w:jc w:val="center"/>
        </w:trPr>
        <w:tc>
          <w:tcPr>
            <w:tcW w:w="534" w:type="dxa"/>
            <w:tcBorders>
              <w:top w:val="single" w:sz="4" w:space="0" w:color="auto"/>
              <w:bottom w:val="nil"/>
            </w:tcBorders>
          </w:tcPr>
          <w:p w14:paraId="326F999C" w14:textId="77777777" w:rsidR="00E84930" w:rsidRPr="00034446" w:rsidRDefault="00E84930" w:rsidP="00E84930">
            <w:pPr>
              <w:pStyle w:val="TAH"/>
            </w:pPr>
          </w:p>
        </w:tc>
        <w:tc>
          <w:tcPr>
            <w:tcW w:w="1504" w:type="dxa"/>
            <w:tcBorders>
              <w:top w:val="single" w:sz="4" w:space="0" w:color="auto"/>
              <w:bottom w:val="nil"/>
            </w:tcBorders>
          </w:tcPr>
          <w:p w14:paraId="7E64D102" w14:textId="77777777" w:rsidR="00E84930" w:rsidRPr="00034446" w:rsidRDefault="00E84930" w:rsidP="00E84930">
            <w:pPr>
              <w:pStyle w:val="TAH"/>
            </w:pPr>
            <w:r w:rsidRPr="00034446">
              <w:t>Parameter</w:t>
            </w:r>
          </w:p>
        </w:tc>
        <w:tc>
          <w:tcPr>
            <w:tcW w:w="976" w:type="dxa"/>
            <w:tcBorders>
              <w:top w:val="single" w:sz="4" w:space="0" w:color="auto"/>
            </w:tcBorders>
          </w:tcPr>
          <w:p w14:paraId="7CB323AC" w14:textId="77777777" w:rsidR="00E84930" w:rsidRPr="00034446" w:rsidRDefault="00E84930" w:rsidP="00E84930">
            <w:pPr>
              <w:pStyle w:val="TAH"/>
            </w:pPr>
            <w:r w:rsidRPr="00034446">
              <w:t>Unit</w:t>
            </w:r>
          </w:p>
        </w:tc>
        <w:tc>
          <w:tcPr>
            <w:tcW w:w="1240" w:type="dxa"/>
            <w:tcBorders>
              <w:top w:val="single" w:sz="4" w:space="0" w:color="auto"/>
            </w:tcBorders>
          </w:tcPr>
          <w:p w14:paraId="7F6C77B0" w14:textId="77777777" w:rsidR="00E84930" w:rsidRPr="00034446" w:rsidRDefault="00E84930" w:rsidP="00E84930">
            <w:pPr>
              <w:pStyle w:val="TAH"/>
            </w:pPr>
            <w:r w:rsidRPr="00034446">
              <w:t>Cell 1</w:t>
            </w:r>
          </w:p>
        </w:tc>
        <w:tc>
          <w:tcPr>
            <w:tcW w:w="1241" w:type="dxa"/>
            <w:tcBorders>
              <w:top w:val="single" w:sz="4" w:space="0" w:color="auto"/>
            </w:tcBorders>
          </w:tcPr>
          <w:p w14:paraId="7F38A507" w14:textId="77777777" w:rsidR="00E84930" w:rsidRPr="00034446" w:rsidRDefault="00E84930" w:rsidP="00E84930">
            <w:pPr>
              <w:pStyle w:val="TAH"/>
              <w:rPr>
                <w:lang w:eastAsia="zh-CN"/>
              </w:rPr>
            </w:pPr>
            <w:r w:rsidRPr="00034446">
              <w:t>Cell 24</w:t>
            </w:r>
          </w:p>
        </w:tc>
        <w:tc>
          <w:tcPr>
            <w:tcW w:w="3685" w:type="dxa"/>
            <w:tcBorders>
              <w:top w:val="single" w:sz="4" w:space="0" w:color="auto"/>
              <w:bottom w:val="nil"/>
            </w:tcBorders>
          </w:tcPr>
          <w:p w14:paraId="3B1FF4C1" w14:textId="77777777" w:rsidR="00E84930" w:rsidRPr="00034446" w:rsidRDefault="00E84930" w:rsidP="00E84930">
            <w:pPr>
              <w:pStyle w:val="TAH"/>
            </w:pPr>
            <w:r w:rsidRPr="00034446">
              <w:t>Remark</w:t>
            </w:r>
          </w:p>
        </w:tc>
      </w:tr>
      <w:tr w:rsidR="00E84930" w:rsidRPr="00034446" w14:paraId="532D76BA" w14:textId="77777777">
        <w:trPr>
          <w:jc w:val="center"/>
        </w:trPr>
        <w:tc>
          <w:tcPr>
            <w:tcW w:w="534" w:type="dxa"/>
            <w:vMerge w:val="restart"/>
            <w:tcBorders>
              <w:top w:val="single" w:sz="4" w:space="0" w:color="auto"/>
            </w:tcBorders>
            <w:shd w:val="clear" w:color="auto" w:fill="auto"/>
            <w:vAlign w:val="center"/>
          </w:tcPr>
          <w:p w14:paraId="3BCB07D5" w14:textId="77777777" w:rsidR="00E84930" w:rsidRPr="00034446" w:rsidRDefault="00E84930" w:rsidP="00E84930">
            <w:pPr>
              <w:pStyle w:val="TAL"/>
            </w:pPr>
            <w:r w:rsidRPr="00034446">
              <w:t>T0</w:t>
            </w:r>
          </w:p>
        </w:tc>
        <w:tc>
          <w:tcPr>
            <w:tcW w:w="1504" w:type="dxa"/>
            <w:tcBorders>
              <w:top w:val="single" w:sz="4" w:space="0" w:color="auto"/>
              <w:bottom w:val="single" w:sz="4" w:space="0" w:color="auto"/>
            </w:tcBorders>
            <w:vAlign w:val="center"/>
          </w:tcPr>
          <w:p w14:paraId="76F839E3" w14:textId="77777777" w:rsidR="00E84930" w:rsidRPr="00034446" w:rsidRDefault="00E84930" w:rsidP="00E84930">
            <w:pPr>
              <w:pStyle w:val="TAL"/>
            </w:pPr>
            <w:r w:rsidRPr="00034446">
              <w:t>Cell-specific RS EPRE</w:t>
            </w:r>
          </w:p>
        </w:tc>
        <w:tc>
          <w:tcPr>
            <w:tcW w:w="976" w:type="dxa"/>
            <w:tcBorders>
              <w:top w:val="single" w:sz="4" w:space="0" w:color="auto"/>
              <w:bottom w:val="single" w:sz="4" w:space="0" w:color="auto"/>
            </w:tcBorders>
            <w:vAlign w:val="center"/>
          </w:tcPr>
          <w:p w14:paraId="2BD1AC8E" w14:textId="77777777" w:rsidR="00E84930" w:rsidRPr="00034446" w:rsidRDefault="00E84930" w:rsidP="00E84930">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5D59D6D" w14:textId="77777777" w:rsidR="00E84930" w:rsidRPr="00034446" w:rsidRDefault="00E84930" w:rsidP="00E84930">
            <w:pPr>
              <w:pStyle w:val="TAL"/>
              <w:jc w:val="center"/>
            </w:pPr>
            <w:r w:rsidRPr="00034446">
              <w:t>-85</w:t>
            </w:r>
          </w:p>
        </w:tc>
        <w:tc>
          <w:tcPr>
            <w:tcW w:w="1241" w:type="dxa"/>
            <w:tcBorders>
              <w:top w:val="single" w:sz="4" w:space="0" w:color="auto"/>
              <w:bottom w:val="single" w:sz="4" w:space="0" w:color="auto"/>
            </w:tcBorders>
            <w:vAlign w:val="center"/>
          </w:tcPr>
          <w:p w14:paraId="0F053046" w14:textId="77777777" w:rsidR="00E84930" w:rsidRPr="00034446" w:rsidRDefault="00E84930" w:rsidP="00E84930">
            <w:pPr>
              <w:pStyle w:val="TAC"/>
            </w:pPr>
            <w:r w:rsidRPr="00034446">
              <w:t>-</w:t>
            </w:r>
          </w:p>
        </w:tc>
        <w:tc>
          <w:tcPr>
            <w:tcW w:w="3685" w:type="dxa"/>
            <w:vMerge w:val="restart"/>
            <w:tcBorders>
              <w:top w:val="single" w:sz="4" w:space="0" w:color="auto"/>
            </w:tcBorders>
          </w:tcPr>
          <w:p w14:paraId="5519A074" w14:textId="77777777" w:rsidR="00E84930" w:rsidRPr="00034446" w:rsidRDefault="00E84930" w:rsidP="00E84930">
            <w:pPr>
              <w:pStyle w:val="TAL"/>
            </w:pPr>
            <w:r w:rsidRPr="00034446">
              <w:t>The power level values are such that entering conditions for event B2 are not satisfied.</w:t>
            </w:r>
          </w:p>
        </w:tc>
      </w:tr>
      <w:tr w:rsidR="00E84930" w:rsidRPr="00034446" w14:paraId="0CB3A3C0" w14:textId="77777777">
        <w:trPr>
          <w:jc w:val="center"/>
        </w:trPr>
        <w:tc>
          <w:tcPr>
            <w:tcW w:w="534" w:type="dxa"/>
            <w:vMerge/>
            <w:shd w:val="clear" w:color="auto" w:fill="auto"/>
            <w:vAlign w:val="center"/>
          </w:tcPr>
          <w:p w14:paraId="1230AFB0" w14:textId="77777777" w:rsidR="00E84930" w:rsidRPr="00034446" w:rsidRDefault="00E84930" w:rsidP="00E84930">
            <w:pPr>
              <w:pStyle w:val="TAL"/>
            </w:pPr>
          </w:p>
        </w:tc>
        <w:tc>
          <w:tcPr>
            <w:tcW w:w="1504" w:type="dxa"/>
            <w:tcBorders>
              <w:top w:val="single" w:sz="4" w:space="0" w:color="auto"/>
              <w:bottom w:val="single" w:sz="4" w:space="0" w:color="auto"/>
            </w:tcBorders>
            <w:vAlign w:val="center"/>
          </w:tcPr>
          <w:p w14:paraId="70D0BEEA" w14:textId="77777777" w:rsidR="00E84930" w:rsidRPr="00034446" w:rsidRDefault="00FC551A" w:rsidP="00E84930">
            <w:pPr>
              <w:pStyle w:val="TAL"/>
            </w:pPr>
            <w:r w:rsidRPr="00034446">
              <w:t>RSSI</w:t>
            </w:r>
          </w:p>
        </w:tc>
        <w:tc>
          <w:tcPr>
            <w:tcW w:w="976" w:type="dxa"/>
            <w:tcBorders>
              <w:top w:val="single" w:sz="4" w:space="0" w:color="auto"/>
              <w:bottom w:val="single" w:sz="4" w:space="0" w:color="auto"/>
            </w:tcBorders>
            <w:vAlign w:val="center"/>
          </w:tcPr>
          <w:p w14:paraId="1338F7E5" w14:textId="77777777" w:rsidR="00E84930" w:rsidRPr="00034446" w:rsidRDefault="00FC551A" w:rsidP="00E84930">
            <w:pPr>
              <w:pStyle w:val="TAC"/>
            </w:pPr>
            <w:r w:rsidRPr="00034446">
              <w:t>dBm</w:t>
            </w:r>
          </w:p>
        </w:tc>
        <w:tc>
          <w:tcPr>
            <w:tcW w:w="1240" w:type="dxa"/>
            <w:tcBorders>
              <w:top w:val="single" w:sz="4" w:space="0" w:color="auto"/>
              <w:bottom w:val="single" w:sz="4" w:space="0" w:color="auto"/>
            </w:tcBorders>
            <w:vAlign w:val="center"/>
          </w:tcPr>
          <w:p w14:paraId="0B8ABA6D" w14:textId="77777777" w:rsidR="00E84930" w:rsidRPr="00034446" w:rsidRDefault="00E84930" w:rsidP="00E84930">
            <w:pPr>
              <w:pStyle w:val="TAL"/>
              <w:jc w:val="center"/>
            </w:pPr>
            <w:r w:rsidRPr="00034446">
              <w:t>-</w:t>
            </w:r>
          </w:p>
        </w:tc>
        <w:tc>
          <w:tcPr>
            <w:tcW w:w="1241" w:type="dxa"/>
            <w:tcBorders>
              <w:top w:val="single" w:sz="4" w:space="0" w:color="auto"/>
              <w:bottom w:val="single" w:sz="4" w:space="0" w:color="auto"/>
            </w:tcBorders>
            <w:vAlign w:val="center"/>
          </w:tcPr>
          <w:p w14:paraId="641E9DD8" w14:textId="77777777" w:rsidR="00E84930" w:rsidRPr="00034446" w:rsidRDefault="00FC551A" w:rsidP="00E84930">
            <w:pPr>
              <w:pStyle w:val="TAC"/>
            </w:pPr>
            <w:r w:rsidRPr="00034446">
              <w:t>-85</w:t>
            </w:r>
          </w:p>
        </w:tc>
        <w:tc>
          <w:tcPr>
            <w:tcW w:w="3685" w:type="dxa"/>
            <w:vMerge/>
            <w:tcBorders>
              <w:bottom w:val="single" w:sz="4" w:space="0" w:color="auto"/>
            </w:tcBorders>
          </w:tcPr>
          <w:p w14:paraId="059A54CB" w14:textId="77777777" w:rsidR="00E84930" w:rsidRPr="00034446" w:rsidRDefault="00E84930" w:rsidP="00E84930">
            <w:pPr>
              <w:pStyle w:val="TAL"/>
            </w:pPr>
          </w:p>
        </w:tc>
      </w:tr>
      <w:tr w:rsidR="00E84930" w:rsidRPr="00034446" w14:paraId="1EF8E28C" w14:textId="77777777">
        <w:trPr>
          <w:jc w:val="center"/>
        </w:trPr>
        <w:tc>
          <w:tcPr>
            <w:tcW w:w="534" w:type="dxa"/>
            <w:vMerge w:val="restart"/>
            <w:tcBorders>
              <w:top w:val="single" w:sz="4" w:space="0" w:color="auto"/>
            </w:tcBorders>
            <w:shd w:val="clear" w:color="auto" w:fill="auto"/>
            <w:vAlign w:val="center"/>
          </w:tcPr>
          <w:p w14:paraId="629DB279" w14:textId="77777777" w:rsidR="00E84930" w:rsidRPr="00034446" w:rsidRDefault="00E84930" w:rsidP="00E84930">
            <w:pPr>
              <w:pStyle w:val="TAL"/>
            </w:pPr>
            <w:r w:rsidRPr="00034446">
              <w:t>T1</w:t>
            </w:r>
          </w:p>
        </w:tc>
        <w:tc>
          <w:tcPr>
            <w:tcW w:w="1504" w:type="dxa"/>
            <w:tcBorders>
              <w:top w:val="single" w:sz="4" w:space="0" w:color="auto"/>
              <w:bottom w:val="single" w:sz="4" w:space="0" w:color="auto"/>
            </w:tcBorders>
            <w:vAlign w:val="center"/>
          </w:tcPr>
          <w:p w14:paraId="56D4AEDC" w14:textId="77777777" w:rsidR="00E84930" w:rsidRPr="00034446" w:rsidRDefault="00E84930" w:rsidP="00E84930">
            <w:pPr>
              <w:pStyle w:val="TAL"/>
            </w:pPr>
            <w:r w:rsidRPr="00034446">
              <w:t>Cell-specific RS EPRE</w:t>
            </w:r>
          </w:p>
        </w:tc>
        <w:tc>
          <w:tcPr>
            <w:tcW w:w="976" w:type="dxa"/>
            <w:tcBorders>
              <w:top w:val="single" w:sz="4" w:space="0" w:color="auto"/>
              <w:bottom w:val="single" w:sz="4" w:space="0" w:color="auto"/>
            </w:tcBorders>
            <w:vAlign w:val="center"/>
          </w:tcPr>
          <w:p w14:paraId="38452522" w14:textId="77777777" w:rsidR="00E84930" w:rsidRPr="00034446" w:rsidRDefault="00E84930" w:rsidP="00E8493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FAE62D1" w14:textId="77777777" w:rsidR="00E84930" w:rsidRPr="00034446" w:rsidRDefault="00E84930" w:rsidP="00E84930">
            <w:pPr>
              <w:pStyle w:val="TAL"/>
              <w:jc w:val="center"/>
            </w:pPr>
            <w:r w:rsidRPr="00034446">
              <w:t>-</w:t>
            </w:r>
            <w:r w:rsidR="00757896" w:rsidRPr="00034446">
              <w:rPr>
                <w:lang w:eastAsia="zh-CN"/>
              </w:rPr>
              <w:t>85</w:t>
            </w:r>
          </w:p>
        </w:tc>
        <w:tc>
          <w:tcPr>
            <w:tcW w:w="1241" w:type="dxa"/>
            <w:tcBorders>
              <w:top w:val="single" w:sz="4" w:space="0" w:color="auto"/>
              <w:bottom w:val="single" w:sz="4" w:space="0" w:color="auto"/>
            </w:tcBorders>
            <w:vAlign w:val="center"/>
          </w:tcPr>
          <w:p w14:paraId="7011C11E" w14:textId="77777777" w:rsidR="00E84930" w:rsidRPr="00034446" w:rsidRDefault="00E84930" w:rsidP="00E84930">
            <w:pPr>
              <w:pStyle w:val="TAC"/>
            </w:pPr>
            <w:r w:rsidRPr="00034446">
              <w:t>-</w:t>
            </w:r>
          </w:p>
        </w:tc>
        <w:tc>
          <w:tcPr>
            <w:tcW w:w="3685" w:type="dxa"/>
            <w:vMerge w:val="restart"/>
            <w:tcBorders>
              <w:top w:val="single" w:sz="4" w:space="0" w:color="auto"/>
            </w:tcBorders>
          </w:tcPr>
          <w:p w14:paraId="742A89E4" w14:textId="77777777" w:rsidR="00E84930" w:rsidRPr="00034446" w:rsidRDefault="00E84930" w:rsidP="00E84930">
            <w:pPr>
              <w:pStyle w:val="TAL"/>
            </w:pPr>
            <w:r w:rsidRPr="00034446">
              <w:t>The power level values are such that entering conditions for event B2 are satisfied.</w:t>
            </w:r>
          </w:p>
        </w:tc>
      </w:tr>
      <w:tr w:rsidR="00E84930" w:rsidRPr="00034446" w14:paraId="367D800F" w14:textId="77777777">
        <w:trPr>
          <w:jc w:val="center"/>
        </w:trPr>
        <w:tc>
          <w:tcPr>
            <w:tcW w:w="534" w:type="dxa"/>
            <w:vMerge/>
            <w:shd w:val="clear" w:color="auto" w:fill="auto"/>
            <w:vAlign w:val="center"/>
          </w:tcPr>
          <w:p w14:paraId="4D17CBEE" w14:textId="77777777" w:rsidR="00E84930" w:rsidRPr="00034446" w:rsidRDefault="00E84930" w:rsidP="00E84930">
            <w:pPr>
              <w:pStyle w:val="TAL"/>
            </w:pPr>
          </w:p>
        </w:tc>
        <w:tc>
          <w:tcPr>
            <w:tcW w:w="1504" w:type="dxa"/>
            <w:tcBorders>
              <w:top w:val="single" w:sz="4" w:space="0" w:color="auto"/>
              <w:bottom w:val="single" w:sz="4" w:space="0" w:color="auto"/>
            </w:tcBorders>
            <w:vAlign w:val="center"/>
          </w:tcPr>
          <w:p w14:paraId="24F756B5" w14:textId="77777777" w:rsidR="00E84930" w:rsidRPr="00034446" w:rsidRDefault="006E5AAA" w:rsidP="00E84930">
            <w:pPr>
              <w:pStyle w:val="TAL"/>
            </w:pPr>
            <w:r w:rsidRPr="00034446">
              <w:t>RSSI</w:t>
            </w:r>
          </w:p>
        </w:tc>
        <w:tc>
          <w:tcPr>
            <w:tcW w:w="976" w:type="dxa"/>
            <w:tcBorders>
              <w:top w:val="single" w:sz="4" w:space="0" w:color="auto"/>
              <w:bottom w:val="single" w:sz="4" w:space="0" w:color="auto"/>
            </w:tcBorders>
            <w:vAlign w:val="center"/>
          </w:tcPr>
          <w:p w14:paraId="3FC63126" w14:textId="77777777" w:rsidR="00E84930" w:rsidRPr="00034446" w:rsidRDefault="006E5AAA" w:rsidP="00E84930">
            <w:pPr>
              <w:pStyle w:val="TAC"/>
              <w:rPr>
                <w:lang w:eastAsia="zh-CN"/>
              </w:rPr>
            </w:pPr>
            <w:r w:rsidRPr="00034446">
              <w:t>dBm</w:t>
            </w:r>
          </w:p>
        </w:tc>
        <w:tc>
          <w:tcPr>
            <w:tcW w:w="1240" w:type="dxa"/>
            <w:tcBorders>
              <w:top w:val="single" w:sz="4" w:space="0" w:color="auto"/>
              <w:bottom w:val="single" w:sz="4" w:space="0" w:color="auto"/>
            </w:tcBorders>
            <w:vAlign w:val="center"/>
          </w:tcPr>
          <w:p w14:paraId="31585F04" w14:textId="77777777" w:rsidR="00E84930" w:rsidRPr="00034446" w:rsidRDefault="00E84930" w:rsidP="00E84930">
            <w:pPr>
              <w:pStyle w:val="TAL"/>
              <w:jc w:val="center"/>
            </w:pPr>
            <w:r w:rsidRPr="00034446">
              <w:t>-</w:t>
            </w:r>
          </w:p>
        </w:tc>
        <w:tc>
          <w:tcPr>
            <w:tcW w:w="1241" w:type="dxa"/>
            <w:tcBorders>
              <w:top w:val="single" w:sz="4" w:space="0" w:color="auto"/>
              <w:bottom w:val="single" w:sz="4" w:space="0" w:color="auto"/>
            </w:tcBorders>
            <w:vAlign w:val="center"/>
          </w:tcPr>
          <w:p w14:paraId="2641D89F" w14:textId="77777777" w:rsidR="00E84930" w:rsidRPr="00034446" w:rsidRDefault="006E5AAA" w:rsidP="00E84930">
            <w:pPr>
              <w:pStyle w:val="TAC"/>
            </w:pPr>
            <w:r w:rsidRPr="00034446">
              <w:t>-65</w:t>
            </w:r>
          </w:p>
        </w:tc>
        <w:tc>
          <w:tcPr>
            <w:tcW w:w="3685" w:type="dxa"/>
            <w:vMerge/>
            <w:tcBorders>
              <w:bottom w:val="single" w:sz="4" w:space="0" w:color="auto"/>
            </w:tcBorders>
          </w:tcPr>
          <w:p w14:paraId="47202022" w14:textId="77777777" w:rsidR="00E84930" w:rsidRPr="00034446" w:rsidRDefault="00E84930" w:rsidP="00E84930">
            <w:pPr>
              <w:pStyle w:val="TAL"/>
            </w:pPr>
          </w:p>
        </w:tc>
      </w:tr>
      <w:tr w:rsidR="00757896" w:rsidRPr="00034446" w14:paraId="0F08D30A" w14:textId="77777777" w:rsidTr="003234B0">
        <w:trPr>
          <w:jc w:val="center"/>
        </w:trPr>
        <w:tc>
          <w:tcPr>
            <w:tcW w:w="534" w:type="dxa"/>
            <w:vMerge w:val="restart"/>
            <w:tcBorders>
              <w:top w:val="single" w:sz="4" w:space="0" w:color="auto"/>
            </w:tcBorders>
            <w:shd w:val="clear" w:color="auto" w:fill="auto"/>
            <w:vAlign w:val="center"/>
          </w:tcPr>
          <w:p w14:paraId="07A692C6" w14:textId="77777777" w:rsidR="00757896" w:rsidRPr="00034446" w:rsidRDefault="00757896" w:rsidP="003234B0">
            <w:pPr>
              <w:pStyle w:val="TAL"/>
            </w:pPr>
            <w:r w:rsidRPr="00034446">
              <w:t>T2</w:t>
            </w:r>
          </w:p>
        </w:tc>
        <w:tc>
          <w:tcPr>
            <w:tcW w:w="1504" w:type="dxa"/>
            <w:tcBorders>
              <w:top w:val="single" w:sz="4" w:space="0" w:color="auto"/>
              <w:bottom w:val="single" w:sz="4" w:space="0" w:color="auto"/>
            </w:tcBorders>
            <w:vAlign w:val="center"/>
          </w:tcPr>
          <w:p w14:paraId="1C5968CF" w14:textId="77777777" w:rsidR="00757896" w:rsidRPr="00034446" w:rsidRDefault="00757896" w:rsidP="003234B0">
            <w:pPr>
              <w:pStyle w:val="TAL"/>
            </w:pPr>
            <w:r w:rsidRPr="00034446">
              <w:t>Cell-specific RS EPRE</w:t>
            </w:r>
          </w:p>
        </w:tc>
        <w:tc>
          <w:tcPr>
            <w:tcW w:w="976" w:type="dxa"/>
            <w:tcBorders>
              <w:top w:val="single" w:sz="4" w:space="0" w:color="auto"/>
              <w:bottom w:val="single" w:sz="4" w:space="0" w:color="auto"/>
            </w:tcBorders>
            <w:vAlign w:val="center"/>
          </w:tcPr>
          <w:p w14:paraId="2D168D7D" w14:textId="77777777" w:rsidR="00757896" w:rsidRPr="00034446" w:rsidRDefault="00757896" w:rsidP="003234B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53EC867" w14:textId="77777777" w:rsidR="00757896" w:rsidRPr="00034446" w:rsidRDefault="00757896" w:rsidP="003234B0">
            <w:pPr>
              <w:pStyle w:val="TAL"/>
              <w:jc w:val="center"/>
            </w:pPr>
            <w:r w:rsidRPr="00034446">
              <w:t>Non-suitable “Off”</w:t>
            </w:r>
          </w:p>
        </w:tc>
        <w:tc>
          <w:tcPr>
            <w:tcW w:w="1241" w:type="dxa"/>
            <w:tcBorders>
              <w:top w:val="single" w:sz="4" w:space="0" w:color="auto"/>
              <w:bottom w:val="single" w:sz="4" w:space="0" w:color="auto"/>
            </w:tcBorders>
            <w:vAlign w:val="center"/>
          </w:tcPr>
          <w:p w14:paraId="649B0902" w14:textId="77777777" w:rsidR="00757896" w:rsidRPr="00034446" w:rsidRDefault="00757896" w:rsidP="003234B0">
            <w:pPr>
              <w:pStyle w:val="TAC"/>
            </w:pPr>
            <w:r w:rsidRPr="00034446">
              <w:t>-</w:t>
            </w:r>
          </w:p>
        </w:tc>
        <w:tc>
          <w:tcPr>
            <w:tcW w:w="3685" w:type="dxa"/>
            <w:vMerge w:val="restart"/>
            <w:tcBorders>
              <w:top w:val="single" w:sz="4" w:space="0" w:color="auto"/>
            </w:tcBorders>
          </w:tcPr>
          <w:p w14:paraId="2AB579A7" w14:textId="77777777" w:rsidR="00757896" w:rsidRPr="00034446" w:rsidRDefault="00757896" w:rsidP="003234B0">
            <w:pPr>
              <w:pStyle w:val="TAL"/>
            </w:pPr>
          </w:p>
        </w:tc>
      </w:tr>
      <w:tr w:rsidR="00757896" w:rsidRPr="00034446" w14:paraId="3587849C" w14:textId="77777777" w:rsidTr="003234B0">
        <w:trPr>
          <w:jc w:val="center"/>
        </w:trPr>
        <w:tc>
          <w:tcPr>
            <w:tcW w:w="534" w:type="dxa"/>
            <w:vMerge/>
            <w:shd w:val="clear" w:color="auto" w:fill="auto"/>
            <w:vAlign w:val="center"/>
          </w:tcPr>
          <w:p w14:paraId="6094D22A" w14:textId="77777777" w:rsidR="00757896" w:rsidRPr="00034446" w:rsidRDefault="00757896" w:rsidP="003234B0">
            <w:pPr>
              <w:pStyle w:val="TAL"/>
            </w:pPr>
          </w:p>
        </w:tc>
        <w:tc>
          <w:tcPr>
            <w:tcW w:w="1504" w:type="dxa"/>
            <w:tcBorders>
              <w:top w:val="single" w:sz="4" w:space="0" w:color="auto"/>
              <w:bottom w:val="single" w:sz="4" w:space="0" w:color="auto"/>
            </w:tcBorders>
            <w:vAlign w:val="center"/>
          </w:tcPr>
          <w:p w14:paraId="484F838D" w14:textId="77777777" w:rsidR="00757896" w:rsidRPr="00034446" w:rsidRDefault="00757896" w:rsidP="003234B0">
            <w:pPr>
              <w:pStyle w:val="TAL"/>
            </w:pPr>
            <w:r w:rsidRPr="00034446">
              <w:t>RSSI</w:t>
            </w:r>
          </w:p>
        </w:tc>
        <w:tc>
          <w:tcPr>
            <w:tcW w:w="976" w:type="dxa"/>
            <w:tcBorders>
              <w:top w:val="single" w:sz="4" w:space="0" w:color="auto"/>
              <w:bottom w:val="single" w:sz="4" w:space="0" w:color="auto"/>
            </w:tcBorders>
            <w:vAlign w:val="center"/>
          </w:tcPr>
          <w:p w14:paraId="2D76A073" w14:textId="77777777" w:rsidR="00757896" w:rsidRPr="00034446" w:rsidRDefault="00757896" w:rsidP="003234B0">
            <w:pPr>
              <w:pStyle w:val="TAC"/>
              <w:rPr>
                <w:lang w:eastAsia="zh-CN"/>
              </w:rPr>
            </w:pPr>
            <w:r w:rsidRPr="00034446">
              <w:t>dBm</w:t>
            </w:r>
          </w:p>
        </w:tc>
        <w:tc>
          <w:tcPr>
            <w:tcW w:w="1240" w:type="dxa"/>
            <w:tcBorders>
              <w:top w:val="single" w:sz="4" w:space="0" w:color="auto"/>
              <w:bottom w:val="single" w:sz="4" w:space="0" w:color="auto"/>
            </w:tcBorders>
            <w:vAlign w:val="center"/>
          </w:tcPr>
          <w:p w14:paraId="3AF628A8" w14:textId="77777777" w:rsidR="00757896" w:rsidRPr="00034446" w:rsidRDefault="00757896" w:rsidP="003234B0">
            <w:pPr>
              <w:pStyle w:val="TAL"/>
              <w:jc w:val="center"/>
            </w:pPr>
            <w:r w:rsidRPr="00034446">
              <w:t>-</w:t>
            </w:r>
          </w:p>
        </w:tc>
        <w:tc>
          <w:tcPr>
            <w:tcW w:w="1241" w:type="dxa"/>
            <w:tcBorders>
              <w:top w:val="single" w:sz="4" w:space="0" w:color="auto"/>
              <w:bottom w:val="single" w:sz="4" w:space="0" w:color="auto"/>
            </w:tcBorders>
            <w:vAlign w:val="center"/>
          </w:tcPr>
          <w:p w14:paraId="10827672" w14:textId="77777777" w:rsidR="00757896" w:rsidRPr="00034446" w:rsidRDefault="00757896" w:rsidP="003234B0">
            <w:pPr>
              <w:pStyle w:val="TAC"/>
            </w:pPr>
            <w:r w:rsidRPr="00034446">
              <w:t>-65</w:t>
            </w:r>
          </w:p>
        </w:tc>
        <w:tc>
          <w:tcPr>
            <w:tcW w:w="3685" w:type="dxa"/>
            <w:vMerge/>
            <w:tcBorders>
              <w:bottom w:val="single" w:sz="4" w:space="0" w:color="auto"/>
            </w:tcBorders>
          </w:tcPr>
          <w:p w14:paraId="7806BCD7" w14:textId="77777777" w:rsidR="00757896" w:rsidRPr="00034446" w:rsidRDefault="00757896" w:rsidP="003234B0">
            <w:pPr>
              <w:pStyle w:val="TAL"/>
            </w:pPr>
          </w:p>
        </w:tc>
      </w:tr>
    </w:tbl>
    <w:p w14:paraId="2AF71BEE" w14:textId="77777777" w:rsidR="00E84930" w:rsidRPr="00034446" w:rsidRDefault="00E84930" w:rsidP="00E84930"/>
    <w:p w14:paraId="64F74955" w14:textId="77777777" w:rsidR="00E84930" w:rsidRPr="00034446" w:rsidRDefault="00E84930" w:rsidP="00E84930">
      <w:pPr>
        <w:pStyle w:val="TH"/>
      </w:pPr>
      <w:r w:rsidRPr="00034446">
        <w:t>Table 13.4.3.3.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84930" w:rsidRPr="00034446" w14:paraId="2CE1E639" w14:textId="77777777">
        <w:tc>
          <w:tcPr>
            <w:tcW w:w="648" w:type="dxa"/>
            <w:tcBorders>
              <w:top w:val="single" w:sz="4" w:space="0" w:color="auto"/>
              <w:left w:val="single" w:sz="4" w:space="0" w:color="auto"/>
              <w:bottom w:val="nil"/>
              <w:right w:val="single" w:sz="4" w:space="0" w:color="auto"/>
            </w:tcBorders>
          </w:tcPr>
          <w:p w14:paraId="7DC533D7" w14:textId="77777777" w:rsidR="00E84930" w:rsidRPr="00034446" w:rsidRDefault="00E84930" w:rsidP="00E84930">
            <w:pPr>
              <w:pStyle w:val="TAH"/>
            </w:pPr>
            <w:r w:rsidRPr="00034446">
              <w:t>St</w:t>
            </w:r>
          </w:p>
        </w:tc>
        <w:tc>
          <w:tcPr>
            <w:tcW w:w="3969" w:type="dxa"/>
            <w:tcBorders>
              <w:top w:val="single" w:sz="4" w:space="0" w:color="auto"/>
              <w:left w:val="single" w:sz="4" w:space="0" w:color="auto"/>
              <w:bottom w:val="nil"/>
              <w:right w:val="single" w:sz="4" w:space="0" w:color="auto"/>
            </w:tcBorders>
          </w:tcPr>
          <w:p w14:paraId="1162C9E0" w14:textId="77777777" w:rsidR="00E84930" w:rsidRPr="00034446" w:rsidRDefault="00E84930" w:rsidP="00E84930">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15E75924" w14:textId="77777777" w:rsidR="00E84930" w:rsidRPr="00034446" w:rsidRDefault="00E84930" w:rsidP="00E84930">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6753677C" w14:textId="77777777" w:rsidR="00E84930" w:rsidRPr="00034446" w:rsidRDefault="00E84930" w:rsidP="00E84930">
            <w:pPr>
              <w:pStyle w:val="TAH"/>
            </w:pPr>
            <w:r w:rsidRPr="00034446">
              <w:t>TP</w:t>
            </w:r>
          </w:p>
        </w:tc>
        <w:tc>
          <w:tcPr>
            <w:tcW w:w="892" w:type="dxa"/>
            <w:tcBorders>
              <w:top w:val="single" w:sz="4" w:space="0" w:color="auto"/>
              <w:left w:val="single" w:sz="4" w:space="0" w:color="auto"/>
              <w:bottom w:val="nil"/>
              <w:right w:val="single" w:sz="4" w:space="0" w:color="auto"/>
            </w:tcBorders>
          </w:tcPr>
          <w:p w14:paraId="05B5DCBD" w14:textId="77777777" w:rsidR="00E84930" w:rsidRPr="00034446" w:rsidRDefault="00E84930" w:rsidP="00E84930">
            <w:pPr>
              <w:pStyle w:val="TAH"/>
            </w:pPr>
            <w:r w:rsidRPr="00034446">
              <w:t>Verdict</w:t>
            </w:r>
          </w:p>
        </w:tc>
      </w:tr>
      <w:tr w:rsidR="00E84930" w:rsidRPr="00034446" w14:paraId="5D371F3D" w14:textId="77777777">
        <w:tc>
          <w:tcPr>
            <w:tcW w:w="648" w:type="dxa"/>
            <w:tcBorders>
              <w:top w:val="nil"/>
            </w:tcBorders>
          </w:tcPr>
          <w:p w14:paraId="7149EEF2" w14:textId="77777777" w:rsidR="00E84930" w:rsidRPr="00034446" w:rsidRDefault="00E84930" w:rsidP="00E84930">
            <w:pPr>
              <w:pStyle w:val="TAH"/>
            </w:pPr>
          </w:p>
        </w:tc>
        <w:tc>
          <w:tcPr>
            <w:tcW w:w="3969" w:type="dxa"/>
            <w:tcBorders>
              <w:top w:val="nil"/>
            </w:tcBorders>
          </w:tcPr>
          <w:p w14:paraId="3C60BCBD" w14:textId="77777777" w:rsidR="00E84930" w:rsidRPr="00034446" w:rsidRDefault="00E84930" w:rsidP="00E84930">
            <w:pPr>
              <w:pStyle w:val="TAH"/>
            </w:pPr>
          </w:p>
        </w:tc>
        <w:tc>
          <w:tcPr>
            <w:tcW w:w="709" w:type="dxa"/>
          </w:tcPr>
          <w:p w14:paraId="66357E31" w14:textId="77777777" w:rsidR="00E84930" w:rsidRPr="00034446" w:rsidRDefault="00E84930" w:rsidP="00E84930">
            <w:pPr>
              <w:pStyle w:val="TAH"/>
            </w:pPr>
            <w:r w:rsidRPr="00034446">
              <w:t>U - S</w:t>
            </w:r>
          </w:p>
        </w:tc>
        <w:tc>
          <w:tcPr>
            <w:tcW w:w="2977" w:type="dxa"/>
          </w:tcPr>
          <w:p w14:paraId="2D370E58" w14:textId="77777777" w:rsidR="00E84930" w:rsidRPr="00034446" w:rsidRDefault="00E84930" w:rsidP="00E84930">
            <w:pPr>
              <w:pStyle w:val="TAH"/>
            </w:pPr>
            <w:r w:rsidRPr="00034446">
              <w:t>Message</w:t>
            </w:r>
          </w:p>
        </w:tc>
        <w:tc>
          <w:tcPr>
            <w:tcW w:w="567" w:type="dxa"/>
            <w:tcBorders>
              <w:top w:val="nil"/>
            </w:tcBorders>
          </w:tcPr>
          <w:p w14:paraId="342E1911" w14:textId="77777777" w:rsidR="00E84930" w:rsidRPr="00034446" w:rsidRDefault="00E84930" w:rsidP="00E84930">
            <w:pPr>
              <w:pStyle w:val="TAH"/>
            </w:pPr>
          </w:p>
        </w:tc>
        <w:tc>
          <w:tcPr>
            <w:tcW w:w="892" w:type="dxa"/>
            <w:tcBorders>
              <w:top w:val="nil"/>
            </w:tcBorders>
          </w:tcPr>
          <w:p w14:paraId="67846582" w14:textId="77777777" w:rsidR="00E84930" w:rsidRPr="00034446" w:rsidRDefault="00E84930" w:rsidP="00E84930">
            <w:pPr>
              <w:pStyle w:val="TAH"/>
            </w:pPr>
          </w:p>
        </w:tc>
      </w:tr>
      <w:tr w:rsidR="00E84930" w:rsidRPr="00034446" w14:paraId="406BA1B4" w14:textId="77777777">
        <w:tc>
          <w:tcPr>
            <w:tcW w:w="648" w:type="dxa"/>
          </w:tcPr>
          <w:p w14:paraId="26B66065" w14:textId="77777777" w:rsidR="00E84930" w:rsidRPr="00034446" w:rsidRDefault="00E84930" w:rsidP="00E84930">
            <w:pPr>
              <w:pStyle w:val="TAC"/>
            </w:pPr>
            <w:r w:rsidRPr="00034446">
              <w:t>1</w:t>
            </w:r>
            <w:r w:rsidR="00EF489C" w:rsidRPr="00034446">
              <w:t>-26</w:t>
            </w:r>
          </w:p>
        </w:tc>
        <w:tc>
          <w:tcPr>
            <w:tcW w:w="3969" w:type="dxa"/>
          </w:tcPr>
          <w:p w14:paraId="3D9CD87C" w14:textId="77777777" w:rsidR="00E84930" w:rsidRPr="00034446" w:rsidRDefault="00E84930" w:rsidP="00E84930">
            <w:pPr>
              <w:pStyle w:val="TAL"/>
              <w:rPr>
                <w:rFonts w:eastAsia="MS Gothic"/>
              </w:rPr>
            </w:pPr>
            <w:r w:rsidRPr="00034446">
              <w:t>Steps 1 to 26 of the generic test procedure  for IMS MT speech call (TS 36.508 4.5A.7.3-1).</w:t>
            </w:r>
          </w:p>
        </w:tc>
        <w:tc>
          <w:tcPr>
            <w:tcW w:w="709" w:type="dxa"/>
          </w:tcPr>
          <w:p w14:paraId="4529E610" w14:textId="77777777" w:rsidR="00E84930" w:rsidRPr="00034446" w:rsidRDefault="00E84930" w:rsidP="00E84930">
            <w:pPr>
              <w:pStyle w:val="TAC"/>
            </w:pPr>
            <w:r w:rsidRPr="00034446">
              <w:t>-</w:t>
            </w:r>
          </w:p>
        </w:tc>
        <w:tc>
          <w:tcPr>
            <w:tcW w:w="2977" w:type="dxa"/>
          </w:tcPr>
          <w:p w14:paraId="736BC58E" w14:textId="77777777" w:rsidR="00E84930" w:rsidRPr="00034446" w:rsidRDefault="00E84930" w:rsidP="00E84930">
            <w:pPr>
              <w:pStyle w:val="TAL"/>
            </w:pPr>
            <w:r w:rsidRPr="00034446">
              <w:t>-</w:t>
            </w:r>
          </w:p>
        </w:tc>
        <w:tc>
          <w:tcPr>
            <w:tcW w:w="567" w:type="dxa"/>
          </w:tcPr>
          <w:p w14:paraId="0886DF50" w14:textId="77777777" w:rsidR="00E84930" w:rsidRPr="00034446" w:rsidRDefault="00E84930" w:rsidP="00E84930">
            <w:pPr>
              <w:pStyle w:val="TAC"/>
            </w:pPr>
            <w:r w:rsidRPr="00034446">
              <w:t>-</w:t>
            </w:r>
          </w:p>
        </w:tc>
        <w:tc>
          <w:tcPr>
            <w:tcW w:w="892" w:type="dxa"/>
          </w:tcPr>
          <w:p w14:paraId="3931A3F4" w14:textId="77777777" w:rsidR="00E84930" w:rsidRPr="00034446" w:rsidRDefault="00E84930" w:rsidP="00E84930">
            <w:pPr>
              <w:pStyle w:val="TAC"/>
            </w:pPr>
            <w:r w:rsidRPr="00034446">
              <w:t>-</w:t>
            </w:r>
          </w:p>
        </w:tc>
      </w:tr>
      <w:tr w:rsidR="00E84930" w:rsidRPr="00034446" w14:paraId="2B486844" w14:textId="77777777">
        <w:tc>
          <w:tcPr>
            <w:tcW w:w="648" w:type="dxa"/>
          </w:tcPr>
          <w:p w14:paraId="7C275CF7" w14:textId="77777777" w:rsidR="00E84930" w:rsidRPr="00034446" w:rsidRDefault="00E84930" w:rsidP="00E84930">
            <w:pPr>
              <w:pStyle w:val="TAC"/>
            </w:pPr>
            <w:r w:rsidRPr="00034446">
              <w:t>27</w:t>
            </w:r>
          </w:p>
        </w:tc>
        <w:tc>
          <w:tcPr>
            <w:tcW w:w="3969" w:type="dxa"/>
          </w:tcPr>
          <w:p w14:paraId="0D266320" w14:textId="77777777" w:rsidR="00E84930" w:rsidRPr="00034446" w:rsidRDefault="00E84930" w:rsidP="00E84930">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14B56B9D" w14:textId="77777777" w:rsidR="00E84930" w:rsidRPr="00034446" w:rsidRDefault="00E84930" w:rsidP="00E84930">
            <w:pPr>
              <w:pStyle w:val="TAC"/>
            </w:pPr>
            <w:r w:rsidRPr="00034446">
              <w:t>&lt;--</w:t>
            </w:r>
          </w:p>
        </w:tc>
        <w:tc>
          <w:tcPr>
            <w:tcW w:w="2977" w:type="dxa"/>
          </w:tcPr>
          <w:p w14:paraId="0EEE273A" w14:textId="77777777" w:rsidR="00E84930" w:rsidRPr="00034446" w:rsidRDefault="00E84930" w:rsidP="00E84930">
            <w:pPr>
              <w:pStyle w:val="TAL"/>
            </w:pPr>
            <w:r w:rsidRPr="00034446">
              <w:rPr>
                <w:i/>
                <w:iCs/>
              </w:rPr>
              <w:t>RRCConnectionReconfiguration</w:t>
            </w:r>
          </w:p>
        </w:tc>
        <w:tc>
          <w:tcPr>
            <w:tcW w:w="567" w:type="dxa"/>
          </w:tcPr>
          <w:p w14:paraId="61639098" w14:textId="77777777" w:rsidR="00E84930" w:rsidRPr="00034446" w:rsidRDefault="00E84930" w:rsidP="00E84930">
            <w:pPr>
              <w:pStyle w:val="TAC"/>
            </w:pPr>
            <w:r w:rsidRPr="00034446">
              <w:t>-</w:t>
            </w:r>
          </w:p>
        </w:tc>
        <w:tc>
          <w:tcPr>
            <w:tcW w:w="892" w:type="dxa"/>
          </w:tcPr>
          <w:p w14:paraId="43AEFDB9" w14:textId="77777777" w:rsidR="00E84930" w:rsidRPr="00034446" w:rsidRDefault="00E84930" w:rsidP="00E84930">
            <w:pPr>
              <w:pStyle w:val="TAC"/>
            </w:pPr>
            <w:r w:rsidRPr="00034446">
              <w:t>-</w:t>
            </w:r>
          </w:p>
        </w:tc>
      </w:tr>
      <w:tr w:rsidR="00E84930" w:rsidRPr="00034446" w14:paraId="4F057A6F" w14:textId="77777777">
        <w:tc>
          <w:tcPr>
            <w:tcW w:w="648" w:type="dxa"/>
          </w:tcPr>
          <w:p w14:paraId="13D4CC2D" w14:textId="77777777" w:rsidR="00E84930" w:rsidRPr="00034446" w:rsidRDefault="00E84930" w:rsidP="00E84930">
            <w:pPr>
              <w:pStyle w:val="TAC"/>
            </w:pPr>
            <w:r w:rsidRPr="00034446">
              <w:t>28</w:t>
            </w:r>
          </w:p>
        </w:tc>
        <w:tc>
          <w:tcPr>
            <w:tcW w:w="3969" w:type="dxa"/>
          </w:tcPr>
          <w:p w14:paraId="65A99B29" w14:textId="77777777" w:rsidR="00E84930" w:rsidRPr="00034446" w:rsidRDefault="00E84930" w:rsidP="00E84930">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36B2524E" w14:textId="77777777" w:rsidR="00E84930" w:rsidRPr="00034446" w:rsidRDefault="00E84930" w:rsidP="00E84930">
            <w:pPr>
              <w:pStyle w:val="TAC"/>
            </w:pPr>
            <w:r w:rsidRPr="00034446">
              <w:t>--&gt;</w:t>
            </w:r>
          </w:p>
        </w:tc>
        <w:tc>
          <w:tcPr>
            <w:tcW w:w="2977" w:type="dxa"/>
          </w:tcPr>
          <w:p w14:paraId="720C4F14" w14:textId="77777777" w:rsidR="00E84930" w:rsidRPr="00034446" w:rsidRDefault="00E84930" w:rsidP="00E84930">
            <w:pPr>
              <w:pStyle w:val="TAL"/>
            </w:pPr>
            <w:r w:rsidRPr="00034446">
              <w:rPr>
                <w:i/>
                <w:iCs/>
              </w:rPr>
              <w:t>RRCConnectionReconfigurationComplete</w:t>
            </w:r>
          </w:p>
        </w:tc>
        <w:tc>
          <w:tcPr>
            <w:tcW w:w="567" w:type="dxa"/>
          </w:tcPr>
          <w:p w14:paraId="5D429CD0" w14:textId="77777777" w:rsidR="00E84930" w:rsidRPr="00034446" w:rsidRDefault="00E84930" w:rsidP="00E84930">
            <w:pPr>
              <w:pStyle w:val="TAC"/>
            </w:pPr>
            <w:r w:rsidRPr="00034446">
              <w:t>-</w:t>
            </w:r>
          </w:p>
        </w:tc>
        <w:tc>
          <w:tcPr>
            <w:tcW w:w="892" w:type="dxa"/>
          </w:tcPr>
          <w:p w14:paraId="5F86BCCA" w14:textId="77777777" w:rsidR="00E84930" w:rsidRPr="00034446" w:rsidRDefault="00E84930" w:rsidP="00E84930">
            <w:pPr>
              <w:pStyle w:val="TAC"/>
            </w:pPr>
            <w:r w:rsidRPr="00034446">
              <w:t>-</w:t>
            </w:r>
          </w:p>
        </w:tc>
      </w:tr>
      <w:tr w:rsidR="00E84930" w:rsidRPr="00034446" w14:paraId="47B8BF6A" w14:textId="77777777">
        <w:tc>
          <w:tcPr>
            <w:tcW w:w="648" w:type="dxa"/>
          </w:tcPr>
          <w:p w14:paraId="2036C121" w14:textId="77777777" w:rsidR="00E84930" w:rsidRPr="00034446" w:rsidRDefault="00E84930" w:rsidP="00E84930">
            <w:pPr>
              <w:pStyle w:val="TAC"/>
            </w:pPr>
            <w:r w:rsidRPr="00034446">
              <w:t>29</w:t>
            </w:r>
          </w:p>
        </w:tc>
        <w:tc>
          <w:tcPr>
            <w:tcW w:w="3969" w:type="dxa"/>
          </w:tcPr>
          <w:p w14:paraId="6F9BC96E" w14:textId="77777777" w:rsidR="00E84930" w:rsidRPr="00034446" w:rsidRDefault="00E84930" w:rsidP="00E84930">
            <w:pPr>
              <w:pStyle w:val="TAL"/>
              <w:rPr>
                <w:rFonts w:eastAsia="MS Gothic"/>
              </w:rPr>
            </w:pPr>
            <w:r w:rsidRPr="00034446">
              <w:t xml:space="preserve">The SS changes the power level for Cell 1 and Cell 5 according to the row "T1" in table </w:t>
            </w:r>
            <w:r w:rsidRPr="00034446">
              <w:rPr>
                <w:lang w:eastAsia="zh-CN"/>
              </w:rPr>
              <w:t>13.4.3.3</w:t>
            </w:r>
            <w:r w:rsidRPr="00034446">
              <w:t>.</w:t>
            </w:r>
            <w:r w:rsidRPr="00034446">
              <w:rPr>
                <w:lang w:eastAsia="zh-CN"/>
              </w:rPr>
              <w:t>3</w:t>
            </w:r>
            <w:r w:rsidRPr="00034446">
              <w:t>.</w:t>
            </w:r>
            <w:r w:rsidRPr="00034446">
              <w:rPr>
                <w:lang w:eastAsia="zh-CN"/>
              </w:rPr>
              <w:t>2</w:t>
            </w:r>
            <w:r w:rsidRPr="00034446">
              <w:t>-1</w:t>
            </w:r>
          </w:p>
        </w:tc>
        <w:tc>
          <w:tcPr>
            <w:tcW w:w="709" w:type="dxa"/>
          </w:tcPr>
          <w:p w14:paraId="468B74E0" w14:textId="77777777" w:rsidR="00E84930" w:rsidRPr="00034446" w:rsidRDefault="00E84930" w:rsidP="00E84930">
            <w:pPr>
              <w:pStyle w:val="TAC"/>
            </w:pPr>
            <w:r w:rsidRPr="00034446">
              <w:t>-</w:t>
            </w:r>
          </w:p>
        </w:tc>
        <w:tc>
          <w:tcPr>
            <w:tcW w:w="2977" w:type="dxa"/>
          </w:tcPr>
          <w:p w14:paraId="6F0F8F36" w14:textId="77777777" w:rsidR="00E84930" w:rsidRPr="00034446" w:rsidRDefault="00E84930" w:rsidP="00E84930">
            <w:pPr>
              <w:pStyle w:val="TAL"/>
            </w:pPr>
            <w:r w:rsidRPr="00034446">
              <w:t>-</w:t>
            </w:r>
          </w:p>
        </w:tc>
        <w:tc>
          <w:tcPr>
            <w:tcW w:w="567" w:type="dxa"/>
          </w:tcPr>
          <w:p w14:paraId="42F602A7" w14:textId="77777777" w:rsidR="00E84930" w:rsidRPr="00034446" w:rsidRDefault="00E84930" w:rsidP="00E84930">
            <w:pPr>
              <w:pStyle w:val="TAC"/>
            </w:pPr>
            <w:r w:rsidRPr="00034446">
              <w:t>-</w:t>
            </w:r>
          </w:p>
        </w:tc>
        <w:tc>
          <w:tcPr>
            <w:tcW w:w="892" w:type="dxa"/>
          </w:tcPr>
          <w:p w14:paraId="72D09A34" w14:textId="77777777" w:rsidR="00E84930" w:rsidRPr="00034446" w:rsidRDefault="00E84930" w:rsidP="00E84930">
            <w:pPr>
              <w:pStyle w:val="TAC"/>
            </w:pPr>
            <w:r w:rsidRPr="00034446">
              <w:t>-</w:t>
            </w:r>
          </w:p>
        </w:tc>
      </w:tr>
      <w:tr w:rsidR="00E84930" w:rsidRPr="00034446" w14:paraId="32CDD981" w14:textId="77777777">
        <w:tc>
          <w:tcPr>
            <w:tcW w:w="648" w:type="dxa"/>
          </w:tcPr>
          <w:p w14:paraId="15942F89" w14:textId="77777777" w:rsidR="00E84930" w:rsidRPr="00034446" w:rsidRDefault="00E84930" w:rsidP="00E84930">
            <w:pPr>
              <w:pStyle w:val="TAC"/>
            </w:pPr>
            <w:r w:rsidRPr="00034446">
              <w:t>30</w:t>
            </w:r>
          </w:p>
        </w:tc>
        <w:tc>
          <w:tcPr>
            <w:tcW w:w="3969" w:type="dxa"/>
          </w:tcPr>
          <w:p w14:paraId="70F04F11" w14:textId="77777777" w:rsidR="00E84930" w:rsidRPr="00034446" w:rsidRDefault="00E84930" w:rsidP="00E84930">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24</w:t>
            </w:r>
            <w:r w:rsidRPr="00034446">
              <w:t>.</w:t>
            </w:r>
          </w:p>
        </w:tc>
        <w:tc>
          <w:tcPr>
            <w:tcW w:w="709" w:type="dxa"/>
          </w:tcPr>
          <w:p w14:paraId="4E163723" w14:textId="77777777" w:rsidR="00E84930" w:rsidRPr="00034446" w:rsidRDefault="00E84930" w:rsidP="00E84930">
            <w:pPr>
              <w:pStyle w:val="TAC"/>
            </w:pPr>
            <w:r w:rsidRPr="00034446">
              <w:t>--&gt;</w:t>
            </w:r>
          </w:p>
        </w:tc>
        <w:tc>
          <w:tcPr>
            <w:tcW w:w="2977" w:type="dxa"/>
          </w:tcPr>
          <w:p w14:paraId="454E0C36" w14:textId="77777777" w:rsidR="00E84930" w:rsidRPr="00034446" w:rsidRDefault="00E84930" w:rsidP="00E84930">
            <w:pPr>
              <w:pStyle w:val="TAL"/>
            </w:pPr>
            <w:r w:rsidRPr="00034446">
              <w:rPr>
                <w:i/>
                <w:iCs/>
              </w:rPr>
              <w:t>MeasurementReport</w:t>
            </w:r>
          </w:p>
        </w:tc>
        <w:tc>
          <w:tcPr>
            <w:tcW w:w="567" w:type="dxa"/>
          </w:tcPr>
          <w:p w14:paraId="5E374CEE" w14:textId="77777777" w:rsidR="00E84930" w:rsidRPr="00034446" w:rsidRDefault="00E84930" w:rsidP="00E84930">
            <w:pPr>
              <w:pStyle w:val="TAC"/>
            </w:pPr>
            <w:r w:rsidRPr="00034446">
              <w:t>-</w:t>
            </w:r>
          </w:p>
        </w:tc>
        <w:tc>
          <w:tcPr>
            <w:tcW w:w="892" w:type="dxa"/>
          </w:tcPr>
          <w:p w14:paraId="0A8F3416" w14:textId="77777777" w:rsidR="00E84930" w:rsidRPr="00034446" w:rsidRDefault="00E84930" w:rsidP="00E84930">
            <w:pPr>
              <w:pStyle w:val="TAC"/>
            </w:pPr>
            <w:r w:rsidRPr="00034446">
              <w:t>-</w:t>
            </w:r>
          </w:p>
        </w:tc>
      </w:tr>
      <w:tr w:rsidR="00E84930" w:rsidRPr="00034446" w14:paraId="062D57AF" w14:textId="77777777">
        <w:tc>
          <w:tcPr>
            <w:tcW w:w="648" w:type="dxa"/>
          </w:tcPr>
          <w:p w14:paraId="1E1DF578" w14:textId="77777777" w:rsidR="00E84930" w:rsidRPr="00034446" w:rsidRDefault="00E84930" w:rsidP="00E84930">
            <w:pPr>
              <w:pStyle w:val="TAC"/>
            </w:pPr>
            <w:r w:rsidRPr="00034446">
              <w:t>31</w:t>
            </w:r>
          </w:p>
        </w:tc>
        <w:tc>
          <w:tcPr>
            <w:tcW w:w="3969" w:type="dxa"/>
          </w:tcPr>
          <w:p w14:paraId="7E5EBAA2" w14:textId="77777777" w:rsidR="00E84930" w:rsidRPr="00034446" w:rsidRDefault="00E84930" w:rsidP="00E84930">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132AC1FB" w14:textId="77777777" w:rsidR="00E84930" w:rsidRPr="00034446" w:rsidRDefault="00E84930" w:rsidP="00E84930">
            <w:pPr>
              <w:pStyle w:val="TAC"/>
            </w:pPr>
            <w:r w:rsidRPr="00034446">
              <w:t>&lt;--</w:t>
            </w:r>
          </w:p>
        </w:tc>
        <w:tc>
          <w:tcPr>
            <w:tcW w:w="2977" w:type="dxa"/>
          </w:tcPr>
          <w:p w14:paraId="6A6067AA" w14:textId="77777777" w:rsidR="00E84930" w:rsidRPr="00034446" w:rsidRDefault="00E84930" w:rsidP="00E84930">
            <w:pPr>
              <w:pStyle w:val="TAL"/>
            </w:pPr>
            <w:r w:rsidRPr="00034446">
              <w:rPr>
                <w:i/>
              </w:rPr>
              <w:t>MobilityFromEUTRACommand</w:t>
            </w:r>
          </w:p>
        </w:tc>
        <w:tc>
          <w:tcPr>
            <w:tcW w:w="567" w:type="dxa"/>
          </w:tcPr>
          <w:p w14:paraId="0F75C86A" w14:textId="77777777" w:rsidR="00E84930" w:rsidRPr="00034446" w:rsidRDefault="00E84930" w:rsidP="00E84930">
            <w:pPr>
              <w:pStyle w:val="TAC"/>
            </w:pPr>
            <w:r w:rsidRPr="00034446">
              <w:t>-</w:t>
            </w:r>
          </w:p>
        </w:tc>
        <w:tc>
          <w:tcPr>
            <w:tcW w:w="892" w:type="dxa"/>
          </w:tcPr>
          <w:p w14:paraId="34965450" w14:textId="77777777" w:rsidR="00E84930" w:rsidRPr="00034446" w:rsidRDefault="00E84930" w:rsidP="00E84930">
            <w:pPr>
              <w:pStyle w:val="TAC"/>
            </w:pPr>
            <w:r w:rsidRPr="00034446">
              <w:t>-</w:t>
            </w:r>
          </w:p>
        </w:tc>
      </w:tr>
      <w:tr w:rsidR="00E84930" w:rsidRPr="00034446" w14:paraId="34E02FDE" w14:textId="77777777">
        <w:tc>
          <w:tcPr>
            <w:tcW w:w="648" w:type="dxa"/>
          </w:tcPr>
          <w:p w14:paraId="14898727" w14:textId="77777777" w:rsidR="00E84930" w:rsidRPr="00034446" w:rsidRDefault="00E84930" w:rsidP="00E84930">
            <w:pPr>
              <w:pStyle w:val="TAC"/>
            </w:pPr>
            <w:r w:rsidRPr="00034446">
              <w:t>32</w:t>
            </w:r>
          </w:p>
        </w:tc>
        <w:tc>
          <w:tcPr>
            <w:tcW w:w="3969" w:type="dxa"/>
          </w:tcPr>
          <w:p w14:paraId="7B12ADF1" w14:textId="77777777" w:rsidR="00E84930" w:rsidRPr="00034446" w:rsidRDefault="00E84930" w:rsidP="00E84930">
            <w:pPr>
              <w:pStyle w:val="TAL"/>
            </w:pPr>
            <w:r w:rsidRPr="00034446">
              <w:t>Check: Does the UE transmit a HANDOVER COMPLETE message</w:t>
            </w:r>
            <w:r w:rsidRPr="00034446">
              <w:rPr>
                <w:i/>
              </w:rPr>
              <w:t xml:space="preserve"> </w:t>
            </w:r>
            <w:r w:rsidRPr="00034446">
              <w:t xml:space="preserve">on </w:t>
            </w:r>
            <w:r w:rsidR="00AB793B" w:rsidRPr="00034446">
              <w:t>C</w:t>
            </w:r>
            <w:r w:rsidRPr="00034446">
              <w:t>ell 24?</w:t>
            </w:r>
          </w:p>
        </w:tc>
        <w:tc>
          <w:tcPr>
            <w:tcW w:w="709" w:type="dxa"/>
          </w:tcPr>
          <w:p w14:paraId="16A80165" w14:textId="77777777" w:rsidR="00E84930" w:rsidRPr="00034446" w:rsidRDefault="00E84930" w:rsidP="00E84930">
            <w:pPr>
              <w:pStyle w:val="TAC"/>
            </w:pPr>
            <w:r w:rsidRPr="00034446">
              <w:t>--&gt;</w:t>
            </w:r>
          </w:p>
        </w:tc>
        <w:tc>
          <w:tcPr>
            <w:tcW w:w="2977" w:type="dxa"/>
          </w:tcPr>
          <w:p w14:paraId="464A497F" w14:textId="77777777" w:rsidR="00E84930" w:rsidRPr="00034446" w:rsidRDefault="00E84930" w:rsidP="00E84930">
            <w:pPr>
              <w:pStyle w:val="TAL"/>
            </w:pPr>
            <w:r w:rsidRPr="00034446">
              <w:t>HANDOVER COMPLETE</w:t>
            </w:r>
          </w:p>
        </w:tc>
        <w:tc>
          <w:tcPr>
            <w:tcW w:w="567" w:type="dxa"/>
          </w:tcPr>
          <w:p w14:paraId="2AF263C1" w14:textId="77777777" w:rsidR="00E84930" w:rsidRPr="00034446" w:rsidRDefault="00E84930" w:rsidP="00E84930">
            <w:pPr>
              <w:pStyle w:val="TAC"/>
            </w:pPr>
            <w:r w:rsidRPr="00034446">
              <w:t>1</w:t>
            </w:r>
          </w:p>
        </w:tc>
        <w:tc>
          <w:tcPr>
            <w:tcW w:w="892" w:type="dxa"/>
          </w:tcPr>
          <w:p w14:paraId="2FE9BC0E" w14:textId="77777777" w:rsidR="00E84930" w:rsidRPr="00034446" w:rsidRDefault="00E84930" w:rsidP="00E84930">
            <w:pPr>
              <w:pStyle w:val="TAC"/>
            </w:pPr>
            <w:r w:rsidRPr="00034446">
              <w:t>P</w:t>
            </w:r>
          </w:p>
        </w:tc>
      </w:tr>
      <w:tr w:rsidR="00E84930" w:rsidRPr="00034446" w14:paraId="3C7E8816" w14:textId="77777777">
        <w:tc>
          <w:tcPr>
            <w:tcW w:w="648" w:type="dxa"/>
          </w:tcPr>
          <w:p w14:paraId="179915C4" w14:textId="77777777" w:rsidR="00E84930" w:rsidRPr="00034446" w:rsidRDefault="00E84930" w:rsidP="00E84930">
            <w:pPr>
              <w:pStyle w:val="TAC"/>
            </w:pPr>
            <w:r w:rsidRPr="00034446">
              <w:t>33</w:t>
            </w:r>
          </w:p>
        </w:tc>
        <w:tc>
          <w:tcPr>
            <w:tcW w:w="3969" w:type="dxa"/>
          </w:tcPr>
          <w:p w14:paraId="66E4C9EE" w14:textId="77777777" w:rsidR="00E84930" w:rsidRPr="00034446" w:rsidRDefault="00E84930" w:rsidP="00E84930">
            <w:pPr>
              <w:pStyle w:val="TAL"/>
            </w:pPr>
            <w:r w:rsidRPr="00034446">
              <w:t>The UE transmits a GPRS SUSPENSION REQUEST message</w:t>
            </w:r>
          </w:p>
        </w:tc>
        <w:tc>
          <w:tcPr>
            <w:tcW w:w="709" w:type="dxa"/>
          </w:tcPr>
          <w:p w14:paraId="7223A578" w14:textId="77777777" w:rsidR="00E84930" w:rsidRPr="00034446" w:rsidRDefault="00E84930" w:rsidP="00E84930">
            <w:pPr>
              <w:pStyle w:val="TAC"/>
            </w:pPr>
            <w:r w:rsidRPr="00034446">
              <w:t>--&gt;</w:t>
            </w:r>
          </w:p>
        </w:tc>
        <w:tc>
          <w:tcPr>
            <w:tcW w:w="2977" w:type="dxa"/>
          </w:tcPr>
          <w:p w14:paraId="5C8FF004" w14:textId="77777777" w:rsidR="00E84930" w:rsidRPr="00034446" w:rsidRDefault="00E84930" w:rsidP="00E84930">
            <w:pPr>
              <w:pStyle w:val="TAL"/>
            </w:pPr>
            <w:r w:rsidRPr="00034446">
              <w:t>GPRS SUSPENSION REQUEST</w:t>
            </w:r>
          </w:p>
        </w:tc>
        <w:tc>
          <w:tcPr>
            <w:tcW w:w="567" w:type="dxa"/>
          </w:tcPr>
          <w:p w14:paraId="18F7BA5F" w14:textId="77777777" w:rsidR="00E84930" w:rsidRPr="00034446" w:rsidRDefault="00E84930" w:rsidP="00E84930">
            <w:pPr>
              <w:pStyle w:val="TAC"/>
            </w:pPr>
            <w:r w:rsidRPr="00034446">
              <w:t>-</w:t>
            </w:r>
          </w:p>
        </w:tc>
        <w:tc>
          <w:tcPr>
            <w:tcW w:w="892" w:type="dxa"/>
          </w:tcPr>
          <w:p w14:paraId="72B59E15" w14:textId="77777777" w:rsidR="00E84930" w:rsidRPr="00034446" w:rsidRDefault="00E84930" w:rsidP="00E84930">
            <w:pPr>
              <w:pStyle w:val="TAC"/>
            </w:pPr>
            <w:r w:rsidRPr="00034446">
              <w:t>-</w:t>
            </w:r>
          </w:p>
        </w:tc>
      </w:tr>
      <w:tr w:rsidR="00E84930" w:rsidRPr="00034446" w14:paraId="36FD71E2" w14:textId="77777777">
        <w:tc>
          <w:tcPr>
            <w:tcW w:w="648" w:type="dxa"/>
          </w:tcPr>
          <w:p w14:paraId="5D378297" w14:textId="77777777" w:rsidR="00E84930" w:rsidRPr="00034446" w:rsidRDefault="00E84930" w:rsidP="00E84930">
            <w:pPr>
              <w:pStyle w:val="TAC"/>
            </w:pPr>
            <w:r w:rsidRPr="00034446">
              <w:t>34</w:t>
            </w:r>
          </w:p>
        </w:tc>
        <w:tc>
          <w:tcPr>
            <w:tcW w:w="3969" w:type="dxa"/>
          </w:tcPr>
          <w:p w14:paraId="3599C973" w14:textId="77777777" w:rsidR="00E84930" w:rsidRPr="00034446" w:rsidRDefault="00E84930" w:rsidP="00E84930">
            <w:pPr>
              <w:pStyle w:val="TAL"/>
            </w:pPr>
            <w:r w:rsidRPr="00034446">
              <w:t>The SS transmits a TMSI REALLOCATION COMMAND message.</w:t>
            </w:r>
          </w:p>
        </w:tc>
        <w:tc>
          <w:tcPr>
            <w:tcW w:w="709" w:type="dxa"/>
          </w:tcPr>
          <w:p w14:paraId="67D21E83" w14:textId="77777777" w:rsidR="00E84930" w:rsidRPr="00034446" w:rsidRDefault="00E84930" w:rsidP="00E84930">
            <w:pPr>
              <w:pStyle w:val="TAC"/>
            </w:pPr>
            <w:r w:rsidRPr="00034446">
              <w:t>&lt;--</w:t>
            </w:r>
          </w:p>
        </w:tc>
        <w:tc>
          <w:tcPr>
            <w:tcW w:w="2977" w:type="dxa"/>
          </w:tcPr>
          <w:p w14:paraId="02E96A59" w14:textId="77777777" w:rsidR="00E84930" w:rsidRPr="00034446" w:rsidRDefault="00E84930" w:rsidP="00E84930">
            <w:pPr>
              <w:pStyle w:val="TAL"/>
            </w:pPr>
            <w:r w:rsidRPr="00034446">
              <w:t>TMSI REALLOCATION COMMAND</w:t>
            </w:r>
          </w:p>
        </w:tc>
        <w:tc>
          <w:tcPr>
            <w:tcW w:w="567" w:type="dxa"/>
          </w:tcPr>
          <w:p w14:paraId="4FA19B3E" w14:textId="77777777" w:rsidR="00E84930" w:rsidRPr="00034446" w:rsidRDefault="00E84930" w:rsidP="00E84930">
            <w:pPr>
              <w:pStyle w:val="TAC"/>
            </w:pPr>
            <w:r w:rsidRPr="00034446">
              <w:t>-</w:t>
            </w:r>
          </w:p>
        </w:tc>
        <w:tc>
          <w:tcPr>
            <w:tcW w:w="892" w:type="dxa"/>
          </w:tcPr>
          <w:p w14:paraId="05CD7B3C" w14:textId="77777777" w:rsidR="00E84930" w:rsidRPr="00034446" w:rsidRDefault="00E84930" w:rsidP="00E84930">
            <w:pPr>
              <w:pStyle w:val="TAC"/>
            </w:pPr>
            <w:r w:rsidRPr="00034446">
              <w:t>-</w:t>
            </w:r>
          </w:p>
        </w:tc>
      </w:tr>
      <w:tr w:rsidR="00E84930" w:rsidRPr="00034446" w14:paraId="511EBA48" w14:textId="77777777">
        <w:tc>
          <w:tcPr>
            <w:tcW w:w="648" w:type="dxa"/>
          </w:tcPr>
          <w:p w14:paraId="3406B0B6" w14:textId="77777777" w:rsidR="00E84930" w:rsidRPr="00034446" w:rsidRDefault="00E84930" w:rsidP="00E84930">
            <w:pPr>
              <w:pStyle w:val="TAC"/>
            </w:pPr>
            <w:r w:rsidRPr="00034446">
              <w:t>35</w:t>
            </w:r>
          </w:p>
        </w:tc>
        <w:tc>
          <w:tcPr>
            <w:tcW w:w="3969" w:type="dxa"/>
          </w:tcPr>
          <w:p w14:paraId="7FB60623" w14:textId="77777777" w:rsidR="00E84930" w:rsidRPr="00034446" w:rsidRDefault="00E84930" w:rsidP="00E84930">
            <w:pPr>
              <w:pStyle w:val="TAL"/>
            </w:pPr>
            <w:r w:rsidRPr="00034446">
              <w:t>The UE transmits a TMSI REALLOCATION COMPLETE message.</w:t>
            </w:r>
          </w:p>
        </w:tc>
        <w:tc>
          <w:tcPr>
            <w:tcW w:w="709" w:type="dxa"/>
          </w:tcPr>
          <w:p w14:paraId="05166C9F" w14:textId="77777777" w:rsidR="00E84930" w:rsidRPr="00034446" w:rsidRDefault="00E84930" w:rsidP="00E84930">
            <w:pPr>
              <w:pStyle w:val="TAC"/>
            </w:pPr>
            <w:r w:rsidRPr="00034446">
              <w:t>--&gt;</w:t>
            </w:r>
          </w:p>
        </w:tc>
        <w:tc>
          <w:tcPr>
            <w:tcW w:w="2977" w:type="dxa"/>
          </w:tcPr>
          <w:p w14:paraId="4851C5A3" w14:textId="77777777" w:rsidR="00E84930" w:rsidRPr="00034446" w:rsidRDefault="00E84930" w:rsidP="00E84930">
            <w:pPr>
              <w:pStyle w:val="TAL"/>
            </w:pPr>
            <w:r w:rsidRPr="00034446">
              <w:t>TMSI REALLOCATION COMPLETE</w:t>
            </w:r>
          </w:p>
        </w:tc>
        <w:tc>
          <w:tcPr>
            <w:tcW w:w="567" w:type="dxa"/>
          </w:tcPr>
          <w:p w14:paraId="0417C8B3" w14:textId="77777777" w:rsidR="00E84930" w:rsidRPr="00034446" w:rsidRDefault="00E84930" w:rsidP="00E84930">
            <w:pPr>
              <w:pStyle w:val="TAC"/>
            </w:pPr>
            <w:r w:rsidRPr="00034446">
              <w:t>-</w:t>
            </w:r>
          </w:p>
        </w:tc>
        <w:tc>
          <w:tcPr>
            <w:tcW w:w="892" w:type="dxa"/>
          </w:tcPr>
          <w:p w14:paraId="1F7B1D46" w14:textId="77777777" w:rsidR="00E84930" w:rsidRPr="00034446" w:rsidRDefault="00E84930" w:rsidP="00E84930">
            <w:pPr>
              <w:pStyle w:val="TAC"/>
            </w:pPr>
            <w:r w:rsidRPr="00034446">
              <w:t>-</w:t>
            </w:r>
          </w:p>
        </w:tc>
      </w:tr>
      <w:tr w:rsidR="00757896" w:rsidRPr="00034446" w14:paraId="1022660E" w14:textId="77777777" w:rsidTr="003234B0">
        <w:tc>
          <w:tcPr>
            <w:tcW w:w="648" w:type="dxa"/>
          </w:tcPr>
          <w:p w14:paraId="22DD2A4F" w14:textId="77777777" w:rsidR="00757896" w:rsidRPr="00034446" w:rsidRDefault="00757896" w:rsidP="003234B0">
            <w:pPr>
              <w:pStyle w:val="TAC"/>
            </w:pPr>
            <w:r w:rsidRPr="00034446">
              <w:t>35A</w:t>
            </w:r>
          </w:p>
        </w:tc>
        <w:tc>
          <w:tcPr>
            <w:tcW w:w="3969" w:type="dxa"/>
          </w:tcPr>
          <w:p w14:paraId="19ACDD7C" w14:textId="77777777" w:rsidR="00757896" w:rsidRPr="00034446" w:rsidRDefault="00757896" w:rsidP="003234B0">
            <w:pPr>
              <w:pStyle w:val="TAL"/>
            </w:pPr>
            <w:r w:rsidRPr="00034446">
              <w:t xml:space="preserve">SS adjusts cell levels according to row T2 of table </w:t>
            </w:r>
            <w:r w:rsidRPr="00034446">
              <w:rPr>
                <w:lang w:eastAsia="zh-CN"/>
              </w:rPr>
              <w:t>13.4.3.3</w:t>
            </w:r>
            <w:r w:rsidRPr="00034446">
              <w:t>.</w:t>
            </w:r>
            <w:r w:rsidRPr="00034446">
              <w:rPr>
                <w:lang w:eastAsia="zh-CN"/>
              </w:rPr>
              <w:t>3</w:t>
            </w:r>
            <w:r w:rsidRPr="00034446">
              <w:t>.</w:t>
            </w:r>
            <w:r w:rsidRPr="00034446">
              <w:rPr>
                <w:lang w:eastAsia="zh-CN"/>
              </w:rPr>
              <w:t>2</w:t>
            </w:r>
            <w:r w:rsidRPr="00034446">
              <w:t>-1.</w:t>
            </w:r>
          </w:p>
        </w:tc>
        <w:tc>
          <w:tcPr>
            <w:tcW w:w="709" w:type="dxa"/>
          </w:tcPr>
          <w:p w14:paraId="17B9AE26" w14:textId="77777777" w:rsidR="00757896" w:rsidRPr="00034446" w:rsidRDefault="00757896" w:rsidP="003234B0">
            <w:pPr>
              <w:pStyle w:val="TAC"/>
            </w:pPr>
            <w:r w:rsidRPr="00034446">
              <w:t>-</w:t>
            </w:r>
          </w:p>
        </w:tc>
        <w:tc>
          <w:tcPr>
            <w:tcW w:w="2977" w:type="dxa"/>
          </w:tcPr>
          <w:p w14:paraId="495AA1F3" w14:textId="77777777" w:rsidR="00757896" w:rsidRPr="00034446" w:rsidRDefault="00757896" w:rsidP="003234B0">
            <w:pPr>
              <w:pStyle w:val="TAL"/>
            </w:pPr>
            <w:r w:rsidRPr="00034446">
              <w:t>-</w:t>
            </w:r>
          </w:p>
        </w:tc>
        <w:tc>
          <w:tcPr>
            <w:tcW w:w="567" w:type="dxa"/>
          </w:tcPr>
          <w:p w14:paraId="3503BF52" w14:textId="77777777" w:rsidR="00757896" w:rsidRPr="00034446" w:rsidRDefault="00757896" w:rsidP="003234B0">
            <w:pPr>
              <w:pStyle w:val="TAC"/>
            </w:pPr>
            <w:r w:rsidRPr="00034446">
              <w:t>-</w:t>
            </w:r>
          </w:p>
        </w:tc>
        <w:tc>
          <w:tcPr>
            <w:tcW w:w="892" w:type="dxa"/>
          </w:tcPr>
          <w:p w14:paraId="6BCF70AC" w14:textId="77777777" w:rsidR="00757896" w:rsidRPr="00034446" w:rsidRDefault="00757896" w:rsidP="003234B0">
            <w:pPr>
              <w:pStyle w:val="TAC"/>
            </w:pPr>
            <w:r w:rsidRPr="00034446">
              <w:t>-</w:t>
            </w:r>
          </w:p>
        </w:tc>
      </w:tr>
      <w:tr w:rsidR="00AB793B" w:rsidRPr="00034446" w14:paraId="3AE10512" w14:textId="77777777" w:rsidTr="0085401B">
        <w:tc>
          <w:tcPr>
            <w:tcW w:w="648" w:type="dxa"/>
          </w:tcPr>
          <w:p w14:paraId="12B1EC66" w14:textId="77777777" w:rsidR="00AB793B" w:rsidRPr="00034446" w:rsidRDefault="00AB793B" w:rsidP="0085401B">
            <w:pPr>
              <w:pStyle w:val="TAC"/>
            </w:pPr>
            <w:r w:rsidRPr="00034446">
              <w:t>36-50</w:t>
            </w:r>
          </w:p>
        </w:tc>
        <w:tc>
          <w:tcPr>
            <w:tcW w:w="3969" w:type="dxa"/>
          </w:tcPr>
          <w:p w14:paraId="4EC6B934" w14:textId="77777777" w:rsidR="00AB793B" w:rsidRPr="00034446" w:rsidRDefault="00AB793B" w:rsidP="0085401B">
            <w:pPr>
              <w:pStyle w:val="TAL"/>
            </w:pPr>
            <w:r w:rsidRPr="00034446">
              <w:t>Steps 20 to 34 of the generic test procedure described in TS36.508 subclause 6.4.3.8.1 are performed on Cell 24.</w:t>
            </w:r>
          </w:p>
        </w:tc>
        <w:tc>
          <w:tcPr>
            <w:tcW w:w="709" w:type="dxa"/>
          </w:tcPr>
          <w:p w14:paraId="38BBE9EA" w14:textId="77777777" w:rsidR="00AB793B" w:rsidRPr="00034446" w:rsidRDefault="00AB793B" w:rsidP="0085401B">
            <w:pPr>
              <w:pStyle w:val="TAC"/>
            </w:pPr>
            <w:r w:rsidRPr="00034446">
              <w:t>-</w:t>
            </w:r>
          </w:p>
        </w:tc>
        <w:tc>
          <w:tcPr>
            <w:tcW w:w="2977" w:type="dxa"/>
          </w:tcPr>
          <w:p w14:paraId="1C0990AC" w14:textId="77777777" w:rsidR="00AB793B" w:rsidRPr="00034446" w:rsidRDefault="00AB793B" w:rsidP="0085401B">
            <w:pPr>
              <w:pStyle w:val="TAL"/>
            </w:pPr>
            <w:r w:rsidRPr="00034446">
              <w:t>-</w:t>
            </w:r>
          </w:p>
        </w:tc>
        <w:tc>
          <w:tcPr>
            <w:tcW w:w="567" w:type="dxa"/>
          </w:tcPr>
          <w:p w14:paraId="35FFE815" w14:textId="77777777" w:rsidR="00AB793B" w:rsidRPr="00034446" w:rsidRDefault="00AB793B" w:rsidP="0085401B">
            <w:pPr>
              <w:pStyle w:val="TAC"/>
            </w:pPr>
            <w:r w:rsidRPr="00034446">
              <w:t>-</w:t>
            </w:r>
          </w:p>
        </w:tc>
        <w:tc>
          <w:tcPr>
            <w:tcW w:w="892" w:type="dxa"/>
          </w:tcPr>
          <w:p w14:paraId="3577400D" w14:textId="77777777" w:rsidR="00AB793B" w:rsidRPr="00034446" w:rsidRDefault="00AB793B" w:rsidP="0085401B">
            <w:pPr>
              <w:pStyle w:val="TAC"/>
            </w:pPr>
            <w:r w:rsidRPr="00034446">
              <w:t>-</w:t>
            </w:r>
          </w:p>
        </w:tc>
      </w:tr>
    </w:tbl>
    <w:p w14:paraId="658C4EEA" w14:textId="77777777" w:rsidR="00E84930" w:rsidRPr="00034446" w:rsidRDefault="00E84930" w:rsidP="00E84930"/>
    <w:p w14:paraId="52BC5CDF" w14:textId="77777777" w:rsidR="00E84930" w:rsidRPr="00034446" w:rsidRDefault="00E84930" w:rsidP="00E84930">
      <w:pPr>
        <w:pStyle w:val="TH"/>
        <w:ind w:left="3122" w:firstLine="2"/>
        <w:jc w:val="left"/>
      </w:pPr>
      <w:r w:rsidRPr="00034446">
        <w:t xml:space="preserve">Table 13.4.3.3.3.2-4: </w:t>
      </w:r>
      <w:r w:rsidR="00D45864" w:rsidRPr="00034446">
        <w:t>Void</w:t>
      </w:r>
    </w:p>
    <w:p w14:paraId="1F43A623" w14:textId="77777777" w:rsidR="00E84930" w:rsidRPr="00034446" w:rsidRDefault="00E84930" w:rsidP="00E84930">
      <w:pPr>
        <w:pStyle w:val="H6"/>
      </w:pPr>
      <w:r w:rsidRPr="00034446">
        <w:t>13.4.3.3.3.3</w:t>
      </w:r>
      <w:r w:rsidRPr="00034446">
        <w:tab/>
        <w:t>Specific message contents</w:t>
      </w:r>
    </w:p>
    <w:p w14:paraId="01495F5D" w14:textId="77777777" w:rsidR="00E84930" w:rsidRPr="00034446" w:rsidRDefault="00E84930" w:rsidP="00E84930">
      <w:pPr>
        <w:pStyle w:val="TH"/>
      </w:pPr>
      <w:r w:rsidRPr="00034446">
        <w:t>Table 13.4.3.3.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84930" w:rsidRPr="00034446" w14:paraId="78B732DC" w14:textId="77777777">
        <w:tc>
          <w:tcPr>
            <w:tcW w:w="9738" w:type="dxa"/>
            <w:gridSpan w:val="4"/>
          </w:tcPr>
          <w:p w14:paraId="76DC33AC" w14:textId="77777777" w:rsidR="00E84930" w:rsidRPr="00034446" w:rsidRDefault="00E84930" w:rsidP="00E84930">
            <w:pPr>
              <w:pStyle w:val="TAL"/>
            </w:pPr>
            <w:r w:rsidRPr="00034446">
              <w:t>Derivation path: 36.508 table 4.7.2-4</w:t>
            </w:r>
          </w:p>
        </w:tc>
      </w:tr>
      <w:tr w:rsidR="00E84930" w:rsidRPr="00034446" w14:paraId="016946D6" w14:textId="77777777">
        <w:tblPrEx>
          <w:tblCellMar>
            <w:left w:w="108" w:type="dxa"/>
            <w:right w:w="108" w:type="dxa"/>
          </w:tblCellMar>
        </w:tblPrEx>
        <w:tc>
          <w:tcPr>
            <w:tcW w:w="4535" w:type="dxa"/>
          </w:tcPr>
          <w:p w14:paraId="27272486" w14:textId="77777777" w:rsidR="00E84930" w:rsidRPr="00034446" w:rsidRDefault="00E84930" w:rsidP="00E84930">
            <w:pPr>
              <w:pStyle w:val="TAH"/>
            </w:pPr>
            <w:r w:rsidRPr="00034446">
              <w:t>Information Element</w:t>
            </w:r>
          </w:p>
        </w:tc>
        <w:tc>
          <w:tcPr>
            <w:tcW w:w="2267" w:type="dxa"/>
          </w:tcPr>
          <w:p w14:paraId="23B0F33C" w14:textId="77777777" w:rsidR="00E84930" w:rsidRPr="00034446" w:rsidRDefault="00E84930" w:rsidP="00E84930">
            <w:pPr>
              <w:pStyle w:val="TAH"/>
            </w:pPr>
            <w:r w:rsidRPr="00034446">
              <w:t>Value/remark</w:t>
            </w:r>
          </w:p>
        </w:tc>
        <w:tc>
          <w:tcPr>
            <w:tcW w:w="1700" w:type="dxa"/>
          </w:tcPr>
          <w:p w14:paraId="5670145F" w14:textId="77777777" w:rsidR="00E84930" w:rsidRPr="00034446" w:rsidRDefault="00E84930" w:rsidP="00E84930">
            <w:pPr>
              <w:pStyle w:val="TAH"/>
            </w:pPr>
            <w:r w:rsidRPr="00034446">
              <w:t>Comment</w:t>
            </w:r>
          </w:p>
        </w:tc>
        <w:tc>
          <w:tcPr>
            <w:tcW w:w="1245" w:type="dxa"/>
          </w:tcPr>
          <w:p w14:paraId="24CA569B" w14:textId="77777777" w:rsidR="00E84930" w:rsidRPr="00034446" w:rsidRDefault="00E84930" w:rsidP="00E84930">
            <w:pPr>
              <w:pStyle w:val="TAH"/>
            </w:pPr>
            <w:r w:rsidRPr="00034446">
              <w:t>Condition</w:t>
            </w:r>
          </w:p>
        </w:tc>
      </w:tr>
      <w:tr w:rsidR="00E84930" w:rsidRPr="00034446" w14:paraId="33C8BC96" w14:textId="77777777">
        <w:tblPrEx>
          <w:tblCellMar>
            <w:left w:w="108" w:type="dxa"/>
            <w:right w:w="108" w:type="dxa"/>
          </w:tblCellMar>
        </w:tblPrEx>
        <w:tc>
          <w:tcPr>
            <w:tcW w:w="4535" w:type="dxa"/>
          </w:tcPr>
          <w:p w14:paraId="3ECF4101" w14:textId="77777777" w:rsidR="00E84930" w:rsidRPr="00034446" w:rsidRDefault="00E84930" w:rsidP="00E84930">
            <w:pPr>
              <w:pStyle w:val="TAL"/>
            </w:pPr>
            <w:r w:rsidRPr="00034446">
              <w:t>MS network capability</w:t>
            </w:r>
          </w:p>
        </w:tc>
        <w:tc>
          <w:tcPr>
            <w:tcW w:w="2267" w:type="dxa"/>
          </w:tcPr>
          <w:p w14:paraId="2FFDA539" w14:textId="77777777" w:rsidR="00E84930" w:rsidRPr="00034446" w:rsidRDefault="00E84930" w:rsidP="00E84930">
            <w:pPr>
              <w:pStyle w:val="TAL"/>
            </w:pPr>
            <w:r w:rsidRPr="00034446">
              <w:t>SRVCC from UTRAN HSPA or E-UTRAN to GERAN/UTRAN supported</w:t>
            </w:r>
          </w:p>
        </w:tc>
        <w:tc>
          <w:tcPr>
            <w:tcW w:w="1700" w:type="dxa"/>
          </w:tcPr>
          <w:p w14:paraId="30B84331" w14:textId="77777777" w:rsidR="00E84930" w:rsidRPr="00034446" w:rsidRDefault="00E84930" w:rsidP="00E84930">
            <w:pPr>
              <w:pStyle w:val="TAL"/>
            </w:pPr>
          </w:p>
        </w:tc>
        <w:tc>
          <w:tcPr>
            <w:tcW w:w="1245" w:type="dxa"/>
          </w:tcPr>
          <w:p w14:paraId="27F66D38" w14:textId="77777777" w:rsidR="00E84930" w:rsidRPr="00034446" w:rsidRDefault="00E84930" w:rsidP="00E84930">
            <w:pPr>
              <w:pStyle w:val="TAL"/>
            </w:pPr>
          </w:p>
        </w:tc>
      </w:tr>
      <w:tr w:rsidR="00E84930" w:rsidRPr="00034446" w14:paraId="1774E7BC" w14:textId="77777777">
        <w:tblPrEx>
          <w:tblCellMar>
            <w:left w:w="108" w:type="dxa"/>
            <w:right w:w="108" w:type="dxa"/>
          </w:tblCellMar>
        </w:tblPrEx>
        <w:tc>
          <w:tcPr>
            <w:tcW w:w="4535" w:type="dxa"/>
          </w:tcPr>
          <w:p w14:paraId="36F785A8" w14:textId="77777777" w:rsidR="00E84930" w:rsidRPr="00034446" w:rsidRDefault="00E84930" w:rsidP="00E84930">
            <w:pPr>
              <w:pStyle w:val="TAL"/>
            </w:pPr>
            <w:r w:rsidRPr="00034446">
              <w:t>Mobile station classmark 2</w:t>
            </w:r>
          </w:p>
        </w:tc>
        <w:tc>
          <w:tcPr>
            <w:tcW w:w="2267" w:type="dxa"/>
          </w:tcPr>
          <w:p w14:paraId="50CF5C97" w14:textId="77777777" w:rsidR="00E84930" w:rsidRPr="00034446" w:rsidRDefault="00E84930" w:rsidP="00E84930">
            <w:pPr>
              <w:pStyle w:val="TAL"/>
            </w:pPr>
            <w:r w:rsidRPr="00034446">
              <w:t>Any allowed value</w:t>
            </w:r>
          </w:p>
        </w:tc>
        <w:tc>
          <w:tcPr>
            <w:tcW w:w="1700" w:type="dxa"/>
          </w:tcPr>
          <w:p w14:paraId="3E1FEF89" w14:textId="77777777" w:rsidR="00E84930" w:rsidRPr="00034446" w:rsidRDefault="00E84930" w:rsidP="00E84930">
            <w:pPr>
              <w:pStyle w:val="TAL"/>
            </w:pPr>
          </w:p>
        </w:tc>
        <w:tc>
          <w:tcPr>
            <w:tcW w:w="1245" w:type="dxa"/>
          </w:tcPr>
          <w:p w14:paraId="6A353D13" w14:textId="77777777" w:rsidR="00E84930" w:rsidRPr="00034446" w:rsidRDefault="00E84930" w:rsidP="00E84930">
            <w:pPr>
              <w:pStyle w:val="TAL"/>
            </w:pPr>
          </w:p>
        </w:tc>
      </w:tr>
      <w:tr w:rsidR="00E84930" w:rsidRPr="00034446" w14:paraId="2D3F26D3" w14:textId="77777777">
        <w:tblPrEx>
          <w:tblCellMar>
            <w:left w:w="108" w:type="dxa"/>
            <w:right w:w="108" w:type="dxa"/>
          </w:tblCellMar>
        </w:tblPrEx>
        <w:tc>
          <w:tcPr>
            <w:tcW w:w="4535" w:type="dxa"/>
          </w:tcPr>
          <w:p w14:paraId="7AEAC500" w14:textId="77777777" w:rsidR="00E84930" w:rsidRPr="00034446" w:rsidRDefault="00E84930" w:rsidP="00E84930">
            <w:pPr>
              <w:pStyle w:val="TAL"/>
            </w:pPr>
            <w:r w:rsidRPr="00034446">
              <w:t>Supported Codecs</w:t>
            </w:r>
          </w:p>
        </w:tc>
        <w:tc>
          <w:tcPr>
            <w:tcW w:w="2267" w:type="dxa"/>
          </w:tcPr>
          <w:p w14:paraId="1B948990" w14:textId="77777777" w:rsidR="00E84930" w:rsidRPr="00034446" w:rsidRDefault="00E84930" w:rsidP="00E84930">
            <w:pPr>
              <w:pStyle w:val="TAL"/>
            </w:pPr>
            <w:r w:rsidRPr="00034446">
              <w:t>Any allowed value</w:t>
            </w:r>
          </w:p>
        </w:tc>
        <w:tc>
          <w:tcPr>
            <w:tcW w:w="1700" w:type="dxa"/>
          </w:tcPr>
          <w:p w14:paraId="2C6E16D5" w14:textId="77777777" w:rsidR="00E84930" w:rsidRPr="00034446" w:rsidRDefault="00E84930" w:rsidP="00E84930">
            <w:pPr>
              <w:pStyle w:val="TAL"/>
            </w:pPr>
          </w:p>
        </w:tc>
        <w:tc>
          <w:tcPr>
            <w:tcW w:w="1245" w:type="dxa"/>
          </w:tcPr>
          <w:p w14:paraId="166EA1BA" w14:textId="77777777" w:rsidR="00E84930" w:rsidRPr="00034446" w:rsidRDefault="00E84930" w:rsidP="00E84930">
            <w:pPr>
              <w:pStyle w:val="TAL"/>
            </w:pPr>
          </w:p>
        </w:tc>
      </w:tr>
    </w:tbl>
    <w:p w14:paraId="6AC146B7" w14:textId="77777777" w:rsidR="00E84930" w:rsidRPr="00034446" w:rsidRDefault="00E84930" w:rsidP="00E84930"/>
    <w:p w14:paraId="13C2C10F" w14:textId="77777777" w:rsidR="00E84930" w:rsidRPr="00034446" w:rsidRDefault="00E84930" w:rsidP="00E84930">
      <w:pPr>
        <w:pStyle w:val="TH"/>
        <w:rPr>
          <w:lang w:eastAsia="zh-CN"/>
        </w:rPr>
      </w:pPr>
      <w:r w:rsidRPr="00034446">
        <w:t>Table 13.4.3.3.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7</w:t>
      </w:r>
      <w:r w:rsidRPr="00034446">
        <w:t>, Table 13.4.3.3.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E84930" w:rsidRPr="00034446" w14:paraId="76C4FCAB" w14:textId="77777777">
        <w:tc>
          <w:tcPr>
            <w:tcW w:w="9635" w:type="dxa"/>
          </w:tcPr>
          <w:p w14:paraId="3175297A" w14:textId="77777777" w:rsidR="00E84930" w:rsidRPr="00034446" w:rsidRDefault="00E84930" w:rsidP="00E84930">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7E1E13AB" w14:textId="77777777" w:rsidR="00E84930" w:rsidRPr="00034446" w:rsidRDefault="00E84930" w:rsidP="00E84930"/>
    <w:p w14:paraId="62E58885" w14:textId="77777777" w:rsidR="00E84930" w:rsidRPr="00034446" w:rsidRDefault="00E84930" w:rsidP="00E84930">
      <w:pPr>
        <w:pStyle w:val="TH"/>
        <w:rPr>
          <w:lang w:eastAsia="zh-CN"/>
        </w:rPr>
      </w:pPr>
      <w:r w:rsidRPr="00034446">
        <w:t>Table 13.4.3.3.3.3-</w:t>
      </w:r>
      <w:r w:rsidRPr="00034446">
        <w:rPr>
          <w:lang w:eastAsia="zh-CN"/>
        </w:rPr>
        <w:t>3</w:t>
      </w:r>
      <w:r w:rsidRPr="00034446">
        <w:t xml:space="preserve">: </w:t>
      </w:r>
      <w:r w:rsidRPr="00034446">
        <w:rPr>
          <w:i/>
        </w:rPr>
        <w:t>MeasConfig</w:t>
      </w:r>
      <w:r w:rsidRPr="00034446">
        <w:t xml:space="preserve"> (step </w:t>
      </w:r>
      <w:r w:rsidRPr="00034446">
        <w:rPr>
          <w:lang w:eastAsia="zh-CN"/>
        </w:rPr>
        <w:t>27</w:t>
      </w:r>
      <w:r w:rsidRPr="00034446">
        <w:t>, Table 13.4.3.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84930" w:rsidRPr="00034446" w14:paraId="6B4A9229" w14:textId="77777777">
        <w:tc>
          <w:tcPr>
            <w:tcW w:w="9637" w:type="dxa"/>
            <w:gridSpan w:val="4"/>
            <w:shd w:val="clear" w:color="auto" w:fill="auto"/>
          </w:tcPr>
          <w:p w14:paraId="1AB34AD5" w14:textId="77777777" w:rsidR="00E84930" w:rsidRPr="00034446" w:rsidRDefault="00E84930" w:rsidP="00E84930">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E84930" w:rsidRPr="00034446" w14:paraId="6F62D1B5" w14:textId="77777777">
        <w:tc>
          <w:tcPr>
            <w:tcW w:w="4535" w:type="dxa"/>
            <w:tcBorders>
              <w:bottom w:val="single" w:sz="4" w:space="0" w:color="auto"/>
            </w:tcBorders>
            <w:shd w:val="clear" w:color="auto" w:fill="auto"/>
          </w:tcPr>
          <w:p w14:paraId="26D6255C" w14:textId="77777777" w:rsidR="00E84930" w:rsidRPr="00034446" w:rsidRDefault="00E84930" w:rsidP="00E84930">
            <w:pPr>
              <w:pStyle w:val="TAH"/>
            </w:pPr>
            <w:r w:rsidRPr="00034446">
              <w:t>Information Element</w:t>
            </w:r>
          </w:p>
        </w:tc>
        <w:tc>
          <w:tcPr>
            <w:tcW w:w="2267" w:type="dxa"/>
            <w:tcBorders>
              <w:bottom w:val="single" w:sz="4" w:space="0" w:color="auto"/>
            </w:tcBorders>
            <w:shd w:val="clear" w:color="auto" w:fill="auto"/>
          </w:tcPr>
          <w:p w14:paraId="0063F4A5" w14:textId="77777777" w:rsidR="00E84930" w:rsidRPr="00034446" w:rsidRDefault="00E84930" w:rsidP="00E84930">
            <w:pPr>
              <w:pStyle w:val="TAH"/>
            </w:pPr>
            <w:r w:rsidRPr="00034446">
              <w:t>Value/Remark</w:t>
            </w:r>
          </w:p>
        </w:tc>
        <w:tc>
          <w:tcPr>
            <w:tcW w:w="1700" w:type="dxa"/>
            <w:tcBorders>
              <w:bottom w:val="single" w:sz="4" w:space="0" w:color="auto"/>
            </w:tcBorders>
            <w:shd w:val="clear" w:color="auto" w:fill="auto"/>
          </w:tcPr>
          <w:p w14:paraId="15AD1697" w14:textId="77777777" w:rsidR="00E84930" w:rsidRPr="00034446" w:rsidRDefault="00E84930" w:rsidP="00E84930">
            <w:pPr>
              <w:pStyle w:val="TAH"/>
            </w:pPr>
            <w:r w:rsidRPr="00034446">
              <w:t>Comment</w:t>
            </w:r>
          </w:p>
        </w:tc>
        <w:tc>
          <w:tcPr>
            <w:tcW w:w="1135" w:type="dxa"/>
            <w:tcBorders>
              <w:bottom w:val="single" w:sz="4" w:space="0" w:color="auto"/>
            </w:tcBorders>
            <w:shd w:val="clear" w:color="auto" w:fill="auto"/>
          </w:tcPr>
          <w:p w14:paraId="2C485E9F" w14:textId="77777777" w:rsidR="00E84930" w:rsidRPr="00034446" w:rsidRDefault="00E84930" w:rsidP="00E84930">
            <w:pPr>
              <w:pStyle w:val="TAH"/>
            </w:pPr>
            <w:r w:rsidRPr="00034446">
              <w:t>Condition</w:t>
            </w:r>
          </w:p>
        </w:tc>
      </w:tr>
      <w:tr w:rsidR="00E84930" w:rsidRPr="00034446" w14:paraId="6015AF6F" w14:textId="77777777">
        <w:tc>
          <w:tcPr>
            <w:tcW w:w="4535" w:type="dxa"/>
            <w:tcBorders>
              <w:top w:val="single" w:sz="4" w:space="0" w:color="auto"/>
              <w:bottom w:val="single" w:sz="4" w:space="0" w:color="auto"/>
            </w:tcBorders>
            <w:shd w:val="clear" w:color="auto" w:fill="auto"/>
          </w:tcPr>
          <w:p w14:paraId="3D13F7E7" w14:textId="77777777" w:rsidR="00E84930" w:rsidRPr="00034446" w:rsidRDefault="00E84930" w:rsidP="00E84930">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421A292B" w14:textId="77777777" w:rsidR="00E84930" w:rsidRPr="00034446" w:rsidRDefault="00E84930" w:rsidP="00E84930">
            <w:pPr>
              <w:pStyle w:val="TAL"/>
            </w:pPr>
          </w:p>
        </w:tc>
        <w:tc>
          <w:tcPr>
            <w:tcW w:w="1700" w:type="dxa"/>
            <w:tcBorders>
              <w:top w:val="single" w:sz="4" w:space="0" w:color="auto"/>
              <w:bottom w:val="single" w:sz="4" w:space="0" w:color="auto"/>
            </w:tcBorders>
            <w:shd w:val="clear" w:color="auto" w:fill="auto"/>
          </w:tcPr>
          <w:p w14:paraId="00AA1EB5"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1968AF31" w14:textId="77777777" w:rsidR="00E84930" w:rsidRPr="00034446" w:rsidRDefault="00E84930" w:rsidP="00E84930">
            <w:pPr>
              <w:pStyle w:val="TAL"/>
            </w:pPr>
          </w:p>
        </w:tc>
      </w:tr>
      <w:tr w:rsidR="00E84930" w:rsidRPr="00034446" w14:paraId="4B6EC58D" w14:textId="77777777">
        <w:tc>
          <w:tcPr>
            <w:tcW w:w="4535" w:type="dxa"/>
            <w:tcBorders>
              <w:top w:val="single" w:sz="4" w:space="0" w:color="auto"/>
              <w:bottom w:val="single" w:sz="4" w:space="0" w:color="auto"/>
            </w:tcBorders>
            <w:shd w:val="clear" w:color="auto" w:fill="auto"/>
          </w:tcPr>
          <w:p w14:paraId="3AF8295A" w14:textId="77777777" w:rsidR="00E84930" w:rsidRPr="00034446" w:rsidRDefault="00E84930" w:rsidP="00E84930">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5D5732C4" w14:textId="77777777" w:rsidR="00E84930" w:rsidRPr="00034446" w:rsidRDefault="00BD190B" w:rsidP="00E84930">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5437792" w14:textId="77777777" w:rsidR="00E84930" w:rsidRPr="00034446" w:rsidRDefault="00E84930" w:rsidP="00E8493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84F0B3C" w14:textId="77777777" w:rsidR="00E84930" w:rsidRPr="00034446" w:rsidRDefault="00E84930" w:rsidP="00E84930">
            <w:pPr>
              <w:pStyle w:val="TAL"/>
            </w:pPr>
          </w:p>
        </w:tc>
      </w:tr>
      <w:tr w:rsidR="00E84930" w:rsidRPr="00034446" w14:paraId="51953F80" w14:textId="77777777">
        <w:tc>
          <w:tcPr>
            <w:tcW w:w="4535" w:type="dxa"/>
            <w:tcBorders>
              <w:top w:val="single" w:sz="4" w:space="0" w:color="auto"/>
              <w:bottom w:val="single" w:sz="4" w:space="0" w:color="auto"/>
            </w:tcBorders>
            <w:shd w:val="clear" w:color="auto" w:fill="auto"/>
          </w:tcPr>
          <w:p w14:paraId="739D9A5F" w14:textId="77777777" w:rsidR="00E84930" w:rsidRPr="00034446" w:rsidRDefault="00E84930" w:rsidP="00E84930">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0381ACA" w14:textId="77777777" w:rsidR="00E84930" w:rsidRPr="00034446" w:rsidRDefault="00E84930" w:rsidP="00E84930">
            <w:pPr>
              <w:pStyle w:val="TAL"/>
            </w:pPr>
            <w:r w:rsidRPr="00034446">
              <w:t>IdMeasObject-f11</w:t>
            </w:r>
          </w:p>
        </w:tc>
        <w:tc>
          <w:tcPr>
            <w:tcW w:w="1700" w:type="dxa"/>
            <w:tcBorders>
              <w:top w:val="single" w:sz="4" w:space="0" w:color="auto"/>
              <w:bottom w:val="single" w:sz="4" w:space="0" w:color="auto"/>
            </w:tcBorders>
            <w:shd w:val="clear" w:color="auto" w:fill="auto"/>
          </w:tcPr>
          <w:p w14:paraId="036856A2"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54D02E83" w14:textId="77777777" w:rsidR="00E84930" w:rsidRPr="00034446" w:rsidRDefault="00E84930" w:rsidP="00E84930">
            <w:pPr>
              <w:pStyle w:val="TAL"/>
            </w:pPr>
          </w:p>
        </w:tc>
      </w:tr>
      <w:tr w:rsidR="00E84930" w:rsidRPr="00034446" w14:paraId="7BFAB3CC" w14:textId="77777777">
        <w:tc>
          <w:tcPr>
            <w:tcW w:w="4535" w:type="dxa"/>
            <w:tcBorders>
              <w:top w:val="single" w:sz="4" w:space="0" w:color="auto"/>
              <w:bottom w:val="single" w:sz="4" w:space="0" w:color="auto"/>
            </w:tcBorders>
            <w:shd w:val="clear" w:color="auto" w:fill="auto"/>
          </w:tcPr>
          <w:p w14:paraId="65B1F860" w14:textId="77777777" w:rsidR="00E84930" w:rsidRPr="00034446" w:rsidRDefault="00E84930" w:rsidP="00E84930">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79263C6" w14:textId="77777777" w:rsidR="00E84930" w:rsidRPr="00034446" w:rsidRDefault="00E84930" w:rsidP="00E84930">
            <w:pPr>
              <w:pStyle w:val="TAL"/>
            </w:pPr>
            <w:r w:rsidRPr="00034446">
              <w:t>MeasObjectGERAN-GENERIC(f11)</w:t>
            </w:r>
          </w:p>
        </w:tc>
        <w:tc>
          <w:tcPr>
            <w:tcW w:w="1700" w:type="dxa"/>
            <w:tcBorders>
              <w:top w:val="single" w:sz="4" w:space="0" w:color="auto"/>
              <w:bottom w:val="single" w:sz="4" w:space="0" w:color="auto"/>
            </w:tcBorders>
            <w:shd w:val="clear" w:color="auto" w:fill="auto"/>
          </w:tcPr>
          <w:p w14:paraId="460A8828"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1D164FA8" w14:textId="77777777" w:rsidR="00E84930" w:rsidRPr="00034446" w:rsidRDefault="00E84930" w:rsidP="00E84930">
            <w:pPr>
              <w:pStyle w:val="TAL"/>
            </w:pPr>
          </w:p>
        </w:tc>
      </w:tr>
      <w:tr w:rsidR="00E84930" w:rsidRPr="00034446" w14:paraId="547CF13C" w14:textId="77777777">
        <w:tc>
          <w:tcPr>
            <w:tcW w:w="4535" w:type="dxa"/>
            <w:tcBorders>
              <w:top w:val="single" w:sz="4" w:space="0" w:color="auto"/>
              <w:bottom w:val="single" w:sz="4" w:space="0" w:color="auto"/>
            </w:tcBorders>
            <w:shd w:val="clear" w:color="auto" w:fill="auto"/>
          </w:tcPr>
          <w:p w14:paraId="5BD09C28" w14:textId="77777777" w:rsidR="00E84930" w:rsidRPr="00034446" w:rsidRDefault="00E84930" w:rsidP="00E84930">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6D039EE4" w14:textId="77777777" w:rsidR="00E84930" w:rsidRPr="00034446" w:rsidRDefault="00E84930" w:rsidP="00E84930">
            <w:pPr>
              <w:pStyle w:val="TAL"/>
            </w:pPr>
            <w:r w:rsidRPr="00034446">
              <w:t>IdMeasObject-f1</w:t>
            </w:r>
          </w:p>
        </w:tc>
        <w:tc>
          <w:tcPr>
            <w:tcW w:w="1700" w:type="dxa"/>
            <w:tcBorders>
              <w:top w:val="single" w:sz="4" w:space="0" w:color="auto"/>
              <w:bottom w:val="single" w:sz="4" w:space="0" w:color="auto"/>
            </w:tcBorders>
            <w:shd w:val="clear" w:color="auto" w:fill="auto"/>
          </w:tcPr>
          <w:p w14:paraId="3EF39467"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21910BC3" w14:textId="77777777" w:rsidR="00E84930" w:rsidRPr="00034446" w:rsidRDefault="00E84930" w:rsidP="00E84930">
            <w:pPr>
              <w:pStyle w:val="TAL"/>
            </w:pPr>
          </w:p>
        </w:tc>
      </w:tr>
      <w:tr w:rsidR="00E84930" w:rsidRPr="00034446" w14:paraId="2B6DF09A" w14:textId="77777777">
        <w:tc>
          <w:tcPr>
            <w:tcW w:w="4535" w:type="dxa"/>
            <w:tcBorders>
              <w:top w:val="single" w:sz="4" w:space="0" w:color="auto"/>
              <w:bottom w:val="single" w:sz="4" w:space="0" w:color="auto"/>
            </w:tcBorders>
            <w:shd w:val="clear" w:color="auto" w:fill="auto"/>
          </w:tcPr>
          <w:p w14:paraId="583F69E1" w14:textId="77777777" w:rsidR="00E84930" w:rsidRPr="00034446" w:rsidRDefault="00E84930" w:rsidP="00E84930">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3CDC9D6" w14:textId="77777777" w:rsidR="00E84930" w:rsidRPr="00034446" w:rsidRDefault="00E84930" w:rsidP="00E84930">
            <w:pPr>
              <w:pStyle w:val="TAL"/>
            </w:pPr>
            <w:r w:rsidRPr="00034446">
              <w:t>MeasObjectEUTRA-GENERIC(f1)</w:t>
            </w:r>
          </w:p>
        </w:tc>
        <w:tc>
          <w:tcPr>
            <w:tcW w:w="1700" w:type="dxa"/>
            <w:tcBorders>
              <w:top w:val="single" w:sz="4" w:space="0" w:color="auto"/>
              <w:bottom w:val="single" w:sz="4" w:space="0" w:color="auto"/>
            </w:tcBorders>
            <w:shd w:val="clear" w:color="auto" w:fill="auto"/>
          </w:tcPr>
          <w:p w14:paraId="58C4DC33"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134078FB" w14:textId="77777777" w:rsidR="00E84930" w:rsidRPr="00034446" w:rsidRDefault="00E84930" w:rsidP="00E84930">
            <w:pPr>
              <w:pStyle w:val="TAL"/>
            </w:pPr>
          </w:p>
        </w:tc>
      </w:tr>
      <w:tr w:rsidR="00A23C34" w:rsidRPr="00034446" w14:paraId="4F2E298B" w14:textId="77777777" w:rsidTr="006D4F7B">
        <w:tc>
          <w:tcPr>
            <w:tcW w:w="4535" w:type="dxa"/>
            <w:tcBorders>
              <w:top w:val="single" w:sz="4" w:space="0" w:color="auto"/>
              <w:bottom w:val="single" w:sz="4" w:space="0" w:color="auto"/>
            </w:tcBorders>
            <w:shd w:val="clear" w:color="auto" w:fill="auto"/>
          </w:tcPr>
          <w:p w14:paraId="33B41F5C"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2023D6FA"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19FB0466"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4DE46CC9" w14:textId="77777777" w:rsidR="00A23C34" w:rsidRPr="00034446" w:rsidRDefault="00A23C34" w:rsidP="006D4F7B">
            <w:pPr>
              <w:pStyle w:val="TAL"/>
            </w:pPr>
            <w:r w:rsidRPr="00034446">
              <w:t>Band &gt; 64</w:t>
            </w:r>
          </w:p>
        </w:tc>
      </w:tr>
      <w:tr w:rsidR="00E84930" w:rsidRPr="00034446" w14:paraId="2F2AFDCE" w14:textId="77777777">
        <w:tc>
          <w:tcPr>
            <w:tcW w:w="4535" w:type="dxa"/>
            <w:tcBorders>
              <w:top w:val="single" w:sz="4" w:space="0" w:color="auto"/>
              <w:bottom w:val="single" w:sz="4" w:space="0" w:color="auto"/>
            </w:tcBorders>
            <w:shd w:val="clear" w:color="auto" w:fill="auto"/>
          </w:tcPr>
          <w:p w14:paraId="38FCA11F" w14:textId="77777777" w:rsidR="00E84930" w:rsidRPr="00034446" w:rsidRDefault="00E84930" w:rsidP="00E84930">
            <w:pPr>
              <w:pStyle w:val="TAL"/>
            </w:pPr>
            <w:r w:rsidRPr="00034446">
              <w:t xml:space="preserve">  }</w:t>
            </w:r>
          </w:p>
        </w:tc>
        <w:tc>
          <w:tcPr>
            <w:tcW w:w="2267" w:type="dxa"/>
            <w:tcBorders>
              <w:top w:val="single" w:sz="4" w:space="0" w:color="auto"/>
              <w:bottom w:val="single" w:sz="4" w:space="0" w:color="auto"/>
            </w:tcBorders>
            <w:shd w:val="clear" w:color="auto" w:fill="auto"/>
          </w:tcPr>
          <w:p w14:paraId="4EBE041E" w14:textId="77777777" w:rsidR="00E84930" w:rsidRPr="00034446" w:rsidRDefault="00E84930" w:rsidP="00E84930">
            <w:pPr>
              <w:pStyle w:val="TAL"/>
            </w:pPr>
          </w:p>
        </w:tc>
        <w:tc>
          <w:tcPr>
            <w:tcW w:w="1700" w:type="dxa"/>
            <w:tcBorders>
              <w:top w:val="single" w:sz="4" w:space="0" w:color="auto"/>
              <w:bottom w:val="single" w:sz="4" w:space="0" w:color="auto"/>
            </w:tcBorders>
            <w:shd w:val="clear" w:color="auto" w:fill="auto"/>
          </w:tcPr>
          <w:p w14:paraId="6AB0D547"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1CF2F197" w14:textId="77777777" w:rsidR="00E84930" w:rsidRPr="00034446" w:rsidRDefault="00E84930" w:rsidP="00E84930">
            <w:pPr>
              <w:pStyle w:val="TAL"/>
            </w:pPr>
          </w:p>
        </w:tc>
      </w:tr>
      <w:tr w:rsidR="00E84930" w:rsidRPr="00034446" w14:paraId="3A1A4D25" w14:textId="77777777">
        <w:tc>
          <w:tcPr>
            <w:tcW w:w="4535" w:type="dxa"/>
            <w:tcBorders>
              <w:top w:val="single" w:sz="4" w:space="0" w:color="auto"/>
              <w:bottom w:val="single" w:sz="4" w:space="0" w:color="auto"/>
            </w:tcBorders>
            <w:shd w:val="clear" w:color="auto" w:fill="auto"/>
          </w:tcPr>
          <w:p w14:paraId="1F579A69" w14:textId="77777777" w:rsidR="00E84930" w:rsidRPr="00034446" w:rsidRDefault="00E84930" w:rsidP="00E84930">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7ECB6810" w14:textId="77777777" w:rsidR="00E84930" w:rsidRPr="00034446" w:rsidRDefault="00E84930" w:rsidP="00E84930">
            <w:pPr>
              <w:pStyle w:val="TAL"/>
            </w:pPr>
            <w:r w:rsidRPr="00034446">
              <w:t>1 entry</w:t>
            </w:r>
          </w:p>
        </w:tc>
        <w:tc>
          <w:tcPr>
            <w:tcW w:w="1700" w:type="dxa"/>
            <w:tcBorders>
              <w:top w:val="single" w:sz="4" w:space="0" w:color="auto"/>
              <w:bottom w:val="single" w:sz="4" w:space="0" w:color="auto"/>
            </w:tcBorders>
            <w:shd w:val="clear" w:color="auto" w:fill="auto"/>
          </w:tcPr>
          <w:p w14:paraId="5C64174F"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06DF2851" w14:textId="77777777" w:rsidR="00E84930" w:rsidRPr="00034446" w:rsidRDefault="00E84930" w:rsidP="00E84930">
            <w:pPr>
              <w:pStyle w:val="TAL"/>
            </w:pPr>
          </w:p>
        </w:tc>
      </w:tr>
      <w:tr w:rsidR="00E84930" w:rsidRPr="00034446" w14:paraId="26CD8409" w14:textId="77777777">
        <w:tc>
          <w:tcPr>
            <w:tcW w:w="4535" w:type="dxa"/>
            <w:tcBorders>
              <w:top w:val="single" w:sz="4" w:space="0" w:color="auto"/>
              <w:bottom w:val="single" w:sz="4" w:space="0" w:color="auto"/>
            </w:tcBorders>
            <w:shd w:val="clear" w:color="auto" w:fill="auto"/>
          </w:tcPr>
          <w:p w14:paraId="1E0E543E" w14:textId="77777777" w:rsidR="00E84930" w:rsidRPr="00034446" w:rsidRDefault="00E84930" w:rsidP="00E84930">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26C29329" w14:textId="77777777" w:rsidR="00E84930" w:rsidRPr="00034446" w:rsidRDefault="00E84930" w:rsidP="00E84930">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11944E0F"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018357D7" w14:textId="77777777" w:rsidR="00E84930" w:rsidRPr="00034446" w:rsidRDefault="00E84930" w:rsidP="00E84930">
            <w:pPr>
              <w:pStyle w:val="TAL"/>
            </w:pPr>
          </w:p>
        </w:tc>
      </w:tr>
      <w:tr w:rsidR="00E84930" w:rsidRPr="00034446" w14:paraId="2368BD52" w14:textId="77777777">
        <w:tc>
          <w:tcPr>
            <w:tcW w:w="4535" w:type="dxa"/>
            <w:tcBorders>
              <w:top w:val="single" w:sz="4" w:space="0" w:color="auto"/>
              <w:bottom w:val="single" w:sz="4" w:space="0" w:color="auto"/>
            </w:tcBorders>
            <w:shd w:val="clear" w:color="auto" w:fill="auto"/>
          </w:tcPr>
          <w:p w14:paraId="354F1833" w14:textId="77777777" w:rsidR="00E84930" w:rsidRPr="00034446" w:rsidRDefault="00E84930" w:rsidP="00E84930">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36603415" w14:textId="77777777" w:rsidR="00E84930" w:rsidRPr="00034446" w:rsidRDefault="00E84930" w:rsidP="00E84930">
            <w:pPr>
              <w:pStyle w:val="TAL"/>
            </w:pPr>
            <w:r w:rsidRPr="00034446">
              <w:t>ReportConfigInterRAT-B2-GERAN (</w:t>
            </w:r>
            <w:r w:rsidR="00757896" w:rsidRPr="00034446">
              <w:t>-69, -75</w:t>
            </w:r>
            <w:r w:rsidRPr="00034446">
              <w:t>)</w:t>
            </w:r>
          </w:p>
        </w:tc>
        <w:tc>
          <w:tcPr>
            <w:tcW w:w="1700" w:type="dxa"/>
            <w:tcBorders>
              <w:top w:val="single" w:sz="4" w:space="0" w:color="auto"/>
              <w:bottom w:val="single" w:sz="4" w:space="0" w:color="auto"/>
            </w:tcBorders>
            <w:shd w:val="clear" w:color="auto" w:fill="auto"/>
          </w:tcPr>
          <w:p w14:paraId="23BAD9C4"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524104FA" w14:textId="77777777" w:rsidR="00E84930" w:rsidRPr="00034446" w:rsidRDefault="00E84930" w:rsidP="00E84930">
            <w:pPr>
              <w:pStyle w:val="TAL"/>
            </w:pPr>
          </w:p>
        </w:tc>
      </w:tr>
      <w:tr w:rsidR="00E84930" w:rsidRPr="00034446" w14:paraId="727E84A1" w14:textId="77777777">
        <w:tc>
          <w:tcPr>
            <w:tcW w:w="4535" w:type="dxa"/>
            <w:tcBorders>
              <w:top w:val="single" w:sz="4" w:space="0" w:color="auto"/>
              <w:bottom w:val="single" w:sz="4" w:space="0" w:color="auto"/>
            </w:tcBorders>
            <w:shd w:val="clear" w:color="auto" w:fill="auto"/>
          </w:tcPr>
          <w:p w14:paraId="0433A5BF" w14:textId="77777777" w:rsidR="00E84930" w:rsidRPr="00034446" w:rsidRDefault="00E84930" w:rsidP="00E84930">
            <w:pPr>
              <w:pStyle w:val="TAL"/>
            </w:pPr>
            <w:r w:rsidRPr="00034446">
              <w:t xml:space="preserve">  }</w:t>
            </w:r>
          </w:p>
        </w:tc>
        <w:tc>
          <w:tcPr>
            <w:tcW w:w="2267" w:type="dxa"/>
            <w:tcBorders>
              <w:top w:val="single" w:sz="4" w:space="0" w:color="auto"/>
              <w:bottom w:val="single" w:sz="4" w:space="0" w:color="auto"/>
            </w:tcBorders>
            <w:shd w:val="clear" w:color="auto" w:fill="auto"/>
          </w:tcPr>
          <w:p w14:paraId="4C6A3148" w14:textId="77777777" w:rsidR="00E84930" w:rsidRPr="00034446" w:rsidRDefault="00E84930" w:rsidP="00E84930">
            <w:pPr>
              <w:pStyle w:val="TAL"/>
            </w:pPr>
          </w:p>
        </w:tc>
        <w:tc>
          <w:tcPr>
            <w:tcW w:w="1700" w:type="dxa"/>
            <w:tcBorders>
              <w:top w:val="single" w:sz="4" w:space="0" w:color="auto"/>
              <w:bottom w:val="single" w:sz="4" w:space="0" w:color="auto"/>
            </w:tcBorders>
            <w:shd w:val="clear" w:color="auto" w:fill="auto"/>
          </w:tcPr>
          <w:p w14:paraId="20F16708"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680A6982" w14:textId="77777777" w:rsidR="00E84930" w:rsidRPr="00034446" w:rsidRDefault="00E84930" w:rsidP="00E84930">
            <w:pPr>
              <w:pStyle w:val="TAL"/>
            </w:pPr>
          </w:p>
        </w:tc>
      </w:tr>
      <w:tr w:rsidR="00E84930" w:rsidRPr="00034446" w14:paraId="588B06A5" w14:textId="77777777">
        <w:tc>
          <w:tcPr>
            <w:tcW w:w="4535" w:type="dxa"/>
            <w:tcBorders>
              <w:top w:val="single" w:sz="4" w:space="0" w:color="auto"/>
              <w:bottom w:val="single" w:sz="4" w:space="0" w:color="auto"/>
            </w:tcBorders>
            <w:shd w:val="clear" w:color="auto" w:fill="auto"/>
          </w:tcPr>
          <w:p w14:paraId="7AB2FD9C" w14:textId="77777777" w:rsidR="00E84930" w:rsidRPr="00034446" w:rsidRDefault="00E84930" w:rsidP="00E84930">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3FB843E1" w14:textId="77777777" w:rsidR="00E84930" w:rsidRPr="00034446" w:rsidRDefault="00E84930" w:rsidP="00E84930">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1B10F278"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7432B65D" w14:textId="77777777" w:rsidR="00E84930" w:rsidRPr="00034446" w:rsidRDefault="00E84930" w:rsidP="00E84930">
            <w:pPr>
              <w:pStyle w:val="TAL"/>
            </w:pPr>
          </w:p>
        </w:tc>
      </w:tr>
      <w:tr w:rsidR="00E84930" w:rsidRPr="00034446" w14:paraId="02CEEEC5" w14:textId="77777777">
        <w:tc>
          <w:tcPr>
            <w:tcW w:w="4535" w:type="dxa"/>
            <w:tcBorders>
              <w:top w:val="single" w:sz="4" w:space="0" w:color="auto"/>
              <w:bottom w:val="single" w:sz="4" w:space="0" w:color="auto"/>
            </w:tcBorders>
            <w:shd w:val="clear" w:color="auto" w:fill="auto"/>
          </w:tcPr>
          <w:p w14:paraId="688AC154" w14:textId="77777777" w:rsidR="00E84930" w:rsidRPr="00034446" w:rsidRDefault="00E84930" w:rsidP="00E84930">
            <w:pPr>
              <w:pStyle w:val="TAL"/>
            </w:pPr>
            <w:r w:rsidRPr="00034446">
              <w:t xml:space="preserve">    measId[1]</w:t>
            </w:r>
          </w:p>
        </w:tc>
        <w:tc>
          <w:tcPr>
            <w:tcW w:w="2267" w:type="dxa"/>
            <w:tcBorders>
              <w:top w:val="single" w:sz="4" w:space="0" w:color="auto"/>
              <w:bottom w:val="single" w:sz="4" w:space="0" w:color="auto"/>
            </w:tcBorders>
            <w:shd w:val="clear" w:color="auto" w:fill="auto"/>
          </w:tcPr>
          <w:p w14:paraId="2E27A81B" w14:textId="77777777" w:rsidR="00E84930" w:rsidRPr="00034446" w:rsidRDefault="00E84930" w:rsidP="00E84930">
            <w:pPr>
              <w:pStyle w:val="TAL"/>
            </w:pPr>
            <w:r w:rsidRPr="00034446">
              <w:t>1</w:t>
            </w:r>
          </w:p>
        </w:tc>
        <w:tc>
          <w:tcPr>
            <w:tcW w:w="1700" w:type="dxa"/>
            <w:tcBorders>
              <w:top w:val="single" w:sz="4" w:space="0" w:color="auto"/>
              <w:bottom w:val="single" w:sz="4" w:space="0" w:color="auto"/>
            </w:tcBorders>
            <w:shd w:val="clear" w:color="auto" w:fill="auto"/>
          </w:tcPr>
          <w:p w14:paraId="4268DF90"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4C55634A" w14:textId="77777777" w:rsidR="00E84930" w:rsidRPr="00034446" w:rsidRDefault="00E84930" w:rsidP="00E84930">
            <w:pPr>
              <w:pStyle w:val="TAL"/>
            </w:pPr>
          </w:p>
        </w:tc>
      </w:tr>
      <w:tr w:rsidR="00E84930" w:rsidRPr="00034446" w14:paraId="35CFE4EA" w14:textId="77777777">
        <w:tc>
          <w:tcPr>
            <w:tcW w:w="4535" w:type="dxa"/>
            <w:tcBorders>
              <w:top w:val="single" w:sz="4" w:space="0" w:color="auto"/>
              <w:bottom w:val="single" w:sz="4" w:space="0" w:color="auto"/>
            </w:tcBorders>
            <w:shd w:val="clear" w:color="auto" w:fill="auto"/>
          </w:tcPr>
          <w:p w14:paraId="57AAA9B9" w14:textId="77777777" w:rsidR="00E84930" w:rsidRPr="00034446" w:rsidRDefault="00E84930" w:rsidP="00E84930">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93DF3DA" w14:textId="77777777" w:rsidR="00E84930" w:rsidRPr="00034446" w:rsidRDefault="00E84930" w:rsidP="00E84930">
            <w:pPr>
              <w:pStyle w:val="TAL"/>
            </w:pPr>
            <w:r w:rsidRPr="00034446">
              <w:t>IdMeasObject-f</w:t>
            </w:r>
            <w:r w:rsidR="004B2F57" w:rsidRPr="00034446">
              <w:t>11</w:t>
            </w:r>
          </w:p>
        </w:tc>
        <w:tc>
          <w:tcPr>
            <w:tcW w:w="1700" w:type="dxa"/>
            <w:tcBorders>
              <w:top w:val="single" w:sz="4" w:space="0" w:color="auto"/>
              <w:bottom w:val="single" w:sz="4" w:space="0" w:color="auto"/>
            </w:tcBorders>
            <w:shd w:val="clear" w:color="auto" w:fill="auto"/>
          </w:tcPr>
          <w:p w14:paraId="68C0D446"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489C78B7" w14:textId="77777777" w:rsidR="00E84930" w:rsidRPr="00034446" w:rsidRDefault="00E84930" w:rsidP="00E84930">
            <w:pPr>
              <w:pStyle w:val="TAL"/>
            </w:pPr>
          </w:p>
        </w:tc>
      </w:tr>
      <w:tr w:rsidR="00E84930" w:rsidRPr="00034446" w14:paraId="26F3FEB0" w14:textId="77777777">
        <w:tc>
          <w:tcPr>
            <w:tcW w:w="4535" w:type="dxa"/>
            <w:tcBorders>
              <w:top w:val="single" w:sz="4" w:space="0" w:color="auto"/>
              <w:bottom w:val="single" w:sz="4" w:space="0" w:color="auto"/>
            </w:tcBorders>
            <w:shd w:val="clear" w:color="auto" w:fill="auto"/>
          </w:tcPr>
          <w:p w14:paraId="038DB616" w14:textId="77777777" w:rsidR="00E84930" w:rsidRPr="00034446" w:rsidRDefault="00E84930" w:rsidP="00E84930">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6E8F0BA2" w14:textId="77777777" w:rsidR="00E84930" w:rsidRPr="00034446" w:rsidRDefault="00E84930" w:rsidP="00E84930">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0BE350D" w14:textId="77777777" w:rsidR="00E84930" w:rsidRPr="00034446" w:rsidRDefault="00E84930" w:rsidP="00E84930">
            <w:pPr>
              <w:pStyle w:val="TAL"/>
            </w:pPr>
          </w:p>
        </w:tc>
        <w:tc>
          <w:tcPr>
            <w:tcW w:w="1135" w:type="dxa"/>
            <w:tcBorders>
              <w:top w:val="single" w:sz="4" w:space="0" w:color="auto"/>
              <w:bottom w:val="single" w:sz="4" w:space="0" w:color="auto"/>
            </w:tcBorders>
            <w:shd w:val="clear" w:color="auto" w:fill="auto"/>
          </w:tcPr>
          <w:p w14:paraId="1C05D61E" w14:textId="77777777" w:rsidR="00E84930" w:rsidRPr="00034446" w:rsidRDefault="00E84930" w:rsidP="00E84930">
            <w:pPr>
              <w:pStyle w:val="TAL"/>
            </w:pPr>
          </w:p>
        </w:tc>
      </w:tr>
      <w:tr w:rsidR="00E84930" w:rsidRPr="00034446" w14:paraId="07D8411A"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97E7758" w14:textId="77777777" w:rsidR="00E84930" w:rsidRPr="00034446" w:rsidRDefault="00E84930" w:rsidP="00E8493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3B56585" w14:textId="77777777" w:rsidR="00E84930" w:rsidRPr="00034446" w:rsidRDefault="00E84930" w:rsidP="00E8493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1044275" w14:textId="77777777" w:rsidR="00E84930" w:rsidRPr="00034446" w:rsidRDefault="00E84930" w:rsidP="00E8493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B76639C" w14:textId="77777777" w:rsidR="00E84930" w:rsidRPr="00034446" w:rsidRDefault="00E84930" w:rsidP="00E84930">
            <w:pPr>
              <w:pStyle w:val="TAL"/>
            </w:pPr>
          </w:p>
        </w:tc>
      </w:tr>
      <w:tr w:rsidR="00A23C34" w:rsidRPr="00034446" w14:paraId="289F333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E462571"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4170CDC"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3551F39"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39BBC9A" w14:textId="77777777" w:rsidR="00A23C34" w:rsidRPr="00034446" w:rsidRDefault="00A23C34" w:rsidP="006D4F7B">
            <w:pPr>
              <w:pStyle w:val="TAL"/>
            </w:pPr>
            <w:r w:rsidRPr="00034446">
              <w:t>Band &gt; 64</w:t>
            </w:r>
          </w:p>
        </w:tc>
      </w:tr>
      <w:tr w:rsidR="0050047D" w:rsidRPr="00034446" w14:paraId="41F17A3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E7BB112"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A44EA4F"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DDD2C1"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EB3233" w14:textId="77777777" w:rsidR="0050047D" w:rsidRPr="00034446" w:rsidRDefault="0050047D" w:rsidP="003F4210">
            <w:pPr>
              <w:pStyle w:val="TAL"/>
            </w:pPr>
          </w:p>
        </w:tc>
      </w:tr>
      <w:tr w:rsidR="00A23C34" w:rsidRPr="00034446" w14:paraId="798CDDA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7EA3F7C" w14:textId="77777777" w:rsidR="00A23C34" w:rsidRPr="00034446" w:rsidRDefault="0050047D" w:rsidP="0050047D">
            <w:pPr>
              <w:pStyle w:val="TAL"/>
            </w:pPr>
            <w:r w:rsidRPr="00034446">
              <w:t xml:space="preserve">   </w:t>
            </w:r>
            <w:r w:rsidR="00A23C34"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0925808"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947F889"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165A23" w14:textId="77777777" w:rsidR="00A23C34" w:rsidRPr="00034446" w:rsidRDefault="00A23C34" w:rsidP="006D4F7B">
            <w:pPr>
              <w:pStyle w:val="TAL"/>
            </w:pPr>
          </w:p>
        </w:tc>
      </w:tr>
      <w:tr w:rsidR="00A23C34" w:rsidRPr="00034446" w14:paraId="2520B7D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C207A48"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4FFE68F"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83CE3F4"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301BF9C" w14:textId="77777777" w:rsidR="00A23C34" w:rsidRPr="00034446" w:rsidRDefault="00A23C34" w:rsidP="006D4F7B">
            <w:pPr>
              <w:pStyle w:val="TAL"/>
            </w:pPr>
          </w:p>
        </w:tc>
      </w:tr>
      <w:tr w:rsidR="00A23C34" w:rsidRPr="00034446" w14:paraId="304839F7"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3386F04"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707DF18"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4067242"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65A464F" w14:textId="77777777" w:rsidR="00A23C34" w:rsidRPr="00034446" w:rsidRDefault="00A23C34" w:rsidP="006D4F7B">
            <w:pPr>
              <w:pStyle w:val="TAL"/>
            </w:pPr>
          </w:p>
        </w:tc>
      </w:tr>
      <w:tr w:rsidR="00A23C34" w:rsidRPr="00034446" w14:paraId="548D3A9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DE47678"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0A1CD36"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A4A4E8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FB2AC6B" w14:textId="77777777" w:rsidR="00A23C34" w:rsidRPr="00034446" w:rsidRDefault="00A23C34" w:rsidP="006D4F7B">
            <w:pPr>
              <w:pStyle w:val="TAL"/>
            </w:pPr>
          </w:p>
        </w:tc>
      </w:tr>
      <w:tr w:rsidR="00E84930" w:rsidRPr="00034446" w14:paraId="3AF45298"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90DBC20" w14:textId="77777777" w:rsidR="00E84930" w:rsidRPr="00034446" w:rsidRDefault="00E84930" w:rsidP="00E84930">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2EF6E879" w14:textId="77777777" w:rsidR="00E84930" w:rsidRPr="00034446" w:rsidRDefault="00E84930" w:rsidP="00E84930">
            <w:pPr>
              <w:pStyle w:val="TAL"/>
            </w:pPr>
          </w:p>
        </w:tc>
        <w:tc>
          <w:tcPr>
            <w:tcW w:w="1700" w:type="dxa"/>
            <w:tcBorders>
              <w:top w:val="single" w:sz="4" w:space="0" w:color="auto"/>
              <w:left w:val="single" w:sz="4" w:space="0" w:color="auto"/>
              <w:bottom w:val="single" w:sz="4" w:space="0" w:color="auto"/>
              <w:right w:val="single" w:sz="4" w:space="0" w:color="auto"/>
            </w:tcBorders>
          </w:tcPr>
          <w:p w14:paraId="5141436C" w14:textId="77777777" w:rsidR="00E84930" w:rsidRPr="00034446" w:rsidRDefault="00E84930" w:rsidP="00E84930">
            <w:pPr>
              <w:pStyle w:val="TAL"/>
            </w:pPr>
          </w:p>
        </w:tc>
        <w:tc>
          <w:tcPr>
            <w:tcW w:w="1135" w:type="dxa"/>
            <w:tcBorders>
              <w:top w:val="single" w:sz="4" w:space="0" w:color="auto"/>
              <w:left w:val="single" w:sz="4" w:space="0" w:color="auto"/>
              <w:bottom w:val="single" w:sz="4" w:space="0" w:color="auto"/>
            </w:tcBorders>
          </w:tcPr>
          <w:p w14:paraId="4FC45B6D" w14:textId="77777777" w:rsidR="00E84930" w:rsidRPr="00034446" w:rsidRDefault="00E84930" w:rsidP="00E84930">
            <w:pPr>
              <w:pStyle w:val="TAL"/>
            </w:pPr>
          </w:p>
        </w:tc>
      </w:tr>
    </w:tbl>
    <w:p w14:paraId="4A115D92"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03DCA666" w14:textId="77777777" w:rsidTr="006D4F7B">
        <w:tc>
          <w:tcPr>
            <w:tcW w:w="2003" w:type="dxa"/>
          </w:tcPr>
          <w:p w14:paraId="173F8767" w14:textId="77777777" w:rsidR="00A23C34" w:rsidRPr="00034446" w:rsidRDefault="00A23C34" w:rsidP="006D4F7B">
            <w:pPr>
              <w:pStyle w:val="TAH"/>
            </w:pPr>
            <w:r w:rsidRPr="00034446">
              <w:t>Condition</w:t>
            </w:r>
          </w:p>
        </w:tc>
        <w:tc>
          <w:tcPr>
            <w:tcW w:w="7627" w:type="dxa"/>
          </w:tcPr>
          <w:p w14:paraId="7B3A3A54" w14:textId="77777777" w:rsidR="00A23C34" w:rsidRPr="00034446" w:rsidRDefault="00A23C34" w:rsidP="006D4F7B">
            <w:pPr>
              <w:pStyle w:val="TAH"/>
            </w:pPr>
            <w:r w:rsidRPr="00034446">
              <w:t>Explanation</w:t>
            </w:r>
          </w:p>
        </w:tc>
      </w:tr>
      <w:tr w:rsidR="00A23C34" w:rsidRPr="00034446" w14:paraId="16B690E9" w14:textId="77777777" w:rsidTr="006D4F7B">
        <w:tc>
          <w:tcPr>
            <w:tcW w:w="2003" w:type="dxa"/>
          </w:tcPr>
          <w:p w14:paraId="42E85086" w14:textId="77777777" w:rsidR="00A23C34" w:rsidRPr="00034446" w:rsidRDefault="00A23C34" w:rsidP="006D4F7B">
            <w:pPr>
              <w:pStyle w:val="TAL"/>
            </w:pPr>
            <w:r w:rsidRPr="00034446">
              <w:t>Band &gt; 64</w:t>
            </w:r>
          </w:p>
        </w:tc>
        <w:tc>
          <w:tcPr>
            <w:tcW w:w="7627" w:type="dxa"/>
          </w:tcPr>
          <w:p w14:paraId="65660ABB" w14:textId="77777777" w:rsidR="00A23C34" w:rsidRPr="00034446" w:rsidRDefault="00A23C34" w:rsidP="006D4F7B">
            <w:pPr>
              <w:pStyle w:val="TAL"/>
            </w:pPr>
            <w:r w:rsidRPr="00034446">
              <w:t>If band &gt; 64 is selected</w:t>
            </w:r>
          </w:p>
        </w:tc>
      </w:tr>
    </w:tbl>
    <w:p w14:paraId="74E2007A" w14:textId="77777777" w:rsidR="00E84930" w:rsidRPr="00034446" w:rsidRDefault="00E84930" w:rsidP="00E84930">
      <w:pPr>
        <w:rPr>
          <w:lang w:eastAsia="zh-CN"/>
        </w:rPr>
      </w:pPr>
    </w:p>
    <w:p w14:paraId="1D392D40" w14:textId="77777777" w:rsidR="00E84930" w:rsidRPr="00034446" w:rsidRDefault="00E84930" w:rsidP="00E84930">
      <w:pPr>
        <w:pStyle w:val="TH"/>
        <w:rPr>
          <w:lang w:eastAsia="zh-CN"/>
        </w:rPr>
      </w:pPr>
      <w:r w:rsidRPr="00034446">
        <w:t>Table 13.4.3.3.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30</w:t>
      </w:r>
      <w:r w:rsidRPr="00034446">
        <w:t>, Table 13.4.3.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4930" w:rsidRPr="00034446" w14:paraId="0037BBC2" w14:textId="77777777">
        <w:tc>
          <w:tcPr>
            <w:tcW w:w="9635" w:type="dxa"/>
            <w:gridSpan w:val="4"/>
          </w:tcPr>
          <w:p w14:paraId="3589BD81" w14:textId="77777777" w:rsidR="00E84930" w:rsidRPr="00034446" w:rsidRDefault="00E84930" w:rsidP="00E84930">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E84930" w:rsidRPr="00034446" w14:paraId="1B9EDC8E" w14:textId="77777777">
        <w:tc>
          <w:tcPr>
            <w:tcW w:w="4535" w:type="dxa"/>
          </w:tcPr>
          <w:p w14:paraId="752AB64C" w14:textId="77777777" w:rsidR="00E84930" w:rsidRPr="00034446" w:rsidRDefault="00E84930" w:rsidP="00E84930">
            <w:pPr>
              <w:pStyle w:val="TAH"/>
            </w:pPr>
            <w:r w:rsidRPr="00034446">
              <w:t>Information Element</w:t>
            </w:r>
          </w:p>
        </w:tc>
        <w:tc>
          <w:tcPr>
            <w:tcW w:w="2267" w:type="dxa"/>
          </w:tcPr>
          <w:p w14:paraId="02A083FD" w14:textId="77777777" w:rsidR="00E84930" w:rsidRPr="00034446" w:rsidRDefault="00E84930" w:rsidP="00E84930">
            <w:pPr>
              <w:pStyle w:val="TAH"/>
            </w:pPr>
            <w:r w:rsidRPr="00034446">
              <w:t>Value/remark</w:t>
            </w:r>
          </w:p>
        </w:tc>
        <w:tc>
          <w:tcPr>
            <w:tcW w:w="1700" w:type="dxa"/>
          </w:tcPr>
          <w:p w14:paraId="62F444DE" w14:textId="77777777" w:rsidR="00E84930" w:rsidRPr="00034446" w:rsidRDefault="00E84930" w:rsidP="00E84930">
            <w:pPr>
              <w:pStyle w:val="TAH"/>
            </w:pPr>
            <w:r w:rsidRPr="00034446">
              <w:t>Comment</w:t>
            </w:r>
          </w:p>
        </w:tc>
        <w:tc>
          <w:tcPr>
            <w:tcW w:w="1133" w:type="dxa"/>
          </w:tcPr>
          <w:p w14:paraId="5002EF30" w14:textId="77777777" w:rsidR="00E84930" w:rsidRPr="00034446" w:rsidRDefault="00E84930" w:rsidP="00E84930">
            <w:pPr>
              <w:pStyle w:val="TAH"/>
            </w:pPr>
            <w:r w:rsidRPr="00034446">
              <w:t>Condition</w:t>
            </w:r>
          </w:p>
        </w:tc>
      </w:tr>
      <w:tr w:rsidR="00E84930" w:rsidRPr="00034446" w14:paraId="34BDDDE3" w14:textId="77777777">
        <w:tc>
          <w:tcPr>
            <w:tcW w:w="4535" w:type="dxa"/>
          </w:tcPr>
          <w:p w14:paraId="387FFE71" w14:textId="77777777" w:rsidR="00E84930" w:rsidRPr="00034446" w:rsidRDefault="00E84930" w:rsidP="00E84930">
            <w:pPr>
              <w:pStyle w:val="TAL"/>
            </w:pPr>
            <w:r w:rsidRPr="00034446">
              <w:t>MeasurementReport ::= SEQUENCE {</w:t>
            </w:r>
          </w:p>
        </w:tc>
        <w:tc>
          <w:tcPr>
            <w:tcW w:w="2267" w:type="dxa"/>
          </w:tcPr>
          <w:p w14:paraId="2150FA23" w14:textId="77777777" w:rsidR="00E84930" w:rsidRPr="00034446" w:rsidRDefault="00E84930" w:rsidP="00E84930">
            <w:pPr>
              <w:pStyle w:val="TAL"/>
            </w:pPr>
          </w:p>
        </w:tc>
        <w:tc>
          <w:tcPr>
            <w:tcW w:w="1700" w:type="dxa"/>
          </w:tcPr>
          <w:p w14:paraId="3A98D653" w14:textId="77777777" w:rsidR="00E84930" w:rsidRPr="00034446" w:rsidRDefault="00E84930" w:rsidP="00E84930">
            <w:pPr>
              <w:pStyle w:val="TAL"/>
            </w:pPr>
          </w:p>
        </w:tc>
        <w:tc>
          <w:tcPr>
            <w:tcW w:w="1133" w:type="dxa"/>
          </w:tcPr>
          <w:p w14:paraId="1462FE2E" w14:textId="77777777" w:rsidR="00E84930" w:rsidRPr="00034446" w:rsidRDefault="00E84930" w:rsidP="00E84930">
            <w:pPr>
              <w:pStyle w:val="TAL"/>
            </w:pPr>
          </w:p>
        </w:tc>
      </w:tr>
      <w:tr w:rsidR="00E84930" w:rsidRPr="00034446" w14:paraId="219B45B6" w14:textId="77777777">
        <w:tc>
          <w:tcPr>
            <w:tcW w:w="4535" w:type="dxa"/>
          </w:tcPr>
          <w:p w14:paraId="72F629A0" w14:textId="77777777" w:rsidR="00E84930" w:rsidRPr="00034446" w:rsidRDefault="00E84930" w:rsidP="00E84930">
            <w:pPr>
              <w:pStyle w:val="TAL"/>
            </w:pPr>
            <w:r w:rsidRPr="00034446">
              <w:t xml:space="preserve">  criticalExtensions CHOICE {</w:t>
            </w:r>
          </w:p>
        </w:tc>
        <w:tc>
          <w:tcPr>
            <w:tcW w:w="2267" w:type="dxa"/>
          </w:tcPr>
          <w:p w14:paraId="68A7C8FF" w14:textId="77777777" w:rsidR="00E84930" w:rsidRPr="00034446" w:rsidRDefault="00E84930" w:rsidP="00E84930">
            <w:pPr>
              <w:pStyle w:val="TAL"/>
            </w:pPr>
          </w:p>
        </w:tc>
        <w:tc>
          <w:tcPr>
            <w:tcW w:w="1700" w:type="dxa"/>
          </w:tcPr>
          <w:p w14:paraId="07D6D1CE" w14:textId="77777777" w:rsidR="00E84930" w:rsidRPr="00034446" w:rsidRDefault="00E84930" w:rsidP="00E84930">
            <w:pPr>
              <w:pStyle w:val="TAL"/>
            </w:pPr>
          </w:p>
        </w:tc>
        <w:tc>
          <w:tcPr>
            <w:tcW w:w="1133" w:type="dxa"/>
          </w:tcPr>
          <w:p w14:paraId="573B8647" w14:textId="77777777" w:rsidR="00E84930" w:rsidRPr="00034446" w:rsidRDefault="00E84930" w:rsidP="00E84930">
            <w:pPr>
              <w:pStyle w:val="TAL"/>
            </w:pPr>
          </w:p>
        </w:tc>
      </w:tr>
      <w:tr w:rsidR="00E84930" w:rsidRPr="00034446" w14:paraId="232D456D" w14:textId="77777777">
        <w:tc>
          <w:tcPr>
            <w:tcW w:w="4535" w:type="dxa"/>
          </w:tcPr>
          <w:p w14:paraId="5CCE0A84" w14:textId="77777777" w:rsidR="00E84930" w:rsidRPr="00034446" w:rsidRDefault="00E84930" w:rsidP="00E84930">
            <w:pPr>
              <w:pStyle w:val="TAL"/>
            </w:pPr>
            <w:r w:rsidRPr="00034446">
              <w:t xml:space="preserve">    c1 CHOICE{</w:t>
            </w:r>
          </w:p>
        </w:tc>
        <w:tc>
          <w:tcPr>
            <w:tcW w:w="2267" w:type="dxa"/>
          </w:tcPr>
          <w:p w14:paraId="67765B05" w14:textId="77777777" w:rsidR="00E84930" w:rsidRPr="00034446" w:rsidRDefault="00E84930" w:rsidP="00E84930">
            <w:pPr>
              <w:pStyle w:val="TAL"/>
            </w:pPr>
          </w:p>
        </w:tc>
        <w:tc>
          <w:tcPr>
            <w:tcW w:w="1700" w:type="dxa"/>
          </w:tcPr>
          <w:p w14:paraId="428EAC54" w14:textId="77777777" w:rsidR="00E84930" w:rsidRPr="00034446" w:rsidRDefault="00E84930" w:rsidP="00E84930">
            <w:pPr>
              <w:pStyle w:val="TAL"/>
            </w:pPr>
          </w:p>
        </w:tc>
        <w:tc>
          <w:tcPr>
            <w:tcW w:w="1133" w:type="dxa"/>
          </w:tcPr>
          <w:p w14:paraId="7675E05D" w14:textId="77777777" w:rsidR="00E84930" w:rsidRPr="00034446" w:rsidRDefault="00E84930" w:rsidP="00E84930">
            <w:pPr>
              <w:pStyle w:val="TAL"/>
            </w:pPr>
          </w:p>
        </w:tc>
      </w:tr>
      <w:tr w:rsidR="00E84930" w:rsidRPr="00034446" w14:paraId="7CF1A327" w14:textId="77777777">
        <w:tc>
          <w:tcPr>
            <w:tcW w:w="4535" w:type="dxa"/>
          </w:tcPr>
          <w:p w14:paraId="1ACD20F8" w14:textId="77777777" w:rsidR="00E84930" w:rsidRPr="00034446" w:rsidRDefault="00E84930" w:rsidP="00E84930">
            <w:pPr>
              <w:pStyle w:val="TAL"/>
            </w:pPr>
            <w:r w:rsidRPr="00034446">
              <w:t xml:space="preserve">      measurementReport-r8 SEQUENCE {</w:t>
            </w:r>
          </w:p>
        </w:tc>
        <w:tc>
          <w:tcPr>
            <w:tcW w:w="2267" w:type="dxa"/>
          </w:tcPr>
          <w:p w14:paraId="4A7690AD" w14:textId="77777777" w:rsidR="00E84930" w:rsidRPr="00034446" w:rsidRDefault="00E84930" w:rsidP="00E84930">
            <w:pPr>
              <w:pStyle w:val="TAL"/>
            </w:pPr>
          </w:p>
        </w:tc>
        <w:tc>
          <w:tcPr>
            <w:tcW w:w="1700" w:type="dxa"/>
          </w:tcPr>
          <w:p w14:paraId="41991ABC" w14:textId="77777777" w:rsidR="00E84930" w:rsidRPr="00034446" w:rsidRDefault="00E84930" w:rsidP="00E84930">
            <w:pPr>
              <w:pStyle w:val="TAL"/>
            </w:pPr>
          </w:p>
        </w:tc>
        <w:tc>
          <w:tcPr>
            <w:tcW w:w="1133" w:type="dxa"/>
          </w:tcPr>
          <w:p w14:paraId="29A368A1" w14:textId="77777777" w:rsidR="00E84930" w:rsidRPr="00034446" w:rsidRDefault="00E84930" w:rsidP="00E84930">
            <w:pPr>
              <w:pStyle w:val="TAL"/>
            </w:pPr>
          </w:p>
        </w:tc>
      </w:tr>
      <w:tr w:rsidR="00E84930" w:rsidRPr="00034446" w14:paraId="5D667418" w14:textId="77777777">
        <w:tc>
          <w:tcPr>
            <w:tcW w:w="4535" w:type="dxa"/>
          </w:tcPr>
          <w:p w14:paraId="5D0D17FC" w14:textId="77777777" w:rsidR="00E84930" w:rsidRPr="00034446" w:rsidRDefault="00E84930" w:rsidP="00E84930">
            <w:pPr>
              <w:pStyle w:val="TAL"/>
            </w:pPr>
            <w:r w:rsidRPr="00034446">
              <w:t xml:space="preserve">        measResults SEQUENCE {</w:t>
            </w:r>
          </w:p>
        </w:tc>
        <w:tc>
          <w:tcPr>
            <w:tcW w:w="2267" w:type="dxa"/>
          </w:tcPr>
          <w:p w14:paraId="5A5E1276" w14:textId="77777777" w:rsidR="00E84930" w:rsidRPr="00034446" w:rsidRDefault="00E84930" w:rsidP="00E84930">
            <w:pPr>
              <w:pStyle w:val="TAL"/>
            </w:pPr>
          </w:p>
        </w:tc>
        <w:tc>
          <w:tcPr>
            <w:tcW w:w="1700" w:type="dxa"/>
          </w:tcPr>
          <w:p w14:paraId="65F712A1" w14:textId="77777777" w:rsidR="00E84930" w:rsidRPr="00034446" w:rsidRDefault="00E84930" w:rsidP="00E84930">
            <w:pPr>
              <w:pStyle w:val="TAL"/>
            </w:pPr>
          </w:p>
        </w:tc>
        <w:tc>
          <w:tcPr>
            <w:tcW w:w="1133" w:type="dxa"/>
          </w:tcPr>
          <w:p w14:paraId="52929B8E" w14:textId="77777777" w:rsidR="00E84930" w:rsidRPr="00034446" w:rsidRDefault="00E84930" w:rsidP="00E84930">
            <w:pPr>
              <w:pStyle w:val="TAL"/>
            </w:pPr>
          </w:p>
        </w:tc>
      </w:tr>
      <w:tr w:rsidR="00E84930" w:rsidRPr="00034446" w14:paraId="026AE456" w14:textId="77777777">
        <w:tc>
          <w:tcPr>
            <w:tcW w:w="4535" w:type="dxa"/>
          </w:tcPr>
          <w:p w14:paraId="3E80B0EF" w14:textId="77777777" w:rsidR="00E84930" w:rsidRPr="00034446" w:rsidRDefault="00E84930" w:rsidP="00E84930">
            <w:pPr>
              <w:pStyle w:val="TAL"/>
            </w:pPr>
            <w:r w:rsidRPr="00034446">
              <w:t xml:space="preserve">          measId</w:t>
            </w:r>
          </w:p>
        </w:tc>
        <w:tc>
          <w:tcPr>
            <w:tcW w:w="2267" w:type="dxa"/>
          </w:tcPr>
          <w:p w14:paraId="6A109019" w14:textId="77777777" w:rsidR="00E84930" w:rsidRPr="00034446" w:rsidRDefault="00E84930" w:rsidP="00E84930">
            <w:pPr>
              <w:pStyle w:val="TAL"/>
            </w:pPr>
            <w:r w:rsidRPr="00034446">
              <w:t>1</w:t>
            </w:r>
          </w:p>
        </w:tc>
        <w:tc>
          <w:tcPr>
            <w:tcW w:w="1700" w:type="dxa"/>
          </w:tcPr>
          <w:p w14:paraId="1874EFAB" w14:textId="77777777" w:rsidR="00E84930" w:rsidRPr="00034446" w:rsidRDefault="00E84930" w:rsidP="00E84930">
            <w:pPr>
              <w:pStyle w:val="TAL"/>
            </w:pPr>
          </w:p>
        </w:tc>
        <w:tc>
          <w:tcPr>
            <w:tcW w:w="1133" w:type="dxa"/>
          </w:tcPr>
          <w:p w14:paraId="591B2BC4" w14:textId="77777777" w:rsidR="00E84930" w:rsidRPr="00034446" w:rsidRDefault="00E84930" w:rsidP="00E84930">
            <w:pPr>
              <w:pStyle w:val="TAL"/>
            </w:pPr>
          </w:p>
        </w:tc>
      </w:tr>
      <w:tr w:rsidR="00E84930" w:rsidRPr="00034446" w14:paraId="535BE447" w14:textId="77777777">
        <w:tc>
          <w:tcPr>
            <w:tcW w:w="4535" w:type="dxa"/>
          </w:tcPr>
          <w:p w14:paraId="59C65A75" w14:textId="77777777" w:rsidR="00E84930" w:rsidRPr="00034446" w:rsidRDefault="00E84930" w:rsidP="00E84930">
            <w:pPr>
              <w:pStyle w:val="TAL"/>
            </w:pPr>
            <w:r w:rsidRPr="00034446">
              <w:t xml:space="preserve">          measResultServCell SEQUENCE {</w:t>
            </w:r>
          </w:p>
        </w:tc>
        <w:tc>
          <w:tcPr>
            <w:tcW w:w="2267" w:type="dxa"/>
          </w:tcPr>
          <w:p w14:paraId="29892295" w14:textId="77777777" w:rsidR="00E84930" w:rsidRPr="00034446" w:rsidRDefault="00E84930" w:rsidP="00E84930">
            <w:pPr>
              <w:pStyle w:val="TAL"/>
            </w:pPr>
          </w:p>
        </w:tc>
        <w:tc>
          <w:tcPr>
            <w:tcW w:w="1700" w:type="dxa"/>
          </w:tcPr>
          <w:p w14:paraId="0D008413" w14:textId="77777777" w:rsidR="00E84930" w:rsidRPr="00034446" w:rsidRDefault="00E84930" w:rsidP="00E84930">
            <w:pPr>
              <w:pStyle w:val="TAL"/>
            </w:pPr>
          </w:p>
        </w:tc>
        <w:tc>
          <w:tcPr>
            <w:tcW w:w="1133" w:type="dxa"/>
          </w:tcPr>
          <w:p w14:paraId="67D78D7D" w14:textId="77777777" w:rsidR="00E84930" w:rsidRPr="00034446" w:rsidRDefault="00E84930" w:rsidP="00E84930">
            <w:pPr>
              <w:pStyle w:val="TAL"/>
            </w:pPr>
          </w:p>
        </w:tc>
      </w:tr>
      <w:tr w:rsidR="00E84930" w:rsidRPr="00034446" w14:paraId="09C1BCD4" w14:textId="77777777">
        <w:tc>
          <w:tcPr>
            <w:tcW w:w="4535" w:type="dxa"/>
          </w:tcPr>
          <w:p w14:paraId="075158E7" w14:textId="77777777" w:rsidR="00E84930" w:rsidRPr="00034446" w:rsidRDefault="00E84930" w:rsidP="00E84930">
            <w:pPr>
              <w:pStyle w:val="TAL"/>
            </w:pPr>
            <w:r w:rsidRPr="00034446">
              <w:t xml:space="preserve">            rsrpResult</w:t>
            </w:r>
          </w:p>
        </w:tc>
        <w:tc>
          <w:tcPr>
            <w:tcW w:w="2267" w:type="dxa"/>
          </w:tcPr>
          <w:p w14:paraId="56CC58FA" w14:textId="77777777" w:rsidR="00E84930" w:rsidRPr="00034446" w:rsidRDefault="00E84930" w:rsidP="00E84930">
            <w:pPr>
              <w:pStyle w:val="TAL"/>
            </w:pPr>
            <w:r w:rsidRPr="00034446">
              <w:t>(0..97)</w:t>
            </w:r>
          </w:p>
        </w:tc>
        <w:tc>
          <w:tcPr>
            <w:tcW w:w="1700" w:type="dxa"/>
          </w:tcPr>
          <w:p w14:paraId="787E5E76" w14:textId="77777777" w:rsidR="00E84930" w:rsidRPr="00034446" w:rsidRDefault="00E84930" w:rsidP="00E84930">
            <w:pPr>
              <w:pStyle w:val="TAL"/>
            </w:pPr>
          </w:p>
        </w:tc>
        <w:tc>
          <w:tcPr>
            <w:tcW w:w="1133" w:type="dxa"/>
          </w:tcPr>
          <w:p w14:paraId="22FAC76F" w14:textId="77777777" w:rsidR="00E84930" w:rsidRPr="00034446" w:rsidRDefault="00E84930" w:rsidP="00E84930">
            <w:pPr>
              <w:pStyle w:val="TAL"/>
            </w:pPr>
          </w:p>
        </w:tc>
      </w:tr>
      <w:tr w:rsidR="00E84930" w:rsidRPr="00034446" w14:paraId="35701DCD" w14:textId="77777777">
        <w:tc>
          <w:tcPr>
            <w:tcW w:w="4535" w:type="dxa"/>
          </w:tcPr>
          <w:p w14:paraId="6875B9C6" w14:textId="77777777" w:rsidR="00E84930" w:rsidRPr="00034446" w:rsidRDefault="00E84930" w:rsidP="00E84930">
            <w:pPr>
              <w:pStyle w:val="TAL"/>
            </w:pPr>
            <w:r w:rsidRPr="00034446">
              <w:t xml:space="preserve">            rsrqResult</w:t>
            </w:r>
          </w:p>
        </w:tc>
        <w:tc>
          <w:tcPr>
            <w:tcW w:w="2267" w:type="dxa"/>
          </w:tcPr>
          <w:p w14:paraId="0764D9F1" w14:textId="77777777" w:rsidR="00E84930" w:rsidRPr="00034446" w:rsidRDefault="00E84930" w:rsidP="00E84930">
            <w:pPr>
              <w:pStyle w:val="TAL"/>
            </w:pPr>
            <w:r w:rsidRPr="00034446">
              <w:t>(0..34)</w:t>
            </w:r>
          </w:p>
        </w:tc>
        <w:tc>
          <w:tcPr>
            <w:tcW w:w="1700" w:type="dxa"/>
          </w:tcPr>
          <w:p w14:paraId="4309B370" w14:textId="77777777" w:rsidR="00E84930" w:rsidRPr="00034446" w:rsidRDefault="00E84930" w:rsidP="00E84930">
            <w:pPr>
              <w:pStyle w:val="TAL"/>
            </w:pPr>
          </w:p>
        </w:tc>
        <w:tc>
          <w:tcPr>
            <w:tcW w:w="1133" w:type="dxa"/>
          </w:tcPr>
          <w:p w14:paraId="6635B510" w14:textId="77777777" w:rsidR="00E84930" w:rsidRPr="00034446" w:rsidRDefault="00E84930" w:rsidP="00E84930">
            <w:pPr>
              <w:pStyle w:val="TAL"/>
            </w:pPr>
          </w:p>
        </w:tc>
      </w:tr>
      <w:tr w:rsidR="00E84930" w:rsidRPr="00034446" w14:paraId="726CDE36" w14:textId="77777777">
        <w:tc>
          <w:tcPr>
            <w:tcW w:w="4535" w:type="dxa"/>
          </w:tcPr>
          <w:p w14:paraId="29340609" w14:textId="77777777" w:rsidR="00E84930" w:rsidRPr="00034446" w:rsidRDefault="00E84930" w:rsidP="00E84930">
            <w:pPr>
              <w:pStyle w:val="TAL"/>
            </w:pPr>
            <w:r w:rsidRPr="00034446">
              <w:t xml:space="preserve">          }</w:t>
            </w:r>
          </w:p>
        </w:tc>
        <w:tc>
          <w:tcPr>
            <w:tcW w:w="2267" w:type="dxa"/>
          </w:tcPr>
          <w:p w14:paraId="4BD84276" w14:textId="77777777" w:rsidR="00E84930" w:rsidRPr="00034446" w:rsidRDefault="00E84930" w:rsidP="00E84930">
            <w:pPr>
              <w:pStyle w:val="TAL"/>
            </w:pPr>
          </w:p>
        </w:tc>
        <w:tc>
          <w:tcPr>
            <w:tcW w:w="1700" w:type="dxa"/>
          </w:tcPr>
          <w:p w14:paraId="427A95BD" w14:textId="77777777" w:rsidR="00E84930" w:rsidRPr="00034446" w:rsidRDefault="00E84930" w:rsidP="00E84930">
            <w:pPr>
              <w:pStyle w:val="TAL"/>
            </w:pPr>
          </w:p>
        </w:tc>
        <w:tc>
          <w:tcPr>
            <w:tcW w:w="1133" w:type="dxa"/>
          </w:tcPr>
          <w:p w14:paraId="73CF4A93" w14:textId="77777777" w:rsidR="00E84930" w:rsidRPr="00034446" w:rsidRDefault="00E84930" w:rsidP="00E84930">
            <w:pPr>
              <w:pStyle w:val="TAL"/>
            </w:pPr>
          </w:p>
        </w:tc>
      </w:tr>
      <w:tr w:rsidR="00E84930" w:rsidRPr="00034446" w14:paraId="77533B1B" w14:textId="77777777">
        <w:tc>
          <w:tcPr>
            <w:tcW w:w="4535" w:type="dxa"/>
          </w:tcPr>
          <w:p w14:paraId="5595C4B6" w14:textId="77777777" w:rsidR="00E84930" w:rsidRPr="00034446" w:rsidRDefault="00E84930" w:rsidP="00E84930">
            <w:pPr>
              <w:pStyle w:val="TAL"/>
            </w:pPr>
            <w:r w:rsidRPr="00034446">
              <w:t xml:space="preserve">          measResultNeighCells CHOICE {</w:t>
            </w:r>
          </w:p>
        </w:tc>
        <w:tc>
          <w:tcPr>
            <w:tcW w:w="2267" w:type="dxa"/>
          </w:tcPr>
          <w:p w14:paraId="6DA86723" w14:textId="77777777" w:rsidR="00E84930" w:rsidRPr="00034446" w:rsidRDefault="00E84930" w:rsidP="00E84930">
            <w:pPr>
              <w:pStyle w:val="TAL"/>
            </w:pPr>
          </w:p>
        </w:tc>
        <w:tc>
          <w:tcPr>
            <w:tcW w:w="1700" w:type="dxa"/>
          </w:tcPr>
          <w:p w14:paraId="70898E91" w14:textId="77777777" w:rsidR="00E84930" w:rsidRPr="00034446" w:rsidRDefault="00E84930" w:rsidP="00E84930">
            <w:pPr>
              <w:pStyle w:val="TAL"/>
            </w:pPr>
          </w:p>
        </w:tc>
        <w:tc>
          <w:tcPr>
            <w:tcW w:w="1133" w:type="dxa"/>
          </w:tcPr>
          <w:p w14:paraId="682F3D65" w14:textId="77777777" w:rsidR="00E84930" w:rsidRPr="00034446" w:rsidRDefault="00E84930" w:rsidP="00E84930">
            <w:pPr>
              <w:pStyle w:val="TAL"/>
            </w:pPr>
          </w:p>
        </w:tc>
      </w:tr>
      <w:tr w:rsidR="00E84930" w:rsidRPr="00034446" w14:paraId="68F9795F" w14:textId="77777777">
        <w:tc>
          <w:tcPr>
            <w:tcW w:w="4535" w:type="dxa"/>
          </w:tcPr>
          <w:p w14:paraId="4F0F7ED5" w14:textId="77777777" w:rsidR="00E84930" w:rsidRPr="00034446" w:rsidRDefault="00E84930" w:rsidP="00E84930">
            <w:pPr>
              <w:pStyle w:val="TAL"/>
            </w:pPr>
            <w:r w:rsidRPr="00034446">
              <w:t xml:space="preserve">            measResultListGERAN SEQUENCE (SIZE (1..maxCellReport)) OF SEQUENCE {</w:t>
            </w:r>
          </w:p>
        </w:tc>
        <w:tc>
          <w:tcPr>
            <w:tcW w:w="2267" w:type="dxa"/>
          </w:tcPr>
          <w:p w14:paraId="20818D51" w14:textId="77777777" w:rsidR="00E84930" w:rsidRPr="00034446" w:rsidRDefault="00E84930" w:rsidP="00E84930">
            <w:pPr>
              <w:pStyle w:val="TAL"/>
            </w:pPr>
            <w:r w:rsidRPr="00034446">
              <w:t>1 entry</w:t>
            </w:r>
          </w:p>
        </w:tc>
        <w:tc>
          <w:tcPr>
            <w:tcW w:w="1700" w:type="dxa"/>
          </w:tcPr>
          <w:p w14:paraId="25173165" w14:textId="77777777" w:rsidR="00E84930" w:rsidRPr="00034446" w:rsidRDefault="00E84930" w:rsidP="00E84930">
            <w:pPr>
              <w:pStyle w:val="TAL"/>
            </w:pPr>
          </w:p>
        </w:tc>
        <w:tc>
          <w:tcPr>
            <w:tcW w:w="1133" w:type="dxa"/>
          </w:tcPr>
          <w:p w14:paraId="05CEC8C9" w14:textId="77777777" w:rsidR="00E84930" w:rsidRPr="00034446" w:rsidRDefault="00E84930" w:rsidP="00E84930">
            <w:pPr>
              <w:pStyle w:val="TAL"/>
            </w:pPr>
          </w:p>
        </w:tc>
      </w:tr>
      <w:tr w:rsidR="00E84930" w:rsidRPr="00034446" w14:paraId="059BB4FC" w14:textId="77777777">
        <w:tc>
          <w:tcPr>
            <w:tcW w:w="4535" w:type="dxa"/>
          </w:tcPr>
          <w:p w14:paraId="45B20DC0" w14:textId="77777777" w:rsidR="00E84930" w:rsidRPr="00034446" w:rsidRDefault="00E84930" w:rsidP="00E84930">
            <w:pPr>
              <w:pStyle w:val="TAL"/>
            </w:pPr>
            <w:r w:rsidRPr="00034446">
              <w:t xml:space="preserve">              physCellId</w:t>
            </w:r>
          </w:p>
        </w:tc>
        <w:tc>
          <w:tcPr>
            <w:tcW w:w="2267" w:type="dxa"/>
          </w:tcPr>
          <w:p w14:paraId="5AC6493A" w14:textId="77777777" w:rsidR="00E84930" w:rsidRPr="00034446" w:rsidRDefault="00E84930" w:rsidP="00E84930">
            <w:pPr>
              <w:pStyle w:val="TAL"/>
            </w:pPr>
            <w:r w:rsidRPr="00034446">
              <w:t>PhysicalCellIdentity of Cell 24</w:t>
            </w:r>
          </w:p>
        </w:tc>
        <w:tc>
          <w:tcPr>
            <w:tcW w:w="1700" w:type="dxa"/>
          </w:tcPr>
          <w:p w14:paraId="03F4250B" w14:textId="77777777" w:rsidR="00E84930" w:rsidRPr="00034446" w:rsidRDefault="00E84930" w:rsidP="00E84930">
            <w:pPr>
              <w:pStyle w:val="TAL"/>
            </w:pPr>
          </w:p>
        </w:tc>
        <w:tc>
          <w:tcPr>
            <w:tcW w:w="1133" w:type="dxa"/>
          </w:tcPr>
          <w:p w14:paraId="483DCAD9" w14:textId="77777777" w:rsidR="00E84930" w:rsidRPr="00034446" w:rsidRDefault="00E84930" w:rsidP="00E84930">
            <w:pPr>
              <w:pStyle w:val="TAL"/>
            </w:pPr>
          </w:p>
        </w:tc>
      </w:tr>
      <w:tr w:rsidR="00E84930" w:rsidRPr="00034446" w14:paraId="72A2DEE8" w14:textId="77777777">
        <w:tc>
          <w:tcPr>
            <w:tcW w:w="4535" w:type="dxa"/>
          </w:tcPr>
          <w:p w14:paraId="417AEC55" w14:textId="77777777" w:rsidR="00E84930" w:rsidRPr="00034446" w:rsidRDefault="00E84930" w:rsidP="00E84930">
            <w:pPr>
              <w:pStyle w:val="TAL"/>
            </w:pPr>
            <w:r w:rsidRPr="00034446">
              <w:t xml:space="preserve">              cgi-Info[1]</w:t>
            </w:r>
          </w:p>
        </w:tc>
        <w:tc>
          <w:tcPr>
            <w:tcW w:w="2267" w:type="dxa"/>
          </w:tcPr>
          <w:p w14:paraId="23C948FB" w14:textId="77777777" w:rsidR="00E84930" w:rsidRPr="00034446" w:rsidRDefault="00E84930" w:rsidP="00E84930">
            <w:pPr>
              <w:pStyle w:val="TAL"/>
            </w:pPr>
            <w:r w:rsidRPr="00034446">
              <w:t>Not present</w:t>
            </w:r>
          </w:p>
        </w:tc>
        <w:tc>
          <w:tcPr>
            <w:tcW w:w="1700" w:type="dxa"/>
          </w:tcPr>
          <w:p w14:paraId="7C017F53" w14:textId="77777777" w:rsidR="00E84930" w:rsidRPr="00034446" w:rsidRDefault="00E84930" w:rsidP="00E84930">
            <w:pPr>
              <w:pStyle w:val="TAL"/>
            </w:pPr>
          </w:p>
        </w:tc>
        <w:tc>
          <w:tcPr>
            <w:tcW w:w="1133" w:type="dxa"/>
          </w:tcPr>
          <w:p w14:paraId="607E918E" w14:textId="77777777" w:rsidR="00E84930" w:rsidRPr="00034446" w:rsidRDefault="00E84930" w:rsidP="00E84930">
            <w:pPr>
              <w:pStyle w:val="TAL"/>
            </w:pPr>
          </w:p>
        </w:tc>
      </w:tr>
      <w:tr w:rsidR="00E84930" w:rsidRPr="00034446" w14:paraId="35868580" w14:textId="77777777">
        <w:tc>
          <w:tcPr>
            <w:tcW w:w="4535" w:type="dxa"/>
          </w:tcPr>
          <w:p w14:paraId="6D4E60D1" w14:textId="77777777" w:rsidR="00E84930" w:rsidRPr="00034446" w:rsidRDefault="00E84930" w:rsidP="00E84930">
            <w:pPr>
              <w:pStyle w:val="TAL"/>
            </w:pPr>
            <w:r w:rsidRPr="00034446">
              <w:t xml:space="preserve">              measResult[1] SEQUENCE {</w:t>
            </w:r>
          </w:p>
        </w:tc>
        <w:tc>
          <w:tcPr>
            <w:tcW w:w="2267" w:type="dxa"/>
          </w:tcPr>
          <w:p w14:paraId="72E5198D" w14:textId="77777777" w:rsidR="00E84930" w:rsidRPr="00034446" w:rsidRDefault="00E84930" w:rsidP="00E84930">
            <w:pPr>
              <w:pStyle w:val="TAL"/>
            </w:pPr>
          </w:p>
        </w:tc>
        <w:tc>
          <w:tcPr>
            <w:tcW w:w="1700" w:type="dxa"/>
          </w:tcPr>
          <w:p w14:paraId="5A121827" w14:textId="77777777" w:rsidR="00E84930" w:rsidRPr="00034446" w:rsidRDefault="00E84930" w:rsidP="00E84930">
            <w:pPr>
              <w:pStyle w:val="TAL"/>
            </w:pPr>
          </w:p>
        </w:tc>
        <w:tc>
          <w:tcPr>
            <w:tcW w:w="1133" w:type="dxa"/>
          </w:tcPr>
          <w:p w14:paraId="03357999" w14:textId="77777777" w:rsidR="00E84930" w:rsidRPr="00034446" w:rsidRDefault="00E84930" w:rsidP="00E84930">
            <w:pPr>
              <w:pStyle w:val="TAL"/>
            </w:pPr>
          </w:p>
        </w:tc>
      </w:tr>
      <w:tr w:rsidR="00E84930" w:rsidRPr="00034446" w14:paraId="029650D2" w14:textId="77777777">
        <w:tc>
          <w:tcPr>
            <w:tcW w:w="4535" w:type="dxa"/>
          </w:tcPr>
          <w:p w14:paraId="04BC4BB5" w14:textId="77777777" w:rsidR="00E84930" w:rsidRPr="00034446" w:rsidRDefault="00E84930" w:rsidP="00E84930">
            <w:pPr>
              <w:pStyle w:val="TAL"/>
            </w:pPr>
            <w:r w:rsidRPr="00034446">
              <w:t xml:space="preserve">                rssi</w:t>
            </w:r>
          </w:p>
        </w:tc>
        <w:tc>
          <w:tcPr>
            <w:tcW w:w="2267" w:type="dxa"/>
          </w:tcPr>
          <w:p w14:paraId="46B11ED1" w14:textId="77777777" w:rsidR="00E84930" w:rsidRPr="00034446" w:rsidRDefault="00E84930" w:rsidP="00E84930">
            <w:pPr>
              <w:pStyle w:val="TAL"/>
            </w:pPr>
            <w:r w:rsidRPr="00034446">
              <w:t xml:space="preserve">The value of rssi is </w:t>
            </w:r>
            <w:r w:rsidR="002826D7" w:rsidRPr="00034446">
              <w:t>present but contents not checked</w:t>
            </w:r>
          </w:p>
        </w:tc>
        <w:tc>
          <w:tcPr>
            <w:tcW w:w="1700" w:type="dxa"/>
          </w:tcPr>
          <w:p w14:paraId="13F81D62" w14:textId="77777777" w:rsidR="00E84930" w:rsidRPr="00034446" w:rsidRDefault="00E84930" w:rsidP="00E84930">
            <w:pPr>
              <w:pStyle w:val="TAL"/>
            </w:pPr>
          </w:p>
        </w:tc>
        <w:tc>
          <w:tcPr>
            <w:tcW w:w="1133" w:type="dxa"/>
          </w:tcPr>
          <w:p w14:paraId="308BE9D5" w14:textId="77777777" w:rsidR="00E84930" w:rsidRPr="00034446" w:rsidRDefault="00E84930" w:rsidP="00E84930">
            <w:pPr>
              <w:pStyle w:val="TAL"/>
            </w:pPr>
          </w:p>
        </w:tc>
      </w:tr>
      <w:tr w:rsidR="00E84930" w:rsidRPr="00034446" w14:paraId="01B3CE01" w14:textId="77777777">
        <w:tc>
          <w:tcPr>
            <w:tcW w:w="4535" w:type="dxa"/>
          </w:tcPr>
          <w:p w14:paraId="5BA743DB" w14:textId="77777777" w:rsidR="00E84930" w:rsidRPr="00034446" w:rsidRDefault="00E84930" w:rsidP="00E84930">
            <w:pPr>
              <w:pStyle w:val="TAL"/>
            </w:pPr>
            <w:r w:rsidRPr="00034446">
              <w:t xml:space="preserve">              }</w:t>
            </w:r>
          </w:p>
        </w:tc>
        <w:tc>
          <w:tcPr>
            <w:tcW w:w="2267" w:type="dxa"/>
          </w:tcPr>
          <w:p w14:paraId="3AE311E9" w14:textId="77777777" w:rsidR="00E84930" w:rsidRPr="00034446" w:rsidRDefault="00E84930" w:rsidP="00E84930">
            <w:pPr>
              <w:pStyle w:val="TAL"/>
            </w:pPr>
          </w:p>
        </w:tc>
        <w:tc>
          <w:tcPr>
            <w:tcW w:w="1700" w:type="dxa"/>
          </w:tcPr>
          <w:p w14:paraId="3432F0F6" w14:textId="77777777" w:rsidR="00E84930" w:rsidRPr="00034446" w:rsidRDefault="00E84930" w:rsidP="00E84930">
            <w:pPr>
              <w:pStyle w:val="TAL"/>
            </w:pPr>
          </w:p>
        </w:tc>
        <w:tc>
          <w:tcPr>
            <w:tcW w:w="1133" w:type="dxa"/>
          </w:tcPr>
          <w:p w14:paraId="2152D4A0" w14:textId="77777777" w:rsidR="00E84930" w:rsidRPr="00034446" w:rsidRDefault="00E84930" w:rsidP="00E84930">
            <w:pPr>
              <w:pStyle w:val="TAL"/>
            </w:pPr>
          </w:p>
        </w:tc>
      </w:tr>
      <w:tr w:rsidR="00E84930" w:rsidRPr="00034446" w14:paraId="25A6828D" w14:textId="77777777">
        <w:tc>
          <w:tcPr>
            <w:tcW w:w="4535" w:type="dxa"/>
          </w:tcPr>
          <w:p w14:paraId="69F2A19A" w14:textId="77777777" w:rsidR="00E84930" w:rsidRPr="00034446" w:rsidRDefault="00E84930" w:rsidP="00E84930">
            <w:pPr>
              <w:pStyle w:val="TAL"/>
            </w:pPr>
            <w:r w:rsidRPr="00034446">
              <w:t xml:space="preserve">            }</w:t>
            </w:r>
          </w:p>
        </w:tc>
        <w:tc>
          <w:tcPr>
            <w:tcW w:w="2267" w:type="dxa"/>
          </w:tcPr>
          <w:p w14:paraId="1C2E755B" w14:textId="77777777" w:rsidR="00E84930" w:rsidRPr="00034446" w:rsidRDefault="00E84930" w:rsidP="00E84930">
            <w:pPr>
              <w:pStyle w:val="TAL"/>
            </w:pPr>
          </w:p>
        </w:tc>
        <w:tc>
          <w:tcPr>
            <w:tcW w:w="1700" w:type="dxa"/>
          </w:tcPr>
          <w:p w14:paraId="3D58D776" w14:textId="77777777" w:rsidR="00E84930" w:rsidRPr="00034446" w:rsidRDefault="00E84930" w:rsidP="00E84930">
            <w:pPr>
              <w:pStyle w:val="TAL"/>
            </w:pPr>
          </w:p>
        </w:tc>
        <w:tc>
          <w:tcPr>
            <w:tcW w:w="1133" w:type="dxa"/>
          </w:tcPr>
          <w:p w14:paraId="144E9493" w14:textId="77777777" w:rsidR="00E84930" w:rsidRPr="00034446" w:rsidRDefault="00E84930" w:rsidP="00E84930">
            <w:pPr>
              <w:pStyle w:val="TAL"/>
            </w:pPr>
          </w:p>
        </w:tc>
      </w:tr>
      <w:tr w:rsidR="00E84930" w:rsidRPr="00034446" w14:paraId="13BD2960" w14:textId="77777777">
        <w:tc>
          <w:tcPr>
            <w:tcW w:w="4535" w:type="dxa"/>
          </w:tcPr>
          <w:p w14:paraId="7FEB2912" w14:textId="77777777" w:rsidR="00E84930" w:rsidRPr="00034446" w:rsidRDefault="00E84930" w:rsidP="00E84930">
            <w:pPr>
              <w:pStyle w:val="TAL"/>
            </w:pPr>
            <w:r w:rsidRPr="00034446">
              <w:t xml:space="preserve">          }</w:t>
            </w:r>
          </w:p>
        </w:tc>
        <w:tc>
          <w:tcPr>
            <w:tcW w:w="2267" w:type="dxa"/>
          </w:tcPr>
          <w:p w14:paraId="7B938D2C" w14:textId="77777777" w:rsidR="00E84930" w:rsidRPr="00034446" w:rsidRDefault="00E84930" w:rsidP="00E84930">
            <w:pPr>
              <w:pStyle w:val="TAL"/>
            </w:pPr>
          </w:p>
        </w:tc>
        <w:tc>
          <w:tcPr>
            <w:tcW w:w="1700" w:type="dxa"/>
          </w:tcPr>
          <w:p w14:paraId="669BD814" w14:textId="77777777" w:rsidR="00E84930" w:rsidRPr="00034446" w:rsidRDefault="00E84930" w:rsidP="00E84930">
            <w:pPr>
              <w:pStyle w:val="TAL"/>
            </w:pPr>
          </w:p>
        </w:tc>
        <w:tc>
          <w:tcPr>
            <w:tcW w:w="1133" w:type="dxa"/>
          </w:tcPr>
          <w:p w14:paraId="03BD644A" w14:textId="77777777" w:rsidR="00E84930" w:rsidRPr="00034446" w:rsidRDefault="00E84930" w:rsidP="00E84930">
            <w:pPr>
              <w:pStyle w:val="TAL"/>
            </w:pPr>
          </w:p>
        </w:tc>
      </w:tr>
      <w:tr w:rsidR="00E84930" w:rsidRPr="00034446" w14:paraId="16FD0B6D" w14:textId="77777777">
        <w:tc>
          <w:tcPr>
            <w:tcW w:w="4535" w:type="dxa"/>
          </w:tcPr>
          <w:p w14:paraId="5AE90E15" w14:textId="77777777" w:rsidR="00E84930" w:rsidRPr="00034446" w:rsidRDefault="00E84930" w:rsidP="00E84930">
            <w:pPr>
              <w:pStyle w:val="TAL"/>
            </w:pPr>
            <w:r w:rsidRPr="00034446">
              <w:t xml:space="preserve">        }</w:t>
            </w:r>
          </w:p>
        </w:tc>
        <w:tc>
          <w:tcPr>
            <w:tcW w:w="2267" w:type="dxa"/>
          </w:tcPr>
          <w:p w14:paraId="39CE1D09" w14:textId="77777777" w:rsidR="00E84930" w:rsidRPr="00034446" w:rsidRDefault="00E84930" w:rsidP="00E84930">
            <w:pPr>
              <w:pStyle w:val="TAL"/>
            </w:pPr>
          </w:p>
        </w:tc>
        <w:tc>
          <w:tcPr>
            <w:tcW w:w="1700" w:type="dxa"/>
          </w:tcPr>
          <w:p w14:paraId="333CC134" w14:textId="77777777" w:rsidR="00E84930" w:rsidRPr="00034446" w:rsidRDefault="00E84930" w:rsidP="00E84930">
            <w:pPr>
              <w:pStyle w:val="TAL"/>
            </w:pPr>
          </w:p>
        </w:tc>
        <w:tc>
          <w:tcPr>
            <w:tcW w:w="1133" w:type="dxa"/>
          </w:tcPr>
          <w:p w14:paraId="3CCCC70D" w14:textId="77777777" w:rsidR="00E84930" w:rsidRPr="00034446" w:rsidRDefault="00E84930" w:rsidP="00E84930">
            <w:pPr>
              <w:pStyle w:val="TAL"/>
            </w:pPr>
          </w:p>
        </w:tc>
      </w:tr>
      <w:tr w:rsidR="00E84930" w:rsidRPr="00034446" w14:paraId="46222E79" w14:textId="77777777">
        <w:tc>
          <w:tcPr>
            <w:tcW w:w="4535" w:type="dxa"/>
          </w:tcPr>
          <w:p w14:paraId="04AC15F0" w14:textId="77777777" w:rsidR="00E84930" w:rsidRPr="00034446" w:rsidRDefault="00E84930" w:rsidP="00E84930">
            <w:pPr>
              <w:pStyle w:val="TAL"/>
            </w:pPr>
            <w:r w:rsidRPr="00034446">
              <w:t xml:space="preserve">      }</w:t>
            </w:r>
          </w:p>
        </w:tc>
        <w:tc>
          <w:tcPr>
            <w:tcW w:w="2267" w:type="dxa"/>
          </w:tcPr>
          <w:p w14:paraId="58D25AA6" w14:textId="77777777" w:rsidR="00E84930" w:rsidRPr="00034446" w:rsidRDefault="00E84930" w:rsidP="00E84930">
            <w:pPr>
              <w:pStyle w:val="TAL"/>
            </w:pPr>
          </w:p>
        </w:tc>
        <w:tc>
          <w:tcPr>
            <w:tcW w:w="1700" w:type="dxa"/>
          </w:tcPr>
          <w:p w14:paraId="18EC7091" w14:textId="77777777" w:rsidR="00E84930" w:rsidRPr="00034446" w:rsidRDefault="00E84930" w:rsidP="00E84930">
            <w:pPr>
              <w:pStyle w:val="TAL"/>
            </w:pPr>
          </w:p>
        </w:tc>
        <w:tc>
          <w:tcPr>
            <w:tcW w:w="1133" w:type="dxa"/>
          </w:tcPr>
          <w:p w14:paraId="41A7317C" w14:textId="77777777" w:rsidR="00E84930" w:rsidRPr="00034446" w:rsidRDefault="00E84930" w:rsidP="00E84930">
            <w:pPr>
              <w:pStyle w:val="TAL"/>
            </w:pPr>
          </w:p>
        </w:tc>
      </w:tr>
      <w:tr w:rsidR="00E84930" w:rsidRPr="00034446" w14:paraId="26D151E8" w14:textId="77777777">
        <w:tc>
          <w:tcPr>
            <w:tcW w:w="4535" w:type="dxa"/>
          </w:tcPr>
          <w:p w14:paraId="285DBC4A" w14:textId="77777777" w:rsidR="00E84930" w:rsidRPr="00034446" w:rsidRDefault="00E84930" w:rsidP="00E84930">
            <w:pPr>
              <w:pStyle w:val="TAL"/>
            </w:pPr>
            <w:r w:rsidRPr="00034446">
              <w:t xml:space="preserve">    }</w:t>
            </w:r>
          </w:p>
        </w:tc>
        <w:tc>
          <w:tcPr>
            <w:tcW w:w="2267" w:type="dxa"/>
          </w:tcPr>
          <w:p w14:paraId="2F0D1EAD" w14:textId="77777777" w:rsidR="00E84930" w:rsidRPr="00034446" w:rsidRDefault="00E84930" w:rsidP="00E84930">
            <w:pPr>
              <w:pStyle w:val="TAL"/>
            </w:pPr>
          </w:p>
        </w:tc>
        <w:tc>
          <w:tcPr>
            <w:tcW w:w="1700" w:type="dxa"/>
          </w:tcPr>
          <w:p w14:paraId="255EAABE" w14:textId="77777777" w:rsidR="00E84930" w:rsidRPr="00034446" w:rsidRDefault="00E84930" w:rsidP="00E84930">
            <w:pPr>
              <w:pStyle w:val="TAL"/>
            </w:pPr>
          </w:p>
        </w:tc>
        <w:tc>
          <w:tcPr>
            <w:tcW w:w="1133" w:type="dxa"/>
          </w:tcPr>
          <w:p w14:paraId="3BC8F0F9" w14:textId="77777777" w:rsidR="00E84930" w:rsidRPr="00034446" w:rsidRDefault="00E84930" w:rsidP="00E84930">
            <w:pPr>
              <w:pStyle w:val="TAL"/>
            </w:pPr>
          </w:p>
        </w:tc>
      </w:tr>
      <w:tr w:rsidR="00E84930" w:rsidRPr="00034446" w14:paraId="0A6717D9" w14:textId="77777777">
        <w:tc>
          <w:tcPr>
            <w:tcW w:w="4535" w:type="dxa"/>
          </w:tcPr>
          <w:p w14:paraId="473FF5C4" w14:textId="77777777" w:rsidR="00E84930" w:rsidRPr="00034446" w:rsidRDefault="00E84930" w:rsidP="00E84930">
            <w:pPr>
              <w:pStyle w:val="TAL"/>
            </w:pPr>
            <w:r w:rsidRPr="00034446">
              <w:t xml:space="preserve">  }</w:t>
            </w:r>
          </w:p>
        </w:tc>
        <w:tc>
          <w:tcPr>
            <w:tcW w:w="2267" w:type="dxa"/>
          </w:tcPr>
          <w:p w14:paraId="7BC43ACA" w14:textId="77777777" w:rsidR="00E84930" w:rsidRPr="00034446" w:rsidRDefault="00E84930" w:rsidP="00E84930">
            <w:pPr>
              <w:pStyle w:val="TAL"/>
            </w:pPr>
          </w:p>
        </w:tc>
        <w:tc>
          <w:tcPr>
            <w:tcW w:w="1700" w:type="dxa"/>
          </w:tcPr>
          <w:p w14:paraId="32104860" w14:textId="77777777" w:rsidR="00E84930" w:rsidRPr="00034446" w:rsidRDefault="00E84930" w:rsidP="00E84930">
            <w:pPr>
              <w:pStyle w:val="TAL"/>
            </w:pPr>
          </w:p>
        </w:tc>
        <w:tc>
          <w:tcPr>
            <w:tcW w:w="1133" w:type="dxa"/>
          </w:tcPr>
          <w:p w14:paraId="35B5616B" w14:textId="77777777" w:rsidR="00E84930" w:rsidRPr="00034446" w:rsidRDefault="00E84930" w:rsidP="00E84930">
            <w:pPr>
              <w:pStyle w:val="TAL"/>
            </w:pPr>
          </w:p>
        </w:tc>
      </w:tr>
      <w:tr w:rsidR="00E84930" w:rsidRPr="00034446" w14:paraId="4BE08778" w14:textId="77777777">
        <w:tc>
          <w:tcPr>
            <w:tcW w:w="4535" w:type="dxa"/>
          </w:tcPr>
          <w:p w14:paraId="300A885F" w14:textId="77777777" w:rsidR="00E84930" w:rsidRPr="00034446" w:rsidRDefault="00E84930" w:rsidP="00E84930">
            <w:pPr>
              <w:pStyle w:val="TAL"/>
            </w:pPr>
            <w:r w:rsidRPr="00034446">
              <w:t>}</w:t>
            </w:r>
          </w:p>
        </w:tc>
        <w:tc>
          <w:tcPr>
            <w:tcW w:w="2267" w:type="dxa"/>
          </w:tcPr>
          <w:p w14:paraId="1F1E6241" w14:textId="77777777" w:rsidR="00E84930" w:rsidRPr="00034446" w:rsidRDefault="00E84930" w:rsidP="00E84930">
            <w:pPr>
              <w:pStyle w:val="TAL"/>
            </w:pPr>
          </w:p>
        </w:tc>
        <w:tc>
          <w:tcPr>
            <w:tcW w:w="1700" w:type="dxa"/>
          </w:tcPr>
          <w:p w14:paraId="6BAC24DD" w14:textId="77777777" w:rsidR="00E84930" w:rsidRPr="00034446" w:rsidRDefault="00E84930" w:rsidP="00E84930">
            <w:pPr>
              <w:pStyle w:val="TAL"/>
            </w:pPr>
          </w:p>
        </w:tc>
        <w:tc>
          <w:tcPr>
            <w:tcW w:w="1133" w:type="dxa"/>
          </w:tcPr>
          <w:p w14:paraId="460F168A" w14:textId="77777777" w:rsidR="00E84930" w:rsidRPr="00034446" w:rsidRDefault="00E84930" w:rsidP="00E84930">
            <w:pPr>
              <w:pStyle w:val="TAL"/>
            </w:pPr>
          </w:p>
        </w:tc>
      </w:tr>
    </w:tbl>
    <w:p w14:paraId="7FB9F08A" w14:textId="77777777" w:rsidR="00E84930" w:rsidRPr="00034446" w:rsidRDefault="00E84930" w:rsidP="00E84930"/>
    <w:p w14:paraId="1B4DD832" w14:textId="77777777" w:rsidR="00E84930" w:rsidRPr="00034446" w:rsidRDefault="00E84930" w:rsidP="00E84930">
      <w:pPr>
        <w:pStyle w:val="TH"/>
      </w:pPr>
      <w:r w:rsidRPr="00034446">
        <w:t xml:space="preserve">Table 13.4.3.3.3.3-5: </w:t>
      </w:r>
      <w:r w:rsidRPr="00034446">
        <w:rPr>
          <w:i/>
        </w:rPr>
        <w:t xml:space="preserve">MobilityFromEUTRACommand </w:t>
      </w:r>
      <w:r w:rsidRPr="00034446">
        <w:t>(step 31, Table 13.4.3.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4930" w:rsidRPr="00034446" w14:paraId="00BC913D" w14:textId="77777777">
        <w:tc>
          <w:tcPr>
            <w:tcW w:w="9635" w:type="dxa"/>
            <w:gridSpan w:val="4"/>
          </w:tcPr>
          <w:p w14:paraId="146BA599" w14:textId="77777777" w:rsidR="00E84930" w:rsidRPr="00034446" w:rsidRDefault="00E84930" w:rsidP="00E84930">
            <w:pPr>
              <w:pStyle w:val="TAL"/>
            </w:pPr>
            <w:r w:rsidRPr="00034446">
              <w:t>Derivation Path: 36.508, Table 4.6.1-6</w:t>
            </w:r>
          </w:p>
        </w:tc>
      </w:tr>
      <w:tr w:rsidR="00E84930" w:rsidRPr="00034446" w14:paraId="68149A31" w14:textId="77777777">
        <w:tc>
          <w:tcPr>
            <w:tcW w:w="4535" w:type="dxa"/>
          </w:tcPr>
          <w:p w14:paraId="5D1C7C8B" w14:textId="77777777" w:rsidR="00E84930" w:rsidRPr="00034446" w:rsidRDefault="00E84930" w:rsidP="00E84930">
            <w:pPr>
              <w:pStyle w:val="TAH"/>
            </w:pPr>
            <w:r w:rsidRPr="00034446">
              <w:t>Information Element</w:t>
            </w:r>
          </w:p>
        </w:tc>
        <w:tc>
          <w:tcPr>
            <w:tcW w:w="2267" w:type="dxa"/>
          </w:tcPr>
          <w:p w14:paraId="28E2C0DB" w14:textId="77777777" w:rsidR="00E84930" w:rsidRPr="00034446" w:rsidRDefault="00E84930" w:rsidP="00E84930">
            <w:pPr>
              <w:pStyle w:val="TAH"/>
            </w:pPr>
            <w:r w:rsidRPr="00034446">
              <w:t>Value/remark</w:t>
            </w:r>
          </w:p>
        </w:tc>
        <w:tc>
          <w:tcPr>
            <w:tcW w:w="1700" w:type="dxa"/>
          </w:tcPr>
          <w:p w14:paraId="1E0D6721" w14:textId="77777777" w:rsidR="00E84930" w:rsidRPr="00034446" w:rsidRDefault="00E84930" w:rsidP="00E84930">
            <w:pPr>
              <w:pStyle w:val="TAH"/>
            </w:pPr>
            <w:r w:rsidRPr="00034446">
              <w:t>Comment</w:t>
            </w:r>
          </w:p>
        </w:tc>
        <w:tc>
          <w:tcPr>
            <w:tcW w:w="1133" w:type="dxa"/>
          </w:tcPr>
          <w:p w14:paraId="033A211A" w14:textId="77777777" w:rsidR="00E84930" w:rsidRPr="00034446" w:rsidRDefault="00E84930" w:rsidP="00E84930">
            <w:pPr>
              <w:pStyle w:val="TAH"/>
            </w:pPr>
            <w:r w:rsidRPr="00034446">
              <w:t>Condition</w:t>
            </w:r>
          </w:p>
        </w:tc>
      </w:tr>
      <w:tr w:rsidR="00E84930" w:rsidRPr="00034446" w14:paraId="2A7B8E4C" w14:textId="77777777">
        <w:tc>
          <w:tcPr>
            <w:tcW w:w="4535" w:type="dxa"/>
          </w:tcPr>
          <w:p w14:paraId="796C2909" w14:textId="77777777" w:rsidR="00E84930" w:rsidRPr="00034446" w:rsidRDefault="00E84930" w:rsidP="00E84930">
            <w:pPr>
              <w:pStyle w:val="TAL"/>
            </w:pPr>
            <w:r w:rsidRPr="00034446">
              <w:t>MobilityFromEUTRACommand ::= SEQUENCE {</w:t>
            </w:r>
          </w:p>
        </w:tc>
        <w:tc>
          <w:tcPr>
            <w:tcW w:w="2267" w:type="dxa"/>
          </w:tcPr>
          <w:p w14:paraId="456F29F1" w14:textId="77777777" w:rsidR="00E84930" w:rsidRPr="00034446" w:rsidRDefault="00E84930" w:rsidP="00E84930">
            <w:pPr>
              <w:pStyle w:val="TAL"/>
            </w:pPr>
          </w:p>
        </w:tc>
        <w:tc>
          <w:tcPr>
            <w:tcW w:w="1700" w:type="dxa"/>
          </w:tcPr>
          <w:p w14:paraId="54A8DD23" w14:textId="77777777" w:rsidR="00E84930" w:rsidRPr="00034446" w:rsidRDefault="00E84930" w:rsidP="00E84930">
            <w:pPr>
              <w:pStyle w:val="TAL"/>
            </w:pPr>
          </w:p>
        </w:tc>
        <w:tc>
          <w:tcPr>
            <w:tcW w:w="1133" w:type="dxa"/>
          </w:tcPr>
          <w:p w14:paraId="6D3878B4" w14:textId="77777777" w:rsidR="00E84930" w:rsidRPr="00034446" w:rsidRDefault="00E84930" w:rsidP="00E84930">
            <w:pPr>
              <w:pStyle w:val="TAL"/>
            </w:pPr>
          </w:p>
        </w:tc>
      </w:tr>
      <w:tr w:rsidR="00E84930" w:rsidRPr="00034446" w14:paraId="130AB636" w14:textId="77777777">
        <w:tc>
          <w:tcPr>
            <w:tcW w:w="4535" w:type="dxa"/>
          </w:tcPr>
          <w:p w14:paraId="610ECBA7" w14:textId="77777777" w:rsidR="00E84930" w:rsidRPr="00034446" w:rsidRDefault="00E84930" w:rsidP="00E84930">
            <w:pPr>
              <w:pStyle w:val="TAL"/>
            </w:pPr>
            <w:r w:rsidRPr="00034446">
              <w:t xml:space="preserve">  criticalExtensions CHOICE {</w:t>
            </w:r>
          </w:p>
        </w:tc>
        <w:tc>
          <w:tcPr>
            <w:tcW w:w="2267" w:type="dxa"/>
          </w:tcPr>
          <w:p w14:paraId="0FA7C1E7" w14:textId="77777777" w:rsidR="00E84930" w:rsidRPr="00034446" w:rsidRDefault="00E84930" w:rsidP="00E84930">
            <w:pPr>
              <w:pStyle w:val="TAL"/>
            </w:pPr>
          </w:p>
        </w:tc>
        <w:tc>
          <w:tcPr>
            <w:tcW w:w="1700" w:type="dxa"/>
          </w:tcPr>
          <w:p w14:paraId="31C6748A" w14:textId="77777777" w:rsidR="00E84930" w:rsidRPr="00034446" w:rsidRDefault="00E84930" w:rsidP="00E84930">
            <w:pPr>
              <w:pStyle w:val="TAL"/>
            </w:pPr>
          </w:p>
        </w:tc>
        <w:tc>
          <w:tcPr>
            <w:tcW w:w="1133" w:type="dxa"/>
          </w:tcPr>
          <w:p w14:paraId="25719FC3" w14:textId="77777777" w:rsidR="00E84930" w:rsidRPr="00034446" w:rsidRDefault="00E84930" w:rsidP="00E84930">
            <w:pPr>
              <w:pStyle w:val="TAL"/>
            </w:pPr>
          </w:p>
        </w:tc>
      </w:tr>
      <w:tr w:rsidR="00E84930" w:rsidRPr="00034446" w14:paraId="15CDCA63" w14:textId="77777777">
        <w:tc>
          <w:tcPr>
            <w:tcW w:w="4535" w:type="dxa"/>
          </w:tcPr>
          <w:p w14:paraId="1CFCFC34" w14:textId="77777777" w:rsidR="00E84930" w:rsidRPr="00034446" w:rsidRDefault="00E84930" w:rsidP="00E84930">
            <w:pPr>
              <w:pStyle w:val="TAL"/>
            </w:pPr>
            <w:r w:rsidRPr="00034446">
              <w:t xml:space="preserve">    c1 CHOICE{</w:t>
            </w:r>
          </w:p>
        </w:tc>
        <w:tc>
          <w:tcPr>
            <w:tcW w:w="2267" w:type="dxa"/>
          </w:tcPr>
          <w:p w14:paraId="30640E6A" w14:textId="77777777" w:rsidR="00E84930" w:rsidRPr="00034446" w:rsidRDefault="00E84930" w:rsidP="00E84930">
            <w:pPr>
              <w:pStyle w:val="TAL"/>
            </w:pPr>
          </w:p>
        </w:tc>
        <w:tc>
          <w:tcPr>
            <w:tcW w:w="1700" w:type="dxa"/>
          </w:tcPr>
          <w:p w14:paraId="0989C2D7" w14:textId="77777777" w:rsidR="00E84930" w:rsidRPr="00034446" w:rsidRDefault="00E84930" w:rsidP="00E84930">
            <w:pPr>
              <w:pStyle w:val="TAL"/>
            </w:pPr>
          </w:p>
        </w:tc>
        <w:tc>
          <w:tcPr>
            <w:tcW w:w="1133" w:type="dxa"/>
          </w:tcPr>
          <w:p w14:paraId="05046CC7" w14:textId="77777777" w:rsidR="00E84930" w:rsidRPr="00034446" w:rsidRDefault="00E84930" w:rsidP="00E84930">
            <w:pPr>
              <w:pStyle w:val="TAL"/>
            </w:pPr>
          </w:p>
        </w:tc>
      </w:tr>
      <w:tr w:rsidR="00E84930" w:rsidRPr="00034446" w14:paraId="65FB12C6" w14:textId="77777777">
        <w:tc>
          <w:tcPr>
            <w:tcW w:w="4535" w:type="dxa"/>
          </w:tcPr>
          <w:p w14:paraId="12DA055E" w14:textId="77777777" w:rsidR="00E84930" w:rsidRPr="00034446" w:rsidRDefault="00E84930" w:rsidP="00E84930">
            <w:pPr>
              <w:pStyle w:val="TAL"/>
            </w:pPr>
            <w:r w:rsidRPr="00034446">
              <w:t xml:space="preserve">      mobilityFromEUTRACommand-r8 SEQUENCE {</w:t>
            </w:r>
          </w:p>
        </w:tc>
        <w:tc>
          <w:tcPr>
            <w:tcW w:w="2267" w:type="dxa"/>
          </w:tcPr>
          <w:p w14:paraId="510CB2FA" w14:textId="77777777" w:rsidR="00E84930" w:rsidRPr="00034446" w:rsidRDefault="00E84930" w:rsidP="00E84930">
            <w:pPr>
              <w:pStyle w:val="TAL"/>
            </w:pPr>
          </w:p>
        </w:tc>
        <w:tc>
          <w:tcPr>
            <w:tcW w:w="1700" w:type="dxa"/>
          </w:tcPr>
          <w:p w14:paraId="6F3AF3C3" w14:textId="77777777" w:rsidR="00E84930" w:rsidRPr="00034446" w:rsidRDefault="00E84930" w:rsidP="00E84930">
            <w:pPr>
              <w:pStyle w:val="TAL"/>
            </w:pPr>
          </w:p>
        </w:tc>
        <w:tc>
          <w:tcPr>
            <w:tcW w:w="1133" w:type="dxa"/>
          </w:tcPr>
          <w:p w14:paraId="43A682F7" w14:textId="77777777" w:rsidR="00E84930" w:rsidRPr="00034446" w:rsidRDefault="00E84930" w:rsidP="00E84930">
            <w:pPr>
              <w:pStyle w:val="TAL"/>
            </w:pPr>
          </w:p>
        </w:tc>
      </w:tr>
      <w:tr w:rsidR="00E84930" w:rsidRPr="00034446" w14:paraId="1811AF0D" w14:textId="77777777">
        <w:tc>
          <w:tcPr>
            <w:tcW w:w="4535" w:type="dxa"/>
          </w:tcPr>
          <w:p w14:paraId="6C0C15FC" w14:textId="77777777" w:rsidR="00E84930" w:rsidRPr="00034446" w:rsidRDefault="00E84930" w:rsidP="00E84930">
            <w:pPr>
              <w:pStyle w:val="TAL"/>
            </w:pPr>
            <w:r w:rsidRPr="00034446">
              <w:t xml:space="preserve">        cs-FallbackIndicator</w:t>
            </w:r>
          </w:p>
        </w:tc>
        <w:tc>
          <w:tcPr>
            <w:tcW w:w="2267" w:type="dxa"/>
          </w:tcPr>
          <w:p w14:paraId="26B45F82" w14:textId="77777777" w:rsidR="00E84930" w:rsidRPr="00034446" w:rsidRDefault="009C3473" w:rsidP="00E84930">
            <w:pPr>
              <w:pStyle w:val="TAL"/>
            </w:pPr>
            <w:r w:rsidRPr="00034446">
              <w:t>False</w:t>
            </w:r>
          </w:p>
        </w:tc>
        <w:tc>
          <w:tcPr>
            <w:tcW w:w="1700" w:type="dxa"/>
          </w:tcPr>
          <w:p w14:paraId="70C0B48C" w14:textId="77777777" w:rsidR="00E84930" w:rsidRPr="00034446" w:rsidRDefault="00E84930" w:rsidP="00E84930">
            <w:pPr>
              <w:pStyle w:val="TAL"/>
            </w:pPr>
          </w:p>
        </w:tc>
        <w:tc>
          <w:tcPr>
            <w:tcW w:w="1133" w:type="dxa"/>
          </w:tcPr>
          <w:p w14:paraId="2BDB5326" w14:textId="77777777" w:rsidR="00E84930" w:rsidRPr="00034446" w:rsidRDefault="00E84930" w:rsidP="00E84930">
            <w:pPr>
              <w:pStyle w:val="TAL"/>
            </w:pPr>
          </w:p>
        </w:tc>
      </w:tr>
      <w:tr w:rsidR="00E84930" w:rsidRPr="00034446" w14:paraId="512F6224" w14:textId="77777777">
        <w:tc>
          <w:tcPr>
            <w:tcW w:w="4535" w:type="dxa"/>
          </w:tcPr>
          <w:p w14:paraId="79753BD1" w14:textId="77777777" w:rsidR="00E84930" w:rsidRPr="00034446" w:rsidRDefault="00E84930" w:rsidP="00E84930">
            <w:pPr>
              <w:pStyle w:val="TAL"/>
            </w:pPr>
            <w:r w:rsidRPr="00034446">
              <w:t xml:space="preserve">        purpose CHOICE{</w:t>
            </w:r>
          </w:p>
        </w:tc>
        <w:tc>
          <w:tcPr>
            <w:tcW w:w="2267" w:type="dxa"/>
          </w:tcPr>
          <w:p w14:paraId="2184C6AD" w14:textId="77777777" w:rsidR="00E84930" w:rsidRPr="00034446" w:rsidRDefault="00E84930" w:rsidP="00E84930">
            <w:pPr>
              <w:pStyle w:val="TAL"/>
            </w:pPr>
          </w:p>
        </w:tc>
        <w:tc>
          <w:tcPr>
            <w:tcW w:w="1700" w:type="dxa"/>
          </w:tcPr>
          <w:p w14:paraId="7DC69729" w14:textId="77777777" w:rsidR="00E84930" w:rsidRPr="00034446" w:rsidRDefault="00E84930" w:rsidP="00E84930">
            <w:pPr>
              <w:pStyle w:val="TAL"/>
            </w:pPr>
          </w:p>
        </w:tc>
        <w:tc>
          <w:tcPr>
            <w:tcW w:w="1133" w:type="dxa"/>
          </w:tcPr>
          <w:p w14:paraId="46A20890" w14:textId="77777777" w:rsidR="00E84930" w:rsidRPr="00034446" w:rsidRDefault="00E84930" w:rsidP="00E84930">
            <w:pPr>
              <w:pStyle w:val="TAL"/>
            </w:pPr>
          </w:p>
        </w:tc>
      </w:tr>
      <w:tr w:rsidR="00E84930" w:rsidRPr="00034446" w14:paraId="7EDF2C23" w14:textId="77777777">
        <w:tc>
          <w:tcPr>
            <w:tcW w:w="4535" w:type="dxa"/>
          </w:tcPr>
          <w:p w14:paraId="21D4D326" w14:textId="77777777" w:rsidR="00E84930" w:rsidRPr="00034446" w:rsidRDefault="00E84930" w:rsidP="00E84930">
            <w:pPr>
              <w:pStyle w:val="TAL"/>
            </w:pPr>
            <w:r w:rsidRPr="00034446">
              <w:t xml:space="preserve">          handover SEQUENCE {</w:t>
            </w:r>
          </w:p>
        </w:tc>
        <w:tc>
          <w:tcPr>
            <w:tcW w:w="2267" w:type="dxa"/>
          </w:tcPr>
          <w:p w14:paraId="7CB52AFF" w14:textId="77777777" w:rsidR="00E84930" w:rsidRPr="00034446" w:rsidRDefault="00E84930" w:rsidP="00E84930">
            <w:pPr>
              <w:pStyle w:val="TAL"/>
            </w:pPr>
          </w:p>
        </w:tc>
        <w:tc>
          <w:tcPr>
            <w:tcW w:w="1700" w:type="dxa"/>
          </w:tcPr>
          <w:p w14:paraId="4D3F82CE" w14:textId="77777777" w:rsidR="00E84930" w:rsidRPr="00034446" w:rsidRDefault="00E84930" w:rsidP="00E84930">
            <w:pPr>
              <w:pStyle w:val="TAL"/>
            </w:pPr>
          </w:p>
        </w:tc>
        <w:tc>
          <w:tcPr>
            <w:tcW w:w="1133" w:type="dxa"/>
          </w:tcPr>
          <w:p w14:paraId="1889F094" w14:textId="77777777" w:rsidR="00E84930" w:rsidRPr="00034446" w:rsidRDefault="00E84930" w:rsidP="00E84930">
            <w:pPr>
              <w:pStyle w:val="TAL"/>
            </w:pPr>
          </w:p>
        </w:tc>
      </w:tr>
      <w:tr w:rsidR="00E84930" w:rsidRPr="00034446" w14:paraId="23609705" w14:textId="77777777">
        <w:tc>
          <w:tcPr>
            <w:tcW w:w="4535" w:type="dxa"/>
            <w:shd w:val="clear" w:color="auto" w:fill="auto"/>
          </w:tcPr>
          <w:p w14:paraId="52AD3AC4" w14:textId="77777777" w:rsidR="00E84930" w:rsidRPr="00034446" w:rsidRDefault="00E84930" w:rsidP="00E84930">
            <w:pPr>
              <w:pStyle w:val="TAL"/>
            </w:pPr>
            <w:r w:rsidRPr="00034446">
              <w:t xml:space="preserve">            targetRAT-Type</w:t>
            </w:r>
          </w:p>
        </w:tc>
        <w:tc>
          <w:tcPr>
            <w:tcW w:w="2267" w:type="dxa"/>
            <w:shd w:val="clear" w:color="auto" w:fill="auto"/>
          </w:tcPr>
          <w:p w14:paraId="5AB45B60" w14:textId="77777777" w:rsidR="00E84930" w:rsidRPr="00034446" w:rsidRDefault="00105C3D" w:rsidP="00E84930">
            <w:pPr>
              <w:pStyle w:val="TAL"/>
            </w:pPr>
            <w:r w:rsidRPr="00034446">
              <w:t>geran</w:t>
            </w:r>
          </w:p>
        </w:tc>
        <w:tc>
          <w:tcPr>
            <w:tcW w:w="1700" w:type="dxa"/>
            <w:shd w:val="clear" w:color="auto" w:fill="auto"/>
          </w:tcPr>
          <w:p w14:paraId="54225A79" w14:textId="77777777" w:rsidR="00E84930" w:rsidRPr="00034446" w:rsidRDefault="00E84930" w:rsidP="00E84930">
            <w:pPr>
              <w:pStyle w:val="TAL"/>
            </w:pPr>
          </w:p>
        </w:tc>
        <w:tc>
          <w:tcPr>
            <w:tcW w:w="1133" w:type="dxa"/>
            <w:shd w:val="clear" w:color="auto" w:fill="auto"/>
          </w:tcPr>
          <w:p w14:paraId="44F5C3AD" w14:textId="77777777" w:rsidR="00E84930" w:rsidRPr="00034446" w:rsidRDefault="00E84930" w:rsidP="00E84930">
            <w:pPr>
              <w:pStyle w:val="TAL"/>
            </w:pPr>
          </w:p>
        </w:tc>
      </w:tr>
      <w:tr w:rsidR="00E84930" w:rsidRPr="00034446" w14:paraId="43ADEE45" w14:textId="77777777">
        <w:tc>
          <w:tcPr>
            <w:tcW w:w="4535" w:type="dxa"/>
            <w:shd w:val="clear" w:color="auto" w:fill="auto"/>
          </w:tcPr>
          <w:p w14:paraId="4B8E661E" w14:textId="77777777" w:rsidR="00E84930" w:rsidRPr="00034446" w:rsidRDefault="00E84930" w:rsidP="00E84930">
            <w:pPr>
              <w:pStyle w:val="TAL"/>
            </w:pPr>
            <w:r w:rsidRPr="00034446">
              <w:t xml:space="preserve">            targetRAT-MessageContainer</w:t>
            </w:r>
          </w:p>
        </w:tc>
        <w:tc>
          <w:tcPr>
            <w:tcW w:w="2267" w:type="dxa"/>
            <w:shd w:val="clear" w:color="auto" w:fill="auto"/>
          </w:tcPr>
          <w:p w14:paraId="30F07BCB" w14:textId="77777777" w:rsidR="00E84930" w:rsidRPr="00034446" w:rsidRDefault="00E84930" w:rsidP="00E84930">
            <w:pPr>
              <w:pStyle w:val="TAL"/>
            </w:pPr>
            <w:r w:rsidRPr="00034446">
              <w:t>HANDOVER COMMAND(GERAN RRC message)</w:t>
            </w:r>
            <w:r w:rsidR="00491ED1" w:rsidRPr="00034446">
              <w:t>, see Table 13.4.3.3.3.3-6</w:t>
            </w:r>
          </w:p>
        </w:tc>
        <w:tc>
          <w:tcPr>
            <w:tcW w:w="1700" w:type="dxa"/>
            <w:shd w:val="clear" w:color="auto" w:fill="auto"/>
          </w:tcPr>
          <w:p w14:paraId="14C9EDFF" w14:textId="77777777" w:rsidR="00E84930" w:rsidRPr="00034446" w:rsidRDefault="00E84930" w:rsidP="00E84930">
            <w:pPr>
              <w:pStyle w:val="TAL"/>
            </w:pPr>
          </w:p>
        </w:tc>
        <w:tc>
          <w:tcPr>
            <w:tcW w:w="1133" w:type="dxa"/>
            <w:shd w:val="clear" w:color="auto" w:fill="auto"/>
          </w:tcPr>
          <w:p w14:paraId="21BBFB8C" w14:textId="77777777" w:rsidR="00E84930" w:rsidRPr="00034446" w:rsidRDefault="00E84930" w:rsidP="00E84930">
            <w:pPr>
              <w:pStyle w:val="TAL"/>
            </w:pPr>
          </w:p>
        </w:tc>
      </w:tr>
      <w:tr w:rsidR="00E84930" w:rsidRPr="00034446" w14:paraId="680A554D" w14:textId="77777777">
        <w:tc>
          <w:tcPr>
            <w:tcW w:w="4535" w:type="dxa"/>
            <w:shd w:val="clear" w:color="auto" w:fill="auto"/>
          </w:tcPr>
          <w:p w14:paraId="029AA0B1" w14:textId="77777777" w:rsidR="00E84930" w:rsidRPr="00034446" w:rsidRDefault="00E84930" w:rsidP="00E84930">
            <w:pPr>
              <w:pStyle w:val="TAL"/>
            </w:pPr>
            <w:r w:rsidRPr="00034446">
              <w:t xml:space="preserve">            nas-SecurityParamFromEUTRA</w:t>
            </w:r>
          </w:p>
        </w:tc>
        <w:tc>
          <w:tcPr>
            <w:tcW w:w="2267" w:type="dxa"/>
            <w:shd w:val="clear" w:color="auto" w:fill="auto"/>
          </w:tcPr>
          <w:p w14:paraId="01134EB1" w14:textId="77777777" w:rsidR="00E84930" w:rsidRPr="00034446" w:rsidRDefault="00E84930" w:rsidP="00E84930">
            <w:pPr>
              <w:pStyle w:val="TAL"/>
            </w:pPr>
            <w:r w:rsidRPr="00034446">
              <w:t>The 4 least significant bits of the NAS downlink COUNT value</w:t>
            </w:r>
          </w:p>
        </w:tc>
        <w:tc>
          <w:tcPr>
            <w:tcW w:w="1700" w:type="dxa"/>
            <w:shd w:val="clear" w:color="auto" w:fill="auto"/>
          </w:tcPr>
          <w:p w14:paraId="5CBE8C1B" w14:textId="77777777" w:rsidR="00E84930" w:rsidRPr="00034446" w:rsidRDefault="00E84930" w:rsidP="00E84930">
            <w:pPr>
              <w:pStyle w:val="TAL"/>
            </w:pPr>
          </w:p>
        </w:tc>
        <w:tc>
          <w:tcPr>
            <w:tcW w:w="1133" w:type="dxa"/>
            <w:shd w:val="clear" w:color="auto" w:fill="auto"/>
          </w:tcPr>
          <w:p w14:paraId="1511D44D" w14:textId="77777777" w:rsidR="00E84930" w:rsidRPr="00034446" w:rsidRDefault="00E84930" w:rsidP="00E84930">
            <w:pPr>
              <w:pStyle w:val="TAL"/>
            </w:pPr>
          </w:p>
        </w:tc>
      </w:tr>
      <w:tr w:rsidR="00E84930" w:rsidRPr="00034446" w14:paraId="347D1675" w14:textId="77777777">
        <w:tc>
          <w:tcPr>
            <w:tcW w:w="4535" w:type="dxa"/>
            <w:shd w:val="clear" w:color="auto" w:fill="auto"/>
          </w:tcPr>
          <w:p w14:paraId="6F77682D" w14:textId="77777777" w:rsidR="00E84930" w:rsidRPr="00034446" w:rsidRDefault="00E84930" w:rsidP="00E84930">
            <w:pPr>
              <w:pStyle w:val="TAL"/>
            </w:pPr>
            <w:r w:rsidRPr="00034446">
              <w:t xml:space="preserve">            systemInformation</w:t>
            </w:r>
          </w:p>
        </w:tc>
        <w:tc>
          <w:tcPr>
            <w:tcW w:w="2267" w:type="dxa"/>
            <w:shd w:val="clear" w:color="auto" w:fill="auto"/>
          </w:tcPr>
          <w:p w14:paraId="52E47431" w14:textId="77777777" w:rsidR="00E84930" w:rsidRPr="00034446" w:rsidRDefault="00E84930" w:rsidP="00E84930">
            <w:pPr>
              <w:pStyle w:val="TAL"/>
            </w:pPr>
            <w:r w:rsidRPr="00034446">
              <w:t>Not present</w:t>
            </w:r>
          </w:p>
        </w:tc>
        <w:tc>
          <w:tcPr>
            <w:tcW w:w="1700" w:type="dxa"/>
            <w:shd w:val="clear" w:color="auto" w:fill="auto"/>
          </w:tcPr>
          <w:p w14:paraId="214A60BB" w14:textId="77777777" w:rsidR="00E84930" w:rsidRPr="00034446" w:rsidRDefault="00E84930" w:rsidP="00E84930">
            <w:pPr>
              <w:pStyle w:val="TAL"/>
            </w:pPr>
          </w:p>
        </w:tc>
        <w:tc>
          <w:tcPr>
            <w:tcW w:w="1133" w:type="dxa"/>
            <w:shd w:val="clear" w:color="auto" w:fill="auto"/>
          </w:tcPr>
          <w:p w14:paraId="3D6DB31C" w14:textId="77777777" w:rsidR="00E84930" w:rsidRPr="00034446" w:rsidRDefault="00E84930" w:rsidP="00E84930">
            <w:pPr>
              <w:pStyle w:val="TAL"/>
            </w:pPr>
          </w:p>
        </w:tc>
      </w:tr>
      <w:tr w:rsidR="00E84930" w:rsidRPr="00034446" w14:paraId="008C884C" w14:textId="77777777">
        <w:tc>
          <w:tcPr>
            <w:tcW w:w="4535" w:type="dxa"/>
            <w:shd w:val="clear" w:color="auto" w:fill="auto"/>
          </w:tcPr>
          <w:p w14:paraId="3DD365D0" w14:textId="77777777" w:rsidR="00E84930" w:rsidRPr="00034446" w:rsidRDefault="00E84930" w:rsidP="00E84930">
            <w:pPr>
              <w:pStyle w:val="TAL"/>
            </w:pPr>
            <w:r w:rsidRPr="00034446">
              <w:t xml:space="preserve">          }</w:t>
            </w:r>
          </w:p>
        </w:tc>
        <w:tc>
          <w:tcPr>
            <w:tcW w:w="2267" w:type="dxa"/>
            <w:shd w:val="clear" w:color="auto" w:fill="auto"/>
          </w:tcPr>
          <w:p w14:paraId="71F5B832" w14:textId="77777777" w:rsidR="00E84930" w:rsidRPr="00034446" w:rsidRDefault="00E84930" w:rsidP="00E84930">
            <w:pPr>
              <w:pStyle w:val="TAL"/>
            </w:pPr>
          </w:p>
        </w:tc>
        <w:tc>
          <w:tcPr>
            <w:tcW w:w="1700" w:type="dxa"/>
            <w:shd w:val="clear" w:color="auto" w:fill="auto"/>
          </w:tcPr>
          <w:p w14:paraId="7AA85BFC" w14:textId="77777777" w:rsidR="00E84930" w:rsidRPr="00034446" w:rsidRDefault="00E84930" w:rsidP="00E84930">
            <w:pPr>
              <w:pStyle w:val="TAL"/>
            </w:pPr>
          </w:p>
        </w:tc>
        <w:tc>
          <w:tcPr>
            <w:tcW w:w="1133" w:type="dxa"/>
            <w:shd w:val="clear" w:color="auto" w:fill="auto"/>
          </w:tcPr>
          <w:p w14:paraId="27DDBC46" w14:textId="77777777" w:rsidR="00E84930" w:rsidRPr="00034446" w:rsidRDefault="00E84930" w:rsidP="00E84930">
            <w:pPr>
              <w:pStyle w:val="TAL"/>
            </w:pPr>
          </w:p>
        </w:tc>
      </w:tr>
      <w:tr w:rsidR="00E84930" w:rsidRPr="00034446" w14:paraId="74C62FD1" w14:textId="77777777">
        <w:tc>
          <w:tcPr>
            <w:tcW w:w="4535" w:type="dxa"/>
          </w:tcPr>
          <w:p w14:paraId="2A558E4C" w14:textId="77777777" w:rsidR="00E84930" w:rsidRPr="00034446" w:rsidRDefault="00E84930" w:rsidP="00E84930">
            <w:pPr>
              <w:pStyle w:val="TAL"/>
            </w:pPr>
            <w:r w:rsidRPr="00034446">
              <w:t xml:space="preserve">        }</w:t>
            </w:r>
          </w:p>
        </w:tc>
        <w:tc>
          <w:tcPr>
            <w:tcW w:w="2267" w:type="dxa"/>
          </w:tcPr>
          <w:p w14:paraId="2F40C66A" w14:textId="77777777" w:rsidR="00E84930" w:rsidRPr="00034446" w:rsidRDefault="00E84930" w:rsidP="00E84930">
            <w:pPr>
              <w:pStyle w:val="TAL"/>
            </w:pPr>
          </w:p>
        </w:tc>
        <w:tc>
          <w:tcPr>
            <w:tcW w:w="1700" w:type="dxa"/>
          </w:tcPr>
          <w:p w14:paraId="63089674" w14:textId="77777777" w:rsidR="00E84930" w:rsidRPr="00034446" w:rsidRDefault="00E84930" w:rsidP="00E84930">
            <w:pPr>
              <w:pStyle w:val="TAL"/>
            </w:pPr>
          </w:p>
        </w:tc>
        <w:tc>
          <w:tcPr>
            <w:tcW w:w="1133" w:type="dxa"/>
          </w:tcPr>
          <w:p w14:paraId="5B80BC57" w14:textId="77777777" w:rsidR="00E84930" w:rsidRPr="00034446" w:rsidRDefault="00E84930" w:rsidP="00E84930">
            <w:pPr>
              <w:pStyle w:val="TAL"/>
            </w:pPr>
          </w:p>
        </w:tc>
      </w:tr>
      <w:tr w:rsidR="009C398A" w:rsidRPr="00034446" w14:paraId="10BBA253" w14:textId="77777777" w:rsidTr="000E051F">
        <w:tc>
          <w:tcPr>
            <w:tcW w:w="4535" w:type="dxa"/>
          </w:tcPr>
          <w:p w14:paraId="72255970" w14:textId="77777777" w:rsidR="009C398A" w:rsidRPr="00034446" w:rsidRDefault="009C398A" w:rsidP="000E051F">
            <w:pPr>
              <w:pStyle w:val="TAL"/>
            </w:pPr>
            <w:r w:rsidRPr="00034446">
              <w:t xml:space="preserve">        nonCriticalExtension SEQUENCE {</w:t>
            </w:r>
          </w:p>
        </w:tc>
        <w:tc>
          <w:tcPr>
            <w:tcW w:w="2267" w:type="dxa"/>
          </w:tcPr>
          <w:p w14:paraId="1DE508EA" w14:textId="77777777" w:rsidR="009C398A" w:rsidRPr="00034446" w:rsidRDefault="009C398A" w:rsidP="000E051F">
            <w:pPr>
              <w:pStyle w:val="TAL"/>
            </w:pPr>
          </w:p>
        </w:tc>
        <w:tc>
          <w:tcPr>
            <w:tcW w:w="1700" w:type="dxa"/>
          </w:tcPr>
          <w:p w14:paraId="7693A9C8" w14:textId="77777777" w:rsidR="009C398A" w:rsidRPr="00034446" w:rsidRDefault="009C398A" w:rsidP="000E051F">
            <w:pPr>
              <w:pStyle w:val="TAL"/>
            </w:pPr>
          </w:p>
        </w:tc>
        <w:tc>
          <w:tcPr>
            <w:tcW w:w="1133" w:type="dxa"/>
          </w:tcPr>
          <w:p w14:paraId="19E56761" w14:textId="77777777" w:rsidR="009C398A" w:rsidRPr="00034446" w:rsidRDefault="009C398A" w:rsidP="000E051F">
            <w:pPr>
              <w:pStyle w:val="TAL"/>
            </w:pPr>
          </w:p>
        </w:tc>
      </w:tr>
      <w:tr w:rsidR="009C398A" w:rsidRPr="00034446" w14:paraId="42DFCC29" w14:textId="77777777" w:rsidTr="000E051F">
        <w:tc>
          <w:tcPr>
            <w:tcW w:w="4535" w:type="dxa"/>
          </w:tcPr>
          <w:p w14:paraId="094EF278" w14:textId="77777777" w:rsidR="009C398A" w:rsidRPr="00034446" w:rsidRDefault="009C398A" w:rsidP="000E051F">
            <w:pPr>
              <w:pStyle w:val="TAL"/>
            </w:pPr>
            <w:r w:rsidRPr="00034446">
              <w:t xml:space="preserve">          lateNonCriticalExtension</w:t>
            </w:r>
          </w:p>
        </w:tc>
        <w:tc>
          <w:tcPr>
            <w:tcW w:w="2267" w:type="dxa"/>
          </w:tcPr>
          <w:p w14:paraId="34B88E6E" w14:textId="77777777" w:rsidR="009C398A" w:rsidRPr="00034446" w:rsidRDefault="009C398A" w:rsidP="000E051F">
            <w:pPr>
              <w:pStyle w:val="TAL"/>
            </w:pPr>
            <w:r w:rsidRPr="00034446">
              <w:t>Not present</w:t>
            </w:r>
          </w:p>
        </w:tc>
        <w:tc>
          <w:tcPr>
            <w:tcW w:w="1700" w:type="dxa"/>
          </w:tcPr>
          <w:p w14:paraId="273CEB94" w14:textId="77777777" w:rsidR="009C398A" w:rsidRPr="00034446" w:rsidRDefault="009C398A" w:rsidP="000E051F">
            <w:pPr>
              <w:pStyle w:val="TAL"/>
            </w:pPr>
          </w:p>
        </w:tc>
        <w:tc>
          <w:tcPr>
            <w:tcW w:w="1133" w:type="dxa"/>
          </w:tcPr>
          <w:p w14:paraId="67264988" w14:textId="77777777" w:rsidR="009C398A" w:rsidRPr="00034446" w:rsidRDefault="009C398A" w:rsidP="000E051F">
            <w:pPr>
              <w:pStyle w:val="TAL"/>
            </w:pPr>
          </w:p>
        </w:tc>
      </w:tr>
      <w:tr w:rsidR="009C398A" w:rsidRPr="00034446" w14:paraId="3904C174" w14:textId="77777777" w:rsidTr="000E051F">
        <w:tc>
          <w:tcPr>
            <w:tcW w:w="4535" w:type="dxa"/>
          </w:tcPr>
          <w:p w14:paraId="1EA80E00" w14:textId="77777777" w:rsidR="009C398A" w:rsidRPr="00034446" w:rsidRDefault="009C398A" w:rsidP="000E051F">
            <w:pPr>
              <w:pStyle w:val="TAL"/>
            </w:pPr>
            <w:r w:rsidRPr="00034446">
              <w:t xml:space="preserve">          nonCriticalExtension SEQUENCE {</w:t>
            </w:r>
          </w:p>
        </w:tc>
        <w:tc>
          <w:tcPr>
            <w:tcW w:w="2267" w:type="dxa"/>
          </w:tcPr>
          <w:p w14:paraId="302DC5F5" w14:textId="77777777" w:rsidR="009C398A" w:rsidRPr="00034446" w:rsidRDefault="009C398A" w:rsidP="000E051F">
            <w:pPr>
              <w:pStyle w:val="TAL"/>
            </w:pPr>
          </w:p>
        </w:tc>
        <w:tc>
          <w:tcPr>
            <w:tcW w:w="1700" w:type="dxa"/>
          </w:tcPr>
          <w:p w14:paraId="67100512" w14:textId="77777777" w:rsidR="009C398A" w:rsidRPr="00034446" w:rsidRDefault="009C398A" w:rsidP="000E051F">
            <w:pPr>
              <w:pStyle w:val="TAL"/>
            </w:pPr>
          </w:p>
        </w:tc>
        <w:tc>
          <w:tcPr>
            <w:tcW w:w="1133" w:type="dxa"/>
          </w:tcPr>
          <w:p w14:paraId="6C9F5ECD" w14:textId="77777777" w:rsidR="009C398A" w:rsidRPr="00034446" w:rsidRDefault="009C398A" w:rsidP="000E051F">
            <w:pPr>
              <w:pStyle w:val="TAL"/>
            </w:pPr>
          </w:p>
        </w:tc>
      </w:tr>
      <w:tr w:rsidR="009C398A" w:rsidRPr="00034446" w14:paraId="3BD21106" w14:textId="77777777" w:rsidTr="000E051F">
        <w:tc>
          <w:tcPr>
            <w:tcW w:w="4535" w:type="dxa"/>
          </w:tcPr>
          <w:p w14:paraId="067E5709" w14:textId="77777777" w:rsidR="009C398A" w:rsidRPr="00034446" w:rsidRDefault="009C398A" w:rsidP="000E051F">
            <w:pPr>
              <w:pStyle w:val="TAL"/>
            </w:pPr>
            <w:r w:rsidRPr="00034446">
              <w:t xml:space="preserve">            bandIndicator</w:t>
            </w:r>
          </w:p>
        </w:tc>
        <w:tc>
          <w:tcPr>
            <w:tcW w:w="2267" w:type="dxa"/>
          </w:tcPr>
          <w:p w14:paraId="37DDAA38" w14:textId="77777777" w:rsidR="009C398A" w:rsidRPr="00034446" w:rsidRDefault="009C398A" w:rsidP="000E051F">
            <w:pPr>
              <w:pStyle w:val="TAL"/>
            </w:pPr>
            <w:r w:rsidRPr="00034446">
              <w:t>Set according to the band used for Cell 24</w:t>
            </w:r>
          </w:p>
        </w:tc>
        <w:tc>
          <w:tcPr>
            <w:tcW w:w="1700" w:type="dxa"/>
          </w:tcPr>
          <w:p w14:paraId="4DD7F7CA" w14:textId="77777777" w:rsidR="009C398A" w:rsidRPr="00034446" w:rsidRDefault="009C398A" w:rsidP="000E051F">
            <w:pPr>
              <w:pStyle w:val="TAL"/>
            </w:pPr>
          </w:p>
        </w:tc>
        <w:tc>
          <w:tcPr>
            <w:tcW w:w="1133" w:type="dxa"/>
          </w:tcPr>
          <w:p w14:paraId="7149EB3A" w14:textId="77777777" w:rsidR="009C398A" w:rsidRPr="00034446" w:rsidRDefault="009C398A" w:rsidP="000E051F">
            <w:pPr>
              <w:pStyle w:val="TAL"/>
            </w:pPr>
          </w:p>
        </w:tc>
      </w:tr>
      <w:tr w:rsidR="009C398A" w:rsidRPr="00034446" w14:paraId="32FBE23E" w14:textId="77777777" w:rsidTr="000E051F">
        <w:tc>
          <w:tcPr>
            <w:tcW w:w="4535" w:type="dxa"/>
          </w:tcPr>
          <w:p w14:paraId="04E3DDE3" w14:textId="77777777" w:rsidR="009C398A" w:rsidRPr="00034446" w:rsidRDefault="009C398A" w:rsidP="000E051F">
            <w:pPr>
              <w:pStyle w:val="TAL"/>
            </w:pPr>
            <w:r w:rsidRPr="00034446">
              <w:t xml:space="preserve">            nonCriticalExtension SEQUENCE {}</w:t>
            </w:r>
          </w:p>
        </w:tc>
        <w:tc>
          <w:tcPr>
            <w:tcW w:w="2267" w:type="dxa"/>
          </w:tcPr>
          <w:p w14:paraId="34C4049D" w14:textId="77777777" w:rsidR="009C398A" w:rsidRPr="00034446" w:rsidRDefault="009C398A" w:rsidP="000E051F">
            <w:pPr>
              <w:pStyle w:val="TAL"/>
            </w:pPr>
            <w:r w:rsidRPr="00034446">
              <w:t>Not present</w:t>
            </w:r>
          </w:p>
        </w:tc>
        <w:tc>
          <w:tcPr>
            <w:tcW w:w="1700" w:type="dxa"/>
          </w:tcPr>
          <w:p w14:paraId="5EF1C8E2" w14:textId="77777777" w:rsidR="009C398A" w:rsidRPr="00034446" w:rsidRDefault="009C398A" w:rsidP="000E051F">
            <w:pPr>
              <w:pStyle w:val="TAL"/>
            </w:pPr>
          </w:p>
        </w:tc>
        <w:tc>
          <w:tcPr>
            <w:tcW w:w="1133" w:type="dxa"/>
          </w:tcPr>
          <w:p w14:paraId="7CB47BBC" w14:textId="77777777" w:rsidR="009C398A" w:rsidRPr="00034446" w:rsidRDefault="009C398A" w:rsidP="000E051F">
            <w:pPr>
              <w:pStyle w:val="TAL"/>
            </w:pPr>
          </w:p>
        </w:tc>
      </w:tr>
      <w:tr w:rsidR="009C398A" w:rsidRPr="00034446" w14:paraId="314C8774" w14:textId="77777777" w:rsidTr="000E051F">
        <w:tc>
          <w:tcPr>
            <w:tcW w:w="4535" w:type="dxa"/>
          </w:tcPr>
          <w:p w14:paraId="0423439D" w14:textId="77777777" w:rsidR="009C398A" w:rsidRPr="00034446" w:rsidRDefault="009C398A" w:rsidP="000E051F">
            <w:pPr>
              <w:pStyle w:val="TAL"/>
            </w:pPr>
            <w:r w:rsidRPr="00034446">
              <w:t xml:space="preserve">          }</w:t>
            </w:r>
          </w:p>
        </w:tc>
        <w:tc>
          <w:tcPr>
            <w:tcW w:w="2267" w:type="dxa"/>
          </w:tcPr>
          <w:p w14:paraId="57E57E67" w14:textId="77777777" w:rsidR="009C398A" w:rsidRPr="00034446" w:rsidRDefault="009C398A" w:rsidP="000E051F">
            <w:pPr>
              <w:pStyle w:val="TAL"/>
            </w:pPr>
          </w:p>
        </w:tc>
        <w:tc>
          <w:tcPr>
            <w:tcW w:w="1700" w:type="dxa"/>
          </w:tcPr>
          <w:p w14:paraId="1A2F213E" w14:textId="77777777" w:rsidR="009C398A" w:rsidRPr="00034446" w:rsidRDefault="009C398A" w:rsidP="000E051F">
            <w:pPr>
              <w:pStyle w:val="TAL"/>
            </w:pPr>
          </w:p>
        </w:tc>
        <w:tc>
          <w:tcPr>
            <w:tcW w:w="1133" w:type="dxa"/>
          </w:tcPr>
          <w:p w14:paraId="1D1B099D" w14:textId="77777777" w:rsidR="009C398A" w:rsidRPr="00034446" w:rsidRDefault="009C398A" w:rsidP="000E051F">
            <w:pPr>
              <w:pStyle w:val="TAL"/>
            </w:pPr>
          </w:p>
        </w:tc>
      </w:tr>
      <w:tr w:rsidR="009C398A" w:rsidRPr="00034446" w14:paraId="1733E95E" w14:textId="77777777" w:rsidTr="000E051F">
        <w:tc>
          <w:tcPr>
            <w:tcW w:w="4535" w:type="dxa"/>
          </w:tcPr>
          <w:p w14:paraId="5FF5488D" w14:textId="77777777" w:rsidR="009C398A" w:rsidRPr="00034446" w:rsidRDefault="009C398A" w:rsidP="000E051F">
            <w:pPr>
              <w:pStyle w:val="TAL"/>
            </w:pPr>
            <w:r w:rsidRPr="00034446">
              <w:t xml:space="preserve">        }</w:t>
            </w:r>
          </w:p>
        </w:tc>
        <w:tc>
          <w:tcPr>
            <w:tcW w:w="2267" w:type="dxa"/>
          </w:tcPr>
          <w:p w14:paraId="5FED3A23" w14:textId="77777777" w:rsidR="009C398A" w:rsidRPr="00034446" w:rsidRDefault="009C398A" w:rsidP="000E051F">
            <w:pPr>
              <w:pStyle w:val="TAL"/>
            </w:pPr>
          </w:p>
        </w:tc>
        <w:tc>
          <w:tcPr>
            <w:tcW w:w="1700" w:type="dxa"/>
          </w:tcPr>
          <w:p w14:paraId="2ADC46A7" w14:textId="77777777" w:rsidR="009C398A" w:rsidRPr="00034446" w:rsidRDefault="009C398A" w:rsidP="000E051F">
            <w:pPr>
              <w:pStyle w:val="TAL"/>
            </w:pPr>
          </w:p>
        </w:tc>
        <w:tc>
          <w:tcPr>
            <w:tcW w:w="1133" w:type="dxa"/>
          </w:tcPr>
          <w:p w14:paraId="5F8F4AC2" w14:textId="77777777" w:rsidR="009C398A" w:rsidRPr="00034446" w:rsidRDefault="009C398A" w:rsidP="000E051F">
            <w:pPr>
              <w:pStyle w:val="TAL"/>
            </w:pPr>
          </w:p>
        </w:tc>
      </w:tr>
      <w:tr w:rsidR="00E84930" w:rsidRPr="00034446" w14:paraId="4817CB38" w14:textId="77777777">
        <w:tc>
          <w:tcPr>
            <w:tcW w:w="4535" w:type="dxa"/>
          </w:tcPr>
          <w:p w14:paraId="3D8C7C69" w14:textId="77777777" w:rsidR="00E84930" w:rsidRPr="00034446" w:rsidRDefault="00E84930" w:rsidP="00E84930">
            <w:pPr>
              <w:pStyle w:val="TAL"/>
            </w:pPr>
            <w:r w:rsidRPr="00034446">
              <w:t xml:space="preserve">      }</w:t>
            </w:r>
          </w:p>
        </w:tc>
        <w:tc>
          <w:tcPr>
            <w:tcW w:w="2267" w:type="dxa"/>
          </w:tcPr>
          <w:p w14:paraId="518DAA00" w14:textId="77777777" w:rsidR="00E84930" w:rsidRPr="00034446" w:rsidRDefault="00E84930" w:rsidP="00E84930">
            <w:pPr>
              <w:pStyle w:val="TAL"/>
            </w:pPr>
          </w:p>
        </w:tc>
        <w:tc>
          <w:tcPr>
            <w:tcW w:w="1700" w:type="dxa"/>
          </w:tcPr>
          <w:p w14:paraId="42BFA462" w14:textId="77777777" w:rsidR="00E84930" w:rsidRPr="00034446" w:rsidRDefault="00E84930" w:rsidP="00E84930">
            <w:pPr>
              <w:pStyle w:val="TAL"/>
            </w:pPr>
          </w:p>
        </w:tc>
        <w:tc>
          <w:tcPr>
            <w:tcW w:w="1133" w:type="dxa"/>
          </w:tcPr>
          <w:p w14:paraId="4D120A09" w14:textId="77777777" w:rsidR="00E84930" w:rsidRPr="00034446" w:rsidRDefault="00E84930" w:rsidP="00E84930">
            <w:pPr>
              <w:pStyle w:val="TAL"/>
            </w:pPr>
          </w:p>
        </w:tc>
      </w:tr>
      <w:tr w:rsidR="00E84930" w:rsidRPr="00034446" w14:paraId="3C3A5047" w14:textId="77777777">
        <w:tc>
          <w:tcPr>
            <w:tcW w:w="4535" w:type="dxa"/>
          </w:tcPr>
          <w:p w14:paraId="53DBF5EA" w14:textId="77777777" w:rsidR="00E84930" w:rsidRPr="00034446" w:rsidRDefault="00E84930" w:rsidP="00E84930">
            <w:pPr>
              <w:pStyle w:val="TAL"/>
            </w:pPr>
            <w:r w:rsidRPr="00034446">
              <w:t xml:space="preserve">    }</w:t>
            </w:r>
          </w:p>
        </w:tc>
        <w:tc>
          <w:tcPr>
            <w:tcW w:w="2267" w:type="dxa"/>
          </w:tcPr>
          <w:p w14:paraId="3875F24B" w14:textId="77777777" w:rsidR="00E84930" w:rsidRPr="00034446" w:rsidRDefault="00E84930" w:rsidP="00E84930">
            <w:pPr>
              <w:pStyle w:val="TAL"/>
            </w:pPr>
          </w:p>
        </w:tc>
        <w:tc>
          <w:tcPr>
            <w:tcW w:w="1700" w:type="dxa"/>
          </w:tcPr>
          <w:p w14:paraId="1FDCEA62" w14:textId="77777777" w:rsidR="00E84930" w:rsidRPr="00034446" w:rsidRDefault="00E84930" w:rsidP="00E84930">
            <w:pPr>
              <w:pStyle w:val="TAL"/>
            </w:pPr>
          </w:p>
        </w:tc>
        <w:tc>
          <w:tcPr>
            <w:tcW w:w="1133" w:type="dxa"/>
          </w:tcPr>
          <w:p w14:paraId="791881D9" w14:textId="77777777" w:rsidR="00E84930" w:rsidRPr="00034446" w:rsidRDefault="00E84930" w:rsidP="00E84930">
            <w:pPr>
              <w:pStyle w:val="TAL"/>
            </w:pPr>
          </w:p>
        </w:tc>
      </w:tr>
      <w:tr w:rsidR="00E84930" w:rsidRPr="00034446" w14:paraId="711DF11E" w14:textId="77777777">
        <w:tc>
          <w:tcPr>
            <w:tcW w:w="4535" w:type="dxa"/>
          </w:tcPr>
          <w:p w14:paraId="242683BE" w14:textId="77777777" w:rsidR="00E84930" w:rsidRPr="00034446" w:rsidRDefault="00E84930" w:rsidP="00E84930">
            <w:pPr>
              <w:pStyle w:val="TAL"/>
            </w:pPr>
            <w:r w:rsidRPr="00034446">
              <w:t xml:space="preserve">  }</w:t>
            </w:r>
          </w:p>
        </w:tc>
        <w:tc>
          <w:tcPr>
            <w:tcW w:w="2267" w:type="dxa"/>
          </w:tcPr>
          <w:p w14:paraId="7498E297" w14:textId="77777777" w:rsidR="00E84930" w:rsidRPr="00034446" w:rsidRDefault="00E84930" w:rsidP="00E84930">
            <w:pPr>
              <w:pStyle w:val="TAL"/>
            </w:pPr>
          </w:p>
        </w:tc>
        <w:tc>
          <w:tcPr>
            <w:tcW w:w="1700" w:type="dxa"/>
          </w:tcPr>
          <w:p w14:paraId="2839C181" w14:textId="77777777" w:rsidR="00E84930" w:rsidRPr="00034446" w:rsidRDefault="00E84930" w:rsidP="00E84930">
            <w:pPr>
              <w:pStyle w:val="TAL"/>
            </w:pPr>
          </w:p>
        </w:tc>
        <w:tc>
          <w:tcPr>
            <w:tcW w:w="1133" w:type="dxa"/>
          </w:tcPr>
          <w:p w14:paraId="4AC13513" w14:textId="77777777" w:rsidR="00E84930" w:rsidRPr="00034446" w:rsidRDefault="00E84930" w:rsidP="00E84930">
            <w:pPr>
              <w:pStyle w:val="TAL"/>
            </w:pPr>
          </w:p>
        </w:tc>
      </w:tr>
      <w:tr w:rsidR="00E84930" w:rsidRPr="00034446" w14:paraId="1B8B4E62" w14:textId="77777777">
        <w:tc>
          <w:tcPr>
            <w:tcW w:w="4535" w:type="dxa"/>
          </w:tcPr>
          <w:p w14:paraId="24B7F639" w14:textId="77777777" w:rsidR="00E84930" w:rsidRPr="00034446" w:rsidRDefault="00E84930" w:rsidP="00E84930">
            <w:pPr>
              <w:pStyle w:val="TAL"/>
            </w:pPr>
            <w:r w:rsidRPr="00034446">
              <w:t>}</w:t>
            </w:r>
          </w:p>
        </w:tc>
        <w:tc>
          <w:tcPr>
            <w:tcW w:w="2267" w:type="dxa"/>
          </w:tcPr>
          <w:p w14:paraId="406DB8F5" w14:textId="77777777" w:rsidR="00E84930" w:rsidRPr="00034446" w:rsidRDefault="00E84930" w:rsidP="00E84930">
            <w:pPr>
              <w:pStyle w:val="TAL"/>
            </w:pPr>
          </w:p>
        </w:tc>
        <w:tc>
          <w:tcPr>
            <w:tcW w:w="1700" w:type="dxa"/>
          </w:tcPr>
          <w:p w14:paraId="4C5D5716" w14:textId="77777777" w:rsidR="00E84930" w:rsidRPr="00034446" w:rsidRDefault="00E84930" w:rsidP="00E84930">
            <w:pPr>
              <w:pStyle w:val="TAL"/>
            </w:pPr>
          </w:p>
        </w:tc>
        <w:tc>
          <w:tcPr>
            <w:tcW w:w="1133" w:type="dxa"/>
          </w:tcPr>
          <w:p w14:paraId="33E2B6CB" w14:textId="77777777" w:rsidR="00E84930" w:rsidRPr="00034446" w:rsidRDefault="00E84930" w:rsidP="00E84930">
            <w:pPr>
              <w:pStyle w:val="TAL"/>
            </w:pPr>
          </w:p>
        </w:tc>
      </w:tr>
    </w:tbl>
    <w:p w14:paraId="4A4AC7C3" w14:textId="77777777" w:rsidR="00E84930" w:rsidRPr="00034446" w:rsidRDefault="00E84930" w:rsidP="00E84930"/>
    <w:p w14:paraId="31DE6C97" w14:textId="77777777" w:rsidR="00E84930" w:rsidRPr="00034446" w:rsidRDefault="00E84930" w:rsidP="00E84930">
      <w:pPr>
        <w:pStyle w:val="TH"/>
      </w:pPr>
      <w:r w:rsidRPr="00034446">
        <w:t>Table 13.4.3.3.3.3-6: HANDOVER COMMAND</w:t>
      </w:r>
      <w:r w:rsidRPr="00034446">
        <w:rPr>
          <w:i/>
        </w:rPr>
        <w:t xml:space="preserve"> </w:t>
      </w:r>
      <w:r w:rsidRPr="00034446">
        <w:t>(step 31, Table 13.4.3.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E84930" w:rsidRPr="00034446" w14:paraId="2C23E0BC" w14:textId="77777777">
        <w:tc>
          <w:tcPr>
            <w:tcW w:w="9637" w:type="dxa"/>
            <w:gridSpan w:val="4"/>
            <w:shd w:val="clear" w:color="auto" w:fill="auto"/>
          </w:tcPr>
          <w:p w14:paraId="3CF8B426" w14:textId="77777777" w:rsidR="00E84930" w:rsidRPr="00034446" w:rsidRDefault="00E84930" w:rsidP="00E84930">
            <w:pPr>
              <w:pStyle w:val="TAL"/>
            </w:pPr>
            <w:r w:rsidRPr="00034446">
              <w:t xml:space="preserve">Derivation Path: </w:t>
            </w:r>
            <w:r w:rsidR="006E612B" w:rsidRPr="00034446">
              <w:t>51.010</w:t>
            </w:r>
            <w:r w:rsidRPr="00034446">
              <w:t xml:space="preserve">, Table </w:t>
            </w:r>
            <w:r w:rsidR="006E612B" w:rsidRPr="00034446">
              <w:t>40.2.4.33</w:t>
            </w:r>
          </w:p>
        </w:tc>
      </w:tr>
      <w:tr w:rsidR="006E612B" w:rsidRPr="00034446" w14:paraId="7AD2CE4E" w14:textId="77777777">
        <w:tc>
          <w:tcPr>
            <w:tcW w:w="4535" w:type="dxa"/>
          </w:tcPr>
          <w:p w14:paraId="77715859" w14:textId="77777777" w:rsidR="006E612B" w:rsidRPr="00034446" w:rsidRDefault="006E612B" w:rsidP="003C2A50">
            <w:pPr>
              <w:pStyle w:val="TAH"/>
            </w:pPr>
            <w:r w:rsidRPr="00034446">
              <w:t>Information Element</w:t>
            </w:r>
          </w:p>
        </w:tc>
        <w:tc>
          <w:tcPr>
            <w:tcW w:w="2267" w:type="dxa"/>
          </w:tcPr>
          <w:p w14:paraId="5257362F" w14:textId="77777777" w:rsidR="006E612B" w:rsidRPr="00034446" w:rsidRDefault="006E612B" w:rsidP="003C2A50">
            <w:pPr>
              <w:pStyle w:val="TAH"/>
            </w:pPr>
            <w:r w:rsidRPr="00034446">
              <w:t>Value/remark</w:t>
            </w:r>
          </w:p>
        </w:tc>
        <w:tc>
          <w:tcPr>
            <w:tcW w:w="1700" w:type="dxa"/>
          </w:tcPr>
          <w:p w14:paraId="76C6799E" w14:textId="77777777" w:rsidR="006E612B" w:rsidRPr="00034446" w:rsidRDefault="006E612B" w:rsidP="003C2A50">
            <w:pPr>
              <w:pStyle w:val="TAH"/>
            </w:pPr>
            <w:r w:rsidRPr="00034446">
              <w:t>Comment</w:t>
            </w:r>
          </w:p>
        </w:tc>
        <w:tc>
          <w:tcPr>
            <w:tcW w:w="1135" w:type="dxa"/>
          </w:tcPr>
          <w:p w14:paraId="3734ACB8" w14:textId="77777777" w:rsidR="006E612B" w:rsidRPr="00034446" w:rsidRDefault="006E612B" w:rsidP="003C2A50">
            <w:pPr>
              <w:pStyle w:val="TAH"/>
            </w:pPr>
            <w:r w:rsidRPr="00034446">
              <w:t>Condition</w:t>
            </w:r>
          </w:p>
        </w:tc>
      </w:tr>
      <w:tr w:rsidR="006E612B" w:rsidRPr="00034446" w14:paraId="056C846F" w14:textId="77777777">
        <w:tc>
          <w:tcPr>
            <w:tcW w:w="4535" w:type="dxa"/>
          </w:tcPr>
          <w:p w14:paraId="044180C6" w14:textId="77777777" w:rsidR="006E612B" w:rsidRPr="00034446" w:rsidRDefault="006E612B" w:rsidP="003C2A50">
            <w:pPr>
              <w:pStyle w:val="TAL"/>
            </w:pPr>
            <w:r w:rsidRPr="00034446">
              <w:t>Cell Description</w:t>
            </w:r>
          </w:p>
        </w:tc>
        <w:tc>
          <w:tcPr>
            <w:tcW w:w="2267" w:type="dxa"/>
          </w:tcPr>
          <w:p w14:paraId="5FF5D7E9" w14:textId="77777777" w:rsidR="006E612B" w:rsidRPr="00034446" w:rsidRDefault="006E612B" w:rsidP="003C2A50">
            <w:pPr>
              <w:pStyle w:val="TAL"/>
            </w:pPr>
          </w:p>
        </w:tc>
        <w:tc>
          <w:tcPr>
            <w:tcW w:w="1700" w:type="dxa"/>
          </w:tcPr>
          <w:p w14:paraId="7568F762" w14:textId="77777777" w:rsidR="006E612B" w:rsidRPr="00034446" w:rsidRDefault="006E612B" w:rsidP="003C2A50">
            <w:pPr>
              <w:pStyle w:val="TAL"/>
            </w:pPr>
          </w:p>
        </w:tc>
        <w:tc>
          <w:tcPr>
            <w:tcW w:w="1135" w:type="dxa"/>
          </w:tcPr>
          <w:p w14:paraId="56E76076" w14:textId="77777777" w:rsidR="006E612B" w:rsidRPr="00034446" w:rsidRDefault="006E612B" w:rsidP="003C2A50">
            <w:pPr>
              <w:pStyle w:val="TAL"/>
            </w:pPr>
          </w:p>
        </w:tc>
      </w:tr>
      <w:tr w:rsidR="006E612B" w:rsidRPr="00034446" w14:paraId="437083F4" w14:textId="77777777">
        <w:tc>
          <w:tcPr>
            <w:tcW w:w="4535" w:type="dxa"/>
          </w:tcPr>
          <w:p w14:paraId="2F214994" w14:textId="77777777" w:rsidR="006E612B" w:rsidRPr="00034446" w:rsidRDefault="006E612B" w:rsidP="003C2A50">
            <w:pPr>
              <w:pStyle w:val="TAL"/>
            </w:pPr>
            <w:r w:rsidRPr="00034446">
              <w:t xml:space="preserve">  Network Colour Code</w:t>
            </w:r>
          </w:p>
        </w:tc>
        <w:tc>
          <w:tcPr>
            <w:tcW w:w="2267" w:type="dxa"/>
          </w:tcPr>
          <w:p w14:paraId="2B106F89" w14:textId="77777777" w:rsidR="006E612B" w:rsidRPr="00034446" w:rsidRDefault="006E612B" w:rsidP="003C2A50">
            <w:pPr>
              <w:pStyle w:val="TAL"/>
            </w:pPr>
            <w:r w:rsidRPr="00034446">
              <w:t>1</w:t>
            </w:r>
          </w:p>
        </w:tc>
        <w:tc>
          <w:tcPr>
            <w:tcW w:w="1700" w:type="dxa"/>
          </w:tcPr>
          <w:p w14:paraId="30939A29" w14:textId="77777777" w:rsidR="006E612B" w:rsidRPr="00034446" w:rsidRDefault="006E612B" w:rsidP="003C2A50">
            <w:pPr>
              <w:pStyle w:val="TAL"/>
            </w:pPr>
          </w:p>
        </w:tc>
        <w:tc>
          <w:tcPr>
            <w:tcW w:w="1135" w:type="dxa"/>
          </w:tcPr>
          <w:p w14:paraId="298DE3FF" w14:textId="77777777" w:rsidR="006E612B" w:rsidRPr="00034446" w:rsidRDefault="006E612B" w:rsidP="003C2A50">
            <w:pPr>
              <w:pStyle w:val="TAL"/>
            </w:pPr>
          </w:p>
        </w:tc>
      </w:tr>
      <w:tr w:rsidR="006E612B" w:rsidRPr="00034446" w14:paraId="342CB059" w14:textId="77777777">
        <w:tc>
          <w:tcPr>
            <w:tcW w:w="4535" w:type="dxa"/>
          </w:tcPr>
          <w:p w14:paraId="4E830B12" w14:textId="77777777" w:rsidR="006E612B" w:rsidRPr="00034446" w:rsidRDefault="006E612B" w:rsidP="003C2A50">
            <w:pPr>
              <w:pStyle w:val="TAL"/>
            </w:pPr>
            <w:r w:rsidRPr="00034446">
              <w:t xml:space="preserve">  Base Station Colour Code</w:t>
            </w:r>
          </w:p>
        </w:tc>
        <w:tc>
          <w:tcPr>
            <w:tcW w:w="2267" w:type="dxa"/>
          </w:tcPr>
          <w:p w14:paraId="144C8CCE" w14:textId="77777777" w:rsidR="006E612B" w:rsidRPr="00034446" w:rsidRDefault="006E612B" w:rsidP="003C2A50">
            <w:pPr>
              <w:pStyle w:val="TAL"/>
            </w:pPr>
            <w:r w:rsidRPr="00034446">
              <w:t>5</w:t>
            </w:r>
          </w:p>
        </w:tc>
        <w:tc>
          <w:tcPr>
            <w:tcW w:w="1700" w:type="dxa"/>
          </w:tcPr>
          <w:p w14:paraId="57C27774" w14:textId="77777777" w:rsidR="006E612B" w:rsidRPr="00034446" w:rsidRDefault="006E612B" w:rsidP="003C2A50">
            <w:pPr>
              <w:pStyle w:val="TAL"/>
            </w:pPr>
          </w:p>
        </w:tc>
        <w:tc>
          <w:tcPr>
            <w:tcW w:w="1135" w:type="dxa"/>
          </w:tcPr>
          <w:p w14:paraId="5A6D74F5" w14:textId="77777777" w:rsidR="006E612B" w:rsidRPr="00034446" w:rsidRDefault="006E612B" w:rsidP="003C2A50">
            <w:pPr>
              <w:pStyle w:val="TAL"/>
            </w:pPr>
          </w:p>
        </w:tc>
      </w:tr>
      <w:tr w:rsidR="006E612B" w:rsidRPr="00034446" w14:paraId="4A665296" w14:textId="77777777">
        <w:tc>
          <w:tcPr>
            <w:tcW w:w="4535" w:type="dxa"/>
          </w:tcPr>
          <w:p w14:paraId="31761BE7" w14:textId="77777777" w:rsidR="006E612B" w:rsidRPr="00034446" w:rsidRDefault="006E612B" w:rsidP="003C2A50">
            <w:pPr>
              <w:pStyle w:val="TAL"/>
            </w:pPr>
            <w:r w:rsidRPr="00034446">
              <w:t xml:space="preserve">  BCCH Carrier Number</w:t>
            </w:r>
          </w:p>
        </w:tc>
        <w:tc>
          <w:tcPr>
            <w:tcW w:w="2267" w:type="dxa"/>
          </w:tcPr>
          <w:p w14:paraId="1B193108" w14:textId="77777777" w:rsidR="006E612B" w:rsidRPr="00034446" w:rsidRDefault="006E612B" w:rsidP="003C2A50">
            <w:pPr>
              <w:pStyle w:val="TAL"/>
            </w:pPr>
            <w:r w:rsidRPr="00034446">
              <w:t>The BCCH Carrier ARFCN as per table in clause 40.1.1 of 51.010-1.</w:t>
            </w:r>
          </w:p>
        </w:tc>
        <w:tc>
          <w:tcPr>
            <w:tcW w:w="1700" w:type="dxa"/>
          </w:tcPr>
          <w:p w14:paraId="307AB7A7" w14:textId="77777777" w:rsidR="006E612B" w:rsidRPr="00034446" w:rsidRDefault="006E612B" w:rsidP="003C2A50">
            <w:pPr>
              <w:pStyle w:val="TAL"/>
            </w:pPr>
          </w:p>
        </w:tc>
        <w:tc>
          <w:tcPr>
            <w:tcW w:w="1135" w:type="dxa"/>
          </w:tcPr>
          <w:p w14:paraId="6EE460E6" w14:textId="77777777" w:rsidR="006E612B" w:rsidRPr="00034446" w:rsidRDefault="006E612B" w:rsidP="003C2A50">
            <w:pPr>
              <w:pStyle w:val="TAL"/>
            </w:pPr>
          </w:p>
        </w:tc>
      </w:tr>
      <w:tr w:rsidR="006E612B" w:rsidRPr="00034446" w14:paraId="581B51CC" w14:textId="77777777">
        <w:tc>
          <w:tcPr>
            <w:tcW w:w="4535" w:type="dxa"/>
          </w:tcPr>
          <w:p w14:paraId="527B2839" w14:textId="77777777" w:rsidR="006E612B" w:rsidRPr="00034446" w:rsidRDefault="006E612B" w:rsidP="003C2A50">
            <w:pPr>
              <w:pStyle w:val="TAL"/>
            </w:pPr>
            <w:r w:rsidRPr="00034446">
              <w:t>Description of the First Channel, after time</w:t>
            </w:r>
          </w:p>
        </w:tc>
        <w:tc>
          <w:tcPr>
            <w:tcW w:w="2267" w:type="dxa"/>
          </w:tcPr>
          <w:p w14:paraId="59C2E37A" w14:textId="77777777" w:rsidR="006E612B" w:rsidRPr="00034446" w:rsidRDefault="006E612B" w:rsidP="003C2A50">
            <w:pPr>
              <w:pStyle w:val="TAL"/>
            </w:pPr>
          </w:p>
        </w:tc>
        <w:tc>
          <w:tcPr>
            <w:tcW w:w="1700" w:type="dxa"/>
          </w:tcPr>
          <w:p w14:paraId="249DB82F" w14:textId="77777777" w:rsidR="006E612B" w:rsidRPr="00034446" w:rsidRDefault="006E612B" w:rsidP="003C2A50">
            <w:pPr>
              <w:pStyle w:val="TAL"/>
            </w:pPr>
          </w:p>
        </w:tc>
        <w:tc>
          <w:tcPr>
            <w:tcW w:w="1135" w:type="dxa"/>
          </w:tcPr>
          <w:p w14:paraId="51AF9606" w14:textId="77777777" w:rsidR="006E612B" w:rsidRPr="00034446" w:rsidRDefault="006E612B" w:rsidP="003C2A50">
            <w:pPr>
              <w:pStyle w:val="TAL"/>
            </w:pPr>
          </w:p>
        </w:tc>
      </w:tr>
      <w:tr w:rsidR="006E612B" w:rsidRPr="00034446" w14:paraId="05FB0AF0" w14:textId="77777777">
        <w:tc>
          <w:tcPr>
            <w:tcW w:w="4535" w:type="dxa"/>
          </w:tcPr>
          <w:p w14:paraId="2B1DF559" w14:textId="77777777" w:rsidR="006E612B" w:rsidRPr="00034446" w:rsidRDefault="006E612B" w:rsidP="003C2A50">
            <w:pPr>
              <w:pStyle w:val="TAL"/>
            </w:pPr>
            <w:r w:rsidRPr="00034446">
              <w:t xml:space="preserve"> Channel Description</w:t>
            </w:r>
          </w:p>
        </w:tc>
        <w:tc>
          <w:tcPr>
            <w:tcW w:w="2267" w:type="dxa"/>
          </w:tcPr>
          <w:p w14:paraId="375A22EF" w14:textId="77777777" w:rsidR="006E612B" w:rsidRPr="00034446" w:rsidRDefault="006E612B" w:rsidP="003C2A50">
            <w:pPr>
              <w:pStyle w:val="TAL"/>
            </w:pPr>
          </w:p>
        </w:tc>
        <w:tc>
          <w:tcPr>
            <w:tcW w:w="1700" w:type="dxa"/>
          </w:tcPr>
          <w:p w14:paraId="17FB0F3B" w14:textId="77777777" w:rsidR="006E612B" w:rsidRPr="00034446" w:rsidRDefault="006E612B" w:rsidP="003C2A50">
            <w:pPr>
              <w:pStyle w:val="TAL"/>
            </w:pPr>
          </w:p>
        </w:tc>
        <w:tc>
          <w:tcPr>
            <w:tcW w:w="1135" w:type="dxa"/>
          </w:tcPr>
          <w:p w14:paraId="15840D33" w14:textId="77777777" w:rsidR="006E612B" w:rsidRPr="00034446" w:rsidRDefault="006E612B" w:rsidP="003C2A50">
            <w:pPr>
              <w:pStyle w:val="TAL"/>
            </w:pPr>
          </w:p>
        </w:tc>
      </w:tr>
      <w:tr w:rsidR="006E612B" w:rsidRPr="00034446" w14:paraId="2E9A4383" w14:textId="77777777">
        <w:tc>
          <w:tcPr>
            <w:tcW w:w="4535" w:type="dxa"/>
          </w:tcPr>
          <w:p w14:paraId="0ADF4F84" w14:textId="77777777" w:rsidR="006E612B" w:rsidRPr="00034446" w:rsidRDefault="006E612B" w:rsidP="003C2A50">
            <w:pPr>
              <w:pStyle w:val="TAL"/>
            </w:pPr>
            <w:r w:rsidRPr="00034446">
              <w:t xml:space="preserve">  Channel Type and TDMA offset</w:t>
            </w:r>
          </w:p>
        </w:tc>
        <w:tc>
          <w:tcPr>
            <w:tcW w:w="2267" w:type="dxa"/>
          </w:tcPr>
          <w:p w14:paraId="33FA2284" w14:textId="77777777" w:rsidR="006E612B" w:rsidRPr="00034446" w:rsidRDefault="006E612B" w:rsidP="003C2A50">
            <w:pPr>
              <w:pStyle w:val="TAL"/>
            </w:pPr>
            <w:r w:rsidRPr="00034446">
              <w:t>TCH/F + ACCH’s</w:t>
            </w:r>
          </w:p>
        </w:tc>
        <w:tc>
          <w:tcPr>
            <w:tcW w:w="1700" w:type="dxa"/>
          </w:tcPr>
          <w:p w14:paraId="1E0AF833" w14:textId="77777777" w:rsidR="006E612B" w:rsidRPr="00034446" w:rsidRDefault="006E612B" w:rsidP="003C2A50">
            <w:pPr>
              <w:pStyle w:val="TAL"/>
            </w:pPr>
          </w:p>
        </w:tc>
        <w:tc>
          <w:tcPr>
            <w:tcW w:w="1135" w:type="dxa"/>
          </w:tcPr>
          <w:p w14:paraId="25E072A1" w14:textId="77777777" w:rsidR="006E612B" w:rsidRPr="00034446" w:rsidRDefault="006E612B" w:rsidP="003C2A50">
            <w:pPr>
              <w:pStyle w:val="TAL"/>
            </w:pPr>
          </w:p>
        </w:tc>
      </w:tr>
      <w:tr w:rsidR="006E612B" w:rsidRPr="00034446" w14:paraId="786077A3" w14:textId="77777777">
        <w:tc>
          <w:tcPr>
            <w:tcW w:w="4535" w:type="dxa"/>
            <w:shd w:val="clear" w:color="auto" w:fill="auto"/>
          </w:tcPr>
          <w:p w14:paraId="6F1CB4D4" w14:textId="77777777" w:rsidR="006E612B" w:rsidRPr="00034446" w:rsidRDefault="006E612B" w:rsidP="003C2A50">
            <w:pPr>
              <w:pStyle w:val="TAL"/>
            </w:pPr>
            <w:r w:rsidRPr="00034446">
              <w:t xml:space="preserve">   Timeslot Number</w:t>
            </w:r>
          </w:p>
        </w:tc>
        <w:tc>
          <w:tcPr>
            <w:tcW w:w="2267" w:type="dxa"/>
            <w:shd w:val="clear" w:color="auto" w:fill="auto"/>
          </w:tcPr>
          <w:p w14:paraId="3B522AB8" w14:textId="77777777" w:rsidR="006E612B" w:rsidRPr="00034446" w:rsidRDefault="006E612B" w:rsidP="003C2A50">
            <w:pPr>
              <w:pStyle w:val="TAL"/>
            </w:pPr>
            <w:r w:rsidRPr="00034446">
              <w:t>Chosen arbitrarily, but not Zero.</w:t>
            </w:r>
          </w:p>
        </w:tc>
        <w:tc>
          <w:tcPr>
            <w:tcW w:w="1700" w:type="dxa"/>
            <w:shd w:val="clear" w:color="auto" w:fill="auto"/>
          </w:tcPr>
          <w:p w14:paraId="5A3D9881" w14:textId="77777777" w:rsidR="006E612B" w:rsidRPr="00034446" w:rsidRDefault="006E612B" w:rsidP="003C2A50">
            <w:pPr>
              <w:pStyle w:val="TAL"/>
            </w:pPr>
          </w:p>
        </w:tc>
        <w:tc>
          <w:tcPr>
            <w:tcW w:w="1135" w:type="dxa"/>
            <w:shd w:val="clear" w:color="auto" w:fill="auto"/>
          </w:tcPr>
          <w:p w14:paraId="08106788" w14:textId="77777777" w:rsidR="006E612B" w:rsidRPr="00034446" w:rsidRDefault="006E612B" w:rsidP="003C2A50">
            <w:pPr>
              <w:pStyle w:val="TAL"/>
            </w:pPr>
          </w:p>
        </w:tc>
      </w:tr>
      <w:tr w:rsidR="006E612B" w:rsidRPr="00034446" w14:paraId="5E479185" w14:textId="77777777">
        <w:tc>
          <w:tcPr>
            <w:tcW w:w="4535" w:type="dxa"/>
            <w:shd w:val="clear" w:color="auto" w:fill="auto"/>
          </w:tcPr>
          <w:p w14:paraId="27DAA100" w14:textId="77777777" w:rsidR="006E612B" w:rsidRPr="00034446" w:rsidRDefault="006E612B" w:rsidP="003C2A50">
            <w:pPr>
              <w:pStyle w:val="TAL"/>
            </w:pPr>
            <w:r w:rsidRPr="00034446">
              <w:t xml:space="preserve">   Training Sequence Code</w:t>
            </w:r>
          </w:p>
        </w:tc>
        <w:tc>
          <w:tcPr>
            <w:tcW w:w="2267" w:type="dxa"/>
            <w:shd w:val="clear" w:color="auto" w:fill="auto"/>
          </w:tcPr>
          <w:p w14:paraId="095F4F5A" w14:textId="77777777" w:rsidR="006E612B" w:rsidRPr="00034446" w:rsidRDefault="006E612B" w:rsidP="003C2A50">
            <w:pPr>
              <w:pStyle w:val="TAL"/>
            </w:pPr>
            <w:r w:rsidRPr="00034446">
              <w:t>Same as the BCCH</w:t>
            </w:r>
          </w:p>
        </w:tc>
        <w:tc>
          <w:tcPr>
            <w:tcW w:w="1700" w:type="dxa"/>
            <w:shd w:val="clear" w:color="auto" w:fill="auto"/>
          </w:tcPr>
          <w:p w14:paraId="2873D4B6" w14:textId="77777777" w:rsidR="006E612B" w:rsidRPr="00034446" w:rsidRDefault="006E612B" w:rsidP="003C2A50">
            <w:pPr>
              <w:pStyle w:val="TAL"/>
            </w:pPr>
          </w:p>
        </w:tc>
        <w:tc>
          <w:tcPr>
            <w:tcW w:w="1135" w:type="dxa"/>
            <w:shd w:val="clear" w:color="auto" w:fill="auto"/>
          </w:tcPr>
          <w:p w14:paraId="7EB4199D" w14:textId="77777777" w:rsidR="006E612B" w:rsidRPr="00034446" w:rsidRDefault="006E612B" w:rsidP="003C2A50">
            <w:pPr>
              <w:pStyle w:val="TAL"/>
            </w:pPr>
          </w:p>
        </w:tc>
      </w:tr>
      <w:tr w:rsidR="006E612B" w:rsidRPr="00034446" w14:paraId="5647D9A3" w14:textId="77777777">
        <w:tc>
          <w:tcPr>
            <w:tcW w:w="4535" w:type="dxa"/>
            <w:shd w:val="clear" w:color="auto" w:fill="auto"/>
          </w:tcPr>
          <w:p w14:paraId="7AA69453" w14:textId="77777777" w:rsidR="006E612B" w:rsidRPr="00034446" w:rsidRDefault="006E612B" w:rsidP="003C2A50">
            <w:pPr>
              <w:pStyle w:val="TAL"/>
            </w:pPr>
            <w:r w:rsidRPr="00034446">
              <w:t xml:space="preserve">   Hopping channel</w:t>
            </w:r>
          </w:p>
        </w:tc>
        <w:tc>
          <w:tcPr>
            <w:tcW w:w="2267" w:type="dxa"/>
            <w:shd w:val="clear" w:color="auto" w:fill="auto"/>
          </w:tcPr>
          <w:p w14:paraId="63951B67" w14:textId="77777777" w:rsidR="006E612B" w:rsidRPr="00034446" w:rsidRDefault="006E612B" w:rsidP="003C2A50">
            <w:pPr>
              <w:pStyle w:val="TAL"/>
            </w:pPr>
            <w:r w:rsidRPr="00034446">
              <w:t>Single RF channel</w:t>
            </w:r>
          </w:p>
        </w:tc>
        <w:tc>
          <w:tcPr>
            <w:tcW w:w="1700" w:type="dxa"/>
            <w:shd w:val="clear" w:color="auto" w:fill="auto"/>
          </w:tcPr>
          <w:p w14:paraId="6A4923F2" w14:textId="77777777" w:rsidR="006E612B" w:rsidRPr="00034446" w:rsidRDefault="006E612B" w:rsidP="003C2A50">
            <w:pPr>
              <w:pStyle w:val="TAL"/>
            </w:pPr>
          </w:p>
        </w:tc>
        <w:tc>
          <w:tcPr>
            <w:tcW w:w="1135" w:type="dxa"/>
            <w:shd w:val="clear" w:color="auto" w:fill="auto"/>
          </w:tcPr>
          <w:p w14:paraId="12F4D97A" w14:textId="77777777" w:rsidR="006E612B" w:rsidRPr="00034446" w:rsidRDefault="006E612B" w:rsidP="003C2A50">
            <w:pPr>
              <w:pStyle w:val="TAL"/>
            </w:pPr>
          </w:p>
        </w:tc>
      </w:tr>
      <w:tr w:rsidR="006E612B" w:rsidRPr="00034446" w14:paraId="10F8E8D4" w14:textId="77777777">
        <w:tc>
          <w:tcPr>
            <w:tcW w:w="4535" w:type="dxa"/>
            <w:shd w:val="clear" w:color="auto" w:fill="auto"/>
          </w:tcPr>
          <w:p w14:paraId="1D752486" w14:textId="77777777" w:rsidR="006E612B" w:rsidRPr="00034446" w:rsidRDefault="006E612B" w:rsidP="003C2A50">
            <w:pPr>
              <w:pStyle w:val="TAL"/>
            </w:pPr>
            <w:r w:rsidRPr="00034446">
              <w:t xml:space="preserve">   ARFCN</w:t>
            </w:r>
          </w:p>
        </w:tc>
        <w:tc>
          <w:tcPr>
            <w:tcW w:w="2267" w:type="dxa"/>
            <w:shd w:val="clear" w:color="auto" w:fill="auto"/>
          </w:tcPr>
          <w:p w14:paraId="3206E825" w14:textId="77777777" w:rsidR="006E612B" w:rsidRPr="00034446" w:rsidRDefault="006E612B" w:rsidP="003C2A50">
            <w:pPr>
              <w:pStyle w:val="TAL"/>
            </w:pPr>
            <w:r w:rsidRPr="00034446">
              <w:t>The first ARFCN in the cell allocation as per table in clause 40.2.1.1.1 of 51.010-1</w:t>
            </w:r>
          </w:p>
        </w:tc>
        <w:tc>
          <w:tcPr>
            <w:tcW w:w="1700" w:type="dxa"/>
            <w:shd w:val="clear" w:color="auto" w:fill="auto"/>
          </w:tcPr>
          <w:p w14:paraId="4E04A783" w14:textId="77777777" w:rsidR="006E612B" w:rsidRPr="00034446" w:rsidRDefault="006E612B" w:rsidP="003C2A50">
            <w:pPr>
              <w:pStyle w:val="TAL"/>
            </w:pPr>
          </w:p>
        </w:tc>
        <w:tc>
          <w:tcPr>
            <w:tcW w:w="1135" w:type="dxa"/>
            <w:shd w:val="clear" w:color="auto" w:fill="auto"/>
          </w:tcPr>
          <w:p w14:paraId="239B1ECA" w14:textId="77777777" w:rsidR="006E612B" w:rsidRPr="00034446" w:rsidRDefault="006E612B" w:rsidP="003C2A50">
            <w:pPr>
              <w:pStyle w:val="TAL"/>
            </w:pPr>
          </w:p>
        </w:tc>
      </w:tr>
      <w:tr w:rsidR="00105C3D" w:rsidRPr="00034446" w14:paraId="4B9E59C9" w14:textId="77777777">
        <w:tc>
          <w:tcPr>
            <w:tcW w:w="4535" w:type="dxa"/>
            <w:shd w:val="clear" w:color="auto" w:fill="auto"/>
          </w:tcPr>
          <w:p w14:paraId="3808BE65" w14:textId="77777777" w:rsidR="00105C3D" w:rsidRPr="00034446" w:rsidRDefault="00105C3D" w:rsidP="005F5F4F">
            <w:pPr>
              <w:pStyle w:val="TAL"/>
            </w:pPr>
            <w:r w:rsidRPr="00034446">
              <w:t>Cipher Mode Setting</w:t>
            </w:r>
          </w:p>
        </w:tc>
        <w:tc>
          <w:tcPr>
            <w:tcW w:w="2267" w:type="dxa"/>
            <w:shd w:val="clear" w:color="auto" w:fill="auto"/>
          </w:tcPr>
          <w:p w14:paraId="427CF711" w14:textId="77777777" w:rsidR="00105C3D" w:rsidRPr="00034446" w:rsidRDefault="00105C3D" w:rsidP="005F5F4F">
            <w:pPr>
              <w:pStyle w:val="TAL"/>
            </w:pPr>
            <w:r w:rsidRPr="00034446">
              <w:t>1001xxxy</w:t>
            </w:r>
          </w:p>
        </w:tc>
        <w:tc>
          <w:tcPr>
            <w:tcW w:w="1700" w:type="dxa"/>
            <w:shd w:val="clear" w:color="auto" w:fill="auto"/>
          </w:tcPr>
          <w:p w14:paraId="4F1F20DD" w14:textId="77777777" w:rsidR="00105C3D" w:rsidRPr="00034446" w:rsidRDefault="00105C3D" w:rsidP="005F5F4F">
            <w:pPr>
              <w:pStyle w:val="TAL"/>
            </w:pPr>
            <w:r w:rsidRPr="00034446">
              <w:t>See TS 44.018 §9.1.15.10</w:t>
            </w:r>
            <w:r w:rsidRPr="00034446">
              <w:br/>
            </w:r>
          </w:p>
          <w:p w14:paraId="783CA861" w14:textId="77777777" w:rsidR="00105C3D" w:rsidRPr="00034446" w:rsidRDefault="00105C3D" w:rsidP="005F5F4F">
            <w:pPr>
              <w:pStyle w:val="TAL"/>
            </w:pPr>
            <w:r w:rsidRPr="00034446">
              <w:t>xxx - px_GSM_CipherAlg</w:t>
            </w:r>
          </w:p>
          <w:p w14:paraId="4A14993C" w14:textId="77777777" w:rsidR="00105C3D" w:rsidRPr="00034446" w:rsidRDefault="00105C3D" w:rsidP="005F5F4F">
            <w:pPr>
              <w:pStyle w:val="TAL"/>
            </w:pPr>
          </w:p>
          <w:p w14:paraId="1347605A" w14:textId="77777777" w:rsidR="00105C3D" w:rsidRPr="00034446" w:rsidRDefault="00105C3D" w:rsidP="005F5F4F">
            <w:pPr>
              <w:pStyle w:val="TAL"/>
            </w:pPr>
            <w:r w:rsidRPr="00034446">
              <w:t>y - px_GSM_CipheringOnOff</w:t>
            </w:r>
          </w:p>
        </w:tc>
        <w:tc>
          <w:tcPr>
            <w:tcW w:w="1135" w:type="dxa"/>
            <w:shd w:val="clear" w:color="auto" w:fill="auto"/>
          </w:tcPr>
          <w:p w14:paraId="34481019" w14:textId="77777777" w:rsidR="00105C3D" w:rsidRPr="00034446" w:rsidRDefault="00105C3D" w:rsidP="005F5F4F">
            <w:pPr>
              <w:pStyle w:val="TAL"/>
            </w:pPr>
          </w:p>
        </w:tc>
      </w:tr>
    </w:tbl>
    <w:p w14:paraId="14E75188" w14:textId="77777777" w:rsidR="00AB793B" w:rsidRPr="00034446" w:rsidRDefault="00AB793B" w:rsidP="00AB793B"/>
    <w:p w14:paraId="092F9C43" w14:textId="77777777" w:rsidR="00AB793B" w:rsidRPr="00034446" w:rsidRDefault="00AB793B" w:rsidP="00AB793B">
      <w:pPr>
        <w:pStyle w:val="TH"/>
      </w:pPr>
      <w:r w:rsidRPr="00034446">
        <w:rPr>
          <w:iCs/>
        </w:rPr>
        <w:t xml:space="preserve">Table </w:t>
      </w:r>
      <w:r w:rsidRPr="00034446">
        <w:t>13.4.3.3.3.3-7: ROUTING AREA UPDATE ACCEPT (step 48, Table 13.4.3.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B793B" w:rsidRPr="00034446" w14:paraId="1174FAD6" w14:textId="77777777" w:rsidTr="0085401B">
        <w:tc>
          <w:tcPr>
            <w:tcW w:w="9637" w:type="dxa"/>
            <w:gridSpan w:val="4"/>
            <w:shd w:val="clear" w:color="auto" w:fill="auto"/>
          </w:tcPr>
          <w:p w14:paraId="028A5F41" w14:textId="77777777" w:rsidR="00AB793B" w:rsidRPr="00034446" w:rsidRDefault="00AB793B" w:rsidP="0085401B">
            <w:pPr>
              <w:pStyle w:val="TAL"/>
            </w:pPr>
            <w:r w:rsidRPr="00034446">
              <w:t>Derivation path: 36.508, Table 4.7B.2-2</w:t>
            </w:r>
          </w:p>
        </w:tc>
      </w:tr>
      <w:tr w:rsidR="00AB793B" w:rsidRPr="00034446" w14:paraId="10FC8621" w14:textId="77777777" w:rsidTr="0085401B">
        <w:tc>
          <w:tcPr>
            <w:tcW w:w="4535" w:type="dxa"/>
            <w:tcBorders>
              <w:bottom w:val="single" w:sz="4" w:space="0" w:color="auto"/>
            </w:tcBorders>
            <w:shd w:val="clear" w:color="auto" w:fill="auto"/>
          </w:tcPr>
          <w:p w14:paraId="4FC79C64" w14:textId="77777777" w:rsidR="00AB793B" w:rsidRPr="00034446" w:rsidRDefault="00AB793B" w:rsidP="0085401B">
            <w:pPr>
              <w:pStyle w:val="TAH"/>
            </w:pPr>
            <w:r w:rsidRPr="00034446">
              <w:t>Information Element</w:t>
            </w:r>
          </w:p>
        </w:tc>
        <w:tc>
          <w:tcPr>
            <w:tcW w:w="2267" w:type="dxa"/>
            <w:tcBorders>
              <w:bottom w:val="single" w:sz="4" w:space="0" w:color="auto"/>
            </w:tcBorders>
            <w:shd w:val="clear" w:color="auto" w:fill="auto"/>
          </w:tcPr>
          <w:p w14:paraId="37C77F19" w14:textId="77777777" w:rsidR="00AB793B" w:rsidRPr="00034446" w:rsidRDefault="00AB793B" w:rsidP="0085401B">
            <w:pPr>
              <w:pStyle w:val="TAH"/>
            </w:pPr>
            <w:r w:rsidRPr="00034446">
              <w:t>Value/Remark</w:t>
            </w:r>
          </w:p>
        </w:tc>
        <w:tc>
          <w:tcPr>
            <w:tcW w:w="1700" w:type="dxa"/>
            <w:tcBorders>
              <w:bottom w:val="single" w:sz="4" w:space="0" w:color="auto"/>
            </w:tcBorders>
            <w:shd w:val="clear" w:color="auto" w:fill="auto"/>
          </w:tcPr>
          <w:p w14:paraId="7B63A298" w14:textId="77777777" w:rsidR="00AB793B" w:rsidRPr="00034446" w:rsidRDefault="00AB793B" w:rsidP="0085401B">
            <w:pPr>
              <w:pStyle w:val="TAH"/>
            </w:pPr>
            <w:r w:rsidRPr="00034446">
              <w:t>Comment</w:t>
            </w:r>
          </w:p>
        </w:tc>
        <w:tc>
          <w:tcPr>
            <w:tcW w:w="1135" w:type="dxa"/>
            <w:tcBorders>
              <w:bottom w:val="single" w:sz="4" w:space="0" w:color="auto"/>
            </w:tcBorders>
            <w:shd w:val="clear" w:color="auto" w:fill="auto"/>
          </w:tcPr>
          <w:p w14:paraId="38618A1F" w14:textId="77777777" w:rsidR="00AB793B" w:rsidRPr="00034446" w:rsidRDefault="00AB793B" w:rsidP="0085401B">
            <w:pPr>
              <w:pStyle w:val="TAH"/>
            </w:pPr>
            <w:r w:rsidRPr="00034446">
              <w:t>Condition</w:t>
            </w:r>
          </w:p>
        </w:tc>
      </w:tr>
      <w:tr w:rsidR="00AB793B" w:rsidRPr="00034446" w14:paraId="676A1BC1" w14:textId="77777777" w:rsidTr="0085401B">
        <w:tc>
          <w:tcPr>
            <w:tcW w:w="4535" w:type="dxa"/>
            <w:tcBorders>
              <w:top w:val="single" w:sz="4" w:space="0" w:color="auto"/>
              <w:bottom w:val="single" w:sz="4" w:space="0" w:color="auto"/>
            </w:tcBorders>
            <w:shd w:val="clear" w:color="auto" w:fill="auto"/>
          </w:tcPr>
          <w:p w14:paraId="42B262AD" w14:textId="77777777" w:rsidR="00AB793B" w:rsidRPr="00034446" w:rsidRDefault="00AB793B" w:rsidP="0085401B">
            <w:pPr>
              <w:pStyle w:val="TAL"/>
            </w:pPr>
            <w:r w:rsidRPr="00034446">
              <w:t>PDP context status</w:t>
            </w:r>
          </w:p>
        </w:tc>
        <w:tc>
          <w:tcPr>
            <w:tcW w:w="2267" w:type="dxa"/>
            <w:tcBorders>
              <w:top w:val="single" w:sz="4" w:space="0" w:color="auto"/>
              <w:bottom w:val="single" w:sz="4" w:space="0" w:color="auto"/>
            </w:tcBorders>
            <w:shd w:val="clear" w:color="auto" w:fill="auto"/>
          </w:tcPr>
          <w:p w14:paraId="508053A6" w14:textId="77777777" w:rsidR="00AB793B" w:rsidRPr="00034446" w:rsidRDefault="00AB793B" w:rsidP="0085401B">
            <w:pPr>
              <w:pStyle w:val="TAL"/>
            </w:pPr>
            <w:r w:rsidRPr="00034446">
              <w:t>0</w:t>
            </w:r>
          </w:p>
        </w:tc>
        <w:tc>
          <w:tcPr>
            <w:tcW w:w="1700" w:type="dxa"/>
            <w:tcBorders>
              <w:top w:val="single" w:sz="4" w:space="0" w:color="auto"/>
              <w:bottom w:val="single" w:sz="4" w:space="0" w:color="auto"/>
            </w:tcBorders>
            <w:shd w:val="clear" w:color="auto" w:fill="auto"/>
          </w:tcPr>
          <w:p w14:paraId="6615E81C" w14:textId="77777777" w:rsidR="00AB793B" w:rsidRPr="00034446" w:rsidRDefault="00AB793B" w:rsidP="0085401B">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71766E15" w14:textId="77777777" w:rsidR="00AB793B" w:rsidRPr="00034446" w:rsidRDefault="00AB793B" w:rsidP="0085401B">
            <w:pPr>
              <w:pStyle w:val="TAL"/>
            </w:pPr>
          </w:p>
        </w:tc>
      </w:tr>
    </w:tbl>
    <w:p w14:paraId="6CB7AC54" w14:textId="77777777" w:rsidR="0074694B" w:rsidRPr="00034446" w:rsidRDefault="0074694B" w:rsidP="0074694B"/>
    <w:p w14:paraId="5D5AFDF6" w14:textId="77777777" w:rsidR="00D8417B" w:rsidRPr="00034446" w:rsidRDefault="00D8417B" w:rsidP="00D8417B">
      <w:pPr>
        <w:pStyle w:val="Heading4"/>
      </w:pPr>
      <w:r w:rsidRPr="00034446">
        <w:t>13.4.3.4</w:t>
      </w:r>
      <w:r w:rsidRPr="00034446">
        <w:tab/>
        <w:t>Inter-system mobility / E-UTRA voice to UTRA CS voice / Unsuccessful case / Retry on old cell / SRVCC</w:t>
      </w:r>
    </w:p>
    <w:p w14:paraId="06CDB27E" w14:textId="77777777" w:rsidR="00D8417B" w:rsidRPr="00034446" w:rsidRDefault="00D8417B" w:rsidP="00D8417B">
      <w:pPr>
        <w:pStyle w:val="H6"/>
      </w:pPr>
      <w:r w:rsidRPr="00034446">
        <w:t>13.4.3.4.1</w:t>
      </w:r>
      <w:r w:rsidRPr="00034446">
        <w:tab/>
        <w:t>Test Purpose (TP)</w:t>
      </w:r>
    </w:p>
    <w:p w14:paraId="1C45435F" w14:textId="77777777" w:rsidR="00D8417B" w:rsidRPr="00034446" w:rsidRDefault="00D8417B" w:rsidP="00D8417B">
      <w:pPr>
        <w:pStyle w:val="H6"/>
      </w:pPr>
      <w:r w:rsidRPr="00034446">
        <w:t>(1)</w:t>
      </w:r>
    </w:p>
    <w:p w14:paraId="283664D0" w14:textId="77777777" w:rsidR="00D8417B" w:rsidRPr="00034446" w:rsidRDefault="00D8417B" w:rsidP="00D8417B">
      <w:pPr>
        <w:pStyle w:val="PL"/>
        <w:rPr>
          <w:noProof w:val="0"/>
        </w:rPr>
      </w:pPr>
      <w:r w:rsidRPr="00034446">
        <w:rPr>
          <w:b/>
          <w:bCs/>
          <w:noProof w:val="0"/>
        </w:rPr>
        <w:t>with</w:t>
      </w:r>
      <w:r w:rsidRPr="00034446">
        <w:rPr>
          <w:noProof w:val="0"/>
        </w:rPr>
        <w:t xml:space="preserve"> { UE in E-UTRA RRC_CONNECTED state }</w:t>
      </w:r>
    </w:p>
    <w:p w14:paraId="49C6361C" w14:textId="77777777" w:rsidR="00D8417B" w:rsidRPr="00034446" w:rsidRDefault="00D8417B" w:rsidP="00D8417B">
      <w:pPr>
        <w:pStyle w:val="PL"/>
        <w:rPr>
          <w:noProof w:val="0"/>
        </w:rPr>
      </w:pPr>
      <w:r w:rsidRPr="00034446">
        <w:rPr>
          <w:b/>
          <w:bCs/>
          <w:noProof w:val="0"/>
        </w:rPr>
        <w:t>ensure that</w:t>
      </w:r>
      <w:r w:rsidRPr="00034446">
        <w:rPr>
          <w:noProof w:val="0"/>
        </w:rPr>
        <w:t xml:space="preserve"> {</w:t>
      </w:r>
    </w:p>
    <w:p w14:paraId="5416B300" w14:textId="77777777" w:rsidR="00D8417B" w:rsidRPr="00034446" w:rsidRDefault="00D8417B" w:rsidP="00D8417B">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IMS voice call is ongoing and the UE does not succeed in establishing the connection to the target radio access technology }</w:t>
      </w:r>
    </w:p>
    <w:p w14:paraId="05DDF73F" w14:textId="77777777" w:rsidR="00D8417B" w:rsidRPr="00034446" w:rsidRDefault="00D8417B" w:rsidP="00D8417B">
      <w:pPr>
        <w:pStyle w:val="PL"/>
        <w:rPr>
          <w:noProof w:val="0"/>
        </w:rPr>
      </w:pPr>
      <w:r w:rsidRPr="00034446">
        <w:rPr>
          <w:noProof w:val="0"/>
        </w:rPr>
        <w:t xml:space="preserve">    </w:t>
      </w:r>
      <w:r w:rsidRPr="00034446">
        <w:rPr>
          <w:b/>
          <w:bCs/>
          <w:noProof w:val="0"/>
        </w:rPr>
        <w:t>then</w:t>
      </w:r>
      <w:r w:rsidRPr="00034446">
        <w:rPr>
          <w:noProof w:val="0"/>
        </w:rPr>
        <w:t xml:space="preserve"> { UE initiates the connection re-establishment procedure }</w:t>
      </w:r>
    </w:p>
    <w:p w14:paraId="2F62E31C" w14:textId="77777777" w:rsidR="00D8417B" w:rsidRPr="00034446" w:rsidRDefault="00D8417B" w:rsidP="00D8417B">
      <w:pPr>
        <w:pStyle w:val="PL"/>
        <w:ind w:left="567"/>
        <w:rPr>
          <w:noProof w:val="0"/>
        </w:rPr>
      </w:pPr>
      <w:r w:rsidRPr="00034446">
        <w:rPr>
          <w:noProof w:val="0"/>
        </w:rPr>
        <w:t xml:space="preserve">      }</w:t>
      </w:r>
    </w:p>
    <w:p w14:paraId="7FAF7DFD" w14:textId="77777777" w:rsidR="00D8417B" w:rsidRPr="00034446" w:rsidRDefault="00D8417B" w:rsidP="00D8417B">
      <w:pPr>
        <w:pStyle w:val="PL"/>
        <w:rPr>
          <w:noProof w:val="0"/>
        </w:rPr>
      </w:pPr>
    </w:p>
    <w:p w14:paraId="0A81446E" w14:textId="77777777" w:rsidR="00F5740D" w:rsidRPr="00034446" w:rsidRDefault="008277F2" w:rsidP="00F5740D">
      <w:pPr>
        <w:pStyle w:val="H6"/>
      </w:pPr>
      <w:r w:rsidRPr="00034446" w:rsidDel="008277F2">
        <w:t xml:space="preserve"> </w:t>
      </w:r>
      <w:r w:rsidR="00F5740D" w:rsidRPr="00034446">
        <w:t>(2)</w:t>
      </w:r>
    </w:p>
    <w:p w14:paraId="1C2AEAA2" w14:textId="77777777" w:rsidR="00F5740D" w:rsidRPr="00034446" w:rsidRDefault="00F5740D" w:rsidP="00F5740D">
      <w:pPr>
        <w:pStyle w:val="PL"/>
        <w:rPr>
          <w:noProof w:val="0"/>
        </w:rPr>
      </w:pPr>
      <w:r w:rsidRPr="00034446">
        <w:rPr>
          <w:noProof w:val="0"/>
        </w:rPr>
        <w:t>with { UE in E-UTRA RRC_CONNECTED state }</w:t>
      </w:r>
    </w:p>
    <w:p w14:paraId="357804F2" w14:textId="77777777" w:rsidR="00F5740D" w:rsidRPr="00034446" w:rsidRDefault="00F5740D" w:rsidP="00F5740D">
      <w:pPr>
        <w:pStyle w:val="PL"/>
        <w:rPr>
          <w:noProof w:val="0"/>
        </w:rPr>
      </w:pPr>
      <w:r w:rsidRPr="00034446">
        <w:rPr>
          <w:noProof w:val="0"/>
        </w:rPr>
        <w:t>ensure that {</w:t>
      </w:r>
    </w:p>
    <w:p w14:paraId="58628550" w14:textId="77777777" w:rsidR="00F5740D" w:rsidRPr="00034446" w:rsidRDefault="00F5740D" w:rsidP="00F5740D">
      <w:pPr>
        <w:pStyle w:val="PL"/>
        <w:rPr>
          <w:noProof w:val="0"/>
        </w:rPr>
      </w:pPr>
      <w:r w:rsidRPr="00034446">
        <w:rPr>
          <w:noProof w:val="0"/>
        </w:rPr>
        <w:t xml:space="preserve">  when { UE successfully completes the RRC Connection re-establishment procedure }</w:t>
      </w:r>
    </w:p>
    <w:p w14:paraId="56A14041" w14:textId="77777777" w:rsidR="00F5740D" w:rsidRPr="00034446" w:rsidRDefault="00F5740D" w:rsidP="00F5740D">
      <w:pPr>
        <w:pStyle w:val="PL"/>
        <w:rPr>
          <w:noProof w:val="0"/>
        </w:rPr>
      </w:pPr>
      <w:r w:rsidRPr="00034446">
        <w:rPr>
          <w:noProof w:val="0"/>
        </w:rPr>
        <w:t xml:space="preserve">   then { UE is in E-UTRA RRC_CONNECTED state }</w:t>
      </w:r>
    </w:p>
    <w:p w14:paraId="032AD090" w14:textId="77777777" w:rsidR="00F5740D" w:rsidRPr="00034446" w:rsidRDefault="00F5740D" w:rsidP="00F5740D">
      <w:pPr>
        <w:pStyle w:val="PL"/>
        <w:rPr>
          <w:noProof w:val="0"/>
        </w:rPr>
      </w:pPr>
      <w:r w:rsidRPr="00034446">
        <w:rPr>
          <w:noProof w:val="0"/>
        </w:rPr>
        <w:t xml:space="preserve">           }</w:t>
      </w:r>
    </w:p>
    <w:p w14:paraId="1C8FDAB7" w14:textId="77777777" w:rsidR="00D8417B" w:rsidRPr="00034446" w:rsidRDefault="00D8417B" w:rsidP="00D8417B">
      <w:pPr>
        <w:pStyle w:val="H6"/>
      </w:pPr>
      <w:r w:rsidRPr="00034446">
        <w:t>4.3.4.2</w:t>
      </w:r>
      <w:r w:rsidRPr="00034446">
        <w:tab/>
        <w:t>Conformance requirements</w:t>
      </w:r>
    </w:p>
    <w:p w14:paraId="55C64D03" w14:textId="77777777" w:rsidR="00D8417B" w:rsidRPr="00034446" w:rsidRDefault="00D8417B" w:rsidP="00D8417B">
      <w:r w:rsidRPr="00034446">
        <w:t>References: The conformance requirements covered in the present TC are specified in: TS 36.331, clause 5.4.3.3, 5.4.3.5, 5.3.7.2, 5.3.7.3, 5.3.7.4, 5.3.7.5</w:t>
      </w:r>
      <w:r w:rsidR="001B5588" w:rsidRPr="00034446">
        <w:t>,</w:t>
      </w:r>
      <w:r w:rsidRPr="00034446">
        <w:t xml:space="preserve"> TS 23.216, clause 6.2.2</w:t>
      </w:r>
      <w:r w:rsidR="00CC6068" w:rsidRPr="00034446">
        <w:t>.1</w:t>
      </w:r>
      <w:r w:rsidR="001B5588" w:rsidRPr="00034446">
        <w:t xml:space="preserve"> and 6.2.2.1A.</w:t>
      </w:r>
    </w:p>
    <w:p w14:paraId="33855537" w14:textId="77777777" w:rsidR="00D8417B" w:rsidRPr="00034446" w:rsidRDefault="00D8417B" w:rsidP="00D8417B">
      <w:r w:rsidRPr="00034446">
        <w:t>[TS 36.331, clause 5.4.3.3]</w:t>
      </w:r>
    </w:p>
    <w:p w14:paraId="1D22F2C1" w14:textId="77777777" w:rsidR="00D8417B" w:rsidRPr="00034446" w:rsidRDefault="00D8417B" w:rsidP="00D8417B">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60C78C6F" w14:textId="77777777" w:rsidR="00D8417B" w:rsidRPr="00034446" w:rsidRDefault="00D8417B" w:rsidP="00D8417B">
      <w:r w:rsidRPr="00034446">
        <w:t>The UE shall:</w:t>
      </w:r>
    </w:p>
    <w:p w14:paraId="6263729C" w14:textId="77777777" w:rsidR="00D8417B" w:rsidRPr="00034446" w:rsidRDefault="00D8417B" w:rsidP="00D8417B">
      <w:pPr>
        <w:pStyle w:val="B1"/>
        <w:spacing w:afterLines="50" w:after="120" w:line="240" w:lineRule="exact"/>
        <w:rPr>
          <w:lang w:eastAsia="zh-TW"/>
        </w:rPr>
      </w:pPr>
      <w:r w:rsidRPr="00034446">
        <w:rPr>
          <w:lang w:eastAsia="zh-TW"/>
        </w:rPr>
        <w:t>1&gt;</w:t>
      </w:r>
      <w:r w:rsidRPr="00034446">
        <w:rPr>
          <w:lang w:eastAsia="zh-TW"/>
        </w:rPr>
        <w:tab/>
        <w:t>stop timer T310, if running;</w:t>
      </w:r>
    </w:p>
    <w:p w14:paraId="1C30C748" w14:textId="77777777" w:rsidR="00D8417B" w:rsidRPr="00034446" w:rsidRDefault="00D8417B" w:rsidP="00D8417B">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1659CB42" w14:textId="77777777" w:rsidR="00D8417B" w:rsidRPr="00034446" w:rsidRDefault="00D8417B" w:rsidP="00D8417B">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0DD75C00" w14:textId="77777777" w:rsidR="00D8417B" w:rsidRPr="00034446" w:rsidRDefault="00D8417B" w:rsidP="00D8417B">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19F1283F" w14:textId="77777777" w:rsidR="00D8417B" w:rsidRPr="00034446" w:rsidRDefault="00D8417B" w:rsidP="00D8417B">
      <w:pPr>
        <w:pStyle w:val="B3"/>
      </w:pPr>
      <w:r w:rsidRPr="00034446">
        <w:t>3&gt;</w:t>
      </w:r>
      <w:r w:rsidRPr="00034446">
        <w:tab/>
        <w:t xml:space="preserve">forward the </w:t>
      </w:r>
      <w:r w:rsidRPr="00034446">
        <w:rPr>
          <w:i/>
        </w:rPr>
        <w:t>nas-SecurityParamFromEUTRA</w:t>
      </w:r>
      <w:r w:rsidRPr="00034446">
        <w:t xml:space="preserve"> to the upper layers;</w:t>
      </w:r>
    </w:p>
    <w:p w14:paraId="53A1ADDC" w14:textId="77777777" w:rsidR="00D8417B" w:rsidRPr="00034446" w:rsidRDefault="00D8417B" w:rsidP="00D8417B">
      <w:pPr>
        <w:pStyle w:val="B3"/>
      </w:pPr>
      <w:r w:rsidRPr="00034446">
        <w:t>3&gt;</w:t>
      </w:r>
      <w:r w:rsidRPr="00034446">
        <w:tab/>
        <w:t>access the target cell indicated in the inter-RAT message in accordance with the specifications of the target RAT;</w:t>
      </w:r>
    </w:p>
    <w:p w14:paraId="7C97BADE" w14:textId="77777777" w:rsidR="00D8417B" w:rsidRPr="00034446" w:rsidRDefault="00D8417B" w:rsidP="00D8417B">
      <w:r w:rsidRPr="00034446">
        <w:t>[TS 36.331, clause 5.4.3.5]</w:t>
      </w:r>
    </w:p>
    <w:p w14:paraId="63E8D0B4" w14:textId="77777777" w:rsidR="00D8417B" w:rsidRPr="00034446" w:rsidRDefault="00D8417B" w:rsidP="00D8417B">
      <w:r w:rsidRPr="00034446">
        <w:t>The UE shall:</w:t>
      </w:r>
    </w:p>
    <w:p w14:paraId="759B858B" w14:textId="77777777" w:rsidR="00D8417B" w:rsidRPr="00034446" w:rsidRDefault="00D8417B" w:rsidP="00D8417B">
      <w:pPr>
        <w:pStyle w:val="B1"/>
      </w:pPr>
      <w:r w:rsidRPr="00034446">
        <w:t>1&gt;</w:t>
      </w:r>
      <w:r w:rsidRPr="00034446">
        <w:tab/>
        <w:t>if T304 expires</w:t>
      </w:r>
      <w:r w:rsidRPr="00034446" w:rsidDel="009172D0">
        <w:t xml:space="preserve"> </w:t>
      </w:r>
      <w:r w:rsidRPr="00034446">
        <w:t>(mobility from E-UTRA failure); or</w:t>
      </w:r>
    </w:p>
    <w:p w14:paraId="6A5F24DF" w14:textId="77777777" w:rsidR="00D8417B" w:rsidRPr="00034446" w:rsidRDefault="00D8417B" w:rsidP="00D8417B">
      <w:pPr>
        <w:pStyle w:val="B1"/>
      </w:pPr>
      <w:r w:rsidRPr="00034446">
        <w:t>1&gt;</w:t>
      </w:r>
      <w:r w:rsidRPr="00034446">
        <w:tab/>
        <w:t>if the UE does not succeed in establishing the connection to the target radio access technology; or</w:t>
      </w:r>
    </w:p>
    <w:p w14:paraId="5F16771F" w14:textId="77777777" w:rsidR="00D8417B" w:rsidRPr="00034446" w:rsidRDefault="00D8417B" w:rsidP="00D8417B">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7BE4C09E" w14:textId="77777777" w:rsidR="00D8417B" w:rsidRPr="00034446" w:rsidRDefault="00D8417B" w:rsidP="00D8417B">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11BE5DDE" w14:textId="77777777" w:rsidR="00D8417B" w:rsidRPr="00034446" w:rsidRDefault="00D8417B" w:rsidP="00D8417B">
      <w:pPr>
        <w:pStyle w:val="B2"/>
      </w:pPr>
      <w:r w:rsidRPr="00034446">
        <w:t>2&gt;</w:t>
      </w:r>
      <w:r w:rsidRPr="00034446">
        <w:tab/>
        <w:t>stop T304, if running;</w:t>
      </w:r>
    </w:p>
    <w:p w14:paraId="4F23D9DA" w14:textId="77777777" w:rsidR="00D8417B" w:rsidRPr="00034446" w:rsidRDefault="00D8417B" w:rsidP="00D8417B">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2D694F9F" w14:textId="77777777" w:rsidR="00D8417B" w:rsidRPr="00034446" w:rsidRDefault="00D8417B" w:rsidP="00D8417B">
      <w:pPr>
        <w:pStyle w:val="B3"/>
      </w:pPr>
      <w:r w:rsidRPr="00034446">
        <w:rPr>
          <w:i/>
        </w:rPr>
        <w:t>3&gt;</w:t>
      </w:r>
      <w:r w:rsidRPr="00034446">
        <w:rPr>
          <w:i/>
        </w:rPr>
        <w:tab/>
      </w:r>
      <w:r w:rsidRPr="00034446">
        <w:t xml:space="preserve"> indicate to upper layers that the CS Fallback procedure has failed;</w:t>
      </w:r>
    </w:p>
    <w:p w14:paraId="3C204EEB" w14:textId="77777777" w:rsidR="00D8417B" w:rsidRPr="00034446" w:rsidRDefault="00D8417B" w:rsidP="00D8417B">
      <w:pPr>
        <w:pStyle w:val="B2"/>
      </w:pPr>
      <w:r w:rsidRPr="00034446">
        <w:t>2&gt;</w:t>
      </w:r>
      <w:r w:rsidRPr="00034446">
        <w:tab/>
        <w:t xml:space="preserve">revert back to the configuration used in the source 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3E806423" w14:textId="77777777" w:rsidR="00D8417B" w:rsidRPr="00034446" w:rsidRDefault="00D8417B" w:rsidP="00D8417B">
      <w:pPr>
        <w:pStyle w:val="B2"/>
      </w:pPr>
      <w:r w:rsidRPr="00034446">
        <w:t>2&gt;</w:t>
      </w:r>
      <w:r w:rsidRPr="00034446">
        <w:tab/>
        <w:t>initiate the connection re-establishment procedure as specified in 5.3.7;</w:t>
      </w:r>
    </w:p>
    <w:p w14:paraId="5E8E7997" w14:textId="77777777" w:rsidR="00D8417B" w:rsidRPr="00034446" w:rsidRDefault="00D8417B" w:rsidP="00D8417B">
      <w:r w:rsidRPr="00034446">
        <w:t>[TS 36.331, clause 5.3.7.2]</w:t>
      </w:r>
    </w:p>
    <w:p w14:paraId="1ADB7EC2" w14:textId="77777777" w:rsidR="00D8417B" w:rsidRPr="00034446" w:rsidRDefault="00D8417B" w:rsidP="00D8417B">
      <w:r w:rsidRPr="00034446">
        <w:t>The UE shall only initiate the procedure when AS security has been activated. The UE initiates the procedure when one of the following conditions is met:</w:t>
      </w:r>
    </w:p>
    <w:p w14:paraId="719A9757" w14:textId="77777777" w:rsidR="00D8417B" w:rsidRPr="00034446" w:rsidRDefault="00D8417B" w:rsidP="00D8417B">
      <w:r w:rsidRPr="00034446">
        <w:t>...</w:t>
      </w:r>
    </w:p>
    <w:p w14:paraId="52ACCDA7" w14:textId="77777777" w:rsidR="00D8417B" w:rsidRPr="00034446" w:rsidRDefault="00D8417B" w:rsidP="00D8417B">
      <w:pPr>
        <w:pStyle w:val="B1"/>
      </w:pPr>
      <w:r w:rsidRPr="00034446">
        <w:t>1&gt;</w:t>
      </w:r>
      <w:r w:rsidRPr="00034446">
        <w:tab/>
        <w:t>upon mobility from E-UTRA failure, in accordance with 5.4.3.5; or</w:t>
      </w:r>
    </w:p>
    <w:p w14:paraId="4A5A72FB" w14:textId="77777777" w:rsidR="00D8417B" w:rsidRPr="00034446" w:rsidRDefault="00D8417B" w:rsidP="00D8417B">
      <w:r w:rsidRPr="00034446">
        <w:t>...</w:t>
      </w:r>
    </w:p>
    <w:p w14:paraId="0AF9F5EE" w14:textId="77777777" w:rsidR="00D8417B" w:rsidRPr="00034446" w:rsidRDefault="00D8417B" w:rsidP="00D8417B">
      <w:r w:rsidRPr="00034446">
        <w:t>Upon initiation of the procedure, the UE shall:</w:t>
      </w:r>
    </w:p>
    <w:p w14:paraId="325C70C5" w14:textId="77777777" w:rsidR="00D8417B" w:rsidRPr="00034446" w:rsidRDefault="00D8417B" w:rsidP="00D8417B">
      <w:pPr>
        <w:pStyle w:val="B1"/>
      </w:pPr>
      <w:r w:rsidRPr="00034446">
        <w:t>1&gt;</w:t>
      </w:r>
      <w:r w:rsidRPr="00034446">
        <w:tab/>
        <w:t>stop timer T310, if running;</w:t>
      </w:r>
    </w:p>
    <w:p w14:paraId="1F5F1015" w14:textId="77777777" w:rsidR="00D8417B" w:rsidRPr="00034446" w:rsidRDefault="00D8417B" w:rsidP="00D8417B">
      <w:pPr>
        <w:pStyle w:val="B1"/>
      </w:pPr>
      <w:r w:rsidRPr="00034446">
        <w:t>1&gt;</w:t>
      </w:r>
      <w:r w:rsidRPr="00034446">
        <w:tab/>
        <w:t>start timer T311;</w:t>
      </w:r>
    </w:p>
    <w:p w14:paraId="1CF8B94B" w14:textId="77777777" w:rsidR="00D8417B" w:rsidRPr="00034446" w:rsidRDefault="00D8417B" w:rsidP="00D8417B">
      <w:pPr>
        <w:pStyle w:val="B1"/>
      </w:pPr>
      <w:r w:rsidRPr="00034446">
        <w:t>1&gt; suspend all RBs except SRB0;</w:t>
      </w:r>
    </w:p>
    <w:p w14:paraId="0CE9268D" w14:textId="77777777" w:rsidR="00D8417B" w:rsidRPr="00034446" w:rsidRDefault="00D8417B" w:rsidP="00D8417B">
      <w:pPr>
        <w:pStyle w:val="B1"/>
      </w:pPr>
      <w:r w:rsidRPr="00034446">
        <w:t>1&gt;</w:t>
      </w:r>
      <w:r w:rsidRPr="00034446">
        <w:tab/>
        <w:t>reset MAC;</w:t>
      </w:r>
    </w:p>
    <w:p w14:paraId="67789A74" w14:textId="77777777" w:rsidR="00D8417B" w:rsidRPr="00034446" w:rsidRDefault="00D8417B" w:rsidP="00D8417B">
      <w:pPr>
        <w:pStyle w:val="B1"/>
      </w:pPr>
      <w:r w:rsidRPr="00034446">
        <w:t>1&gt;</w:t>
      </w:r>
      <w:r w:rsidRPr="00034446">
        <w:tab/>
        <w:t>apply the default physical channel configuration as specified in 9.2.4;</w:t>
      </w:r>
    </w:p>
    <w:p w14:paraId="18CA4CEE" w14:textId="77777777" w:rsidR="00D8417B" w:rsidRPr="00034446" w:rsidRDefault="00D8417B" w:rsidP="00D8417B">
      <w:pPr>
        <w:pStyle w:val="B1"/>
      </w:pPr>
      <w:r w:rsidRPr="00034446">
        <w:t>1&gt;</w:t>
      </w:r>
      <w:r w:rsidRPr="00034446">
        <w:tab/>
        <w:t>apply the default semi-persistent scheduling configuration as specified in 9.2.3;</w:t>
      </w:r>
    </w:p>
    <w:p w14:paraId="23F5F272" w14:textId="77777777" w:rsidR="00D8417B" w:rsidRPr="00034446" w:rsidRDefault="00D8417B" w:rsidP="00D8417B">
      <w:pPr>
        <w:pStyle w:val="B1"/>
      </w:pPr>
      <w:r w:rsidRPr="00034446">
        <w:t>1&gt;</w:t>
      </w:r>
      <w:r w:rsidRPr="00034446">
        <w:tab/>
        <w:t>apply the default MAC main configuration as specified in 9.2.2;</w:t>
      </w:r>
    </w:p>
    <w:p w14:paraId="2D62CACB" w14:textId="77777777" w:rsidR="00D8417B" w:rsidRPr="00034446" w:rsidRDefault="00D8417B" w:rsidP="00D8417B">
      <w:pPr>
        <w:pStyle w:val="B1"/>
      </w:pPr>
      <w:r w:rsidRPr="00034446">
        <w:t>1&gt;</w:t>
      </w:r>
      <w:r w:rsidRPr="00034446">
        <w:tab/>
        <w:t>perform cell selection in accordance with the cell selection process as specified in TS 36.304 [4];</w:t>
      </w:r>
    </w:p>
    <w:p w14:paraId="420A9D3F" w14:textId="77777777" w:rsidR="00D8417B" w:rsidRPr="00034446" w:rsidRDefault="00D8417B" w:rsidP="00D8417B">
      <w:r w:rsidRPr="00034446">
        <w:t>[TS 36.331, clause 5.3.7.3]</w:t>
      </w:r>
    </w:p>
    <w:p w14:paraId="2C3F4903" w14:textId="77777777" w:rsidR="00D8417B" w:rsidRPr="00034446" w:rsidRDefault="00D8417B" w:rsidP="00D8417B">
      <w:r w:rsidRPr="00034446">
        <w:t>Upon selecting a suitable E-UTRA cell, the UE shall:</w:t>
      </w:r>
    </w:p>
    <w:p w14:paraId="12E0CABD" w14:textId="77777777" w:rsidR="00D8417B" w:rsidRPr="00034446" w:rsidRDefault="00D8417B" w:rsidP="00D8417B">
      <w:pPr>
        <w:pStyle w:val="B1"/>
      </w:pPr>
      <w:r w:rsidRPr="00034446">
        <w:t>1&gt;</w:t>
      </w:r>
      <w:r w:rsidRPr="00034446">
        <w:tab/>
        <w:t>stop timer T311;</w:t>
      </w:r>
    </w:p>
    <w:p w14:paraId="54CE758C" w14:textId="77777777" w:rsidR="00D8417B" w:rsidRPr="00034446" w:rsidRDefault="00D8417B" w:rsidP="00D8417B">
      <w:pPr>
        <w:pStyle w:val="B1"/>
      </w:pPr>
      <w:r w:rsidRPr="00034446">
        <w:t>1&gt;</w:t>
      </w:r>
      <w:r w:rsidRPr="00034446">
        <w:tab/>
        <w:t>start timer T301;</w:t>
      </w:r>
    </w:p>
    <w:p w14:paraId="0F80613E" w14:textId="77777777" w:rsidR="00D8417B" w:rsidRPr="00034446" w:rsidRDefault="00D8417B" w:rsidP="00D8417B">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4B1F31C8" w14:textId="77777777" w:rsidR="00D8417B" w:rsidRPr="00034446" w:rsidRDefault="00D8417B" w:rsidP="00D8417B">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06C5B095" w14:textId="77777777" w:rsidR="00D8417B" w:rsidRPr="00034446" w:rsidRDefault="00D8417B" w:rsidP="00D8417B">
      <w:r w:rsidRPr="00034446">
        <w:t>[TS 36.331, clause 5.3.7.4]</w:t>
      </w:r>
    </w:p>
    <w:p w14:paraId="6913FF52" w14:textId="77777777" w:rsidR="00D8417B" w:rsidRPr="00034446" w:rsidRDefault="00D8417B" w:rsidP="00D8417B">
      <w:r w:rsidRPr="00034446">
        <w:t xml:space="preserve">The UE shall set the contents of </w:t>
      </w:r>
      <w:r w:rsidRPr="00034446">
        <w:rPr>
          <w:i/>
        </w:rPr>
        <w:t>RRCConnectionReestablishmentRequest</w:t>
      </w:r>
      <w:r w:rsidRPr="00034446">
        <w:t xml:space="preserve"> message as follows:</w:t>
      </w:r>
    </w:p>
    <w:p w14:paraId="3F36D9A9" w14:textId="77777777" w:rsidR="00D8417B" w:rsidRPr="00034446" w:rsidRDefault="00D8417B" w:rsidP="00D8417B">
      <w:pPr>
        <w:pStyle w:val="B1"/>
      </w:pPr>
      <w:r w:rsidRPr="00034446">
        <w:t>1&gt;</w:t>
      </w:r>
      <w:r w:rsidRPr="00034446">
        <w:tab/>
        <w:t xml:space="preserve">set the </w:t>
      </w:r>
      <w:r w:rsidRPr="00034446">
        <w:rPr>
          <w:i/>
        </w:rPr>
        <w:t>ue-Identity</w:t>
      </w:r>
      <w:r w:rsidRPr="00034446">
        <w:t xml:space="preserve"> as follows:</w:t>
      </w:r>
    </w:p>
    <w:p w14:paraId="3648FF50" w14:textId="77777777" w:rsidR="00D8417B" w:rsidRPr="00034446" w:rsidRDefault="00D8417B" w:rsidP="00D8417B">
      <w:pPr>
        <w:pStyle w:val="B2"/>
      </w:pPr>
      <w:r w:rsidRPr="00034446">
        <w:t>2&gt;</w:t>
      </w:r>
      <w:r w:rsidRPr="00034446">
        <w:tab/>
        <w:t xml:space="preserve">set the </w:t>
      </w:r>
      <w:r w:rsidRPr="00034446">
        <w:rPr>
          <w:i/>
        </w:rPr>
        <w:t>c-RNTI</w:t>
      </w:r>
      <w:r w:rsidRPr="00034446">
        <w:t xml:space="preserve"> to the C-RNTI used in the source cell (handover and mobility from E-UTRA failure) or used in the cell in which the trigger for the re-establishment occurred (other cases);</w:t>
      </w:r>
    </w:p>
    <w:p w14:paraId="29776E84" w14:textId="77777777" w:rsidR="00D8417B" w:rsidRPr="00034446" w:rsidRDefault="00D8417B" w:rsidP="00D8417B">
      <w:pPr>
        <w:pStyle w:val="B2"/>
      </w:pPr>
      <w:r w:rsidRPr="00034446">
        <w:t>2&gt;</w:t>
      </w:r>
      <w:r w:rsidRPr="00034446">
        <w:tab/>
        <w:t xml:space="preserve">set the </w:t>
      </w:r>
      <w:r w:rsidRPr="00034446">
        <w:rPr>
          <w:i/>
        </w:rPr>
        <w:t>physCellId</w:t>
      </w:r>
      <w:r w:rsidRPr="00034446">
        <w:t xml:space="preserve"> to the physical cell identity of the source cell (handover and mobility from E-UTRA failure) or of the cell in which the trigger for the re-establishment occurred (other cases);</w:t>
      </w:r>
    </w:p>
    <w:p w14:paraId="65D7783F" w14:textId="77777777" w:rsidR="00D8417B" w:rsidRPr="00034446" w:rsidRDefault="00D8417B" w:rsidP="00D8417B">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162CEEDE" w14:textId="77777777" w:rsidR="00D8417B" w:rsidRPr="00034446" w:rsidRDefault="00D8417B" w:rsidP="00D8417B">
      <w:pPr>
        <w:pStyle w:val="B3"/>
      </w:pPr>
      <w:r w:rsidRPr="00034446">
        <w:t>3&gt;</w:t>
      </w:r>
      <w:r w:rsidRPr="00034446">
        <w:tab/>
        <w:t xml:space="preserve">over the ASN.1 encoded as per section 8 (i.e., a multiple of 8 bits) </w:t>
      </w:r>
      <w:r w:rsidRPr="00034446">
        <w:rPr>
          <w:i/>
        </w:rPr>
        <w:t>VarShortMAC-Input</w:t>
      </w:r>
      <w:r w:rsidRPr="00034446">
        <w:t>;</w:t>
      </w:r>
    </w:p>
    <w:p w14:paraId="54D4764A" w14:textId="77777777" w:rsidR="00D8417B" w:rsidRPr="00034446" w:rsidRDefault="00D8417B" w:rsidP="00D8417B">
      <w:pPr>
        <w:pStyle w:val="B3"/>
      </w:pPr>
      <w:r w:rsidRPr="00034446">
        <w:t>3&gt;</w:t>
      </w:r>
      <w:r w:rsidRPr="00034446">
        <w:tab/>
        <w:t>with the K</w:t>
      </w:r>
      <w:r w:rsidRPr="00034446">
        <w:rPr>
          <w:vertAlign w:val="subscript"/>
        </w:rPr>
        <w:t>RRCint</w:t>
      </w:r>
      <w:r w:rsidRPr="00034446">
        <w:t xml:space="preserve"> key and integrity protection algorithm that was used in the source cell (handover and mobility from E-UTRA failure) or of the cell in which the trigger for the re-establishment occurred (other cases); and</w:t>
      </w:r>
    </w:p>
    <w:p w14:paraId="75CAE533" w14:textId="77777777" w:rsidR="00D8417B" w:rsidRPr="00034446" w:rsidRDefault="00D8417B" w:rsidP="00D8417B">
      <w:pPr>
        <w:pStyle w:val="B3"/>
      </w:pPr>
      <w:r w:rsidRPr="00034446">
        <w:t>3&gt;</w:t>
      </w:r>
      <w:r w:rsidRPr="00034446">
        <w:tab/>
        <w:t>with all input bits for COUNT, BEARER and DIRECTION set to binary ones;</w:t>
      </w:r>
    </w:p>
    <w:p w14:paraId="03C7BA16" w14:textId="77777777" w:rsidR="00D8417B" w:rsidRPr="00034446" w:rsidRDefault="00D8417B" w:rsidP="00D8417B">
      <w:pPr>
        <w:pStyle w:val="B1"/>
      </w:pPr>
      <w:r w:rsidRPr="00034446">
        <w:t>1&gt;</w:t>
      </w:r>
      <w:r w:rsidRPr="00034446">
        <w:tab/>
        <w:t xml:space="preserve">set the </w:t>
      </w:r>
      <w:r w:rsidRPr="00034446">
        <w:rPr>
          <w:i/>
        </w:rPr>
        <w:t>reestablishmentCause</w:t>
      </w:r>
      <w:r w:rsidRPr="00034446">
        <w:t xml:space="preserve"> as follows:</w:t>
      </w:r>
    </w:p>
    <w:p w14:paraId="203A887B" w14:textId="77777777" w:rsidR="00D8417B" w:rsidRPr="00034446" w:rsidRDefault="00D8417B" w:rsidP="00D8417B">
      <w:r w:rsidRPr="00034446">
        <w:t>...</w:t>
      </w:r>
    </w:p>
    <w:p w14:paraId="009289CA" w14:textId="77777777" w:rsidR="00D8417B" w:rsidRPr="00034446" w:rsidRDefault="00D8417B" w:rsidP="00D8417B">
      <w:pPr>
        <w:pStyle w:val="B2"/>
      </w:pPr>
      <w:r w:rsidRPr="00034446">
        <w:t>2&gt;</w:t>
      </w:r>
      <w:r w:rsidRPr="00034446">
        <w:tab/>
        <w:t>else if the re-establishment procedure was initiated due to handover failure as specified in 5.3.5.6 (intra-LTE handover failure) or 5.4.3.5 (inter-RAT mobility from EUTRA failure):</w:t>
      </w:r>
    </w:p>
    <w:p w14:paraId="10BCB937" w14:textId="77777777" w:rsidR="00D8417B" w:rsidRPr="00034446" w:rsidRDefault="00D8417B" w:rsidP="00D8417B">
      <w:pPr>
        <w:pStyle w:val="B3"/>
      </w:pPr>
      <w:r w:rsidRPr="00034446">
        <w:t>3&gt;</w:t>
      </w:r>
      <w:r w:rsidRPr="00034446">
        <w:tab/>
        <w:t xml:space="preserve">set the </w:t>
      </w:r>
      <w:r w:rsidRPr="00034446">
        <w:rPr>
          <w:i/>
          <w:iCs/>
        </w:rPr>
        <w:t>reestablishmentCause</w:t>
      </w:r>
      <w:r w:rsidRPr="00034446">
        <w:t xml:space="preserve"> to the value '</w:t>
      </w:r>
      <w:r w:rsidRPr="00034446">
        <w:rPr>
          <w:i/>
          <w:iCs/>
        </w:rPr>
        <w:t>handoverFailure</w:t>
      </w:r>
      <w:r w:rsidRPr="00034446">
        <w:t>';</w:t>
      </w:r>
    </w:p>
    <w:p w14:paraId="331A3A9D" w14:textId="77777777" w:rsidR="00D8417B" w:rsidRPr="00034446" w:rsidRDefault="00D8417B" w:rsidP="00D8417B">
      <w:r w:rsidRPr="00034446">
        <w:t>...</w:t>
      </w:r>
    </w:p>
    <w:p w14:paraId="104770E4" w14:textId="77777777" w:rsidR="00D8417B" w:rsidRPr="00034446" w:rsidRDefault="00D8417B" w:rsidP="00D8417B">
      <w:r w:rsidRPr="00034446">
        <w:t xml:space="preserve">The UE shall submit the </w:t>
      </w:r>
      <w:r w:rsidRPr="00034446">
        <w:rPr>
          <w:i/>
        </w:rPr>
        <w:t>RRCConnectionReestablishmentRequest</w:t>
      </w:r>
      <w:r w:rsidRPr="00034446">
        <w:t xml:space="preserve"> message to lower layers for transmission.</w:t>
      </w:r>
    </w:p>
    <w:p w14:paraId="1FC2A07A" w14:textId="77777777" w:rsidR="00D8417B" w:rsidRPr="00034446" w:rsidRDefault="00D8417B" w:rsidP="00D8417B">
      <w:r w:rsidRPr="00034446">
        <w:t>[TS 36.331, clause 5.3.7.5]</w:t>
      </w:r>
    </w:p>
    <w:p w14:paraId="089328A6" w14:textId="77777777" w:rsidR="00D8417B" w:rsidRPr="00034446" w:rsidRDefault="00D8417B" w:rsidP="00D8417B">
      <w:r w:rsidRPr="00034446">
        <w:t>The UE shall:</w:t>
      </w:r>
    </w:p>
    <w:p w14:paraId="108B2C9B" w14:textId="77777777" w:rsidR="00D8417B" w:rsidRPr="00034446" w:rsidRDefault="00D8417B" w:rsidP="00D8417B">
      <w:pPr>
        <w:pStyle w:val="B1"/>
      </w:pPr>
      <w:r w:rsidRPr="00034446">
        <w:t>1&gt;</w:t>
      </w:r>
      <w:r w:rsidRPr="00034446">
        <w:tab/>
        <w:t>stop timer T301;</w:t>
      </w:r>
    </w:p>
    <w:p w14:paraId="463AEC4B" w14:textId="77777777" w:rsidR="00D8417B" w:rsidRPr="00034446" w:rsidRDefault="00D8417B" w:rsidP="00D8417B">
      <w:pPr>
        <w:pStyle w:val="B1"/>
      </w:pPr>
      <w:r w:rsidRPr="00034446">
        <w:t>1&gt;</w:t>
      </w:r>
      <w:r w:rsidRPr="00034446">
        <w:tab/>
        <w:t>re-establish PDCP for SRB1;</w:t>
      </w:r>
    </w:p>
    <w:p w14:paraId="5D87E15C" w14:textId="77777777" w:rsidR="00D8417B" w:rsidRPr="00034446" w:rsidRDefault="00D8417B" w:rsidP="00D8417B">
      <w:pPr>
        <w:pStyle w:val="B1"/>
        <w:rPr>
          <w:lang w:eastAsia="ko-KR"/>
        </w:rPr>
      </w:pPr>
      <w:r w:rsidRPr="00034446">
        <w:t>1&gt;</w:t>
      </w:r>
      <w:r w:rsidRPr="00034446">
        <w:tab/>
        <w:t>re-establish RLC for SRB1;</w:t>
      </w:r>
    </w:p>
    <w:p w14:paraId="40DD5BFE" w14:textId="77777777" w:rsidR="00D8417B" w:rsidRPr="00034446" w:rsidRDefault="00D8417B" w:rsidP="00D8417B">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071EE363" w14:textId="77777777" w:rsidR="00D8417B" w:rsidRPr="00034446" w:rsidRDefault="00D8417B" w:rsidP="00D8417B">
      <w:pPr>
        <w:pStyle w:val="B1"/>
      </w:pPr>
      <w:r w:rsidRPr="00034446">
        <w:t>1&gt;</w:t>
      </w:r>
      <w:r w:rsidRPr="00034446">
        <w:tab/>
        <w:t>resume SRB1;</w:t>
      </w:r>
    </w:p>
    <w:p w14:paraId="470604B6" w14:textId="77777777" w:rsidR="00D8417B" w:rsidRPr="00034446" w:rsidRDefault="00D8417B" w:rsidP="00D8417B">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4CEF995A" w14:textId="77777777" w:rsidR="00D8417B" w:rsidRPr="00034446" w:rsidRDefault="00D8417B" w:rsidP="00D8417B">
      <w:pPr>
        <w:pStyle w:val="B1"/>
      </w:pPr>
      <w:r w:rsidRPr="00034446">
        <w:t>1&gt;</w:t>
      </w:r>
      <w:r w:rsidRPr="00034446">
        <w:tab/>
        <w:t xml:space="preserve">store the </w:t>
      </w:r>
      <w:r w:rsidRPr="00034446">
        <w:rPr>
          <w:i/>
          <w:iCs/>
        </w:rPr>
        <w:t>nextHopChainingCount</w:t>
      </w:r>
      <w:r w:rsidRPr="00034446">
        <w:t xml:space="preserve"> value;</w:t>
      </w:r>
    </w:p>
    <w:p w14:paraId="1EDAE65E" w14:textId="77777777" w:rsidR="00D8417B" w:rsidRPr="00034446" w:rsidRDefault="00D8417B" w:rsidP="00D8417B">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4EC4615D" w14:textId="77777777" w:rsidR="00D8417B" w:rsidRPr="00034446" w:rsidRDefault="00D8417B" w:rsidP="00D8417B">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5ED815FC" w14:textId="77777777" w:rsidR="00D8417B" w:rsidRPr="00034446" w:rsidRDefault="00D8417B" w:rsidP="00D8417B">
      <w:pPr>
        <w:pStyle w:val="B1"/>
      </w:pPr>
      <w:r w:rsidRPr="00034446">
        <w:t>1&gt;</w:t>
      </w:r>
      <w:r w:rsidRPr="00034446">
        <w:tab/>
        <w:t xml:space="preserve">configure lower layers to activate integrity protection using the previously configured algorithm </w:t>
      </w:r>
      <w:bookmarkStart w:id="161" w:name="OLE_LINK46"/>
      <w:bookmarkStart w:id="162" w:name="OLE_LINK47"/>
      <w:r w:rsidRPr="00034446">
        <w:t>and the K</w:t>
      </w:r>
      <w:r w:rsidRPr="00034446">
        <w:rPr>
          <w:vertAlign w:val="subscript"/>
        </w:rPr>
        <w:t>RRCint</w:t>
      </w:r>
      <w:r w:rsidRPr="00034446">
        <w:t xml:space="preserve"> key immediately</w:t>
      </w:r>
      <w:bookmarkEnd w:id="161"/>
      <w:bookmarkEnd w:id="162"/>
      <w:r w:rsidRPr="00034446">
        <w:t>, i.e., integrity protection shall be applied to all subsequent messages received and sent by the UE, including the message used to indicate the successful completion of the procedure;</w:t>
      </w:r>
    </w:p>
    <w:p w14:paraId="22D03F4A" w14:textId="77777777" w:rsidR="00D8417B" w:rsidRPr="00034446" w:rsidRDefault="00D8417B" w:rsidP="00D8417B">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2A18AC16" w14:textId="77777777" w:rsidR="00D8417B" w:rsidRPr="00034446" w:rsidRDefault="00D8417B" w:rsidP="00D8417B">
      <w:pPr>
        <w:pStyle w:val="B1"/>
      </w:pPr>
      <w:r w:rsidRPr="00034446">
        <w:t>1&gt;</w:t>
      </w:r>
      <w:r w:rsidRPr="00034446">
        <w:tab/>
        <w:t>perform the measurement related actions as specified in 5.5.6.1;</w:t>
      </w:r>
    </w:p>
    <w:p w14:paraId="0F8E964C" w14:textId="77777777" w:rsidR="00D8417B" w:rsidRPr="00034446" w:rsidRDefault="00D8417B" w:rsidP="00D8417B">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6C288DF7" w14:textId="77777777" w:rsidR="001B5588" w:rsidRPr="00034446" w:rsidRDefault="00D8417B" w:rsidP="001B5588">
      <w:r w:rsidRPr="00034446">
        <w:t>[TS 23.216, clause 6.2.2</w:t>
      </w:r>
      <w:r w:rsidR="00CC6068" w:rsidRPr="00034446">
        <w:t>.1</w:t>
      </w:r>
      <w:r w:rsidRPr="00034446">
        <w:t>]</w:t>
      </w:r>
      <w:r w:rsidR="001B5588" w:rsidRPr="00034446">
        <w:t xml:space="preserve"> </w:t>
      </w:r>
    </w:p>
    <w:p w14:paraId="6ADB2AF3" w14:textId="77777777" w:rsidR="001B5588" w:rsidRPr="00034446" w:rsidRDefault="001B5588" w:rsidP="000433E7">
      <w:r w:rsidRPr="00034446">
        <w:t>Depicted in figure 6.2.2.1-1 is a call flow for SRVCC from E-UTRAN to GERAN without DTM support. The flow requires that eNB can determine that the target is GERAN without DTM support or that the UE is without DTM support.</w:t>
      </w:r>
    </w:p>
    <w:p w14:paraId="750B8D9B" w14:textId="77777777" w:rsidR="001B5588" w:rsidRPr="00034446" w:rsidRDefault="001B5588" w:rsidP="001B5588">
      <w:pPr>
        <w:pStyle w:val="TH"/>
      </w:pPr>
      <w:r w:rsidRPr="00034446">
        <w:object w:dxaOrig="12060" w:dyaOrig="10094" w14:anchorId="5FBFBB92">
          <v:shape id="_x0000_i1063" type="#_x0000_t75" style="width:474.5pt;height:399pt" o:ole="">
            <v:imagedata r:id="rId27" o:title=""/>
          </v:shape>
          <o:OLEObject Type="Embed" ProgID="Word.Picture.8" ShapeID="_x0000_i1063" DrawAspect="Content" ObjectID="_1805274390" r:id="rId74"/>
        </w:object>
      </w:r>
    </w:p>
    <w:p w14:paraId="574471B6" w14:textId="77777777" w:rsidR="001B5588" w:rsidRPr="00034446" w:rsidRDefault="001B5588" w:rsidP="001B5588">
      <w:pPr>
        <w:pStyle w:val="TF"/>
      </w:pPr>
      <w:r w:rsidRPr="00034446">
        <w:t>Figure 6.2.2.1-1: SRVCC from E-UTRAN to GERAN without DTM support</w:t>
      </w:r>
    </w:p>
    <w:p w14:paraId="77CB3D70" w14:textId="77777777" w:rsidR="001B5588" w:rsidRPr="00034446" w:rsidRDefault="001B5588" w:rsidP="001B5588">
      <w:pPr>
        <w:pStyle w:val="B1"/>
      </w:pPr>
      <w:r w:rsidRPr="00034446">
        <w:t>1.</w:t>
      </w:r>
      <w:r w:rsidRPr="00034446">
        <w:tab/>
        <w:t>UE sends measurement reports to E-UTRAN.</w:t>
      </w:r>
    </w:p>
    <w:p w14:paraId="4B00E839" w14:textId="77777777" w:rsidR="001B5588" w:rsidRPr="00034446" w:rsidRDefault="001B5588" w:rsidP="001B5588">
      <w:pPr>
        <w:pStyle w:val="B1"/>
      </w:pPr>
      <w:r w:rsidRPr="00034446">
        <w:t>2.</w:t>
      </w:r>
      <w:r w:rsidRPr="00034446">
        <w:tab/>
        <w:t>Based on UE measurement reports the source E</w:t>
      </w:r>
      <w:r w:rsidRPr="00034446">
        <w:noBreakHyphen/>
        <w:t>UTRAN decides to trigger an SRVCC handover to GERAN.</w:t>
      </w:r>
    </w:p>
    <w:p w14:paraId="7CD9BA54" w14:textId="77777777" w:rsidR="001B5588" w:rsidRPr="00034446" w:rsidRDefault="001B5588" w:rsidP="001B5588">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47CE30BC" w14:textId="77777777" w:rsidR="001B5588" w:rsidRPr="00034446" w:rsidRDefault="001B5588" w:rsidP="001B5588">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4C307ED4" w14:textId="77777777" w:rsidR="001B5588" w:rsidRPr="00034446" w:rsidRDefault="001B5588" w:rsidP="001B5588">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B7E5F62" w14:textId="77777777" w:rsidR="001B5588" w:rsidRPr="00034446" w:rsidRDefault="001B5588" w:rsidP="001B5588">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3A1E20AC" w14:textId="77777777" w:rsidR="001B5588" w:rsidRPr="00034446" w:rsidRDefault="001B5588" w:rsidP="001B5588">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30D839E1" w14:textId="77777777" w:rsidR="001B5588" w:rsidRPr="00034446" w:rsidRDefault="001B5588" w:rsidP="001B5588">
      <w:pPr>
        <w:pStyle w:val="B1"/>
      </w:pPr>
      <w:r w:rsidRPr="00034446">
        <w:t>7.</w:t>
      </w:r>
      <w:r w:rsidRPr="00034446">
        <w:tab/>
        <w:t>Target MSC performs resource allocation with the target BSS by exchanging Handover Request/ Acknowledge messages.</w:t>
      </w:r>
    </w:p>
    <w:p w14:paraId="72314CF2" w14:textId="77777777" w:rsidR="001B5588" w:rsidRPr="00034446" w:rsidRDefault="001B5588" w:rsidP="001B5588">
      <w:pPr>
        <w:pStyle w:val="B1"/>
      </w:pPr>
      <w:r w:rsidRPr="00034446">
        <w:t>8.</w:t>
      </w:r>
      <w:r w:rsidRPr="00034446">
        <w:tab/>
        <w:t>Target MSC sends a Prepare Handover Response message to the MSC Server.</w:t>
      </w:r>
    </w:p>
    <w:p w14:paraId="6861C271" w14:textId="77777777" w:rsidR="001B5588" w:rsidRPr="00034446" w:rsidRDefault="001B5588" w:rsidP="001B5588">
      <w:pPr>
        <w:pStyle w:val="B1"/>
      </w:pPr>
      <w:r w:rsidRPr="00034446">
        <w:t>9.</w:t>
      </w:r>
      <w:r w:rsidRPr="00034446">
        <w:tab/>
        <w:t>Establishment of circuit connection between the target MSC and the MGW associated with the MSC Server e.g. using ISUP IAM and ACM messages.</w:t>
      </w:r>
    </w:p>
    <w:p w14:paraId="096D63DD" w14:textId="77777777" w:rsidR="001B5588" w:rsidRPr="00034446" w:rsidRDefault="001B5588" w:rsidP="001B5588">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449CBD99" w14:textId="77777777" w:rsidR="001B5588" w:rsidRPr="00034446" w:rsidRDefault="001B5588" w:rsidP="001B5588">
      <w:pPr>
        <w:pStyle w:val="NO"/>
      </w:pPr>
      <w:r w:rsidRPr="00034446">
        <w:t>NOTE 2:</w:t>
      </w:r>
      <w:r w:rsidRPr="00034446">
        <w:tab/>
        <w:t>This step can be started after step 8.</w:t>
      </w:r>
    </w:p>
    <w:p w14:paraId="4C2265C8" w14:textId="77777777" w:rsidR="001B5588" w:rsidRPr="00034446" w:rsidRDefault="001B5588" w:rsidP="001B5588">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5EA78345" w14:textId="77777777" w:rsidR="001B5588" w:rsidRPr="00034446" w:rsidRDefault="001B5588" w:rsidP="001B5588">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5B63D132" w14:textId="77777777" w:rsidR="001B5588" w:rsidRPr="00034446" w:rsidRDefault="001B5588" w:rsidP="001B5588">
      <w:pPr>
        <w:pStyle w:val="B1"/>
      </w:pPr>
      <w:r w:rsidRPr="00034446">
        <w:t>12.</w:t>
      </w:r>
      <w:r w:rsidRPr="00034446">
        <w:tab/>
        <w:t>Source IMS access leg is released as per TS 23.237 [14].</w:t>
      </w:r>
    </w:p>
    <w:p w14:paraId="1F5D50EB" w14:textId="77777777" w:rsidR="001B5588" w:rsidRPr="00034446" w:rsidRDefault="001B5588" w:rsidP="001B5588">
      <w:pPr>
        <w:pStyle w:val="NO"/>
      </w:pPr>
      <w:r w:rsidRPr="00034446">
        <w:t>NOTE 4:</w:t>
      </w:r>
      <w:r w:rsidRPr="00034446">
        <w:tab/>
        <w:t>Steps 11 and 12 are independent of step 13.</w:t>
      </w:r>
    </w:p>
    <w:p w14:paraId="59F61479" w14:textId="77777777" w:rsidR="001B5588" w:rsidRPr="00034446" w:rsidRDefault="001B5588" w:rsidP="001B5588">
      <w:pPr>
        <w:pStyle w:val="B1"/>
      </w:pPr>
      <w:r w:rsidRPr="00034446">
        <w:t>13.</w:t>
      </w:r>
      <w:r w:rsidRPr="00034446">
        <w:tab/>
        <w:t>MSC Server sends a SRVCC PS to CS Response (Target to Source Transparent Container) message to the source MME.</w:t>
      </w:r>
    </w:p>
    <w:p w14:paraId="507C3C46" w14:textId="77777777" w:rsidR="001B5588" w:rsidRPr="00034446" w:rsidRDefault="001B5588" w:rsidP="001B5588">
      <w:pPr>
        <w:pStyle w:val="B1"/>
      </w:pPr>
      <w:r w:rsidRPr="00034446">
        <w:t>14.</w:t>
      </w:r>
      <w:r w:rsidRPr="00034446">
        <w:tab/>
        <w:t>Source MME sends a Handover Command (Target to Source Transparent Container) message to the source E-UTRAN. The message includes information about the voice component only.</w:t>
      </w:r>
    </w:p>
    <w:p w14:paraId="49212CDC" w14:textId="77777777" w:rsidR="001B5588" w:rsidRPr="00034446" w:rsidRDefault="001B5588" w:rsidP="001B5588">
      <w:pPr>
        <w:pStyle w:val="B1"/>
      </w:pPr>
      <w:r w:rsidRPr="00034446">
        <w:t>15.</w:t>
      </w:r>
      <w:r w:rsidRPr="00034446">
        <w:tab/>
        <w:t>Source E-UTRAN sends a Handover from E-UTRAN Command message to the UE.</w:t>
      </w:r>
    </w:p>
    <w:p w14:paraId="18C2CF30" w14:textId="77777777" w:rsidR="001B5588" w:rsidRPr="00034446" w:rsidRDefault="001B5588" w:rsidP="001B5588">
      <w:pPr>
        <w:pStyle w:val="B1"/>
      </w:pPr>
      <w:r w:rsidRPr="00034446">
        <w:t>16.</w:t>
      </w:r>
      <w:r w:rsidRPr="00034446">
        <w:tab/>
        <w:t>UE tunes to GERAN.</w:t>
      </w:r>
    </w:p>
    <w:p w14:paraId="0493210F" w14:textId="77777777" w:rsidR="001B5588" w:rsidRPr="00034446" w:rsidRDefault="001B5588" w:rsidP="001B5588">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1B67EDE8" w14:textId="77777777" w:rsidR="001B5588" w:rsidRPr="00034446" w:rsidRDefault="001B5588" w:rsidP="001B5588">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7D1E8C42" w14:textId="77777777" w:rsidR="001B5588" w:rsidRPr="00034446" w:rsidRDefault="001B5588" w:rsidP="001B5588">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7F7BBE9" w14:textId="77777777" w:rsidR="001B5588" w:rsidRPr="00034446" w:rsidRDefault="001B5588" w:rsidP="001B5588">
      <w:pPr>
        <w:pStyle w:val="B1"/>
      </w:pPr>
      <w:r w:rsidRPr="00034446">
        <w:t>19.</w:t>
      </w:r>
      <w:r w:rsidRPr="00034446">
        <w:tab/>
        <w:t>Target BSS sends a Handover Complete message to the target MSC.</w:t>
      </w:r>
    </w:p>
    <w:p w14:paraId="15F09DE8" w14:textId="77777777" w:rsidR="001B5588" w:rsidRPr="00034446" w:rsidRDefault="001B5588" w:rsidP="001B5588">
      <w:pPr>
        <w:pStyle w:val="B1"/>
      </w:pPr>
      <w:r w:rsidRPr="00034446">
        <w:t>20.</w:t>
      </w:r>
      <w:r w:rsidRPr="00034446">
        <w:tab/>
        <w:t>Target MSC sends an SES (Handover Complete) message to the MSC Server. The speech circuit is through connected in the MSC Server/MGW according to TS 23.009 [18].</w:t>
      </w:r>
    </w:p>
    <w:p w14:paraId="4AE692F7" w14:textId="77777777" w:rsidR="001B5588" w:rsidRPr="00034446" w:rsidRDefault="001B5588" w:rsidP="001B5588">
      <w:pPr>
        <w:pStyle w:val="B1"/>
      </w:pPr>
      <w:r w:rsidRPr="00034446">
        <w:t>21.</w:t>
      </w:r>
      <w:r w:rsidRPr="00034446">
        <w:tab/>
        <w:t>Completion of the establishment procedure with ISUP Answer message to the MSC Server according to TS 23.009 [18].</w:t>
      </w:r>
    </w:p>
    <w:p w14:paraId="0AA0E4BA" w14:textId="77777777" w:rsidR="001B5588" w:rsidRPr="00034446" w:rsidRDefault="001B5588" w:rsidP="001B5588">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597362A0" w14:textId="77777777" w:rsidR="001B5588" w:rsidRPr="00034446" w:rsidRDefault="001B5588" w:rsidP="001B5588">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3A9B70A9" w14:textId="77777777" w:rsidR="001B5588" w:rsidRPr="00034446" w:rsidRDefault="001B5588" w:rsidP="001B5588">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783DE9BE" w14:textId="77777777" w:rsidR="001B5588" w:rsidRPr="00034446" w:rsidRDefault="001B5588" w:rsidP="001B5588">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7A3D22DE" w14:textId="77777777" w:rsidR="001B5588" w:rsidRPr="00034446" w:rsidRDefault="001B5588" w:rsidP="001B5588">
      <w:pPr>
        <w:pStyle w:val="NO"/>
      </w:pPr>
      <w:r w:rsidRPr="00034446">
        <w:t>NOTE 5:</w:t>
      </w:r>
      <w:r w:rsidRPr="00034446">
        <w:tab/>
        <w:t>The TMSI reallocation is performed by the MSC Server towards the UE via target MSC.</w:t>
      </w:r>
    </w:p>
    <w:p w14:paraId="166FA0CD" w14:textId="77777777" w:rsidR="001B5588" w:rsidRPr="00034446" w:rsidRDefault="001B5588" w:rsidP="001B5588">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53789F94" w14:textId="77777777" w:rsidR="001B5588" w:rsidRPr="00034446" w:rsidRDefault="001B5588" w:rsidP="001B5588">
      <w:pPr>
        <w:pStyle w:val="NO"/>
      </w:pPr>
      <w:r w:rsidRPr="00034446">
        <w:t>NOTE 6:</w:t>
      </w:r>
      <w:r w:rsidRPr="00034446">
        <w:tab/>
        <w:t>This Update Location is not initiated by the UE.</w:t>
      </w:r>
    </w:p>
    <w:p w14:paraId="558ED911" w14:textId="77777777" w:rsidR="001B5588" w:rsidRPr="00034446" w:rsidRDefault="001B5588" w:rsidP="001B5588">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642A3505" w14:textId="77777777" w:rsidR="001B5588" w:rsidRPr="00034446" w:rsidRDefault="001B5588" w:rsidP="001B5588">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4240E479" w14:textId="77777777" w:rsidR="001B5588" w:rsidRPr="00034446" w:rsidRDefault="001B5588" w:rsidP="001B5588">
      <w:r w:rsidRPr="00034446">
        <w:t>After the CS voice call is terminated and if the UE is still in GERAN (or for any other reason specified in TS 24.008), then the UE shall resume PS services as specified in TS 23.060 [10]. A Gn SGSN will follow TS 23.060 [10] to resume the PDP Context(s). An S4 SGSN will follow TS 23.060 [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4E89BFC3" w14:textId="77777777" w:rsidR="001B5588" w:rsidRPr="00034446" w:rsidRDefault="001B5588" w:rsidP="001B5588">
      <w:r w:rsidRPr="00034446">
        <w:t>[TS 23.216, clause 6.2.2.1A]</w:t>
      </w:r>
    </w:p>
    <w:p w14:paraId="158E7276" w14:textId="77777777" w:rsidR="00D8417B" w:rsidRPr="00034446" w:rsidRDefault="001B5588" w:rsidP="001B5588">
      <w:r w:rsidRPr="00034446">
        <w:t>The call flow for this scenario is similar to the call flow depicted in figure 6.2.2.1</w:t>
      </w:r>
      <w:r w:rsidRPr="00034446">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 The message in step 3 in figure 6.2.2.1-1 includes an indication to the MME that the UE is available for PS service in the target cell. Furthermore, if the target is GERAN, the E</w:t>
      </w:r>
      <w:r w:rsidRPr="00034446">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rsidRPr="00034446">
        <w:noBreakHyphen/>
        <w:t>1, the remaining PS resources are re-established when the UE performs the Routeing Area update procedure. Triggers for performing Routeing Area update procedure are described in TS 23.060 [10]. The target SGSN may deactivate the PDP contexts that cannot be established as described in TS 23.060 [10].</w:t>
      </w:r>
    </w:p>
    <w:p w14:paraId="14C9CB72" w14:textId="77777777" w:rsidR="00D8417B" w:rsidRPr="00034446" w:rsidRDefault="00D8417B" w:rsidP="00D8417B">
      <w:pPr>
        <w:pStyle w:val="H6"/>
      </w:pPr>
      <w:r w:rsidRPr="00034446">
        <w:t>13.4.3.4.3</w:t>
      </w:r>
      <w:r w:rsidRPr="00034446">
        <w:tab/>
        <w:t>Test description</w:t>
      </w:r>
    </w:p>
    <w:p w14:paraId="1C8E9F32" w14:textId="77777777" w:rsidR="00D8417B" w:rsidRPr="00034446" w:rsidRDefault="00D8417B" w:rsidP="00D8417B">
      <w:pPr>
        <w:pStyle w:val="H6"/>
      </w:pPr>
      <w:r w:rsidRPr="00034446">
        <w:t>13.4.3.4.3.1</w:t>
      </w:r>
      <w:r w:rsidRPr="00034446">
        <w:tab/>
        <w:t>Pre-test conditions</w:t>
      </w:r>
    </w:p>
    <w:p w14:paraId="267DFF48" w14:textId="77777777" w:rsidR="00D8417B" w:rsidRPr="00034446" w:rsidRDefault="00D8417B" w:rsidP="00D8417B">
      <w:pPr>
        <w:pStyle w:val="H6"/>
      </w:pPr>
      <w:r w:rsidRPr="00034446">
        <w:t>System Simulator:</w:t>
      </w:r>
    </w:p>
    <w:p w14:paraId="4AB736E3" w14:textId="77777777" w:rsidR="00D8417B" w:rsidRPr="00034446" w:rsidRDefault="00D8417B" w:rsidP="00D8417B">
      <w:pPr>
        <w:pStyle w:val="B1"/>
      </w:pPr>
      <w:r w:rsidRPr="00034446">
        <w:t>-</w:t>
      </w:r>
      <w:r w:rsidRPr="00034446">
        <w:tab/>
        <w:t>Cell 1 and Cell 5.</w:t>
      </w:r>
    </w:p>
    <w:p w14:paraId="71C1721C" w14:textId="77777777" w:rsidR="00D8417B" w:rsidRPr="00034446" w:rsidRDefault="00D8417B" w:rsidP="00D8417B">
      <w:pPr>
        <w:pStyle w:val="B1"/>
      </w:pPr>
      <w:r w:rsidRPr="00034446">
        <w:t>-</w:t>
      </w:r>
      <w:r w:rsidRPr="00034446">
        <w:tab/>
        <w:t>System information combination 4 as defined in TS 36.508 [18] clause 4.4.3.1 is used in E-UTRA cells.</w:t>
      </w:r>
    </w:p>
    <w:p w14:paraId="25439F99" w14:textId="77777777" w:rsidR="00D8417B" w:rsidRPr="00034446" w:rsidRDefault="00D8417B" w:rsidP="00D8417B">
      <w:pPr>
        <w:pStyle w:val="H6"/>
      </w:pPr>
      <w:r w:rsidRPr="00034446">
        <w:t>UE:</w:t>
      </w:r>
    </w:p>
    <w:p w14:paraId="2E4E7B23" w14:textId="77777777" w:rsidR="00D8417B" w:rsidRPr="00034446" w:rsidRDefault="00D8417B" w:rsidP="00D8417B">
      <w:r w:rsidRPr="00034446">
        <w:t>None.</w:t>
      </w:r>
    </w:p>
    <w:p w14:paraId="13D6BD4B" w14:textId="77777777" w:rsidR="00D8417B" w:rsidRPr="00034446" w:rsidRDefault="00D8417B" w:rsidP="00D8417B">
      <w:pPr>
        <w:pStyle w:val="H6"/>
      </w:pPr>
      <w:r w:rsidRPr="00034446">
        <w:t>Preamble:</w:t>
      </w:r>
    </w:p>
    <w:p w14:paraId="302895FA" w14:textId="77777777" w:rsidR="00D8417B" w:rsidRPr="00034446" w:rsidRDefault="00D8417B" w:rsidP="00D8417B">
      <w:pPr>
        <w:pStyle w:val="B1"/>
        <w:numPr>
          <w:ilvl w:val="0"/>
          <w:numId w:val="7"/>
        </w:numPr>
      </w:pPr>
      <w:r w:rsidRPr="00034446">
        <w:t>The UE is in state Registered, Idle mode (state 2) on Cell 1 according to [18].</w:t>
      </w:r>
    </w:p>
    <w:p w14:paraId="200E6659" w14:textId="77777777" w:rsidR="00D8417B" w:rsidRPr="00034446" w:rsidRDefault="00D8417B" w:rsidP="00D8417B">
      <w:pPr>
        <w:pStyle w:val="H6"/>
      </w:pPr>
      <w:r w:rsidRPr="00034446">
        <w:t>13.4.3.4.3.2</w:t>
      </w:r>
      <w:r w:rsidRPr="00034446">
        <w:tab/>
        <w:t>Test procedure sequence</w:t>
      </w:r>
    </w:p>
    <w:p w14:paraId="63792598" w14:textId="77777777" w:rsidR="00D8417B" w:rsidRPr="00034446" w:rsidRDefault="00D8417B" w:rsidP="00D8417B">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5.</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39A41A13" w14:textId="77777777" w:rsidR="00D8417B" w:rsidRPr="00034446" w:rsidRDefault="00D8417B" w:rsidP="00D8417B">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4.</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D8417B" w:rsidRPr="00034446" w14:paraId="0405906A" w14:textId="77777777">
        <w:trPr>
          <w:jc w:val="center"/>
        </w:trPr>
        <w:tc>
          <w:tcPr>
            <w:tcW w:w="534" w:type="dxa"/>
            <w:tcBorders>
              <w:top w:val="single" w:sz="4" w:space="0" w:color="auto"/>
              <w:bottom w:val="nil"/>
            </w:tcBorders>
          </w:tcPr>
          <w:p w14:paraId="67892D48" w14:textId="77777777" w:rsidR="00D8417B" w:rsidRPr="00034446" w:rsidRDefault="00D8417B" w:rsidP="003F3296">
            <w:pPr>
              <w:pStyle w:val="TAH"/>
            </w:pPr>
          </w:p>
        </w:tc>
        <w:tc>
          <w:tcPr>
            <w:tcW w:w="1504" w:type="dxa"/>
            <w:tcBorders>
              <w:top w:val="single" w:sz="4" w:space="0" w:color="auto"/>
              <w:bottom w:val="nil"/>
            </w:tcBorders>
          </w:tcPr>
          <w:p w14:paraId="149B0FF5" w14:textId="77777777" w:rsidR="00D8417B" w:rsidRPr="00034446" w:rsidRDefault="00D8417B" w:rsidP="003F3296">
            <w:pPr>
              <w:pStyle w:val="TAH"/>
            </w:pPr>
            <w:r w:rsidRPr="00034446">
              <w:t>Parameter</w:t>
            </w:r>
          </w:p>
        </w:tc>
        <w:tc>
          <w:tcPr>
            <w:tcW w:w="976" w:type="dxa"/>
            <w:tcBorders>
              <w:top w:val="single" w:sz="4" w:space="0" w:color="auto"/>
            </w:tcBorders>
          </w:tcPr>
          <w:p w14:paraId="1BBFD397" w14:textId="77777777" w:rsidR="00D8417B" w:rsidRPr="00034446" w:rsidRDefault="00D8417B" w:rsidP="003F3296">
            <w:pPr>
              <w:pStyle w:val="TAH"/>
            </w:pPr>
            <w:r w:rsidRPr="00034446">
              <w:t>Unit</w:t>
            </w:r>
          </w:p>
        </w:tc>
        <w:tc>
          <w:tcPr>
            <w:tcW w:w="1240" w:type="dxa"/>
            <w:tcBorders>
              <w:top w:val="single" w:sz="4" w:space="0" w:color="auto"/>
            </w:tcBorders>
          </w:tcPr>
          <w:p w14:paraId="29251A6E" w14:textId="77777777" w:rsidR="00D8417B" w:rsidRPr="00034446" w:rsidRDefault="00D8417B" w:rsidP="003F3296">
            <w:pPr>
              <w:pStyle w:val="TAH"/>
            </w:pPr>
            <w:r w:rsidRPr="00034446">
              <w:t>Cell 1</w:t>
            </w:r>
          </w:p>
        </w:tc>
        <w:tc>
          <w:tcPr>
            <w:tcW w:w="1241" w:type="dxa"/>
            <w:tcBorders>
              <w:top w:val="single" w:sz="4" w:space="0" w:color="auto"/>
            </w:tcBorders>
          </w:tcPr>
          <w:p w14:paraId="0F73A7E2" w14:textId="77777777" w:rsidR="00D8417B" w:rsidRPr="00034446" w:rsidRDefault="00D8417B" w:rsidP="003F3296">
            <w:pPr>
              <w:pStyle w:val="TAH"/>
              <w:rPr>
                <w:lang w:eastAsia="zh-CN"/>
              </w:rPr>
            </w:pPr>
            <w:r w:rsidRPr="00034446">
              <w:t>Cell 5</w:t>
            </w:r>
          </w:p>
        </w:tc>
        <w:tc>
          <w:tcPr>
            <w:tcW w:w="3685" w:type="dxa"/>
            <w:tcBorders>
              <w:top w:val="single" w:sz="4" w:space="0" w:color="auto"/>
              <w:bottom w:val="nil"/>
            </w:tcBorders>
          </w:tcPr>
          <w:p w14:paraId="62FC4C3C" w14:textId="77777777" w:rsidR="00D8417B" w:rsidRPr="00034446" w:rsidRDefault="00D8417B" w:rsidP="003F3296">
            <w:pPr>
              <w:pStyle w:val="TAH"/>
            </w:pPr>
            <w:r w:rsidRPr="00034446">
              <w:t>Remark</w:t>
            </w:r>
          </w:p>
        </w:tc>
      </w:tr>
      <w:tr w:rsidR="007C74AD" w:rsidRPr="00034446" w14:paraId="6115593F" w14:textId="77777777">
        <w:trPr>
          <w:jc w:val="center"/>
        </w:trPr>
        <w:tc>
          <w:tcPr>
            <w:tcW w:w="534" w:type="dxa"/>
            <w:vMerge w:val="restart"/>
            <w:tcBorders>
              <w:top w:val="single" w:sz="4" w:space="0" w:color="auto"/>
            </w:tcBorders>
            <w:shd w:val="clear" w:color="auto" w:fill="auto"/>
            <w:vAlign w:val="center"/>
          </w:tcPr>
          <w:p w14:paraId="6481D439" w14:textId="77777777" w:rsidR="007C74AD" w:rsidRPr="00034446" w:rsidRDefault="007C74AD" w:rsidP="003F3296">
            <w:pPr>
              <w:pStyle w:val="TAL"/>
            </w:pPr>
            <w:r w:rsidRPr="00034446">
              <w:t>T0</w:t>
            </w:r>
          </w:p>
        </w:tc>
        <w:tc>
          <w:tcPr>
            <w:tcW w:w="1504" w:type="dxa"/>
            <w:tcBorders>
              <w:top w:val="single" w:sz="4" w:space="0" w:color="auto"/>
              <w:bottom w:val="single" w:sz="4" w:space="0" w:color="auto"/>
            </w:tcBorders>
            <w:vAlign w:val="center"/>
          </w:tcPr>
          <w:p w14:paraId="63B784DE" w14:textId="77777777" w:rsidR="007C74AD" w:rsidRPr="00034446" w:rsidRDefault="007C74AD" w:rsidP="003F3296">
            <w:pPr>
              <w:pStyle w:val="TAL"/>
            </w:pPr>
            <w:r w:rsidRPr="00034446">
              <w:t>Cell-specific RS EPRE</w:t>
            </w:r>
          </w:p>
        </w:tc>
        <w:tc>
          <w:tcPr>
            <w:tcW w:w="976" w:type="dxa"/>
            <w:tcBorders>
              <w:top w:val="single" w:sz="4" w:space="0" w:color="auto"/>
              <w:bottom w:val="single" w:sz="4" w:space="0" w:color="auto"/>
            </w:tcBorders>
            <w:vAlign w:val="center"/>
          </w:tcPr>
          <w:p w14:paraId="127123A6" w14:textId="77777777" w:rsidR="007C74AD" w:rsidRPr="00034446" w:rsidRDefault="007C74AD" w:rsidP="003F3296">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9715978" w14:textId="77777777" w:rsidR="007C74AD" w:rsidRPr="00034446" w:rsidRDefault="007C74AD" w:rsidP="003F3296">
            <w:pPr>
              <w:pStyle w:val="TAL"/>
              <w:jc w:val="center"/>
            </w:pPr>
            <w:r w:rsidRPr="00034446">
              <w:t>-</w:t>
            </w:r>
            <w:r w:rsidR="00F11B0B" w:rsidRPr="00034446">
              <w:t>60</w:t>
            </w:r>
          </w:p>
        </w:tc>
        <w:tc>
          <w:tcPr>
            <w:tcW w:w="1241" w:type="dxa"/>
            <w:tcBorders>
              <w:top w:val="single" w:sz="4" w:space="0" w:color="auto"/>
              <w:bottom w:val="single" w:sz="4" w:space="0" w:color="auto"/>
            </w:tcBorders>
            <w:vAlign w:val="center"/>
          </w:tcPr>
          <w:p w14:paraId="2C8212FB" w14:textId="77777777" w:rsidR="007C74AD" w:rsidRPr="00034446" w:rsidRDefault="007C74AD" w:rsidP="003F3296">
            <w:pPr>
              <w:pStyle w:val="TAC"/>
            </w:pPr>
            <w:r w:rsidRPr="00034446">
              <w:t>-</w:t>
            </w:r>
          </w:p>
        </w:tc>
        <w:tc>
          <w:tcPr>
            <w:tcW w:w="3685" w:type="dxa"/>
            <w:vMerge w:val="restart"/>
            <w:tcBorders>
              <w:top w:val="single" w:sz="4" w:space="0" w:color="auto"/>
            </w:tcBorders>
          </w:tcPr>
          <w:p w14:paraId="151EFE7A" w14:textId="77777777" w:rsidR="007C74AD" w:rsidRPr="00034446" w:rsidRDefault="007C74AD" w:rsidP="003F3296">
            <w:pPr>
              <w:pStyle w:val="TAL"/>
            </w:pPr>
            <w:r w:rsidRPr="00034446">
              <w:t>The power level values are such that entering conditions for event B2 are not satisfied.</w:t>
            </w:r>
          </w:p>
        </w:tc>
      </w:tr>
      <w:tr w:rsidR="007C74AD" w:rsidRPr="00034446" w14:paraId="3826F413" w14:textId="77777777">
        <w:trPr>
          <w:jc w:val="center"/>
        </w:trPr>
        <w:tc>
          <w:tcPr>
            <w:tcW w:w="534" w:type="dxa"/>
            <w:vMerge/>
            <w:shd w:val="clear" w:color="auto" w:fill="auto"/>
            <w:vAlign w:val="center"/>
          </w:tcPr>
          <w:p w14:paraId="0B0DB84E"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286449D3" w14:textId="77777777" w:rsidR="007C74AD" w:rsidRPr="00034446" w:rsidRDefault="007C74AD" w:rsidP="003F329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A70F40D" w14:textId="77777777" w:rsidR="007C74AD" w:rsidRPr="00034446" w:rsidRDefault="007C74AD" w:rsidP="003F3296">
            <w:pPr>
              <w:pStyle w:val="TAC"/>
            </w:pPr>
            <w:r w:rsidRPr="00034446">
              <w:t>dBm/3.84 MHz</w:t>
            </w:r>
          </w:p>
        </w:tc>
        <w:tc>
          <w:tcPr>
            <w:tcW w:w="1240" w:type="dxa"/>
            <w:tcBorders>
              <w:top w:val="single" w:sz="4" w:space="0" w:color="auto"/>
              <w:bottom w:val="single" w:sz="4" w:space="0" w:color="auto"/>
            </w:tcBorders>
            <w:vAlign w:val="center"/>
          </w:tcPr>
          <w:p w14:paraId="4A4F6CBD" w14:textId="77777777" w:rsidR="007C74AD" w:rsidRPr="00034446" w:rsidRDefault="007C74AD" w:rsidP="003F3296">
            <w:pPr>
              <w:pStyle w:val="TAL"/>
              <w:jc w:val="center"/>
            </w:pPr>
            <w:r w:rsidRPr="00034446">
              <w:t>-</w:t>
            </w:r>
          </w:p>
        </w:tc>
        <w:tc>
          <w:tcPr>
            <w:tcW w:w="1241" w:type="dxa"/>
            <w:tcBorders>
              <w:top w:val="single" w:sz="4" w:space="0" w:color="auto"/>
              <w:bottom w:val="single" w:sz="4" w:space="0" w:color="auto"/>
            </w:tcBorders>
            <w:vAlign w:val="center"/>
          </w:tcPr>
          <w:p w14:paraId="640B7C94" w14:textId="77777777" w:rsidR="007C74AD" w:rsidRPr="00034446" w:rsidRDefault="007C74AD" w:rsidP="003F3296">
            <w:pPr>
              <w:pStyle w:val="TAC"/>
            </w:pPr>
            <w:r w:rsidRPr="00034446">
              <w:t>-</w:t>
            </w:r>
            <w:r w:rsidR="007A6B66" w:rsidRPr="00034446">
              <w:t>88</w:t>
            </w:r>
          </w:p>
        </w:tc>
        <w:tc>
          <w:tcPr>
            <w:tcW w:w="3685" w:type="dxa"/>
            <w:vMerge/>
          </w:tcPr>
          <w:p w14:paraId="27B72584" w14:textId="77777777" w:rsidR="007C74AD" w:rsidRPr="00034446" w:rsidRDefault="007C74AD" w:rsidP="003F3296">
            <w:pPr>
              <w:pStyle w:val="TAL"/>
            </w:pPr>
          </w:p>
        </w:tc>
      </w:tr>
      <w:tr w:rsidR="007C74AD" w:rsidRPr="00034446" w14:paraId="35566A96" w14:textId="77777777">
        <w:trPr>
          <w:jc w:val="center"/>
        </w:trPr>
        <w:tc>
          <w:tcPr>
            <w:tcW w:w="534" w:type="dxa"/>
            <w:vMerge/>
            <w:shd w:val="clear" w:color="auto" w:fill="auto"/>
            <w:vAlign w:val="center"/>
          </w:tcPr>
          <w:p w14:paraId="496E3C71"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25119617" w14:textId="77777777" w:rsidR="007C74AD" w:rsidRPr="00034446" w:rsidRDefault="007C74AD" w:rsidP="003F329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EB7BE6F" w14:textId="77777777" w:rsidR="007C74AD" w:rsidRPr="00034446" w:rsidRDefault="007C74AD" w:rsidP="003F329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A116624" w14:textId="77777777" w:rsidR="007C74AD" w:rsidRPr="00034446" w:rsidRDefault="007C74AD" w:rsidP="003F329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888474C" w14:textId="77777777" w:rsidR="007C74AD" w:rsidRPr="00034446" w:rsidRDefault="007C74AD" w:rsidP="003F3296">
            <w:pPr>
              <w:pStyle w:val="TAC"/>
            </w:pPr>
            <w:r w:rsidRPr="00034446">
              <w:rPr>
                <w:lang w:eastAsia="zh-CN"/>
              </w:rPr>
              <w:t>-8</w:t>
            </w:r>
            <w:r w:rsidR="007A6B66" w:rsidRPr="00034446">
              <w:rPr>
                <w:lang w:eastAsia="zh-CN"/>
              </w:rPr>
              <w:t>8</w:t>
            </w:r>
          </w:p>
        </w:tc>
        <w:tc>
          <w:tcPr>
            <w:tcW w:w="3685" w:type="dxa"/>
            <w:vMerge/>
            <w:tcBorders>
              <w:bottom w:val="single" w:sz="4" w:space="0" w:color="auto"/>
            </w:tcBorders>
          </w:tcPr>
          <w:p w14:paraId="4F240EBE" w14:textId="77777777" w:rsidR="007C74AD" w:rsidRPr="00034446" w:rsidRDefault="007C74AD" w:rsidP="003F3296">
            <w:pPr>
              <w:pStyle w:val="TAL"/>
            </w:pPr>
          </w:p>
        </w:tc>
      </w:tr>
      <w:tr w:rsidR="007C74AD" w:rsidRPr="00034446" w14:paraId="67DE3DDC" w14:textId="77777777">
        <w:trPr>
          <w:jc w:val="center"/>
        </w:trPr>
        <w:tc>
          <w:tcPr>
            <w:tcW w:w="534" w:type="dxa"/>
            <w:vMerge w:val="restart"/>
            <w:tcBorders>
              <w:top w:val="single" w:sz="4" w:space="0" w:color="auto"/>
            </w:tcBorders>
            <w:shd w:val="clear" w:color="auto" w:fill="auto"/>
            <w:vAlign w:val="center"/>
          </w:tcPr>
          <w:p w14:paraId="4F43D4FB" w14:textId="77777777" w:rsidR="007C74AD" w:rsidRPr="00034446" w:rsidRDefault="007C74AD" w:rsidP="003F3296">
            <w:pPr>
              <w:pStyle w:val="TAL"/>
            </w:pPr>
            <w:r w:rsidRPr="00034446">
              <w:t>T1</w:t>
            </w:r>
          </w:p>
        </w:tc>
        <w:tc>
          <w:tcPr>
            <w:tcW w:w="1504" w:type="dxa"/>
            <w:tcBorders>
              <w:top w:val="single" w:sz="4" w:space="0" w:color="auto"/>
              <w:bottom w:val="single" w:sz="4" w:space="0" w:color="auto"/>
            </w:tcBorders>
            <w:vAlign w:val="center"/>
          </w:tcPr>
          <w:p w14:paraId="784E8EE0" w14:textId="77777777" w:rsidR="007C74AD" w:rsidRPr="00034446" w:rsidRDefault="007C74AD" w:rsidP="003F3296">
            <w:pPr>
              <w:pStyle w:val="TAL"/>
            </w:pPr>
            <w:r w:rsidRPr="00034446">
              <w:t>Cell-specific RS EPRE</w:t>
            </w:r>
          </w:p>
        </w:tc>
        <w:tc>
          <w:tcPr>
            <w:tcW w:w="976" w:type="dxa"/>
            <w:tcBorders>
              <w:top w:val="single" w:sz="4" w:space="0" w:color="auto"/>
              <w:bottom w:val="single" w:sz="4" w:space="0" w:color="auto"/>
            </w:tcBorders>
            <w:vAlign w:val="center"/>
          </w:tcPr>
          <w:p w14:paraId="78CC2494" w14:textId="77777777" w:rsidR="007C74AD" w:rsidRPr="00034446" w:rsidRDefault="007C74AD" w:rsidP="003F3296">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AA42FAF" w14:textId="77777777" w:rsidR="007C74AD" w:rsidRPr="00034446" w:rsidRDefault="007C74AD" w:rsidP="003F3296">
            <w:pPr>
              <w:pStyle w:val="TAL"/>
              <w:jc w:val="center"/>
            </w:pPr>
            <w:r w:rsidRPr="00034446">
              <w:t>-</w:t>
            </w:r>
            <w:r w:rsidR="00F11B0B" w:rsidRPr="00034446">
              <w:rPr>
                <w:lang w:eastAsia="zh-CN"/>
              </w:rPr>
              <w:t>84</w:t>
            </w:r>
          </w:p>
        </w:tc>
        <w:tc>
          <w:tcPr>
            <w:tcW w:w="1241" w:type="dxa"/>
            <w:tcBorders>
              <w:top w:val="single" w:sz="4" w:space="0" w:color="auto"/>
              <w:bottom w:val="single" w:sz="4" w:space="0" w:color="auto"/>
            </w:tcBorders>
            <w:vAlign w:val="center"/>
          </w:tcPr>
          <w:p w14:paraId="17C63866" w14:textId="77777777" w:rsidR="007C74AD" w:rsidRPr="00034446" w:rsidRDefault="007C74AD" w:rsidP="003F3296">
            <w:pPr>
              <w:pStyle w:val="TAC"/>
            </w:pPr>
            <w:r w:rsidRPr="00034446">
              <w:t>-</w:t>
            </w:r>
          </w:p>
        </w:tc>
        <w:tc>
          <w:tcPr>
            <w:tcW w:w="3685" w:type="dxa"/>
            <w:vMerge w:val="restart"/>
            <w:tcBorders>
              <w:top w:val="single" w:sz="4" w:space="0" w:color="auto"/>
            </w:tcBorders>
          </w:tcPr>
          <w:p w14:paraId="2A6E6325" w14:textId="77777777" w:rsidR="007C74AD" w:rsidRPr="00034446" w:rsidRDefault="007C74AD" w:rsidP="003F3296">
            <w:pPr>
              <w:pStyle w:val="TAL"/>
            </w:pPr>
            <w:r w:rsidRPr="00034446">
              <w:t>The power level values are such that entering conditions for event B2 are satisfied.</w:t>
            </w:r>
          </w:p>
        </w:tc>
      </w:tr>
      <w:tr w:rsidR="007C74AD" w:rsidRPr="00034446" w14:paraId="256458F1" w14:textId="77777777">
        <w:trPr>
          <w:jc w:val="center"/>
        </w:trPr>
        <w:tc>
          <w:tcPr>
            <w:tcW w:w="534" w:type="dxa"/>
            <w:vMerge/>
            <w:shd w:val="clear" w:color="auto" w:fill="auto"/>
            <w:vAlign w:val="center"/>
          </w:tcPr>
          <w:p w14:paraId="53F7FC55"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6B9839CB" w14:textId="77777777" w:rsidR="007C74AD" w:rsidRPr="00034446" w:rsidRDefault="007C74AD" w:rsidP="003F329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49EE16AF" w14:textId="77777777" w:rsidR="007C74AD" w:rsidRPr="00034446" w:rsidRDefault="007C74AD" w:rsidP="003F3296">
            <w:pPr>
              <w:pStyle w:val="TAC"/>
              <w:rPr>
                <w:lang w:eastAsia="zh-CN"/>
              </w:rPr>
            </w:pPr>
            <w:r w:rsidRPr="00034446">
              <w:t>dBm/3.84 MHz</w:t>
            </w:r>
          </w:p>
        </w:tc>
        <w:tc>
          <w:tcPr>
            <w:tcW w:w="1240" w:type="dxa"/>
            <w:tcBorders>
              <w:top w:val="single" w:sz="4" w:space="0" w:color="auto"/>
              <w:bottom w:val="single" w:sz="4" w:space="0" w:color="auto"/>
            </w:tcBorders>
            <w:vAlign w:val="center"/>
          </w:tcPr>
          <w:p w14:paraId="4DE90DD1" w14:textId="77777777" w:rsidR="007C74AD" w:rsidRPr="00034446" w:rsidRDefault="007C74AD" w:rsidP="003F3296">
            <w:pPr>
              <w:pStyle w:val="TAL"/>
              <w:jc w:val="center"/>
            </w:pPr>
            <w:r w:rsidRPr="00034446">
              <w:t>-</w:t>
            </w:r>
          </w:p>
        </w:tc>
        <w:tc>
          <w:tcPr>
            <w:tcW w:w="1241" w:type="dxa"/>
            <w:tcBorders>
              <w:top w:val="single" w:sz="4" w:space="0" w:color="auto"/>
              <w:bottom w:val="single" w:sz="4" w:space="0" w:color="auto"/>
            </w:tcBorders>
            <w:vAlign w:val="center"/>
          </w:tcPr>
          <w:p w14:paraId="00C3E764" w14:textId="77777777" w:rsidR="007C74AD" w:rsidRPr="00034446" w:rsidRDefault="007C74AD" w:rsidP="003F3296">
            <w:pPr>
              <w:pStyle w:val="TAC"/>
            </w:pPr>
            <w:r w:rsidRPr="00034446">
              <w:t>-</w:t>
            </w:r>
            <w:r w:rsidR="00F11B0B" w:rsidRPr="00034446">
              <w:t>64</w:t>
            </w:r>
          </w:p>
        </w:tc>
        <w:tc>
          <w:tcPr>
            <w:tcW w:w="3685" w:type="dxa"/>
            <w:vMerge/>
          </w:tcPr>
          <w:p w14:paraId="7690A058" w14:textId="77777777" w:rsidR="007C74AD" w:rsidRPr="00034446" w:rsidRDefault="007C74AD" w:rsidP="003F3296">
            <w:pPr>
              <w:pStyle w:val="TAL"/>
            </w:pPr>
          </w:p>
        </w:tc>
      </w:tr>
      <w:tr w:rsidR="007C74AD" w:rsidRPr="00034446" w14:paraId="371AC896" w14:textId="77777777">
        <w:trPr>
          <w:jc w:val="center"/>
        </w:trPr>
        <w:tc>
          <w:tcPr>
            <w:tcW w:w="534" w:type="dxa"/>
            <w:vMerge/>
            <w:shd w:val="clear" w:color="auto" w:fill="auto"/>
            <w:vAlign w:val="center"/>
          </w:tcPr>
          <w:p w14:paraId="15B4D611"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55850CB6" w14:textId="77777777" w:rsidR="007C74AD" w:rsidRPr="00034446" w:rsidRDefault="007C74AD" w:rsidP="003F329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C458758" w14:textId="77777777" w:rsidR="007C74AD" w:rsidRPr="00034446" w:rsidRDefault="007C74AD" w:rsidP="003F329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42662405" w14:textId="77777777" w:rsidR="007C74AD" w:rsidRPr="00034446" w:rsidRDefault="007C74AD" w:rsidP="003F329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380A0C4" w14:textId="77777777" w:rsidR="007C74AD" w:rsidRPr="00034446" w:rsidRDefault="007C74AD" w:rsidP="003F3296">
            <w:pPr>
              <w:pStyle w:val="TAC"/>
            </w:pPr>
            <w:r w:rsidRPr="00034446">
              <w:rPr>
                <w:lang w:eastAsia="zh-CN"/>
              </w:rPr>
              <w:t>-</w:t>
            </w:r>
            <w:r w:rsidR="00F11B0B" w:rsidRPr="00034446">
              <w:rPr>
                <w:lang w:eastAsia="zh-CN"/>
              </w:rPr>
              <w:t>64</w:t>
            </w:r>
          </w:p>
        </w:tc>
        <w:tc>
          <w:tcPr>
            <w:tcW w:w="3685" w:type="dxa"/>
            <w:vMerge/>
          </w:tcPr>
          <w:p w14:paraId="58A46DF2" w14:textId="77777777" w:rsidR="007C74AD" w:rsidRPr="00034446" w:rsidRDefault="007C74AD" w:rsidP="003F3296">
            <w:pPr>
              <w:pStyle w:val="TAL"/>
            </w:pPr>
          </w:p>
        </w:tc>
      </w:tr>
      <w:tr w:rsidR="007C74AD" w:rsidRPr="00034446" w14:paraId="36321E58" w14:textId="77777777">
        <w:trPr>
          <w:jc w:val="center"/>
        </w:trPr>
        <w:tc>
          <w:tcPr>
            <w:tcW w:w="534" w:type="dxa"/>
            <w:vMerge w:val="restart"/>
            <w:shd w:val="clear" w:color="auto" w:fill="auto"/>
            <w:vAlign w:val="center"/>
          </w:tcPr>
          <w:p w14:paraId="198DFD02" w14:textId="77777777" w:rsidR="007C74AD" w:rsidRPr="00034446" w:rsidRDefault="007C74AD" w:rsidP="003F3296">
            <w:pPr>
              <w:pStyle w:val="TAL"/>
            </w:pPr>
            <w:r w:rsidRPr="00034446">
              <w:t>T2</w:t>
            </w:r>
          </w:p>
        </w:tc>
        <w:tc>
          <w:tcPr>
            <w:tcW w:w="1504" w:type="dxa"/>
            <w:tcBorders>
              <w:top w:val="single" w:sz="4" w:space="0" w:color="auto"/>
              <w:bottom w:val="single" w:sz="4" w:space="0" w:color="auto"/>
            </w:tcBorders>
            <w:vAlign w:val="center"/>
          </w:tcPr>
          <w:p w14:paraId="772FF962" w14:textId="77777777" w:rsidR="007C74AD" w:rsidRPr="00034446" w:rsidRDefault="007C74AD" w:rsidP="003F3296">
            <w:pPr>
              <w:pStyle w:val="TAL"/>
            </w:pPr>
            <w:r w:rsidRPr="00034446">
              <w:t>Cell-specific RS EPRE</w:t>
            </w:r>
          </w:p>
        </w:tc>
        <w:tc>
          <w:tcPr>
            <w:tcW w:w="976" w:type="dxa"/>
            <w:tcBorders>
              <w:top w:val="single" w:sz="4" w:space="0" w:color="auto"/>
              <w:bottom w:val="single" w:sz="4" w:space="0" w:color="auto"/>
            </w:tcBorders>
            <w:vAlign w:val="center"/>
          </w:tcPr>
          <w:p w14:paraId="067F25A2" w14:textId="77777777" w:rsidR="007C74AD" w:rsidRPr="00034446" w:rsidRDefault="007C74AD" w:rsidP="003F3296">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6D3633C" w14:textId="77777777" w:rsidR="007C74AD" w:rsidRPr="00034446" w:rsidRDefault="007C74AD" w:rsidP="003F3296">
            <w:pPr>
              <w:pStyle w:val="TAL"/>
              <w:jc w:val="center"/>
            </w:pPr>
            <w:r w:rsidRPr="00034446">
              <w:t>-</w:t>
            </w:r>
            <w:r w:rsidR="00F11B0B" w:rsidRPr="00034446">
              <w:t>60</w:t>
            </w:r>
          </w:p>
        </w:tc>
        <w:tc>
          <w:tcPr>
            <w:tcW w:w="1241" w:type="dxa"/>
            <w:tcBorders>
              <w:top w:val="single" w:sz="4" w:space="0" w:color="auto"/>
              <w:bottom w:val="single" w:sz="4" w:space="0" w:color="auto"/>
            </w:tcBorders>
            <w:vAlign w:val="center"/>
          </w:tcPr>
          <w:p w14:paraId="0692D529" w14:textId="77777777" w:rsidR="007C74AD" w:rsidRPr="00034446" w:rsidRDefault="007C74AD" w:rsidP="003F3296">
            <w:pPr>
              <w:pStyle w:val="TAC"/>
            </w:pPr>
            <w:r w:rsidRPr="00034446">
              <w:t>-</w:t>
            </w:r>
          </w:p>
        </w:tc>
        <w:tc>
          <w:tcPr>
            <w:tcW w:w="3685" w:type="dxa"/>
            <w:vMerge w:val="restart"/>
          </w:tcPr>
          <w:p w14:paraId="4A0829A3" w14:textId="77777777" w:rsidR="007C74AD" w:rsidRPr="00034446" w:rsidRDefault="007C74AD" w:rsidP="003F3296">
            <w:pPr>
              <w:pStyle w:val="TAL"/>
            </w:pPr>
          </w:p>
        </w:tc>
      </w:tr>
      <w:tr w:rsidR="007C74AD" w:rsidRPr="00034446" w14:paraId="64717FA0" w14:textId="77777777">
        <w:trPr>
          <w:jc w:val="center"/>
        </w:trPr>
        <w:tc>
          <w:tcPr>
            <w:tcW w:w="534" w:type="dxa"/>
            <w:vMerge/>
            <w:shd w:val="clear" w:color="auto" w:fill="auto"/>
            <w:vAlign w:val="center"/>
          </w:tcPr>
          <w:p w14:paraId="3BC2DE6D"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3DDBC7E0" w14:textId="77777777" w:rsidR="007C74AD" w:rsidRPr="00034446" w:rsidRDefault="007C74AD" w:rsidP="003F329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38FB2C5" w14:textId="77777777" w:rsidR="007C74AD" w:rsidRPr="00034446" w:rsidRDefault="007C74AD" w:rsidP="003F3296">
            <w:pPr>
              <w:pStyle w:val="TAC"/>
            </w:pPr>
            <w:r w:rsidRPr="00034446">
              <w:t>dBm/3.84 MHz</w:t>
            </w:r>
          </w:p>
        </w:tc>
        <w:tc>
          <w:tcPr>
            <w:tcW w:w="1240" w:type="dxa"/>
            <w:tcBorders>
              <w:top w:val="single" w:sz="4" w:space="0" w:color="auto"/>
              <w:bottom w:val="single" w:sz="4" w:space="0" w:color="auto"/>
            </w:tcBorders>
            <w:vAlign w:val="center"/>
          </w:tcPr>
          <w:p w14:paraId="2AC9F39A" w14:textId="77777777" w:rsidR="007C74AD" w:rsidRPr="00034446" w:rsidRDefault="007C74AD" w:rsidP="003F3296">
            <w:pPr>
              <w:pStyle w:val="TAL"/>
              <w:jc w:val="center"/>
            </w:pPr>
            <w:r w:rsidRPr="00034446">
              <w:t>-</w:t>
            </w:r>
          </w:p>
        </w:tc>
        <w:tc>
          <w:tcPr>
            <w:tcW w:w="1241" w:type="dxa"/>
            <w:tcBorders>
              <w:top w:val="single" w:sz="4" w:space="0" w:color="auto"/>
              <w:bottom w:val="single" w:sz="4" w:space="0" w:color="auto"/>
            </w:tcBorders>
            <w:vAlign w:val="center"/>
          </w:tcPr>
          <w:p w14:paraId="20933217" w14:textId="77777777" w:rsidR="007C74AD" w:rsidRPr="00034446" w:rsidRDefault="007C74AD" w:rsidP="003F3296">
            <w:pPr>
              <w:pStyle w:val="TAC"/>
            </w:pPr>
            <w:r w:rsidRPr="00034446">
              <w:t>“Off”</w:t>
            </w:r>
          </w:p>
        </w:tc>
        <w:tc>
          <w:tcPr>
            <w:tcW w:w="3685" w:type="dxa"/>
            <w:vMerge/>
          </w:tcPr>
          <w:p w14:paraId="49F55959" w14:textId="77777777" w:rsidR="007C74AD" w:rsidRPr="00034446" w:rsidRDefault="007C74AD" w:rsidP="003F3296">
            <w:pPr>
              <w:pStyle w:val="TAL"/>
            </w:pPr>
          </w:p>
        </w:tc>
      </w:tr>
      <w:tr w:rsidR="007C74AD" w:rsidRPr="00034446" w14:paraId="15718914" w14:textId="77777777">
        <w:trPr>
          <w:jc w:val="center"/>
        </w:trPr>
        <w:tc>
          <w:tcPr>
            <w:tcW w:w="534" w:type="dxa"/>
            <w:vMerge/>
            <w:shd w:val="clear" w:color="auto" w:fill="auto"/>
            <w:vAlign w:val="center"/>
          </w:tcPr>
          <w:p w14:paraId="713A0439" w14:textId="77777777" w:rsidR="007C74AD" w:rsidRPr="00034446" w:rsidRDefault="007C74AD" w:rsidP="003F3296">
            <w:pPr>
              <w:pStyle w:val="TAL"/>
            </w:pPr>
          </w:p>
        </w:tc>
        <w:tc>
          <w:tcPr>
            <w:tcW w:w="1504" w:type="dxa"/>
            <w:tcBorders>
              <w:top w:val="single" w:sz="4" w:space="0" w:color="auto"/>
              <w:bottom w:val="single" w:sz="4" w:space="0" w:color="auto"/>
            </w:tcBorders>
            <w:vAlign w:val="center"/>
          </w:tcPr>
          <w:p w14:paraId="59C0FC83" w14:textId="77777777" w:rsidR="007C74AD" w:rsidRPr="00034446" w:rsidRDefault="007C74AD" w:rsidP="003F329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5BA40687" w14:textId="77777777" w:rsidR="007C74AD" w:rsidRPr="00034446" w:rsidRDefault="007C74AD" w:rsidP="003F329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E9B5A2F" w14:textId="77777777" w:rsidR="007C74AD" w:rsidRPr="00034446" w:rsidRDefault="007C74AD" w:rsidP="003F329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8DFA18D" w14:textId="77777777" w:rsidR="007C74AD" w:rsidRPr="00034446" w:rsidRDefault="007C74AD" w:rsidP="003F3296">
            <w:pPr>
              <w:pStyle w:val="TAC"/>
            </w:pPr>
            <w:r w:rsidRPr="00034446">
              <w:t>“Off”</w:t>
            </w:r>
          </w:p>
        </w:tc>
        <w:tc>
          <w:tcPr>
            <w:tcW w:w="3685" w:type="dxa"/>
            <w:vMerge/>
          </w:tcPr>
          <w:p w14:paraId="66458E50" w14:textId="77777777" w:rsidR="007C74AD" w:rsidRPr="00034446" w:rsidRDefault="007C74AD" w:rsidP="003F3296">
            <w:pPr>
              <w:pStyle w:val="TAL"/>
            </w:pPr>
          </w:p>
        </w:tc>
      </w:tr>
      <w:tr w:rsidR="007C74AD" w:rsidRPr="00034446" w14:paraId="240E2023" w14:textId="77777777">
        <w:trPr>
          <w:jc w:val="center"/>
        </w:trPr>
        <w:tc>
          <w:tcPr>
            <w:tcW w:w="9180" w:type="dxa"/>
            <w:gridSpan w:val="6"/>
            <w:shd w:val="clear" w:color="auto" w:fill="auto"/>
            <w:vAlign w:val="center"/>
          </w:tcPr>
          <w:p w14:paraId="3FA47AF7" w14:textId="77777777" w:rsidR="007C74AD" w:rsidRPr="00034446" w:rsidRDefault="007C74AD" w:rsidP="003F3296">
            <w:pPr>
              <w:pStyle w:val="TAL"/>
            </w:pPr>
            <w:r w:rsidRPr="00034446">
              <w:t>NOTE 1:</w:t>
            </w:r>
            <w:r w:rsidRPr="00034446">
              <w:tab/>
              <w:t>Power level “Off” for Cell 5 is defined in TS 34.108 [5] Table 6.1.4</w:t>
            </w:r>
          </w:p>
        </w:tc>
      </w:tr>
    </w:tbl>
    <w:p w14:paraId="4CF3A05A" w14:textId="77777777" w:rsidR="00D8417B" w:rsidRPr="00034446" w:rsidRDefault="00D8417B" w:rsidP="00D8417B"/>
    <w:p w14:paraId="395B7B08" w14:textId="77777777" w:rsidR="00D8417B" w:rsidRPr="00034446" w:rsidRDefault="00D8417B" w:rsidP="00D8417B">
      <w:pPr>
        <w:pStyle w:val="TH"/>
      </w:pPr>
      <w:r w:rsidRPr="00034446">
        <w:t>Table 13.4.3.4.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8417B" w:rsidRPr="00034446" w14:paraId="301AF4E5" w14:textId="77777777" w:rsidTr="005F443E">
        <w:tc>
          <w:tcPr>
            <w:tcW w:w="648" w:type="dxa"/>
            <w:tcBorders>
              <w:top w:val="single" w:sz="4" w:space="0" w:color="auto"/>
              <w:left w:val="single" w:sz="4" w:space="0" w:color="auto"/>
              <w:bottom w:val="nil"/>
              <w:right w:val="single" w:sz="4" w:space="0" w:color="auto"/>
            </w:tcBorders>
          </w:tcPr>
          <w:p w14:paraId="058BAFB0" w14:textId="77777777" w:rsidR="00D8417B" w:rsidRPr="00034446" w:rsidRDefault="00D8417B" w:rsidP="003F3296">
            <w:pPr>
              <w:pStyle w:val="TAH"/>
            </w:pPr>
            <w:r w:rsidRPr="00034446">
              <w:t>St</w:t>
            </w:r>
          </w:p>
        </w:tc>
        <w:tc>
          <w:tcPr>
            <w:tcW w:w="3969" w:type="dxa"/>
            <w:tcBorders>
              <w:top w:val="single" w:sz="4" w:space="0" w:color="auto"/>
              <w:left w:val="single" w:sz="4" w:space="0" w:color="auto"/>
              <w:bottom w:val="nil"/>
              <w:right w:val="single" w:sz="4" w:space="0" w:color="auto"/>
            </w:tcBorders>
          </w:tcPr>
          <w:p w14:paraId="5ADF94E1" w14:textId="77777777" w:rsidR="00D8417B" w:rsidRPr="00034446" w:rsidRDefault="00D8417B" w:rsidP="003F3296">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E5F6071" w14:textId="77777777" w:rsidR="00D8417B" w:rsidRPr="00034446" w:rsidRDefault="00D8417B" w:rsidP="003F3296">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C03ADB0" w14:textId="77777777" w:rsidR="00D8417B" w:rsidRPr="00034446" w:rsidRDefault="00D8417B" w:rsidP="003F3296">
            <w:pPr>
              <w:pStyle w:val="TAH"/>
            </w:pPr>
            <w:r w:rsidRPr="00034446">
              <w:t>TP</w:t>
            </w:r>
          </w:p>
        </w:tc>
        <w:tc>
          <w:tcPr>
            <w:tcW w:w="892" w:type="dxa"/>
            <w:tcBorders>
              <w:top w:val="single" w:sz="4" w:space="0" w:color="auto"/>
              <w:left w:val="single" w:sz="4" w:space="0" w:color="auto"/>
              <w:bottom w:val="nil"/>
              <w:right w:val="single" w:sz="4" w:space="0" w:color="auto"/>
            </w:tcBorders>
          </w:tcPr>
          <w:p w14:paraId="742AFC38" w14:textId="77777777" w:rsidR="00D8417B" w:rsidRPr="00034446" w:rsidRDefault="00D8417B" w:rsidP="003F3296">
            <w:pPr>
              <w:pStyle w:val="TAH"/>
            </w:pPr>
            <w:r w:rsidRPr="00034446">
              <w:t>Verdict</w:t>
            </w:r>
          </w:p>
        </w:tc>
      </w:tr>
      <w:tr w:rsidR="00D8417B" w:rsidRPr="00034446" w14:paraId="4B030A96" w14:textId="77777777" w:rsidTr="005F443E">
        <w:tc>
          <w:tcPr>
            <w:tcW w:w="648" w:type="dxa"/>
            <w:tcBorders>
              <w:top w:val="nil"/>
            </w:tcBorders>
          </w:tcPr>
          <w:p w14:paraId="1531B51C" w14:textId="77777777" w:rsidR="00D8417B" w:rsidRPr="00034446" w:rsidRDefault="00D8417B" w:rsidP="003F3296">
            <w:pPr>
              <w:pStyle w:val="TAH"/>
            </w:pPr>
          </w:p>
        </w:tc>
        <w:tc>
          <w:tcPr>
            <w:tcW w:w="3969" w:type="dxa"/>
            <w:tcBorders>
              <w:top w:val="nil"/>
            </w:tcBorders>
          </w:tcPr>
          <w:p w14:paraId="2EFDA454" w14:textId="77777777" w:rsidR="00D8417B" w:rsidRPr="00034446" w:rsidRDefault="00D8417B" w:rsidP="003F3296">
            <w:pPr>
              <w:pStyle w:val="TAH"/>
            </w:pPr>
          </w:p>
        </w:tc>
        <w:tc>
          <w:tcPr>
            <w:tcW w:w="709" w:type="dxa"/>
          </w:tcPr>
          <w:p w14:paraId="5395E3FC" w14:textId="77777777" w:rsidR="00D8417B" w:rsidRPr="00034446" w:rsidRDefault="00D8417B" w:rsidP="003F3296">
            <w:pPr>
              <w:pStyle w:val="TAH"/>
            </w:pPr>
            <w:r w:rsidRPr="00034446">
              <w:t>U - S</w:t>
            </w:r>
          </w:p>
        </w:tc>
        <w:tc>
          <w:tcPr>
            <w:tcW w:w="2977" w:type="dxa"/>
          </w:tcPr>
          <w:p w14:paraId="3858209A" w14:textId="77777777" w:rsidR="00D8417B" w:rsidRPr="00034446" w:rsidRDefault="00D8417B" w:rsidP="003F3296">
            <w:pPr>
              <w:pStyle w:val="TAH"/>
            </w:pPr>
            <w:r w:rsidRPr="00034446">
              <w:t>Message</w:t>
            </w:r>
          </w:p>
        </w:tc>
        <w:tc>
          <w:tcPr>
            <w:tcW w:w="567" w:type="dxa"/>
            <w:tcBorders>
              <w:top w:val="nil"/>
            </w:tcBorders>
          </w:tcPr>
          <w:p w14:paraId="27E7768F" w14:textId="77777777" w:rsidR="00D8417B" w:rsidRPr="00034446" w:rsidRDefault="00D8417B" w:rsidP="003F3296">
            <w:pPr>
              <w:pStyle w:val="TAH"/>
            </w:pPr>
          </w:p>
        </w:tc>
        <w:tc>
          <w:tcPr>
            <w:tcW w:w="892" w:type="dxa"/>
            <w:tcBorders>
              <w:top w:val="nil"/>
            </w:tcBorders>
          </w:tcPr>
          <w:p w14:paraId="75BC11C8" w14:textId="77777777" w:rsidR="00D8417B" w:rsidRPr="00034446" w:rsidRDefault="00D8417B" w:rsidP="003F3296">
            <w:pPr>
              <w:pStyle w:val="TAH"/>
            </w:pPr>
          </w:p>
        </w:tc>
      </w:tr>
      <w:tr w:rsidR="00D8417B" w:rsidRPr="00034446" w14:paraId="64AC2399" w14:textId="77777777" w:rsidTr="005F443E">
        <w:tc>
          <w:tcPr>
            <w:tcW w:w="648" w:type="dxa"/>
          </w:tcPr>
          <w:p w14:paraId="4EB9E9BE" w14:textId="77777777" w:rsidR="00D8417B" w:rsidRPr="00034446" w:rsidRDefault="00D8417B" w:rsidP="003F3296">
            <w:pPr>
              <w:pStyle w:val="TAC"/>
            </w:pPr>
            <w:r w:rsidRPr="00034446">
              <w:t>1</w:t>
            </w:r>
          </w:p>
        </w:tc>
        <w:tc>
          <w:tcPr>
            <w:tcW w:w="3969" w:type="dxa"/>
          </w:tcPr>
          <w:p w14:paraId="4D490247" w14:textId="77777777" w:rsidR="00D8417B" w:rsidRPr="00034446" w:rsidRDefault="00D8417B" w:rsidP="003F3296">
            <w:pPr>
              <w:pStyle w:val="TAL"/>
              <w:rPr>
                <w:rFonts w:eastAsia="MS Gothic"/>
              </w:rPr>
            </w:pPr>
            <w:r w:rsidRPr="00034446">
              <w:rPr>
                <w:rFonts w:eastAsia="MS Gothic"/>
              </w:rPr>
              <w:t>The SS configures UTRA cell 5 to reference configuration according 36.508 table 4.8.3-1, condition UTRA Speech.</w:t>
            </w:r>
          </w:p>
        </w:tc>
        <w:tc>
          <w:tcPr>
            <w:tcW w:w="709" w:type="dxa"/>
          </w:tcPr>
          <w:p w14:paraId="04E938FC" w14:textId="77777777" w:rsidR="00D8417B" w:rsidRPr="00034446" w:rsidRDefault="00D8417B" w:rsidP="003F3296">
            <w:pPr>
              <w:pStyle w:val="TAC"/>
            </w:pPr>
            <w:r w:rsidRPr="00034446">
              <w:t>-</w:t>
            </w:r>
          </w:p>
        </w:tc>
        <w:tc>
          <w:tcPr>
            <w:tcW w:w="2977" w:type="dxa"/>
          </w:tcPr>
          <w:p w14:paraId="023BD133" w14:textId="77777777" w:rsidR="00D8417B" w:rsidRPr="00034446" w:rsidRDefault="00D8417B" w:rsidP="003F3296">
            <w:pPr>
              <w:pStyle w:val="TAL"/>
            </w:pPr>
            <w:r w:rsidRPr="00034446">
              <w:t>-</w:t>
            </w:r>
          </w:p>
        </w:tc>
        <w:tc>
          <w:tcPr>
            <w:tcW w:w="567" w:type="dxa"/>
          </w:tcPr>
          <w:p w14:paraId="4BD5471A" w14:textId="77777777" w:rsidR="00D8417B" w:rsidRPr="00034446" w:rsidRDefault="00D8417B" w:rsidP="003F3296">
            <w:pPr>
              <w:pStyle w:val="TAC"/>
            </w:pPr>
            <w:r w:rsidRPr="00034446">
              <w:t>-</w:t>
            </w:r>
          </w:p>
        </w:tc>
        <w:tc>
          <w:tcPr>
            <w:tcW w:w="892" w:type="dxa"/>
          </w:tcPr>
          <w:p w14:paraId="5015856A" w14:textId="77777777" w:rsidR="00D8417B" w:rsidRPr="00034446" w:rsidRDefault="00D8417B" w:rsidP="003F3296">
            <w:pPr>
              <w:pStyle w:val="TAC"/>
            </w:pPr>
            <w:r w:rsidRPr="00034446">
              <w:t>-</w:t>
            </w:r>
          </w:p>
        </w:tc>
      </w:tr>
      <w:tr w:rsidR="00B4533B" w:rsidRPr="00034446" w:rsidDel="00800678" w14:paraId="36DB5ADF" w14:textId="77777777" w:rsidTr="005F443E">
        <w:tc>
          <w:tcPr>
            <w:tcW w:w="648" w:type="dxa"/>
          </w:tcPr>
          <w:p w14:paraId="3ADE9A98" w14:textId="77777777" w:rsidR="00B4533B" w:rsidRPr="00034446" w:rsidDel="00800678" w:rsidRDefault="00B4533B" w:rsidP="005251C9">
            <w:pPr>
              <w:pStyle w:val="TAC"/>
            </w:pPr>
            <w:r w:rsidRPr="00034446">
              <w:t>2-2</w:t>
            </w:r>
            <w:r w:rsidR="00F11B0B" w:rsidRPr="00034446">
              <w:t>5</w:t>
            </w:r>
          </w:p>
        </w:tc>
        <w:tc>
          <w:tcPr>
            <w:tcW w:w="3969" w:type="dxa"/>
          </w:tcPr>
          <w:p w14:paraId="08DD9649" w14:textId="77777777" w:rsidR="00B4533B" w:rsidRPr="00034446" w:rsidDel="00800678" w:rsidRDefault="00B4533B" w:rsidP="005251C9">
            <w:pPr>
              <w:pStyle w:val="TAL"/>
            </w:pPr>
            <w:r w:rsidRPr="00034446">
              <w:t>Steps 1 to 2</w:t>
            </w:r>
            <w:r w:rsidR="00F11B0B" w:rsidRPr="00034446">
              <w:t>4</w:t>
            </w:r>
            <w:r w:rsidRPr="00034446">
              <w:t xml:space="preserve"> of the generic test procedure  for IMS MT speech call (TS 36.508 4.5A.7.3-1).</w:t>
            </w:r>
          </w:p>
        </w:tc>
        <w:tc>
          <w:tcPr>
            <w:tcW w:w="709" w:type="dxa"/>
          </w:tcPr>
          <w:p w14:paraId="37DB1290" w14:textId="77777777" w:rsidR="00B4533B" w:rsidRPr="00034446" w:rsidDel="00800678" w:rsidRDefault="00B4533B" w:rsidP="005251C9">
            <w:pPr>
              <w:pStyle w:val="TAC"/>
            </w:pPr>
            <w:r w:rsidRPr="00034446">
              <w:t>-</w:t>
            </w:r>
          </w:p>
        </w:tc>
        <w:tc>
          <w:tcPr>
            <w:tcW w:w="2977" w:type="dxa"/>
          </w:tcPr>
          <w:p w14:paraId="6A63DFF3" w14:textId="77777777" w:rsidR="00B4533B" w:rsidRPr="00034446" w:rsidDel="00800678" w:rsidRDefault="00B4533B" w:rsidP="005251C9">
            <w:pPr>
              <w:pStyle w:val="TAL"/>
            </w:pPr>
            <w:r w:rsidRPr="00034446">
              <w:t>-</w:t>
            </w:r>
          </w:p>
        </w:tc>
        <w:tc>
          <w:tcPr>
            <w:tcW w:w="567" w:type="dxa"/>
          </w:tcPr>
          <w:p w14:paraId="14934B9D" w14:textId="77777777" w:rsidR="00B4533B" w:rsidRPr="00034446" w:rsidDel="00800678" w:rsidRDefault="00B4533B" w:rsidP="005251C9">
            <w:pPr>
              <w:pStyle w:val="TAC"/>
            </w:pPr>
            <w:r w:rsidRPr="00034446">
              <w:t>-</w:t>
            </w:r>
          </w:p>
        </w:tc>
        <w:tc>
          <w:tcPr>
            <w:tcW w:w="892" w:type="dxa"/>
          </w:tcPr>
          <w:p w14:paraId="71C893CF" w14:textId="77777777" w:rsidR="00B4533B" w:rsidRPr="00034446" w:rsidDel="00800678" w:rsidRDefault="00B4533B" w:rsidP="005251C9">
            <w:pPr>
              <w:pStyle w:val="TAC"/>
            </w:pPr>
            <w:r w:rsidRPr="00034446">
              <w:t>-</w:t>
            </w:r>
          </w:p>
        </w:tc>
      </w:tr>
      <w:tr w:rsidR="00F11B0B" w:rsidRPr="00034446" w14:paraId="13374540" w14:textId="77777777" w:rsidTr="005F443E">
        <w:tc>
          <w:tcPr>
            <w:tcW w:w="648" w:type="dxa"/>
          </w:tcPr>
          <w:p w14:paraId="1839DB6E" w14:textId="77777777" w:rsidR="00F11B0B" w:rsidRPr="00034446" w:rsidRDefault="00F11B0B" w:rsidP="00355162">
            <w:pPr>
              <w:pStyle w:val="TAC"/>
            </w:pPr>
            <w:r w:rsidRPr="00034446">
              <w:t>26-27</w:t>
            </w:r>
          </w:p>
        </w:tc>
        <w:tc>
          <w:tcPr>
            <w:tcW w:w="3969" w:type="dxa"/>
          </w:tcPr>
          <w:p w14:paraId="7EA3CA32" w14:textId="77777777" w:rsidR="00F11B0B" w:rsidRPr="00034446" w:rsidRDefault="00F11B0B" w:rsidP="00355162">
            <w:pPr>
              <w:pStyle w:val="TAL"/>
            </w:pPr>
            <w:r w:rsidRPr="00034446">
              <w:t>Void</w:t>
            </w:r>
          </w:p>
        </w:tc>
        <w:tc>
          <w:tcPr>
            <w:tcW w:w="709" w:type="dxa"/>
          </w:tcPr>
          <w:p w14:paraId="6C90EC0E" w14:textId="77777777" w:rsidR="00F11B0B" w:rsidRPr="00034446" w:rsidRDefault="00F11B0B" w:rsidP="00355162">
            <w:pPr>
              <w:pStyle w:val="TAC"/>
            </w:pPr>
            <w:r w:rsidRPr="00034446">
              <w:t>-</w:t>
            </w:r>
          </w:p>
        </w:tc>
        <w:tc>
          <w:tcPr>
            <w:tcW w:w="2977" w:type="dxa"/>
          </w:tcPr>
          <w:p w14:paraId="0EBCB3B9" w14:textId="77777777" w:rsidR="00F11B0B" w:rsidRPr="00034446" w:rsidRDefault="00F11B0B" w:rsidP="00355162">
            <w:pPr>
              <w:pStyle w:val="TAL"/>
            </w:pPr>
            <w:r w:rsidRPr="00034446">
              <w:t>-</w:t>
            </w:r>
          </w:p>
        </w:tc>
        <w:tc>
          <w:tcPr>
            <w:tcW w:w="567" w:type="dxa"/>
          </w:tcPr>
          <w:p w14:paraId="78478391" w14:textId="77777777" w:rsidR="00F11B0B" w:rsidRPr="00034446" w:rsidRDefault="00F11B0B" w:rsidP="00355162">
            <w:pPr>
              <w:pStyle w:val="TAC"/>
            </w:pPr>
            <w:r w:rsidRPr="00034446">
              <w:t>-</w:t>
            </w:r>
          </w:p>
        </w:tc>
        <w:tc>
          <w:tcPr>
            <w:tcW w:w="892" w:type="dxa"/>
          </w:tcPr>
          <w:p w14:paraId="6A8F36D4" w14:textId="77777777" w:rsidR="00F11B0B" w:rsidRPr="00034446" w:rsidRDefault="00F11B0B" w:rsidP="00355162">
            <w:pPr>
              <w:pStyle w:val="TAC"/>
            </w:pPr>
            <w:r w:rsidRPr="00034446">
              <w:t>-</w:t>
            </w:r>
          </w:p>
        </w:tc>
      </w:tr>
      <w:tr w:rsidR="00D8417B" w:rsidRPr="00034446" w14:paraId="509B7339" w14:textId="77777777" w:rsidTr="005F443E">
        <w:tc>
          <w:tcPr>
            <w:tcW w:w="648" w:type="dxa"/>
          </w:tcPr>
          <w:p w14:paraId="4A6860BF" w14:textId="77777777" w:rsidR="00D8417B" w:rsidRPr="00034446" w:rsidRDefault="00B4533B" w:rsidP="003F3296">
            <w:pPr>
              <w:pStyle w:val="TAC"/>
            </w:pPr>
            <w:r w:rsidRPr="00034446">
              <w:t>28</w:t>
            </w:r>
          </w:p>
        </w:tc>
        <w:tc>
          <w:tcPr>
            <w:tcW w:w="3969" w:type="dxa"/>
          </w:tcPr>
          <w:p w14:paraId="21545794" w14:textId="77777777" w:rsidR="00D8417B" w:rsidRPr="00034446" w:rsidRDefault="00D8417B" w:rsidP="003F3296">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3BB09A97" w14:textId="77777777" w:rsidR="00D8417B" w:rsidRPr="00034446" w:rsidRDefault="00D8417B" w:rsidP="003F3296">
            <w:pPr>
              <w:pStyle w:val="TAC"/>
            </w:pPr>
            <w:r w:rsidRPr="00034446">
              <w:t>&lt;--</w:t>
            </w:r>
          </w:p>
        </w:tc>
        <w:tc>
          <w:tcPr>
            <w:tcW w:w="2977" w:type="dxa"/>
          </w:tcPr>
          <w:p w14:paraId="012753D3" w14:textId="77777777" w:rsidR="00D8417B" w:rsidRPr="00034446" w:rsidRDefault="00D8417B" w:rsidP="003F3296">
            <w:pPr>
              <w:pStyle w:val="TAL"/>
            </w:pPr>
            <w:r w:rsidRPr="00034446">
              <w:rPr>
                <w:i/>
                <w:iCs/>
              </w:rPr>
              <w:t>RRCConnectionReconfiguration</w:t>
            </w:r>
          </w:p>
        </w:tc>
        <w:tc>
          <w:tcPr>
            <w:tcW w:w="567" w:type="dxa"/>
          </w:tcPr>
          <w:p w14:paraId="5CC76545" w14:textId="77777777" w:rsidR="00D8417B" w:rsidRPr="00034446" w:rsidRDefault="00D8417B" w:rsidP="003F3296">
            <w:pPr>
              <w:pStyle w:val="TAC"/>
            </w:pPr>
            <w:r w:rsidRPr="00034446">
              <w:t>-</w:t>
            </w:r>
          </w:p>
        </w:tc>
        <w:tc>
          <w:tcPr>
            <w:tcW w:w="892" w:type="dxa"/>
          </w:tcPr>
          <w:p w14:paraId="6884FAEE" w14:textId="77777777" w:rsidR="00D8417B" w:rsidRPr="00034446" w:rsidRDefault="00D8417B" w:rsidP="003F3296">
            <w:pPr>
              <w:pStyle w:val="TAC"/>
            </w:pPr>
            <w:r w:rsidRPr="00034446">
              <w:t>-</w:t>
            </w:r>
          </w:p>
        </w:tc>
      </w:tr>
      <w:tr w:rsidR="00D8417B" w:rsidRPr="00034446" w14:paraId="07A65282" w14:textId="77777777" w:rsidTr="005F443E">
        <w:tc>
          <w:tcPr>
            <w:tcW w:w="648" w:type="dxa"/>
          </w:tcPr>
          <w:p w14:paraId="76A027B9" w14:textId="77777777" w:rsidR="00D8417B" w:rsidRPr="00034446" w:rsidRDefault="00B4533B" w:rsidP="003F3296">
            <w:pPr>
              <w:pStyle w:val="TAC"/>
            </w:pPr>
            <w:r w:rsidRPr="00034446">
              <w:t>29</w:t>
            </w:r>
          </w:p>
        </w:tc>
        <w:tc>
          <w:tcPr>
            <w:tcW w:w="3969" w:type="dxa"/>
          </w:tcPr>
          <w:p w14:paraId="7920D220" w14:textId="77777777" w:rsidR="00D8417B" w:rsidRPr="00034446" w:rsidRDefault="00D8417B" w:rsidP="003F3296">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7B2A0172" w14:textId="77777777" w:rsidR="00D8417B" w:rsidRPr="00034446" w:rsidRDefault="00D8417B" w:rsidP="003F3296">
            <w:pPr>
              <w:pStyle w:val="TAC"/>
            </w:pPr>
            <w:r w:rsidRPr="00034446">
              <w:t>--&gt;</w:t>
            </w:r>
          </w:p>
        </w:tc>
        <w:tc>
          <w:tcPr>
            <w:tcW w:w="2977" w:type="dxa"/>
          </w:tcPr>
          <w:p w14:paraId="15865AF1" w14:textId="77777777" w:rsidR="00D8417B" w:rsidRPr="00034446" w:rsidRDefault="00D8417B" w:rsidP="003F3296">
            <w:pPr>
              <w:pStyle w:val="TAL"/>
            </w:pPr>
            <w:r w:rsidRPr="00034446">
              <w:rPr>
                <w:i/>
                <w:iCs/>
              </w:rPr>
              <w:t>RRCConnectionReconfigurationComplete</w:t>
            </w:r>
          </w:p>
        </w:tc>
        <w:tc>
          <w:tcPr>
            <w:tcW w:w="567" w:type="dxa"/>
          </w:tcPr>
          <w:p w14:paraId="5E5B9203" w14:textId="77777777" w:rsidR="00D8417B" w:rsidRPr="00034446" w:rsidRDefault="00D8417B" w:rsidP="003F3296">
            <w:pPr>
              <w:pStyle w:val="TAC"/>
            </w:pPr>
            <w:r w:rsidRPr="00034446">
              <w:t>-</w:t>
            </w:r>
          </w:p>
        </w:tc>
        <w:tc>
          <w:tcPr>
            <w:tcW w:w="892" w:type="dxa"/>
          </w:tcPr>
          <w:p w14:paraId="79FD5B59" w14:textId="77777777" w:rsidR="00D8417B" w:rsidRPr="00034446" w:rsidRDefault="00D8417B" w:rsidP="003F3296">
            <w:pPr>
              <w:pStyle w:val="TAC"/>
            </w:pPr>
            <w:r w:rsidRPr="00034446">
              <w:t>-</w:t>
            </w:r>
          </w:p>
        </w:tc>
      </w:tr>
      <w:tr w:rsidR="00D8417B" w:rsidRPr="00034446" w14:paraId="0AF2F655" w14:textId="77777777" w:rsidTr="005F443E">
        <w:tc>
          <w:tcPr>
            <w:tcW w:w="648" w:type="dxa"/>
          </w:tcPr>
          <w:p w14:paraId="12B7EB5E" w14:textId="77777777" w:rsidR="00D8417B" w:rsidRPr="00034446" w:rsidRDefault="00B4533B" w:rsidP="003F3296">
            <w:pPr>
              <w:pStyle w:val="TAC"/>
            </w:pPr>
            <w:r w:rsidRPr="00034446">
              <w:t>30</w:t>
            </w:r>
          </w:p>
        </w:tc>
        <w:tc>
          <w:tcPr>
            <w:tcW w:w="3969" w:type="dxa"/>
          </w:tcPr>
          <w:p w14:paraId="34CD3A15" w14:textId="77777777" w:rsidR="00D8417B" w:rsidRPr="00034446" w:rsidRDefault="00D8417B" w:rsidP="003F3296">
            <w:pPr>
              <w:pStyle w:val="TAL"/>
              <w:rPr>
                <w:rFonts w:eastAsia="MS Gothic"/>
              </w:rPr>
            </w:pPr>
            <w:r w:rsidRPr="00034446">
              <w:t xml:space="preserve">The SS changes the power level for Cell 1 and Cell 5 according to the row "T1" in table </w:t>
            </w:r>
            <w:r w:rsidRPr="00034446">
              <w:rPr>
                <w:lang w:eastAsia="zh-CN"/>
              </w:rPr>
              <w:t>13</w:t>
            </w:r>
            <w:r w:rsidRPr="00034446">
              <w:t>.4.3.4.</w:t>
            </w:r>
            <w:r w:rsidRPr="00034446">
              <w:rPr>
                <w:lang w:eastAsia="zh-CN"/>
              </w:rPr>
              <w:t>3</w:t>
            </w:r>
            <w:r w:rsidRPr="00034446">
              <w:t>.</w:t>
            </w:r>
            <w:r w:rsidRPr="00034446">
              <w:rPr>
                <w:lang w:eastAsia="zh-CN"/>
              </w:rPr>
              <w:t>2</w:t>
            </w:r>
            <w:r w:rsidRPr="00034446">
              <w:t>-1</w:t>
            </w:r>
          </w:p>
        </w:tc>
        <w:tc>
          <w:tcPr>
            <w:tcW w:w="709" w:type="dxa"/>
          </w:tcPr>
          <w:p w14:paraId="403A15AA" w14:textId="77777777" w:rsidR="00D8417B" w:rsidRPr="00034446" w:rsidRDefault="00D8417B" w:rsidP="003F3296">
            <w:pPr>
              <w:pStyle w:val="TAC"/>
            </w:pPr>
            <w:r w:rsidRPr="00034446">
              <w:t>-</w:t>
            </w:r>
          </w:p>
        </w:tc>
        <w:tc>
          <w:tcPr>
            <w:tcW w:w="2977" w:type="dxa"/>
          </w:tcPr>
          <w:p w14:paraId="0F5DF307" w14:textId="77777777" w:rsidR="00D8417B" w:rsidRPr="00034446" w:rsidRDefault="00D8417B" w:rsidP="003F3296">
            <w:pPr>
              <w:pStyle w:val="TAL"/>
            </w:pPr>
            <w:r w:rsidRPr="00034446">
              <w:t>-</w:t>
            </w:r>
          </w:p>
        </w:tc>
        <w:tc>
          <w:tcPr>
            <w:tcW w:w="567" w:type="dxa"/>
          </w:tcPr>
          <w:p w14:paraId="224105F9" w14:textId="77777777" w:rsidR="00D8417B" w:rsidRPr="00034446" w:rsidRDefault="00D8417B" w:rsidP="003F3296">
            <w:pPr>
              <w:pStyle w:val="TAC"/>
            </w:pPr>
            <w:r w:rsidRPr="00034446">
              <w:t>-</w:t>
            </w:r>
          </w:p>
        </w:tc>
        <w:tc>
          <w:tcPr>
            <w:tcW w:w="892" w:type="dxa"/>
          </w:tcPr>
          <w:p w14:paraId="338EDE4D" w14:textId="77777777" w:rsidR="00D8417B" w:rsidRPr="00034446" w:rsidRDefault="00D8417B" w:rsidP="003F3296">
            <w:pPr>
              <w:pStyle w:val="TAC"/>
            </w:pPr>
            <w:r w:rsidRPr="00034446">
              <w:t>-</w:t>
            </w:r>
          </w:p>
        </w:tc>
      </w:tr>
      <w:tr w:rsidR="00D8417B" w:rsidRPr="00034446" w14:paraId="3BFB8B89" w14:textId="77777777" w:rsidTr="005F443E">
        <w:tc>
          <w:tcPr>
            <w:tcW w:w="648" w:type="dxa"/>
          </w:tcPr>
          <w:p w14:paraId="25E0E3DC" w14:textId="77777777" w:rsidR="00D8417B" w:rsidRPr="00034446" w:rsidRDefault="00B4533B" w:rsidP="003F3296">
            <w:pPr>
              <w:pStyle w:val="TAC"/>
            </w:pPr>
            <w:r w:rsidRPr="00034446">
              <w:t>31</w:t>
            </w:r>
          </w:p>
        </w:tc>
        <w:tc>
          <w:tcPr>
            <w:tcW w:w="3969" w:type="dxa"/>
          </w:tcPr>
          <w:p w14:paraId="3F92459D" w14:textId="77777777" w:rsidR="00D8417B" w:rsidRPr="00034446" w:rsidRDefault="00D8417B" w:rsidP="003F3296">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698577F1" w14:textId="77777777" w:rsidR="00D8417B" w:rsidRPr="00034446" w:rsidRDefault="00D8417B" w:rsidP="003F3296">
            <w:pPr>
              <w:pStyle w:val="TAC"/>
            </w:pPr>
            <w:r w:rsidRPr="00034446">
              <w:t>--&gt;</w:t>
            </w:r>
          </w:p>
        </w:tc>
        <w:tc>
          <w:tcPr>
            <w:tcW w:w="2977" w:type="dxa"/>
          </w:tcPr>
          <w:p w14:paraId="40574592" w14:textId="77777777" w:rsidR="00D8417B" w:rsidRPr="00034446" w:rsidRDefault="00D8417B" w:rsidP="003F3296">
            <w:pPr>
              <w:pStyle w:val="TAL"/>
            </w:pPr>
            <w:r w:rsidRPr="00034446">
              <w:rPr>
                <w:i/>
                <w:iCs/>
              </w:rPr>
              <w:t>MeasurementReport</w:t>
            </w:r>
          </w:p>
        </w:tc>
        <w:tc>
          <w:tcPr>
            <w:tcW w:w="567" w:type="dxa"/>
          </w:tcPr>
          <w:p w14:paraId="6F14D6E4" w14:textId="77777777" w:rsidR="00D8417B" w:rsidRPr="00034446" w:rsidRDefault="00D8417B" w:rsidP="003F3296">
            <w:pPr>
              <w:pStyle w:val="TAC"/>
            </w:pPr>
            <w:r w:rsidRPr="00034446">
              <w:t>-</w:t>
            </w:r>
          </w:p>
        </w:tc>
        <w:tc>
          <w:tcPr>
            <w:tcW w:w="892" w:type="dxa"/>
          </w:tcPr>
          <w:p w14:paraId="0D84D567" w14:textId="77777777" w:rsidR="00D8417B" w:rsidRPr="00034446" w:rsidRDefault="00D8417B" w:rsidP="003F3296">
            <w:pPr>
              <w:pStyle w:val="TAC"/>
            </w:pPr>
            <w:r w:rsidRPr="00034446">
              <w:t>-</w:t>
            </w:r>
          </w:p>
        </w:tc>
      </w:tr>
      <w:tr w:rsidR="00D8417B" w:rsidRPr="00034446" w14:paraId="719D30C0" w14:textId="77777777" w:rsidTr="005F443E">
        <w:tc>
          <w:tcPr>
            <w:tcW w:w="648" w:type="dxa"/>
          </w:tcPr>
          <w:p w14:paraId="3C24ECAC" w14:textId="77777777" w:rsidR="00D8417B" w:rsidRPr="00034446" w:rsidRDefault="00B4533B" w:rsidP="003F3296">
            <w:pPr>
              <w:pStyle w:val="TAC"/>
            </w:pPr>
            <w:r w:rsidRPr="00034446">
              <w:t>32</w:t>
            </w:r>
          </w:p>
        </w:tc>
        <w:tc>
          <w:tcPr>
            <w:tcW w:w="3969" w:type="dxa"/>
          </w:tcPr>
          <w:p w14:paraId="6F985D85" w14:textId="77777777" w:rsidR="00D8417B" w:rsidRPr="00034446" w:rsidRDefault="00D8417B" w:rsidP="003F3296">
            <w:pPr>
              <w:pStyle w:val="TAL"/>
            </w:pPr>
            <w:r w:rsidRPr="00034446">
              <w:t xml:space="preserve">The SS changes the power level for Cell 1 and Cell 5 according to the row "T2" in table </w:t>
            </w:r>
            <w:r w:rsidRPr="00034446">
              <w:rPr>
                <w:lang w:eastAsia="zh-CN"/>
              </w:rPr>
              <w:t>13</w:t>
            </w:r>
            <w:r w:rsidRPr="00034446">
              <w:t>.4.3.4.</w:t>
            </w:r>
            <w:r w:rsidRPr="00034446">
              <w:rPr>
                <w:lang w:eastAsia="zh-CN"/>
              </w:rPr>
              <w:t>3</w:t>
            </w:r>
            <w:r w:rsidRPr="00034446">
              <w:t>.</w:t>
            </w:r>
            <w:r w:rsidRPr="00034446">
              <w:rPr>
                <w:lang w:eastAsia="zh-CN"/>
              </w:rPr>
              <w:t>2</w:t>
            </w:r>
            <w:r w:rsidRPr="00034446">
              <w:t>-1</w:t>
            </w:r>
          </w:p>
        </w:tc>
        <w:tc>
          <w:tcPr>
            <w:tcW w:w="709" w:type="dxa"/>
          </w:tcPr>
          <w:p w14:paraId="4348ABC1" w14:textId="77777777" w:rsidR="00D8417B" w:rsidRPr="00034446" w:rsidRDefault="00D8417B" w:rsidP="003F3296">
            <w:pPr>
              <w:pStyle w:val="TAC"/>
            </w:pPr>
            <w:r w:rsidRPr="00034446">
              <w:t>-</w:t>
            </w:r>
          </w:p>
        </w:tc>
        <w:tc>
          <w:tcPr>
            <w:tcW w:w="2977" w:type="dxa"/>
          </w:tcPr>
          <w:p w14:paraId="55F1EF71" w14:textId="77777777" w:rsidR="00D8417B" w:rsidRPr="00034446" w:rsidRDefault="00D8417B" w:rsidP="003F3296">
            <w:pPr>
              <w:pStyle w:val="TAL"/>
              <w:rPr>
                <w:i/>
                <w:iCs/>
              </w:rPr>
            </w:pPr>
            <w:r w:rsidRPr="00034446">
              <w:t>-</w:t>
            </w:r>
          </w:p>
        </w:tc>
        <w:tc>
          <w:tcPr>
            <w:tcW w:w="567" w:type="dxa"/>
          </w:tcPr>
          <w:p w14:paraId="3D7BA435" w14:textId="77777777" w:rsidR="00D8417B" w:rsidRPr="00034446" w:rsidRDefault="00D8417B" w:rsidP="003F3296">
            <w:pPr>
              <w:pStyle w:val="TAC"/>
            </w:pPr>
            <w:r w:rsidRPr="00034446">
              <w:t>-</w:t>
            </w:r>
          </w:p>
        </w:tc>
        <w:tc>
          <w:tcPr>
            <w:tcW w:w="892" w:type="dxa"/>
          </w:tcPr>
          <w:p w14:paraId="4B575D25" w14:textId="77777777" w:rsidR="00D8417B" w:rsidRPr="00034446" w:rsidRDefault="00D8417B" w:rsidP="003F3296">
            <w:pPr>
              <w:pStyle w:val="TAC"/>
            </w:pPr>
            <w:r w:rsidRPr="00034446">
              <w:t>-</w:t>
            </w:r>
          </w:p>
        </w:tc>
      </w:tr>
      <w:tr w:rsidR="00D8417B" w:rsidRPr="00034446" w14:paraId="4E88BEAE" w14:textId="77777777" w:rsidTr="005F443E">
        <w:tc>
          <w:tcPr>
            <w:tcW w:w="648" w:type="dxa"/>
          </w:tcPr>
          <w:p w14:paraId="36642D90" w14:textId="77777777" w:rsidR="00D8417B" w:rsidRPr="00034446" w:rsidRDefault="00B4533B" w:rsidP="003F3296">
            <w:pPr>
              <w:pStyle w:val="TAC"/>
            </w:pPr>
            <w:r w:rsidRPr="00034446">
              <w:t>33</w:t>
            </w:r>
          </w:p>
        </w:tc>
        <w:tc>
          <w:tcPr>
            <w:tcW w:w="3969" w:type="dxa"/>
          </w:tcPr>
          <w:p w14:paraId="3C34B1DF" w14:textId="77777777" w:rsidR="00D8417B" w:rsidRPr="00034446" w:rsidRDefault="00D8417B" w:rsidP="003F3296">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4C989991" w14:textId="77777777" w:rsidR="00D8417B" w:rsidRPr="00034446" w:rsidRDefault="00D8417B" w:rsidP="003F3296">
            <w:pPr>
              <w:pStyle w:val="TAC"/>
            </w:pPr>
            <w:r w:rsidRPr="00034446">
              <w:t>&lt;--</w:t>
            </w:r>
          </w:p>
        </w:tc>
        <w:tc>
          <w:tcPr>
            <w:tcW w:w="2977" w:type="dxa"/>
          </w:tcPr>
          <w:p w14:paraId="15483C8D" w14:textId="77777777" w:rsidR="00D8417B" w:rsidRPr="00034446" w:rsidRDefault="00D8417B" w:rsidP="003F3296">
            <w:pPr>
              <w:pStyle w:val="TAL"/>
            </w:pPr>
            <w:r w:rsidRPr="00034446">
              <w:rPr>
                <w:i/>
              </w:rPr>
              <w:t>MobilityFromEUTRACommand</w:t>
            </w:r>
          </w:p>
        </w:tc>
        <w:tc>
          <w:tcPr>
            <w:tcW w:w="567" w:type="dxa"/>
          </w:tcPr>
          <w:p w14:paraId="0F479DC8" w14:textId="77777777" w:rsidR="00D8417B" w:rsidRPr="00034446" w:rsidRDefault="00D8417B" w:rsidP="003F3296">
            <w:pPr>
              <w:pStyle w:val="TAC"/>
            </w:pPr>
            <w:r w:rsidRPr="00034446">
              <w:t>-</w:t>
            </w:r>
          </w:p>
        </w:tc>
        <w:tc>
          <w:tcPr>
            <w:tcW w:w="892" w:type="dxa"/>
          </w:tcPr>
          <w:p w14:paraId="497CA9BE" w14:textId="77777777" w:rsidR="00D8417B" w:rsidRPr="00034446" w:rsidRDefault="00D8417B" w:rsidP="003F3296">
            <w:pPr>
              <w:pStyle w:val="TAC"/>
            </w:pPr>
            <w:r w:rsidRPr="00034446">
              <w:t>-</w:t>
            </w:r>
          </w:p>
        </w:tc>
      </w:tr>
      <w:tr w:rsidR="00F11B0B" w:rsidRPr="00034446" w14:paraId="746C02FF" w14:textId="77777777" w:rsidTr="005F443E">
        <w:tc>
          <w:tcPr>
            <w:tcW w:w="648" w:type="dxa"/>
          </w:tcPr>
          <w:p w14:paraId="6F07FF30" w14:textId="77777777" w:rsidR="00F11B0B" w:rsidRPr="00034446" w:rsidRDefault="008277F2" w:rsidP="00355162">
            <w:pPr>
              <w:pStyle w:val="TAC"/>
            </w:pPr>
            <w:r w:rsidRPr="00034446">
              <w:t>-</w:t>
            </w:r>
          </w:p>
        </w:tc>
        <w:tc>
          <w:tcPr>
            <w:tcW w:w="3969" w:type="dxa"/>
          </w:tcPr>
          <w:p w14:paraId="20D5B672" w14:textId="77777777" w:rsidR="001B11E3" w:rsidRPr="00034446" w:rsidRDefault="00F11B0B" w:rsidP="001B11E3">
            <w:pPr>
              <w:pStyle w:val="TAL"/>
            </w:pPr>
            <w:r w:rsidRPr="00034446">
              <w:t>EXCEPTION: In parallel to the events described in step 34 to 39 the step</w:t>
            </w:r>
            <w:r w:rsidR="008277F2" w:rsidRPr="00034446">
              <w:t>s</w:t>
            </w:r>
            <w:r w:rsidRPr="00034446">
              <w:t xml:space="preserve"> specified in table 13.4.3.4.3.2-4 take place if requested by the UE.</w:t>
            </w:r>
            <w:r w:rsidR="001B22C7" w:rsidRPr="00034446">
              <w:t xml:space="preserve"> The SS shall wait up to 3s for the UE to trigger the generic test procedure for media re-establishment.</w:t>
            </w:r>
          </w:p>
          <w:p w14:paraId="41C4FD5E" w14:textId="77777777" w:rsidR="001B11E3" w:rsidRPr="00034446" w:rsidRDefault="001B11E3" w:rsidP="001B11E3">
            <w:pPr>
              <w:pStyle w:val="TAL"/>
            </w:pPr>
          </w:p>
          <w:p w14:paraId="3D38E3B4" w14:textId="77777777" w:rsidR="00F11B0B" w:rsidRPr="00034446" w:rsidRDefault="001B11E3" w:rsidP="001B11E3">
            <w:pPr>
              <w:pStyle w:val="TAL"/>
            </w:pPr>
            <w:r w:rsidRPr="00034446">
              <w:t>NOTE: The specified wait period of 3s is a working assumption to facilitate test case implementation.</w:t>
            </w:r>
          </w:p>
        </w:tc>
        <w:tc>
          <w:tcPr>
            <w:tcW w:w="709" w:type="dxa"/>
          </w:tcPr>
          <w:p w14:paraId="4A844117" w14:textId="77777777" w:rsidR="00F11B0B" w:rsidRPr="00034446" w:rsidRDefault="00F11B0B" w:rsidP="00355162">
            <w:pPr>
              <w:pStyle w:val="TAC"/>
            </w:pPr>
            <w:r w:rsidRPr="00034446">
              <w:t>-</w:t>
            </w:r>
          </w:p>
        </w:tc>
        <w:tc>
          <w:tcPr>
            <w:tcW w:w="2977" w:type="dxa"/>
          </w:tcPr>
          <w:p w14:paraId="4EC1DAE2" w14:textId="77777777" w:rsidR="00F11B0B" w:rsidRPr="00034446" w:rsidRDefault="00F11B0B" w:rsidP="00355162">
            <w:pPr>
              <w:pStyle w:val="TAL"/>
            </w:pPr>
            <w:r w:rsidRPr="00034446">
              <w:t>-</w:t>
            </w:r>
          </w:p>
        </w:tc>
        <w:tc>
          <w:tcPr>
            <w:tcW w:w="567" w:type="dxa"/>
          </w:tcPr>
          <w:p w14:paraId="7DF6ED89" w14:textId="77777777" w:rsidR="00F11B0B" w:rsidRPr="00034446" w:rsidRDefault="00F11B0B" w:rsidP="00355162">
            <w:pPr>
              <w:pStyle w:val="TAC"/>
            </w:pPr>
            <w:r w:rsidRPr="00034446">
              <w:t>-</w:t>
            </w:r>
          </w:p>
        </w:tc>
        <w:tc>
          <w:tcPr>
            <w:tcW w:w="892" w:type="dxa"/>
          </w:tcPr>
          <w:p w14:paraId="05038E05" w14:textId="77777777" w:rsidR="00F11B0B" w:rsidRPr="00034446" w:rsidRDefault="00F11B0B" w:rsidP="00355162">
            <w:pPr>
              <w:pStyle w:val="TAC"/>
            </w:pPr>
            <w:r w:rsidRPr="00034446">
              <w:t>-</w:t>
            </w:r>
          </w:p>
        </w:tc>
      </w:tr>
      <w:tr w:rsidR="00D8417B" w:rsidRPr="00034446" w14:paraId="5C73B533" w14:textId="77777777" w:rsidTr="005F443E">
        <w:tc>
          <w:tcPr>
            <w:tcW w:w="648" w:type="dxa"/>
          </w:tcPr>
          <w:p w14:paraId="6EBBDEC7" w14:textId="77777777" w:rsidR="00D8417B" w:rsidRPr="00034446" w:rsidRDefault="00B4533B" w:rsidP="003F3296">
            <w:pPr>
              <w:pStyle w:val="TAC"/>
            </w:pPr>
            <w:r w:rsidRPr="00034446">
              <w:t>34</w:t>
            </w:r>
          </w:p>
        </w:tc>
        <w:tc>
          <w:tcPr>
            <w:tcW w:w="3969" w:type="dxa"/>
          </w:tcPr>
          <w:p w14:paraId="385E7918" w14:textId="77777777" w:rsidR="00D8417B" w:rsidRPr="00034446" w:rsidRDefault="00D8417B" w:rsidP="003F3296">
            <w:pPr>
              <w:pStyle w:val="TAL"/>
            </w:pPr>
            <w:r w:rsidRPr="00034446">
              <w:t xml:space="preserve">The UE transmits an </w:t>
            </w:r>
            <w:r w:rsidRPr="00034446">
              <w:rPr>
                <w:i/>
                <w:iCs/>
              </w:rPr>
              <w:t xml:space="preserve">RRCConnectionReestablishmentRequest </w:t>
            </w:r>
            <w:r w:rsidRPr="00034446">
              <w:t>on Cell 1.</w:t>
            </w:r>
          </w:p>
        </w:tc>
        <w:tc>
          <w:tcPr>
            <w:tcW w:w="709" w:type="dxa"/>
          </w:tcPr>
          <w:p w14:paraId="1B5870DA" w14:textId="77777777" w:rsidR="00D8417B" w:rsidRPr="00034446" w:rsidRDefault="00D8417B" w:rsidP="003F3296">
            <w:pPr>
              <w:pStyle w:val="TAC"/>
            </w:pPr>
            <w:r w:rsidRPr="00034446">
              <w:t>--&gt;</w:t>
            </w:r>
          </w:p>
        </w:tc>
        <w:tc>
          <w:tcPr>
            <w:tcW w:w="2977" w:type="dxa"/>
          </w:tcPr>
          <w:p w14:paraId="2AEE1A96" w14:textId="77777777" w:rsidR="00D8417B" w:rsidRPr="00034446" w:rsidRDefault="00D8417B" w:rsidP="003F3296">
            <w:pPr>
              <w:pStyle w:val="TAL"/>
              <w:rPr>
                <w:i/>
              </w:rPr>
            </w:pPr>
            <w:r w:rsidRPr="00034446">
              <w:rPr>
                <w:i/>
                <w:iCs/>
              </w:rPr>
              <w:t>RRCConnectionReestablishmentRequest</w:t>
            </w:r>
          </w:p>
        </w:tc>
        <w:tc>
          <w:tcPr>
            <w:tcW w:w="567" w:type="dxa"/>
          </w:tcPr>
          <w:p w14:paraId="0B7EB999" w14:textId="77777777" w:rsidR="00D8417B" w:rsidRPr="00034446" w:rsidRDefault="00D8417B" w:rsidP="003F3296">
            <w:pPr>
              <w:pStyle w:val="TAC"/>
            </w:pPr>
            <w:r w:rsidRPr="00034446">
              <w:t>1</w:t>
            </w:r>
          </w:p>
        </w:tc>
        <w:tc>
          <w:tcPr>
            <w:tcW w:w="892" w:type="dxa"/>
          </w:tcPr>
          <w:p w14:paraId="17A2D28A" w14:textId="77777777" w:rsidR="00D8417B" w:rsidRPr="00034446" w:rsidRDefault="00D8417B" w:rsidP="003F3296">
            <w:pPr>
              <w:pStyle w:val="TAC"/>
            </w:pPr>
            <w:r w:rsidRPr="00034446">
              <w:t>P</w:t>
            </w:r>
          </w:p>
        </w:tc>
      </w:tr>
      <w:tr w:rsidR="00D8417B" w:rsidRPr="00034446" w14:paraId="7338DB5B" w14:textId="77777777" w:rsidTr="005F443E">
        <w:tc>
          <w:tcPr>
            <w:tcW w:w="648" w:type="dxa"/>
          </w:tcPr>
          <w:p w14:paraId="5DFB40CA" w14:textId="77777777" w:rsidR="00D8417B" w:rsidRPr="00034446" w:rsidRDefault="00B4533B" w:rsidP="003F3296">
            <w:pPr>
              <w:pStyle w:val="TAC"/>
            </w:pPr>
            <w:r w:rsidRPr="00034446">
              <w:t>35</w:t>
            </w:r>
          </w:p>
        </w:tc>
        <w:tc>
          <w:tcPr>
            <w:tcW w:w="3969" w:type="dxa"/>
          </w:tcPr>
          <w:p w14:paraId="0AF1685E" w14:textId="77777777" w:rsidR="00D8417B" w:rsidRPr="00034446" w:rsidRDefault="00D8417B" w:rsidP="003F3296">
            <w:pPr>
              <w:pStyle w:val="TAL"/>
            </w:pPr>
            <w:r w:rsidRPr="00034446">
              <w:t xml:space="preserve">The SS transmits an </w:t>
            </w:r>
            <w:r w:rsidRPr="00034446">
              <w:rPr>
                <w:i/>
                <w:iCs/>
              </w:rPr>
              <w:t>RRCConnectionReestablishment</w:t>
            </w:r>
            <w:r w:rsidRPr="00034446">
              <w:rPr>
                <w:i/>
              </w:rPr>
              <w:t xml:space="preserve"> </w:t>
            </w:r>
            <w:r w:rsidRPr="00034446">
              <w:t>message</w:t>
            </w:r>
            <w:r w:rsidRPr="00034446">
              <w:rPr>
                <w:i/>
              </w:rPr>
              <w:t xml:space="preserve"> </w:t>
            </w:r>
            <w:r w:rsidRPr="00034446">
              <w:t>on Cell 1.</w:t>
            </w:r>
          </w:p>
        </w:tc>
        <w:tc>
          <w:tcPr>
            <w:tcW w:w="709" w:type="dxa"/>
          </w:tcPr>
          <w:p w14:paraId="6A3D8F99" w14:textId="77777777" w:rsidR="00D8417B" w:rsidRPr="00034446" w:rsidRDefault="00D8417B" w:rsidP="003F3296">
            <w:pPr>
              <w:pStyle w:val="TAC"/>
            </w:pPr>
            <w:r w:rsidRPr="00034446">
              <w:t>&lt;--</w:t>
            </w:r>
          </w:p>
        </w:tc>
        <w:tc>
          <w:tcPr>
            <w:tcW w:w="2977" w:type="dxa"/>
          </w:tcPr>
          <w:p w14:paraId="56BADC4A" w14:textId="77777777" w:rsidR="00D8417B" w:rsidRPr="00034446" w:rsidRDefault="00D8417B" w:rsidP="003F3296">
            <w:pPr>
              <w:pStyle w:val="TAL"/>
              <w:rPr>
                <w:i/>
                <w:iCs/>
              </w:rPr>
            </w:pPr>
            <w:r w:rsidRPr="00034446">
              <w:rPr>
                <w:i/>
                <w:iCs/>
              </w:rPr>
              <w:t>RRCConnectionReestablishment</w:t>
            </w:r>
          </w:p>
        </w:tc>
        <w:tc>
          <w:tcPr>
            <w:tcW w:w="567" w:type="dxa"/>
          </w:tcPr>
          <w:p w14:paraId="59A1D873" w14:textId="77777777" w:rsidR="00D8417B" w:rsidRPr="00034446" w:rsidRDefault="00D8417B" w:rsidP="003F3296">
            <w:pPr>
              <w:pStyle w:val="TAC"/>
            </w:pPr>
            <w:r w:rsidRPr="00034446">
              <w:t>-</w:t>
            </w:r>
          </w:p>
        </w:tc>
        <w:tc>
          <w:tcPr>
            <w:tcW w:w="892" w:type="dxa"/>
          </w:tcPr>
          <w:p w14:paraId="30F99E40" w14:textId="77777777" w:rsidR="00D8417B" w:rsidRPr="00034446" w:rsidRDefault="00D8417B" w:rsidP="003F3296">
            <w:pPr>
              <w:pStyle w:val="TAC"/>
            </w:pPr>
            <w:r w:rsidRPr="00034446">
              <w:t>-</w:t>
            </w:r>
          </w:p>
        </w:tc>
      </w:tr>
      <w:tr w:rsidR="00D8417B" w:rsidRPr="00034446" w14:paraId="115DAEE5" w14:textId="77777777" w:rsidTr="005F443E">
        <w:tc>
          <w:tcPr>
            <w:tcW w:w="648" w:type="dxa"/>
          </w:tcPr>
          <w:p w14:paraId="674437A7" w14:textId="77777777" w:rsidR="00D8417B" w:rsidRPr="00034446" w:rsidRDefault="00B4533B" w:rsidP="003F3296">
            <w:pPr>
              <w:pStyle w:val="TAC"/>
            </w:pPr>
            <w:r w:rsidRPr="00034446">
              <w:t>36</w:t>
            </w:r>
          </w:p>
        </w:tc>
        <w:tc>
          <w:tcPr>
            <w:tcW w:w="3969" w:type="dxa"/>
          </w:tcPr>
          <w:p w14:paraId="3F17FCC7" w14:textId="77777777" w:rsidR="00D8417B" w:rsidRPr="00034446" w:rsidRDefault="00D8417B" w:rsidP="003F3296">
            <w:pPr>
              <w:pStyle w:val="TAL"/>
            </w:pPr>
            <w:r w:rsidRPr="00034446">
              <w:t xml:space="preserve">The UE transmits an </w:t>
            </w:r>
            <w:r w:rsidRPr="00034446">
              <w:rPr>
                <w:i/>
                <w:iCs/>
              </w:rPr>
              <w:t xml:space="preserve">RRCConnectionReestablishmentComplete </w:t>
            </w:r>
            <w:r w:rsidRPr="00034446">
              <w:t>on Cell 1</w:t>
            </w:r>
          </w:p>
        </w:tc>
        <w:tc>
          <w:tcPr>
            <w:tcW w:w="709" w:type="dxa"/>
          </w:tcPr>
          <w:p w14:paraId="1649227B" w14:textId="77777777" w:rsidR="00D8417B" w:rsidRPr="00034446" w:rsidRDefault="00D8417B" w:rsidP="003F3296">
            <w:pPr>
              <w:pStyle w:val="TAC"/>
            </w:pPr>
            <w:r w:rsidRPr="00034446">
              <w:t>--&gt;</w:t>
            </w:r>
          </w:p>
        </w:tc>
        <w:tc>
          <w:tcPr>
            <w:tcW w:w="2977" w:type="dxa"/>
          </w:tcPr>
          <w:p w14:paraId="0EBC8767" w14:textId="77777777" w:rsidR="00D8417B" w:rsidRPr="00034446" w:rsidRDefault="00D8417B" w:rsidP="003F3296">
            <w:pPr>
              <w:pStyle w:val="TAL"/>
              <w:rPr>
                <w:i/>
                <w:iCs/>
              </w:rPr>
            </w:pPr>
            <w:r w:rsidRPr="00034446">
              <w:rPr>
                <w:i/>
                <w:iCs/>
              </w:rPr>
              <w:t>RRCConnectionReestablishmentComplete</w:t>
            </w:r>
          </w:p>
        </w:tc>
        <w:tc>
          <w:tcPr>
            <w:tcW w:w="567" w:type="dxa"/>
          </w:tcPr>
          <w:p w14:paraId="71A32F2A" w14:textId="77777777" w:rsidR="00D8417B" w:rsidRPr="00034446" w:rsidRDefault="00D8417B" w:rsidP="003F3296">
            <w:pPr>
              <w:pStyle w:val="TAC"/>
              <w:rPr>
                <w:b/>
              </w:rPr>
            </w:pPr>
            <w:r w:rsidRPr="00034446">
              <w:t>-</w:t>
            </w:r>
          </w:p>
        </w:tc>
        <w:tc>
          <w:tcPr>
            <w:tcW w:w="892" w:type="dxa"/>
          </w:tcPr>
          <w:p w14:paraId="1C5559AB" w14:textId="77777777" w:rsidR="00D8417B" w:rsidRPr="00034446" w:rsidRDefault="00D8417B" w:rsidP="003F3296">
            <w:pPr>
              <w:pStyle w:val="TAC"/>
            </w:pPr>
            <w:r w:rsidRPr="00034446">
              <w:t>-</w:t>
            </w:r>
          </w:p>
        </w:tc>
      </w:tr>
      <w:tr w:rsidR="00B4533B" w:rsidRPr="00034446" w14:paraId="1C4AF693" w14:textId="77777777" w:rsidTr="005F443E">
        <w:tc>
          <w:tcPr>
            <w:tcW w:w="648" w:type="dxa"/>
          </w:tcPr>
          <w:p w14:paraId="520B3C64" w14:textId="77777777" w:rsidR="00B4533B" w:rsidRPr="00034446" w:rsidDel="00800678" w:rsidRDefault="00B4533B" w:rsidP="005251C9">
            <w:pPr>
              <w:pStyle w:val="TAC"/>
            </w:pPr>
            <w:r w:rsidRPr="00034446">
              <w:t>37</w:t>
            </w:r>
          </w:p>
        </w:tc>
        <w:tc>
          <w:tcPr>
            <w:tcW w:w="3969" w:type="dxa"/>
          </w:tcPr>
          <w:p w14:paraId="1418A0D2" w14:textId="77777777" w:rsidR="00B4533B" w:rsidRPr="00034446" w:rsidRDefault="00B4533B" w:rsidP="005251C9">
            <w:pPr>
              <w:pStyle w:val="TAL"/>
            </w:pPr>
            <w:r w:rsidRPr="00034446">
              <w:t xml:space="preserve">The SS transmits an </w:t>
            </w:r>
            <w:r w:rsidRPr="00034446">
              <w:rPr>
                <w:i/>
              </w:rPr>
              <w:t>RRCConnectionReconfiguration</w:t>
            </w:r>
            <w:r w:rsidRPr="00034446">
              <w:t xml:space="preserve"> message to resume existing radio bearer</w:t>
            </w:r>
            <w:r w:rsidR="008277F2" w:rsidRPr="00034446">
              <w:t>s</w:t>
            </w:r>
            <w:r w:rsidRPr="00034446">
              <w:t>.</w:t>
            </w:r>
          </w:p>
        </w:tc>
        <w:tc>
          <w:tcPr>
            <w:tcW w:w="709" w:type="dxa"/>
          </w:tcPr>
          <w:p w14:paraId="0FDE5FA0" w14:textId="77777777" w:rsidR="00B4533B" w:rsidRPr="00034446" w:rsidRDefault="00B4533B" w:rsidP="005251C9">
            <w:pPr>
              <w:pStyle w:val="TAC"/>
            </w:pPr>
            <w:r w:rsidRPr="00034446">
              <w:t>&lt;--</w:t>
            </w:r>
          </w:p>
        </w:tc>
        <w:tc>
          <w:tcPr>
            <w:tcW w:w="2977" w:type="dxa"/>
          </w:tcPr>
          <w:p w14:paraId="61072D9A" w14:textId="77777777" w:rsidR="00B4533B" w:rsidRPr="00034446" w:rsidRDefault="00B4533B" w:rsidP="005251C9">
            <w:pPr>
              <w:pStyle w:val="TAL"/>
              <w:rPr>
                <w:i/>
                <w:iCs/>
              </w:rPr>
            </w:pPr>
            <w:r w:rsidRPr="00034446">
              <w:rPr>
                <w:i/>
              </w:rPr>
              <w:t>RRCConnectionReconfiguration</w:t>
            </w:r>
          </w:p>
        </w:tc>
        <w:tc>
          <w:tcPr>
            <w:tcW w:w="567" w:type="dxa"/>
          </w:tcPr>
          <w:p w14:paraId="6B6D5ACA" w14:textId="77777777" w:rsidR="00B4533B" w:rsidRPr="00034446" w:rsidRDefault="00B4533B" w:rsidP="005251C9">
            <w:pPr>
              <w:pStyle w:val="TAC"/>
            </w:pPr>
            <w:r w:rsidRPr="00034446">
              <w:t>-</w:t>
            </w:r>
          </w:p>
        </w:tc>
        <w:tc>
          <w:tcPr>
            <w:tcW w:w="892" w:type="dxa"/>
          </w:tcPr>
          <w:p w14:paraId="5D40DC29" w14:textId="77777777" w:rsidR="00B4533B" w:rsidRPr="00034446" w:rsidRDefault="00B4533B" w:rsidP="005251C9">
            <w:pPr>
              <w:pStyle w:val="TAC"/>
            </w:pPr>
            <w:r w:rsidRPr="00034446">
              <w:t>-</w:t>
            </w:r>
          </w:p>
        </w:tc>
      </w:tr>
      <w:tr w:rsidR="00B4533B" w:rsidRPr="00034446" w14:paraId="0CB65AEE" w14:textId="77777777" w:rsidTr="005F443E">
        <w:tc>
          <w:tcPr>
            <w:tcW w:w="648" w:type="dxa"/>
          </w:tcPr>
          <w:p w14:paraId="02E22B8A" w14:textId="77777777" w:rsidR="00B4533B" w:rsidRPr="00034446" w:rsidRDefault="00B4533B" w:rsidP="005251C9">
            <w:pPr>
              <w:pStyle w:val="TAC"/>
            </w:pPr>
            <w:r w:rsidRPr="00034446">
              <w:t>38</w:t>
            </w:r>
          </w:p>
        </w:tc>
        <w:tc>
          <w:tcPr>
            <w:tcW w:w="3969" w:type="dxa"/>
          </w:tcPr>
          <w:p w14:paraId="39AD0135" w14:textId="77777777" w:rsidR="00B4533B" w:rsidRPr="00034446" w:rsidRDefault="00B4533B" w:rsidP="005251C9">
            <w:pPr>
              <w:pStyle w:val="TAL"/>
            </w:pPr>
            <w:r w:rsidRPr="00034446">
              <w:t xml:space="preserve">The UE transmits an </w:t>
            </w:r>
            <w:r w:rsidRPr="00034446">
              <w:rPr>
                <w:i/>
              </w:rPr>
              <w:t>RRCConnectionReconfigurationComplete</w:t>
            </w:r>
            <w:r w:rsidRPr="00034446">
              <w:t xml:space="preserve"> message.</w:t>
            </w:r>
          </w:p>
        </w:tc>
        <w:tc>
          <w:tcPr>
            <w:tcW w:w="709" w:type="dxa"/>
          </w:tcPr>
          <w:p w14:paraId="3D143150" w14:textId="77777777" w:rsidR="00B4533B" w:rsidRPr="00034446" w:rsidRDefault="00B4533B" w:rsidP="005251C9">
            <w:pPr>
              <w:pStyle w:val="TAC"/>
            </w:pPr>
            <w:r w:rsidRPr="00034446">
              <w:t>--&gt;</w:t>
            </w:r>
          </w:p>
        </w:tc>
        <w:tc>
          <w:tcPr>
            <w:tcW w:w="2977" w:type="dxa"/>
          </w:tcPr>
          <w:p w14:paraId="4AB4997C" w14:textId="77777777" w:rsidR="00B4533B" w:rsidRPr="00034446" w:rsidRDefault="00B4533B" w:rsidP="005251C9">
            <w:pPr>
              <w:pStyle w:val="TAL"/>
              <w:rPr>
                <w:i/>
              </w:rPr>
            </w:pPr>
            <w:r w:rsidRPr="00034446">
              <w:rPr>
                <w:i/>
              </w:rPr>
              <w:t>RRCConnectionReconfigurationtComplete</w:t>
            </w:r>
          </w:p>
        </w:tc>
        <w:tc>
          <w:tcPr>
            <w:tcW w:w="567" w:type="dxa"/>
          </w:tcPr>
          <w:p w14:paraId="0D711892" w14:textId="77777777" w:rsidR="00B4533B" w:rsidRPr="00034446" w:rsidRDefault="00B4533B" w:rsidP="005251C9">
            <w:pPr>
              <w:pStyle w:val="TAC"/>
            </w:pPr>
            <w:r w:rsidRPr="00034446">
              <w:t>-</w:t>
            </w:r>
          </w:p>
        </w:tc>
        <w:tc>
          <w:tcPr>
            <w:tcW w:w="892" w:type="dxa"/>
          </w:tcPr>
          <w:p w14:paraId="46C84971" w14:textId="77777777" w:rsidR="00B4533B" w:rsidRPr="00034446" w:rsidRDefault="00B4533B" w:rsidP="005251C9">
            <w:pPr>
              <w:pStyle w:val="TAC"/>
            </w:pPr>
            <w:r w:rsidRPr="00034446">
              <w:t>-</w:t>
            </w:r>
          </w:p>
        </w:tc>
      </w:tr>
      <w:tr w:rsidR="00B4533B" w:rsidRPr="00034446" w14:paraId="282E1623" w14:textId="77777777" w:rsidTr="005F443E">
        <w:tc>
          <w:tcPr>
            <w:tcW w:w="648" w:type="dxa"/>
          </w:tcPr>
          <w:p w14:paraId="4ACB1EFF" w14:textId="77777777" w:rsidR="00B4533B" w:rsidRPr="00034446" w:rsidRDefault="00B4533B" w:rsidP="005251C9">
            <w:pPr>
              <w:pStyle w:val="TAC"/>
            </w:pPr>
            <w:r w:rsidRPr="00034446">
              <w:t>39</w:t>
            </w:r>
          </w:p>
        </w:tc>
        <w:tc>
          <w:tcPr>
            <w:tcW w:w="3969" w:type="dxa"/>
          </w:tcPr>
          <w:p w14:paraId="6D7101DD" w14:textId="77777777" w:rsidR="00B4533B" w:rsidRPr="00034446" w:rsidRDefault="00B4533B" w:rsidP="005251C9">
            <w:pPr>
              <w:pStyle w:val="TAL"/>
            </w:pPr>
            <w:r w:rsidRPr="00034446">
              <w:t>Check: Does the test result of generic test procedure in TS 36.508 subclause 6.4.2.3 indicate that the UE is in E-UTRA RRC_CONNECTED state on Cell 1?</w:t>
            </w:r>
          </w:p>
        </w:tc>
        <w:tc>
          <w:tcPr>
            <w:tcW w:w="709" w:type="dxa"/>
          </w:tcPr>
          <w:p w14:paraId="23616456" w14:textId="77777777" w:rsidR="00B4533B" w:rsidRPr="00034446" w:rsidRDefault="00B4533B" w:rsidP="005251C9">
            <w:pPr>
              <w:pStyle w:val="TAC"/>
            </w:pPr>
            <w:r w:rsidRPr="00034446">
              <w:t>-</w:t>
            </w:r>
          </w:p>
        </w:tc>
        <w:tc>
          <w:tcPr>
            <w:tcW w:w="2977" w:type="dxa"/>
          </w:tcPr>
          <w:p w14:paraId="6A530431" w14:textId="77777777" w:rsidR="00B4533B" w:rsidRPr="00034446" w:rsidRDefault="00B4533B" w:rsidP="005251C9">
            <w:pPr>
              <w:pStyle w:val="TAL"/>
              <w:rPr>
                <w:i/>
              </w:rPr>
            </w:pPr>
            <w:r w:rsidRPr="00034446">
              <w:rPr>
                <w:i/>
              </w:rPr>
              <w:t>-</w:t>
            </w:r>
          </w:p>
        </w:tc>
        <w:tc>
          <w:tcPr>
            <w:tcW w:w="567" w:type="dxa"/>
          </w:tcPr>
          <w:p w14:paraId="0DD4BA8C" w14:textId="77777777" w:rsidR="00B4533B" w:rsidRPr="00034446" w:rsidRDefault="00B4533B" w:rsidP="005251C9">
            <w:pPr>
              <w:pStyle w:val="TAC"/>
            </w:pPr>
            <w:r w:rsidRPr="00034446">
              <w:t>2</w:t>
            </w:r>
          </w:p>
        </w:tc>
        <w:tc>
          <w:tcPr>
            <w:tcW w:w="892" w:type="dxa"/>
          </w:tcPr>
          <w:p w14:paraId="3505522B" w14:textId="77777777" w:rsidR="00B4533B" w:rsidRPr="00034446" w:rsidRDefault="00B4533B" w:rsidP="005251C9">
            <w:pPr>
              <w:pStyle w:val="TAC"/>
            </w:pPr>
            <w:r w:rsidRPr="00034446">
              <w:t>P</w:t>
            </w:r>
          </w:p>
        </w:tc>
      </w:tr>
      <w:tr w:rsidR="005F443E" w:rsidRPr="00034446" w14:paraId="22E46E8C" w14:textId="77777777" w:rsidTr="005F443E">
        <w:tc>
          <w:tcPr>
            <w:tcW w:w="649" w:type="dxa"/>
            <w:tcBorders>
              <w:top w:val="single" w:sz="4" w:space="0" w:color="auto"/>
              <w:left w:val="single" w:sz="4" w:space="0" w:color="auto"/>
              <w:bottom w:val="single" w:sz="4" w:space="0" w:color="auto"/>
              <w:right w:val="single" w:sz="4" w:space="0" w:color="auto"/>
            </w:tcBorders>
          </w:tcPr>
          <w:p w14:paraId="0B140061" w14:textId="77777777" w:rsidR="005F443E" w:rsidRPr="00034446" w:rsidRDefault="005F443E" w:rsidP="002942E4">
            <w:pPr>
              <w:pStyle w:val="TAC"/>
            </w:pPr>
            <w:r w:rsidRPr="00034446">
              <w:t>40</w:t>
            </w:r>
          </w:p>
        </w:tc>
        <w:tc>
          <w:tcPr>
            <w:tcW w:w="3970" w:type="dxa"/>
            <w:tcBorders>
              <w:top w:val="single" w:sz="4" w:space="0" w:color="auto"/>
              <w:left w:val="single" w:sz="4" w:space="0" w:color="auto"/>
              <w:bottom w:val="single" w:sz="4" w:space="0" w:color="auto"/>
              <w:right w:val="single" w:sz="4" w:space="0" w:color="auto"/>
            </w:tcBorders>
          </w:tcPr>
          <w:p w14:paraId="195F3D8A" w14:textId="77777777" w:rsidR="005F443E" w:rsidRPr="00034446" w:rsidRDefault="005F443E" w:rsidP="002942E4">
            <w:pPr>
              <w:pStyle w:val="TAL"/>
            </w:pPr>
            <w:r w:rsidRPr="00034446">
              <w:t>Generic test procedure for MT release of IMS call as described in annex C.33 of TS 34.229-1 [35] takes place.</w:t>
            </w:r>
          </w:p>
        </w:tc>
        <w:tc>
          <w:tcPr>
            <w:tcW w:w="709" w:type="dxa"/>
            <w:tcBorders>
              <w:top w:val="single" w:sz="4" w:space="0" w:color="auto"/>
              <w:left w:val="single" w:sz="4" w:space="0" w:color="auto"/>
              <w:bottom w:val="single" w:sz="4" w:space="0" w:color="auto"/>
              <w:right w:val="single" w:sz="4" w:space="0" w:color="auto"/>
            </w:tcBorders>
          </w:tcPr>
          <w:p w14:paraId="75C8A8BA" w14:textId="77777777" w:rsidR="005F443E" w:rsidRPr="00034446" w:rsidRDefault="005F443E" w:rsidP="002942E4">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2DFDE05B" w14:textId="77777777" w:rsidR="005F443E" w:rsidRPr="00034446" w:rsidRDefault="005F443E" w:rsidP="002942E4">
            <w:pPr>
              <w:pStyle w:val="TAL"/>
              <w:rPr>
                <w:i/>
              </w:rPr>
            </w:pPr>
            <w:r w:rsidRPr="00034446">
              <w:rPr>
                <w:i/>
              </w:rPr>
              <w:t>-</w:t>
            </w:r>
          </w:p>
        </w:tc>
        <w:tc>
          <w:tcPr>
            <w:tcW w:w="567" w:type="dxa"/>
            <w:tcBorders>
              <w:top w:val="single" w:sz="4" w:space="0" w:color="auto"/>
              <w:left w:val="single" w:sz="4" w:space="0" w:color="auto"/>
              <w:bottom w:val="single" w:sz="4" w:space="0" w:color="auto"/>
              <w:right w:val="single" w:sz="4" w:space="0" w:color="auto"/>
            </w:tcBorders>
          </w:tcPr>
          <w:p w14:paraId="7F94D567" w14:textId="77777777" w:rsidR="005F443E" w:rsidRPr="00034446" w:rsidRDefault="005F443E" w:rsidP="002942E4">
            <w:pPr>
              <w:pStyle w:val="TAC"/>
            </w:pPr>
          </w:p>
        </w:tc>
        <w:tc>
          <w:tcPr>
            <w:tcW w:w="892" w:type="dxa"/>
            <w:tcBorders>
              <w:top w:val="single" w:sz="4" w:space="0" w:color="auto"/>
              <w:left w:val="single" w:sz="4" w:space="0" w:color="auto"/>
              <w:bottom w:val="single" w:sz="4" w:space="0" w:color="auto"/>
              <w:right w:val="single" w:sz="4" w:space="0" w:color="auto"/>
            </w:tcBorders>
          </w:tcPr>
          <w:p w14:paraId="0BCBC22A" w14:textId="77777777" w:rsidR="005F443E" w:rsidRPr="00034446" w:rsidRDefault="005F443E" w:rsidP="002942E4">
            <w:pPr>
              <w:pStyle w:val="TAC"/>
            </w:pPr>
          </w:p>
        </w:tc>
      </w:tr>
    </w:tbl>
    <w:p w14:paraId="3071A78F" w14:textId="77777777" w:rsidR="00D8417B" w:rsidRPr="00034446" w:rsidRDefault="00D8417B" w:rsidP="00D8417B"/>
    <w:p w14:paraId="1335E35B" w14:textId="77777777" w:rsidR="00F11B0B" w:rsidRPr="00034446" w:rsidRDefault="00D8417B" w:rsidP="00F11B0B">
      <w:pPr>
        <w:pStyle w:val="TH"/>
      </w:pPr>
      <w:r w:rsidRPr="00034446">
        <w:t xml:space="preserve">Table 13.4.3.4.3.2-3: </w:t>
      </w:r>
      <w:r w:rsidR="00CE32AD" w:rsidRPr="00034446">
        <w:t>Void</w:t>
      </w:r>
    </w:p>
    <w:p w14:paraId="155FDBB3" w14:textId="77777777" w:rsidR="00F11B0B" w:rsidRPr="00034446" w:rsidRDefault="00F11B0B" w:rsidP="00F11B0B">
      <w:pPr>
        <w:pStyle w:val="TH"/>
      </w:pPr>
      <w:r w:rsidRPr="00034446">
        <w:t>Table 13.4.3.4.3.2-4: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11B0B" w:rsidRPr="00034446" w14:paraId="6BAC47D1" w14:textId="77777777">
        <w:tc>
          <w:tcPr>
            <w:tcW w:w="534" w:type="dxa"/>
            <w:tcBorders>
              <w:bottom w:val="nil"/>
            </w:tcBorders>
            <w:shd w:val="clear" w:color="auto" w:fill="auto"/>
          </w:tcPr>
          <w:p w14:paraId="197C1A00" w14:textId="77777777" w:rsidR="00F11B0B" w:rsidRPr="00034446" w:rsidRDefault="00F11B0B" w:rsidP="00355162">
            <w:pPr>
              <w:pStyle w:val="TAH"/>
            </w:pPr>
            <w:r w:rsidRPr="00034446">
              <w:t>St</w:t>
            </w:r>
          </w:p>
        </w:tc>
        <w:tc>
          <w:tcPr>
            <w:tcW w:w="3968" w:type="dxa"/>
            <w:shd w:val="clear" w:color="auto" w:fill="auto"/>
          </w:tcPr>
          <w:p w14:paraId="48FE3FC6" w14:textId="77777777" w:rsidR="00F11B0B" w:rsidRPr="00034446" w:rsidRDefault="00F11B0B" w:rsidP="00355162">
            <w:pPr>
              <w:pStyle w:val="TAH"/>
            </w:pPr>
            <w:r w:rsidRPr="00034446">
              <w:t>Procedure</w:t>
            </w:r>
          </w:p>
        </w:tc>
        <w:tc>
          <w:tcPr>
            <w:tcW w:w="3684" w:type="dxa"/>
            <w:gridSpan w:val="2"/>
            <w:shd w:val="clear" w:color="auto" w:fill="auto"/>
          </w:tcPr>
          <w:p w14:paraId="5CE17D99" w14:textId="77777777" w:rsidR="00F11B0B" w:rsidRPr="00034446" w:rsidRDefault="00F11B0B" w:rsidP="00355162">
            <w:pPr>
              <w:pStyle w:val="TAH"/>
            </w:pPr>
            <w:r w:rsidRPr="00034446">
              <w:t>Message Sequence</w:t>
            </w:r>
          </w:p>
        </w:tc>
        <w:tc>
          <w:tcPr>
            <w:tcW w:w="567" w:type="dxa"/>
            <w:tcBorders>
              <w:bottom w:val="nil"/>
            </w:tcBorders>
            <w:shd w:val="clear" w:color="auto" w:fill="auto"/>
          </w:tcPr>
          <w:p w14:paraId="519C3B49" w14:textId="77777777" w:rsidR="00F11B0B" w:rsidRPr="00034446" w:rsidRDefault="00F11B0B" w:rsidP="00355162">
            <w:pPr>
              <w:pStyle w:val="TAH"/>
            </w:pPr>
            <w:r w:rsidRPr="00034446">
              <w:t>TP</w:t>
            </w:r>
          </w:p>
        </w:tc>
        <w:tc>
          <w:tcPr>
            <w:tcW w:w="850" w:type="dxa"/>
            <w:tcBorders>
              <w:bottom w:val="nil"/>
            </w:tcBorders>
            <w:shd w:val="clear" w:color="auto" w:fill="auto"/>
          </w:tcPr>
          <w:p w14:paraId="719B3E27" w14:textId="77777777" w:rsidR="00F11B0B" w:rsidRPr="00034446" w:rsidRDefault="00F11B0B" w:rsidP="00355162">
            <w:pPr>
              <w:pStyle w:val="TAH"/>
            </w:pPr>
            <w:r w:rsidRPr="00034446">
              <w:t>Verdict</w:t>
            </w:r>
          </w:p>
        </w:tc>
      </w:tr>
      <w:tr w:rsidR="00F11B0B" w:rsidRPr="00034446" w14:paraId="43D4AD8F" w14:textId="77777777">
        <w:tc>
          <w:tcPr>
            <w:tcW w:w="534" w:type="dxa"/>
            <w:tcBorders>
              <w:top w:val="nil"/>
            </w:tcBorders>
            <w:shd w:val="clear" w:color="auto" w:fill="auto"/>
          </w:tcPr>
          <w:p w14:paraId="4B4BFB43" w14:textId="77777777" w:rsidR="00F11B0B" w:rsidRPr="00034446" w:rsidRDefault="00F11B0B" w:rsidP="00355162">
            <w:pPr>
              <w:pStyle w:val="TAH"/>
            </w:pPr>
          </w:p>
        </w:tc>
        <w:tc>
          <w:tcPr>
            <w:tcW w:w="3968" w:type="dxa"/>
            <w:shd w:val="clear" w:color="auto" w:fill="auto"/>
          </w:tcPr>
          <w:p w14:paraId="3CF30731" w14:textId="77777777" w:rsidR="00F11B0B" w:rsidRPr="00034446" w:rsidRDefault="00F11B0B" w:rsidP="00355162">
            <w:pPr>
              <w:pStyle w:val="TAH"/>
            </w:pPr>
          </w:p>
        </w:tc>
        <w:tc>
          <w:tcPr>
            <w:tcW w:w="708" w:type="dxa"/>
            <w:shd w:val="clear" w:color="auto" w:fill="auto"/>
          </w:tcPr>
          <w:p w14:paraId="5267B213" w14:textId="77777777" w:rsidR="00F11B0B" w:rsidRPr="00034446" w:rsidRDefault="00F11B0B" w:rsidP="00355162">
            <w:pPr>
              <w:pStyle w:val="TAH"/>
            </w:pPr>
            <w:r w:rsidRPr="00034446">
              <w:t>U – S</w:t>
            </w:r>
          </w:p>
        </w:tc>
        <w:tc>
          <w:tcPr>
            <w:tcW w:w="2976" w:type="dxa"/>
            <w:shd w:val="clear" w:color="auto" w:fill="auto"/>
          </w:tcPr>
          <w:p w14:paraId="6F27637B" w14:textId="77777777" w:rsidR="00F11B0B" w:rsidRPr="00034446" w:rsidRDefault="00F11B0B" w:rsidP="00355162">
            <w:pPr>
              <w:pStyle w:val="TAH"/>
            </w:pPr>
            <w:r w:rsidRPr="00034446">
              <w:t>Message</w:t>
            </w:r>
          </w:p>
        </w:tc>
        <w:tc>
          <w:tcPr>
            <w:tcW w:w="567" w:type="dxa"/>
            <w:tcBorders>
              <w:top w:val="nil"/>
            </w:tcBorders>
            <w:shd w:val="clear" w:color="auto" w:fill="auto"/>
          </w:tcPr>
          <w:p w14:paraId="55206B0E" w14:textId="77777777" w:rsidR="00F11B0B" w:rsidRPr="00034446" w:rsidRDefault="00F11B0B" w:rsidP="00355162">
            <w:pPr>
              <w:pStyle w:val="TAH"/>
            </w:pPr>
          </w:p>
        </w:tc>
        <w:tc>
          <w:tcPr>
            <w:tcW w:w="850" w:type="dxa"/>
            <w:tcBorders>
              <w:top w:val="nil"/>
            </w:tcBorders>
            <w:shd w:val="clear" w:color="auto" w:fill="auto"/>
          </w:tcPr>
          <w:p w14:paraId="57B7DE36" w14:textId="77777777" w:rsidR="00F11B0B" w:rsidRPr="00034446" w:rsidRDefault="00F11B0B" w:rsidP="00355162">
            <w:pPr>
              <w:pStyle w:val="TAH"/>
            </w:pPr>
          </w:p>
        </w:tc>
      </w:tr>
      <w:tr w:rsidR="00F11B0B" w:rsidRPr="00034446" w14:paraId="7BADF951" w14:textId="77777777">
        <w:tc>
          <w:tcPr>
            <w:tcW w:w="534" w:type="dxa"/>
            <w:shd w:val="clear" w:color="auto" w:fill="auto"/>
          </w:tcPr>
          <w:p w14:paraId="51132F06" w14:textId="77777777" w:rsidR="00F11B0B" w:rsidRPr="00034446" w:rsidRDefault="00F11B0B" w:rsidP="00355162">
            <w:pPr>
              <w:pStyle w:val="TAC"/>
            </w:pPr>
            <w:r w:rsidRPr="00034446">
              <w:t>1</w:t>
            </w:r>
            <w:r w:rsidR="008277F2" w:rsidRPr="00034446">
              <w:t>-4</w:t>
            </w:r>
          </w:p>
        </w:tc>
        <w:tc>
          <w:tcPr>
            <w:tcW w:w="3968" w:type="dxa"/>
            <w:shd w:val="clear" w:color="auto" w:fill="auto"/>
          </w:tcPr>
          <w:p w14:paraId="67FFDE7B" w14:textId="77777777" w:rsidR="00F11B0B" w:rsidRPr="00034446" w:rsidRDefault="008277F2" w:rsidP="00D06587">
            <w:pPr>
              <w:pStyle w:val="TAL"/>
            </w:pPr>
            <w:r w:rsidRPr="00034446">
              <w:t>Steps 1 to 4 of the generic test procedure for media re-establishment after unsuccessful SRVCC handover (TS 34.229-1 [35], C31).</w:t>
            </w:r>
          </w:p>
        </w:tc>
        <w:tc>
          <w:tcPr>
            <w:tcW w:w="708" w:type="dxa"/>
            <w:shd w:val="clear" w:color="auto" w:fill="auto"/>
          </w:tcPr>
          <w:p w14:paraId="5E0704B3" w14:textId="77777777" w:rsidR="00F11B0B" w:rsidRPr="00034446" w:rsidRDefault="00F11B0B" w:rsidP="00355162">
            <w:pPr>
              <w:pStyle w:val="TAC"/>
            </w:pPr>
            <w:r w:rsidRPr="00034446">
              <w:t>-</w:t>
            </w:r>
          </w:p>
        </w:tc>
        <w:tc>
          <w:tcPr>
            <w:tcW w:w="2976" w:type="dxa"/>
            <w:shd w:val="clear" w:color="auto" w:fill="auto"/>
          </w:tcPr>
          <w:p w14:paraId="4E4C3612" w14:textId="77777777" w:rsidR="00F11B0B" w:rsidRPr="00034446" w:rsidRDefault="00F11B0B" w:rsidP="00355162">
            <w:pPr>
              <w:pStyle w:val="TAL"/>
            </w:pPr>
            <w:r w:rsidRPr="00034446">
              <w:t>-</w:t>
            </w:r>
          </w:p>
        </w:tc>
        <w:tc>
          <w:tcPr>
            <w:tcW w:w="567" w:type="dxa"/>
            <w:shd w:val="clear" w:color="auto" w:fill="auto"/>
          </w:tcPr>
          <w:p w14:paraId="5CC331B8" w14:textId="77777777" w:rsidR="00F11B0B" w:rsidRPr="00034446" w:rsidRDefault="00F11B0B" w:rsidP="00355162">
            <w:pPr>
              <w:pStyle w:val="TAC"/>
            </w:pPr>
            <w:r w:rsidRPr="00034446">
              <w:t>-</w:t>
            </w:r>
          </w:p>
        </w:tc>
        <w:tc>
          <w:tcPr>
            <w:tcW w:w="850" w:type="dxa"/>
            <w:shd w:val="clear" w:color="auto" w:fill="auto"/>
          </w:tcPr>
          <w:p w14:paraId="4757503C" w14:textId="77777777" w:rsidR="00F11B0B" w:rsidRPr="00034446" w:rsidRDefault="00F11B0B" w:rsidP="00355162">
            <w:pPr>
              <w:pStyle w:val="TAC"/>
            </w:pPr>
            <w:r w:rsidRPr="00034446">
              <w:t>-</w:t>
            </w:r>
          </w:p>
        </w:tc>
      </w:tr>
    </w:tbl>
    <w:p w14:paraId="5C428B5D" w14:textId="77777777" w:rsidR="00D8417B" w:rsidRPr="00034446" w:rsidRDefault="00D8417B" w:rsidP="00B26D25"/>
    <w:p w14:paraId="7FE96132" w14:textId="77777777" w:rsidR="00D8417B" w:rsidRPr="00034446" w:rsidRDefault="00D8417B" w:rsidP="00D8417B">
      <w:pPr>
        <w:pStyle w:val="H6"/>
      </w:pPr>
      <w:r w:rsidRPr="00034446">
        <w:t>13.4.3.4.3.3</w:t>
      </w:r>
      <w:r w:rsidRPr="00034446">
        <w:tab/>
        <w:t>Specific message contents</w:t>
      </w:r>
    </w:p>
    <w:p w14:paraId="3742C961" w14:textId="77777777" w:rsidR="0050047D" w:rsidRPr="00034446" w:rsidRDefault="0050047D" w:rsidP="0050047D">
      <w:pPr>
        <w:pStyle w:val="TH"/>
      </w:pPr>
      <w:r w:rsidRPr="00034446">
        <w:t>Table 13.4.3.4.3.3-0: Conditions for specific message contents</w:t>
      </w:r>
      <w:r w:rsidRPr="00034446">
        <w:br/>
        <w:t>in Table 13.4.3.4.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28A1BE23" w14:textId="77777777" w:rsidTr="003F4210">
        <w:tc>
          <w:tcPr>
            <w:tcW w:w="1908" w:type="dxa"/>
          </w:tcPr>
          <w:p w14:paraId="18345ECA" w14:textId="77777777" w:rsidR="0050047D" w:rsidRPr="00034446" w:rsidRDefault="0050047D" w:rsidP="003F4210">
            <w:pPr>
              <w:pStyle w:val="TAH"/>
            </w:pPr>
            <w:r w:rsidRPr="00034446">
              <w:t>Condition</w:t>
            </w:r>
          </w:p>
        </w:tc>
        <w:tc>
          <w:tcPr>
            <w:tcW w:w="7731" w:type="dxa"/>
          </w:tcPr>
          <w:p w14:paraId="2C2528FA" w14:textId="77777777" w:rsidR="0050047D" w:rsidRPr="00034446" w:rsidRDefault="0050047D" w:rsidP="003F4210">
            <w:pPr>
              <w:pStyle w:val="TAH"/>
            </w:pPr>
            <w:r w:rsidRPr="00034446">
              <w:t>Explanation</w:t>
            </w:r>
          </w:p>
        </w:tc>
      </w:tr>
      <w:tr w:rsidR="0050047D" w:rsidRPr="00034446" w14:paraId="025E9720" w14:textId="77777777" w:rsidTr="003F4210">
        <w:tc>
          <w:tcPr>
            <w:tcW w:w="1908" w:type="dxa"/>
          </w:tcPr>
          <w:p w14:paraId="60080AD9" w14:textId="77777777" w:rsidR="0050047D" w:rsidRPr="00034446" w:rsidRDefault="0050047D" w:rsidP="003F4210">
            <w:pPr>
              <w:pStyle w:val="TAL"/>
            </w:pPr>
            <w:r w:rsidRPr="00034446">
              <w:t>Band &gt; 64</w:t>
            </w:r>
          </w:p>
        </w:tc>
        <w:tc>
          <w:tcPr>
            <w:tcW w:w="7731" w:type="dxa"/>
          </w:tcPr>
          <w:p w14:paraId="2F950146" w14:textId="77777777" w:rsidR="0050047D" w:rsidRPr="00034446" w:rsidRDefault="0050047D" w:rsidP="003F4210">
            <w:pPr>
              <w:pStyle w:val="TAL"/>
            </w:pPr>
            <w:r w:rsidRPr="00034446">
              <w:t>If band &gt; 64 is selected</w:t>
            </w:r>
          </w:p>
        </w:tc>
      </w:tr>
    </w:tbl>
    <w:p w14:paraId="01D85F0D" w14:textId="77777777" w:rsidR="0050047D" w:rsidRPr="00034446" w:rsidRDefault="0050047D" w:rsidP="0050047D"/>
    <w:p w14:paraId="64C32095" w14:textId="77777777" w:rsidR="00D8417B" w:rsidRPr="00034446" w:rsidRDefault="00D8417B" w:rsidP="00D8417B">
      <w:pPr>
        <w:pStyle w:val="TH"/>
      </w:pPr>
      <w:r w:rsidRPr="00034446">
        <w:t>Table 13.4.3.4.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417B" w:rsidRPr="00034446" w14:paraId="3E5845C8" w14:textId="77777777">
        <w:tc>
          <w:tcPr>
            <w:tcW w:w="9738" w:type="dxa"/>
            <w:gridSpan w:val="4"/>
          </w:tcPr>
          <w:p w14:paraId="2CC5E112" w14:textId="77777777" w:rsidR="00D8417B" w:rsidRPr="00034446" w:rsidRDefault="00D8417B" w:rsidP="003F3296">
            <w:pPr>
              <w:pStyle w:val="TAL"/>
            </w:pPr>
            <w:r w:rsidRPr="00034446">
              <w:t>Derivation path: 36.508 table 4.7.2-4</w:t>
            </w:r>
          </w:p>
        </w:tc>
      </w:tr>
      <w:tr w:rsidR="00D8417B" w:rsidRPr="00034446" w14:paraId="58BC945F" w14:textId="77777777">
        <w:tblPrEx>
          <w:tblCellMar>
            <w:left w:w="108" w:type="dxa"/>
            <w:right w:w="108" w:type="dxa"/>
          </w:tblCellMar>
        </w:tblPrEx>
        <w:tc>
          <w:tcPr>
            <w:tcW w:w="4535" w:type="dxa"/>
          </w:tcPr>
          <w:p w14:paraId="5B79E61E" w14:textId="77777777" w:rsidR="00D8417B" w:rsidRPr="00034446" w:rsidRDefault="00D8417B" w:rsidP="003F3296">
            <w:pPr>
              <w:pStyle w:val="TAH"/>
            </w:pPr>
            <w:r w:rsidRPr="00034446">
              <w:t>Information Element</w:t>
            </w:r>
          </w:p>
        </w:tc>
        <w:tc>
          <w:tcPr>
            <w:tcW w:w="2267" w:type="dxa"/>
          </w:tcPr>
          <w:p w14:paraId="6E7DEC48" w14:textId="77777777" w:rsidR="00D8417B" w:rsidRPr="00034446" w:rsidRDefault="00D8417B" w:rsidP="003F3296">
            <w:pPr>
              <w:pStyle w:val="TAH"/>
            </w:pPr>
            <w:r w:rsidRPr="00034446">
              <w:t>Value/remark</w:t>
            </w:r>
          </w:p>
        </w:tc>
        <w:tc>
          <w:tcPr>
            <w:tcW w:w="1700" w:type="dxa"/>
          </w:tcPr>
          <w:p w14:paraId="6FDE68C2" w14:textId="77777777" w:rsidR="00D8417B" w:rsidRPr="00034446" w:rsidRDefault="00D8417B" w:rsidP="003F3296">
            <w:pPr>
              <w:pStyle w:val="TAH"/>
            </w:pPr>
            <w:r w:rsidRPr="00034446">
              <w:t>Comment</w:t>
            </w:r>
          </w:p>
        </w:tc>
        <w:tc>
          <w:tcPr>
            <w:tcW w:w="1245" w:type="dxa"/>
          </w:tcPr>
          <w:p w14:paraId="4265DC2D" w14:textId="77777777" w:rsidR="00D8417B" w:rsidRPr="00034446" w:rsidRDefault="00D8417B" w:rsidP="003F3296">
            <w:pPr>
              <w:pStyle w:val="TAH"/>
            </w:pPr>
            <w:r w:rsidRPr="00034446">
              <w:t>Condition</w:t>
            </w:r>
          </w:p>
        </w:tc>
      </w:tr>
      <w:tr w:rsidR="00D8417B" w:rsidRPr="00034446" w14:paraId="13DE093D" w14:textId="77777777">
        <w:tblPrEx>
          <w:tblCellMar>
            <w:left w:w="108" w:type="dxa"/>
            <w:right w:w="108" w:type="dxa"/>
          </w:tblCellMar>
        </w:tblPrEx>
        <w:tc>
          <w:tcPr>
            <w:tcW w:w="4535" w:type="dxa"/>
          </w:tcPr>
          <w:p w14:paraId="5594DB2D" w14:textId="77777777" w:rsidR="00D8417B" w:rsidRPr="00034446" w:rsidRDefault="00D8417B" w:rsidP="003F3296">
            <w:pPr>
              <w:pStyle w:val="TAL"/>
            </w:pPr>
            <w:r w:rsidRPr="00034446">
              <w:t>MS network capability</w:t>
            </w:r>
          </w:p>
        </w:tc>
        <w:tc>
          <w:tcPr>
            <w:tcW w:w="2267" w:type="dxa"/>
          </w:tcPr>
          <w:p w14:paraId="4AA91EF2" w14:textId="77777777" w:rsidR="00D8417B" w:rsidRPr="00034446" w:rsidRDefault="00D8417B" w:rsidP="003F3296">
            <w:pPr>
              <w:pStyle w:val="TAL"/>
            </w:pPr>
            <w:r w:rsidRPr="00034446">
              <w:t>SRVCC from UTRAN HSPA or E-UTRAN to GERAN/UTRAN supported</w:t>
            </w:r>
          </w:p>
        </w:tc>
        <w:tc>
          <w:tcPr>
            <w:tcW w:w="1700" w:type="dxa"/>
          </w:tcPr>
          <w:p w14:paraId="5514FC56" w14:textId="77777777" w:rsidR="00D8417B" w:rsidRPr="00034446" w:rsidRDefault="00D8417B" w:rsidP="003F3296">
            <w:pPr>
              <w:pStyle w:val="TAL"/>
            </w:pPr>
          </w:p>
        </w:tc>
        <w:tc>
          <w:tcPr>
            <w:tcW w:w="1245" w:type="dxa"/>
          </w:tcPr>
          <w:p w14:paraId="21214197" w14:textId="77777777" w:rsidR="00D8417B" w:rsidRPr="00034446" w:rsidRDefault="00D8417B" w:rsidP="003F3296">
            <w:pPr>
              <w:pStyle w:val="TAL"/>
            </w:pPr>
          </w:p>
        </w:tc>
      </w:tr>
      <w:tr w:rsidR="00D8417B" w:rsidRPr="00034446" w14:paraId="13450BB9" w14:textId="77777777">
        <w:tblPrEx>
          <w:tblCellMar>
            <w:left w:w="108" w:type="dxa"/>
            <w:right w:w="108" w:type="dxa"/>
          </w:tblCellMar>
        </w:tblPrEx>
        <w:tc>
          <w:tcPr>
            <w:tcW w:w="4535" w:type="dxa"/>
          </w:tcPr>
          <w:p w14:paraId="4815124C" w14:textId="77777777" w:rsidR="00D8417B" w:rsidRPr="00034446" w:rsidRDefault="00D8417B" w:rsidP="003F3296">
            <w:pPr>
              <w:pStyle w:val="TAL"/>
            </w:pPr>
            <w:r w:rsidRPr="00034446">
              <w:t>Mobile station classmark 2</w:t>
            </w:r>
          </w:p>
        </w:tc>
        <w:tc>
          <w:tcPr>
            <w:tcW w:w="2267" w:type="dxa"/>
          </w:tcPr>
          <w:p w14:paraId="6B6BBCBB" w14:textId="77777777" w:rsidR="00D8417B" w:rsidRPr="00034446" w:rsidRDefault="00D8417B" w:rsidP="003F3296">
            <w:pPr>
              <w:pStyle w:val="TAL"/>
            </w:pPr>
            <w:r w:rsidRPr="00034446">
              <w:t>Any allowed value</w:t>
            </w:r>
          </w:p>
        </w:tc>
        <w:tc>
          <w:tcPr>
            <w:tcW w:w="1700" w:type="dxa"/>
          </w:tcPr>
          <w:p w14:paraId="1F344AF2" w14:textId="77777777" w:rsidR="00D8417B" w:rsidRPr="00034446" w:rsidRDefault="00D8417B" w:rsidP="003F3296">
            <w:pPr>
              <w:pStyle w:val="TAL"/>
            </w:pPr>
          </w:p>
        </w:tc>
        <w:tc>
          <w:tcPr>
            <w:tcW w:w="1245" w:type="dxa"/>
          </w:tcPr>
          <w:p w14:paraId="342BE6E1" w14:textId="77777777" w:rsidR="00D8417B" w:rsidRPr="00034446" w:rsidRDefault="00D8417B" w:rsidP="003F3296">
            <w:pPr>
              <w:pStyle w:val="TAL"/>
            </w:pPr>
          </w:p>
        </w:tc>
      </w:tr>
      <w:tr w:rsidR="00D8417B" w:rsidRPr="00034446" w14:paraId="10479ED1" w14:textId="77777777">
        <w:tblPrEx>
          <w:tblCellMar>
            <w:left w:w="108" w:type="dxa"/>
            <w:right w:w="108" w:type="dxa"/>
          </w:tblCellMar>
        </w:tblPrEx>
        <w:tc>
          <w:tcPr>
            <w:tcW w:w="4535" w:type="dxa"/>
          </w:tcPr>
          <w:p w14:paraId="5ADF84B5" w14:textId="77777777" w:rsidR="00D8417B" w:rsidRPr="00034446" w:rsidRDefault="00D8417B" w:rsidP="003F3296">
            <w:pPr>
              <w:pStyle w:val="TAL"/>
            </w:pPr>
            <w:r w:rsidRPr="00034446">
              <w:t>Supported Codecs</w:t>
            </w:r>
          </w:p>
        </w:tc>
        <w:tc>
          <w:tcPr>
            <w:tcW w:w="2267" w:type="dxa"/>
          </w:tcPr>
          <w:p w14:paraId="4BF2FF0D" w14:textId="77777777" w:rsidR="00D8417B" w:rsidRPr="00034446" w:rsidRDefault="00D8417B" w:rsidP="003F3296">
            <w:pPr>
              <w:pStyle w:val="TAL"/>
            </w:pPr>
            <w:r w:rsidRPr="00034446">
              <w:t>Any allowed value</w:t>
            </w:r>
          </w:p>
        </w:tc>
        <w:tc>
          <w:tcPr>
            <w:tcW w:w="1700" w:type="dxa"/>
          </w:tcPr>
          <w:p w14:paraId="442F73C2" w14:textId="77777777" w:rsidR="00D8417B" w:rsidRPr="00034446" w:rsidRDefault="00D8417B" w:rsidP="003F3296">
            <w:pPr>
              <w:pStyle w:val="TAL"/>
            </w:pPr>
          </w:p>
        </w:tc>
        <w:tc>
          <w:tcPr>
            <w:tcW w:w="1245" w:type="dxa"/>
          </w:tcPr>
          <w:p w14:paraId="6B78B1BD" w14:textId="77777777" w:rsidR="00D8417B" w:rsidRPr="00034446" w:rsidRDefault="00D8417B" w:rsidP="003F3296">
            <w:pPr>
              <w:pStyle w:val="TAL"/>
            </w:pPr>
          </w:p>
        </w:tc>
      </w:tr>
    </w:tbl>
    <w:p w14:paraId="26A474D8" w14:textId="77777777" w:rsidR="00D8417B" w:rsidRPr="00034446" w:rsidRDefault="00D8417B" w:rsidP="00D8417B"/>
    <w:p w14:paraId="0E234FCC" w14:textId="77777777" w:rsidR="00D8417B" w:rsidRPr="00034446" w:rsidRDefault="00D8417B" w:rsidP="00D8417B">
      <w:pPr>
        <w:pStyle w:val="TH"/>
        <w:rPr>
          <w:lang w:eastAsia="zh-CN"/>
        </w:rPr>
      </w:pPr>
      <w:r w:rsidRPr="00034446">
        <w:t>Table 13.4.3.4.3.3-</w:t>
      </w:r>
      <w:r w:rsidRPr="00034446">
        <w:rPr>
          <w:lang w:eastAsia="zh-CN"/>
        </w:rPr>
        <w:t>2</w:t>
      </w:r>
      <w:r w:rsidRPr="00034446">
        <w:t xml:space="preserve">: </w:t>
      </w:r>
      <w:r w:rsidRPr="00034446">
        <w:rPr>
          <w:bCs/>
          <w:i/>
          <w:iCs/>
        </w:rPr>
        <w:t>RRCConnectionReconfiguration</w:t>
      </w:r>
      <w:r w:rsidRPr="00034446">
        <w:t xml:space="preserve"> (step</w:t>
      </w:r>
      <w:r w:rsidR="00E129B0" w:rsidRPr="00034446">
        <w:rPr>
          <w:lang w:eastAsia="zh-CN"/>
        </w:rPr>
        <w:t>28</w:t>
      </w:r>
      <w:r w:rsidRPr="00034446">
        <w:t>, Table 13.4</w:t>
      </w:r>
      <w:r w:rsidRPr="00034446">
        <w:rPr>
          <w:lang w:eastAsia="zh-CN"/>
        </w:rPr>
        <w:t>.3</w:t>
      </w:r>
      <w:r w:rsidRPr="00034446">
        <w:t>.4.3.2-</w:t>
      </w:r>
      <w:r w:rsidR="00E129B0" w:rsidRPr="00034446">
        <w:t>2</w:t>
      </w:r>
      <w:r w:rsidRPr="00034446">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8417B" w:rsidRPr="00034446" w14:paraId="04C0462A" w14:textId="77777777">
        <w:tc>
          <w:tcPr>
            <w:tcW w:w="9635" w:type="dxa"/>
          </w:tcPr>
          <w:p w14:paraId="7BB909F7" w14:textId="77777777" w:rsidR="00D8417B" w:rsidRPr="00034446" w:rsidRDefault="00D8417B" w:rsidP="003F3296">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5F506F6E" w14:textId="77777777" w:rsidR="00D8417B" w:rsidRPr="00034446" w:rsidRDefault="00D8417B" w:rsidP="00D8417B"/>
    <w:p w14:paraId="2BCFB551" w14:textId="77777777" w:rsidR="00D8417B" w:rsidRPr="00034446" w:rsidRDefault="00D8417B" w:rsidP="00D8417B">
      <w:pPr>
        <w:pStyle w:val="TH"/>
        <w:rPr>
          <w:lang w:eastAsia="zh-CN"/>
        </w:rPr>
      </w:pPr>
      <w:r w:rsidRPr="00034446">
        <w:t>Table 13.4.3.4.3.3-</w:t>
      </w:r>
      <w:r w:rsidRPr="00034446">
        <w:rPr>
          <w:lang w:eastAsia="zh-CN"/>
        </w:rPr>
        <w:t>3</w:t>
      </w:r>
      <w:r w:rsidRPr="00034446">
        <w:t xml:space="preserve">: </w:t>
      </w:r>
      <w:r w:rsidRPr="00034446">
        <w:rPr>
          <w:i/>
        </w:rPr>
        <w:t>MeasConfig</w:t>
      </w:r>
      <w:r w:rsidRPr="00034446">
        <w:t xml:space="preserve"> (step</w:t>
      </w:r>
      <w:r w:rsidR="00E129B0" w:rsidRPr="00034446">
        <w:rPr>
          <w:lang w:eastAsia="zh-CN"/>
        </w:rPr>
        <w:t>28</w:t>
      </w:r>
      <w:r w:rsidRPr="00034446">
        <w:t>, Table 13.4</w:t>
      </w:r>
      <w:r w:rsidRPr="00034446">
        <w:rPr>
          <w:lang w:eastAsia="zh-CN"/>
        </w:rPr>
        <w:t>.3</w:t>
      </w:r>
      <w:r w:rsidRPr="00034446">
        <w:t>.4.3.2-</w:t>
      </w:r>
      <w:r w:rsidR="00E129B0" w:rsidRPr="00034446">
        <w:t>2</w:t>
      </w:r>
      <w:r w:rsidRPr="000344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8417B" w:rsidRPr="00034446" w14:paraId="6D618292" w14:textId="77777777">
        <w:tc>
          <w:tcPr>
            <w:tcW w:w="9637" w:type="dxa"/>
            <w:gridSpan w:val="4"/>
            <w:shd w:val="clear" w:color="auto" w:fill="auto"/>
          </w:tcPr>
          <w:p w14:paraId="5A6B9C8C" w14:textId="77777777" w:rsidR="00D8417B" w:rsidRPr="00034446" w:rsidRDefault="00D8417B" w:rsidP="003F3296">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UTRAN</w:t>
            </w:r>
          </w:p>
        </w:tc>
      </w:tr>
      <w:tr w:rsidR="00D8417B" w:rsidRPr="00034446" w14:paraId="3D1C2766" w14:textId="77777777">
        <w:tc>
          <w:tcPr>
            <w:tcW w:w="4535" w:type="dxa"/>
            <w:tcBorders>
              <w:bottom w:val="single" w:sz="4" w:space="0" w:color="auto"/>
            </w:tcBorders>
            <w:shd w:val="clear" w:color="auto" w:fill="auto"/>
          </w:tcPr>
          <w:p w14:paraId="50DB0177" w14:textId="77777777" w:rsidR="00D8417B" w:rsidRPr="00034446" w:rsidRDefault="00D8417B" w:rsidP="003F3296">
            <w:pPr>
              <w:pStyle w:val="TAH"/>
            </w:pPr>
            <w:r w:rsidRPr="00034446">
              <w:t>Information Element</w:t>
            </w:r>
          </w:p>
        </w:tc>
        <w:tc>
          <w:tcPr>
            <w:tcW w:w="2267" w:type="dxa"/>
            <w:tcBorders>
              <w:bottom w:val="single" w:sz="4" w:space="0" w:color="auto"/>
            </w:tcBorders>
            <w:shd w:val="clear" w:color="auto" w:fill="auto"/>
          </w:tcPr>
          <w:p w14:paraId="7CD417C1" w14:textId="77777777" w:rsidR="00D8417B" w:rsidRPr="00034446" w:rsidRDefault="00D8417B" w:rsidP="003F3296">
            <w:pPr>
              <w:pStyle w:val="TAH"/>
            </w:pPr>
            <w:r w:rsidRPr="00034446">
              <w:t>Value/Remark</w:t>
            </w:r>
          </w:p>
        </w:tc>
        <w:tc>
          <w:tcPr>
            <w:tcW w:w="1700" w:type="dxa"/>
            <w:tcBorders>
              <w:bottom w:val="single" w:sz="4" w:space="0" w:color="auto"/>
            </w:tcBorders>
            <w:shd w:val="clear" w:color="auto" w:fill="auto"/>
          </w:tcPr>
          <w:p w14:paraId="6FA04C09" w14:textId="77777777" w:rsidR="00D8417B" w:rsidRPr="00034446" w:rsidRDefault="00D8417B" w:rsidP="003F3296">
            <w:pPr>
              <w:pStyle w:val="TAH"/>
            </w:pPr>
            <w:r w:rsidRPr="00034446">
              <w:t>Comment</w:t>
            </w:r>
          </w:p>
        </w:tc>
        <w:tc>
          <w:tcPr>
            <w:tcW w:w="1135" w:type="dxa"/>
            <w:tcBorders>
              <w:bottom w:val="single" w:sz="4" w:space="0" w:color="auto"/>
            </w:tcBorders>
            <w:shd w:val="clear" w:color="auto" w:fill="auto"/>
          </w:tcPr>
          <w:p w14:paraId="7391D819" w14:textId="77777777" w:rsidR="00D8417B" w:rsidRPr="00034446" w:rsidRDefault="00D8417B" w:rsidP="003F3296">
            <w:pPr>
              <w:pStyle w:val="TAH"/>
            </w:pPr>
            <w:r w:rsidRPr="00034446">
              <w:t>Condition</w:t>
            </w:r>
          </w:p>
        </w:tc>
      </w:tr>
      <w:tr w:rsidR="00D8417B" w:rsidRPr="00034446" w14:paraId="3433E271" w14:textId="77777777">
        <w:tc>
          <w:tcPr>
            <w:tcW w:w="4535" w:type="dxa"/>
            <w:tcBorders>
              <w:top w:val="single" w:sz="4" w:space="0" w:color="auto"/>
              <w:bottom w:val="single" w:sz="4" w:space="0" w:color="auto"/>
            </w:tcBorders>
            <w:shd w:val="clear" w:color="auto" w:fill="auto"/>
          </w:tcPr>
          <w:p w14:paraId="7C2058AE" w14:textId="77777777" w:rsidR="00D8417B" w:rsidRPr="00034446" w:rsidRDefault="00D8417B" w:rsidP="003F3296">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7FF7093D" w14:textId="77777777" w:rsidR="00D8417B" w:rsidRPr="00034446" w:rsidRDefault="00D8417B" w:rsidP="003F3296">
            <w:pPr>
              <w:pStyle w:val="TAL"/>
            </w:pPr>
          </w:p>
        </w:tc>
        <w:tc>
          <w:tcPr>
            <w:tcW w:w="1700" w:type="dxa"/>
            <w:tcBorders>
              <w:top w:val="single" w:sz="4" w:space="0" w:color="auto"/>
              <w:bottom w:val="single" w:sz="4" w:space="0" w:color="auto"/>
            </w:tcBorders>
            <w:shd w:val="clear" w:color="auto" w:fill="auto"/>
          </w:tcPr>
          <w:p w14:paraId="432A5715"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4A5B8616" w14:textId="77777777" w:rsidR="00D8417B" w:rsidRPr="00034446" w:rsidRDefault="00D8417B" w:rsidP="003F3296">
            <w:pPr>
              <w:pStyle w:val="TAL"/>
            </w:pPr>
          </w:p>
        </w:tc>
      </w:tr>
      <w:tr w:rsidR="00D8417B" w:rsidRPr="00034446" w14:paraId="76927419" w14:textId="77777777">
        <w:tc>
          <w:tcPr>
            <w:tcW w:w="4535" w:type="dxa"/>
            <w:tcBorders>
              <w:top w:val="single" w:sz="4" w:space="0" w:color="auto"/>
              <w:bottom w:val="single" w:sz="4" w:space="0" w:color="auto"/>
            </w:tcBorders>
            <w:shd w:val="clear" w:color="auto" w:fill="auto"/>
          </w:tcPr>
          <w:p w14:paraId="4582EAD5" w14:textId="77777777" w:rsidR="00D8417B" w:rsidRPr="00034446" w:rsidRDefault="00D8417B" w:rsidP="003F3296">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4A77C8CB" w14:textId="77777777" w:rsidR="00D8417B" w:rsidRPr="00034446" w:rsidRDefault="00BD190B" w:rsidP="003F3296">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5EDE4C" w14:textId="77777777" w:rsidR="00D8417B" w:rsidRPr="00034446" w:rsidRDefault="00D8417B" w:rsidP="003F329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282FF8D" w14:textId="77777777" w:rsidR="00D8417B" w:rsidRPr="00034446" w:rsidRDefault="00D8417B" w:rsidP="003F3296">
            <w:pPr>
              <w:pStyle w:val="TAL"/>
            </w:pPr>
          </w:p>
        </w:tc>
      </w:tr>
      <w:tr w:rsidR="00D8417B" w:rsidRPr="00034446" w14:paraId="5470968D" w14:textId="77777777">
        <w:tc>
          <w:tcPr>
            <w:tcW w:w="4535" w:type="dxa"/>
            <w:tcBorders>
              <w:top w:val="single" w:sz="4" w:space="0" w:color="auto"/>
              <w:bottom w:val="single" w:sz="4" w:space="0" w:color="auto"/>
            </w:tcBorders>
            <w:shd w:val="clear" w:color="auto" w:fill="auto"/>
          </w:tcPr>
          <w:p w14:paraId="6B7CE5E8" w14:textId="77777777" w:rsidR="00D8417B" w:rsidRPr="00034446" w:rsidRDefault="00D8417B" w:rsidP="003F329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18CEBBE" w14:textId="77777777" w:rsidR="00D8417B" w:rsidRPr="00034446" w:rsidRDefault="00D8417B" w:rsidP="003F3296">
            <w:pPr>
              <w:pStyle w:val="TAL"/>
            </w:pPr>
            <w:r w:rsidRPr="00034446">
              <w:t>IdMeasObject-f8</w:t>
            </w:r>
          </w:p>
        </w:tc>
        <w:tc>
          <w:tcPr>
            <w:tcW w:w="1700" w:type="dxa"/>
            <w:tcBorders>
              <w:top w:val="single" w:sz="4" w:space="0" w:color="auto"/>
              <w:bottom w:val="single" w:sz="4" w:space="0" w:color="auto"/>
            </w:tcBorders>
            <w:shd w:val="clear" w:color="auto" w:fill="auto"/>
          </w:tcPr>
          <w:p w14:paraId="063CB89C"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282F151" w14:textId="77777777" w:rsidR="00D8417B" w:rsidRPr="00034446" w:rsidRDefault="00D8417B" w:rsidP="003F3296">
            <w:pPr>
              <w:pStyle w:val="TAL"/>
            </w:pPr>
          </w:p>
        </w:tc>
      </w:tr>
      <w:tr w:rsidR="00D8417B" w:rsidRPr="00034446" w14:paraId="3D172C81" w14:textId="77777777">
        <w:tc>
          <w:tcPr>
            <w:tcW w:w="4535" w:type="dxa"/>
            <w:tcBorders>
              <w:top w:val="single" w:sz="4" w:space="0" w:color="auto"/>
              <w:bottom w:val="single" w:sz="4" w:space="0" w:color="auto"/>
            </w:tcBorders>
            <w:shd w:val="clear" w:color="auto" w:fill="auto"/>
          </w:tcPr>
          <w:p w14:paraId="7E4C8F29" w14:textId="77777777" w:rsidR="00D8417B" w:rsidRPr="00034446" w:rsidRDefault="00D8417B" w:rsidP="003F3296">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5A1D2655" w14:textId="77777777" w:rsidR="00D8417B" w:rsidRPr="00034446" w:rsidRDefault="00D8417B" w:rsidP="003F3296">
            <w:pPr>
              <w:pStyle w:val="TAL"/>
            </w:pPr>
            <w:r w:rsidRPr="00034446">
              <w:t>MeasObjectUTRA-GENERIC(f8)</w:t>
            </w:r>
          </w:p>
        </w:tc>
        <w:tc>
          <w:tcPr>
            <w:tcW w:w="1700" w:type="dxa"/>
            <w:tcBorders>
              <w:top w:val="single" w:sz="4" w:space="0" w:color="auto"/>
              <w:bottom w:val="single" w:sz="4" w:space="0" w:color="auto"/>
            </w:tcBorders>
            <w:shd w:val="clear" w:color="auto" w:fill="auto"/>
          </w:tcPr>
          <w:p w14:paraId="2B547042"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1636499" w14:textId="77777777" w:rsidR="00D8417B" w:rsidRPr="00034446" w:rsidRDefault="00D8417B" w:rsidP="003F3296">
            <w:pPr>
              <w:pStyle w:val="TAL"/>
            </w:pPr>
          </w:p>
        </w:tc>
      </w:tr>
      <w:tr w:rsidR="00D8417B" w:rsidRPr="00034446" w14:paraId="6E5F3EA8" w14:textId="77777777">
        <w:tc>
          <w:tcPr>
            <w:tcW w:w="4535" w:type="dxa"/>
            <w:tcBorders>
              <w:top w:val="single" w:sz="4" w:space="0" w:color="auto"/>
              <w:bottom w:val="single" w:sz="4" w:space="0" w:color="auto"/>
            </w:tcBorders>
            <w:shd w:val="clear" w:color="auto" w:fill="auto"/>
          </w:tcPr>
          <w:p w14:paraId="3D13326C" w14:textId="77777777" w:rsidR="00D8417B" w:rsidRPr="00034446" w:rsidRDefault="00D8417B" w:rsidP="003F3296">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24821FBE" w14:textId="77777777" w:rsidR="00D8417B" w:rsidRPr="00034446" w:rsidRDefault="00D8417B" w:rsidP="003F3296">
            <w:pPr>
              <w:pStyle w:val="TAL"/>
            </w:pPr>
            <w:r w:rsidRPr="00034446">
              <w:t>IdMeasObject-f1</w:t>
            </w:r>
          </w:p>
        </w:tc>
        <w:tc>
          <w:tcPr>
            <w:tcW w:w="1700" w:type="dxa"/>
            <w:tcBorders>
              <w:top w:val="single" w:sz="4" w:space="0" w:color="auto"/>
              <w:bottom w:val="single" w:sz="4" w:space="0" w:color="auto"/>
            </w:tcBorders>
            <w:shd w:val="clear" w:color="auto" w:fill="auto"/>
          </w:tcPr>
          <w:p w14:paraId="2F0892F1"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76F9F5FF" w14:textId="77777777" w:rsidR="00D8417B" w:rsidRPr="00034446" w:rsidRDefault="00D8417B" w:rsidP="003F3296">
            <w:pPr>
              <w:pStyle w:val="TAL"/>
            </w:pPr>
          </w:p>
        </w:tc>
      </w:tr>
      <w:tr w:rsidR="00D8417B" w:rsidRPr="00034446" w14:paraId="508E5279" w14:textId="77777777">
        <w:tc>
          <w:tcPr>
            <w:tcW w:w="4535" w:type="dxa"/>
            <w:tcBorders>
              <w:top w:val="single" w:sz="4" w:space="0" w:color="auto"/>
              <w:bottom w:val="single" w:sz="4" w:space="0" w:color="auto"/>
            </w:tcBorders>
            <w:shd w:val="clear" w:color="auto" w:fill="auto"/>
          </w:tcPr>
          <w:p w14:paraId="56F39928" w14:textId="77777777" w:rsidR="00D8417B" w:rsidRPr="00034446" w:rsidRDefault="00D8417B" w:rsidP="003F3296">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5A47838C" w14:textId="77777777" w:rsidR="00D8417B" w:rsidRPr="00034446" w:rsidRDefault="00D8417B" w:rsidP="003F3296">
            <w:pPr>
              <w:pStyle w:val="TAL"/>
            </w:pPr>
            <w:r w:rsidRPr="00034446">
              <w:t>MeasObjectEUTRA-GENERIC(f1)</w:t>
            </w:r>
          </w:p>
        </w:tc>
        <w:tc>
          <w:tcPr>
            <w:tcW w:w="1700" w:type="dxa"/>
            <w:tcBorders>
              <w:top w:val="single" w:sz="4" w:space="0" w:color="auto"/>
              <w:bottom w:val="single" w:sz="4" w:space="0" w:color="auto"/>
            </w:tcBorders>
            <w:shd w:val="clear" w:color="auto" w:fill="auto"/>
          </w:tcPr>
          <w:p w14:paraId="048E80E8"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9F3FF19" w14:textId="77777777" w:rsidR="00D8417B" w:rsidRPr="00034446" w:rsidRDefault="00D8417B" w:rsidP="003F3296">
            <w:pPr>
              <w:pStyle w:val="TAL"/>
            </w:pPr>
          </w:p>
        </w:tc>
      </w:tr>
      <w:tr w:rsidR="0050047D" w:rsidRPr="00034446" w14:paraId="083C3D1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EFED77A" w14:textId="77777777" w:rsidR="0050047D" w:rsidRPr="00034446" w:rsidRDefault="0050047D"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119D5643" w14:textId="77777777" w:rsidR="0050047D" w:rsidRPr="00034446" w:rsidRDefault="0050047D"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5C031464" w14:textId="77777777" w:rsidR="0050047D" w:rsidRPr="00034446" w:rsidRDefault="0050047D"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D32282D" w14:textId="77777777" w:rsidR="0050047D" w:rsidRPr="00034446" w:rsidRDefault="0050047D" w:rsidP="003F4210">
            <w:pPr>
              <w:rPr>
                <w:rFonts w:ascii="Arial" w:hAnsi="Arial"/>
                <w:sz w:val="18"/>
              </w:rPr>
            </w:pPr>
            <w:r w:rsidRPr="00034446">
              <w:rPr>
                <w:rFonts w:ascii="Arial" w:hAnsi="Arial"/>
                <w:sz w:val="18"/>
              </w:rPr>
              <w:t>Band &gt; 64</w:t>
            </w:r>
          </w:p>
        </w:tc>
      </w:tr>
      <w:tr w:rsidR="00D8417B" w:rsidRPr="00034446" w14:paraId="661D9A91" w14:textId="77777777">
        <w:tc>
          <w:tcPr>
            <w:tcW w:w="4535" w:type="dxa"/>
            <w:tcBorders>
              <w:top w:val="single" w:sz="4" w:space="0" w:color="auto"/>
              <w:bottom w:val="single" w:sz="4" w:space="0" w:color="auto"/>
            </w:tcBorders>
            <w:shd w:val="clear" w:color="auto" w:fill="auto"/>
          </w:tcPr>
          <w:p w14:paraId="0A013145" w14:textId="77777777" w:rsidR="00D8417B" w:rsidRPr="00034446" w:rsidRDefault="00D8417B" w:rsidP="003F3296">
            <w:pPr>
              <w:pStyle w:val="TAL"/>
            </w:pPr>
            <w:r w:rsidRPr="00034446">
              <w:t xml:space="preserve">  }</w:t>
            </w:r>
          </w:p>
        </w:tc>
        <w:tc>
          <w:tcPr>
            <w:tcW w:w="2267" w:type="dxa"/>
            <w:tcBorders>
              <w:top w:val="single" w:sz="4" w:space="0" w:color="auto"/>
              <w:bottom w:val="single" w:sz="4" w:space="0" w:color="auto"/>
            </w:tcBorders>
            <w:shd w:val="clear" w:color="auto" w:fill="auto"/>
          </w:tcPr>
          <w:p w14:paraId="6ACBCC3A" w14:textId="77777777" w:rsidR="00D8417B" w:rsidRPr="00034446" w:rsidRDefault="00D8417B" w:rsidP="003F3296">
            <w:pPr>
              <w:pStyle w:val="TAL"/>
            </w:pPr>
          </w:p>
        </w:tc>
        <w:tc>
          <w:tcPr>
            <w:tcW w:w="1700" w:type="dxa"/>
            <w:tcBorders>
              <w:top w:val="single" w:sz="4" w:space="0" w:color="auto"/>
              <w:bottom w:val="single" w:sz="4" w:space="0" w:color="auto"/>
            </w:tcBorders>
            <w:shd w:val="clear" w:color="auto" w:fill="auto"/>
          </w:tcPr>
          <w:p w14:paraId="2766B4B3"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2A2EF299" w14:textId="77777777" w:rsidR="00D8417B" w:rsidRPr="00034446" w:rsidRDefault="00D8417B" w:rsidP="003F3296">
            <w:pPr>
              <w:pStyle w:val="TAL"/>
            </w:pPr>
          </w:p>
        </w:tc>
      </w:tr>
      <w:tr w:rsidR="00D8417B" w:rsidRPr="00034446" w14:paraId="76B6CF86" w14:textId="77777777">
        <w:tc>
          <w:tcPr>
            <w:tcW w:w="4535" w:type="dxa"/>
            <w:tcBorders>
              <w:top w:val="single" w:sz="4" w:space="0" w:color="auto"/>
              <w:bottom w:val="single" w:sz="4" w:space="0" w:color="auto"/>
            </w:tcBorders>
            <w:shd w:val="clear" w:color="auto" w:fill="auto"/>
          </w:tcPr>
          <w:p w14:paraId="18BF955A" w14:textId="77777777" w:rsidR="00D8417B" w:rsidRPr="00034446" w:rsidRDefault="00D8417B" w:rsidP="003F3296">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08D16E06" w14:textId="77777777" w:rsidR="00D8417B" w:rsidRPr="00034446" w:rsidRDefault="00D8417B" w:rsidP="003F3296">
            <w:pPr>
              <w:pStyle w:val="TAL"/>
            </w:pPr>
            <w:r w:rsidRPr="00034446">
              <w:t>1 entry</w:t>
            </w:r>
          </w:p>
        </w:tc>
        <w:tc>
          <w:tcPr>
            <w:tcW w:w="1700" w:type="dxa"/>
            <w:tcBorders>
              <w:top w:val="single" w:sz="4" w:space="0" w:color="auto"/>
              <w:bottom w:val="single" w:sz="4" w:space="0" w:color="auto"/>
            </w:tcBorders>
            <w:shd w:val="clear" w:color="auto" w:fill="auto"/>
          </w:tcPr>
          <w:p w14:paraId="657684DD"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0ED40454" w14:textId="77777777" w:rsidR="00D8417B" w:rsidRPr="00034446" w:rsidRDefault="00D8417B" w:rsidP="003F3296">
            <w:pPr>
              <w:pStyle w:val="TAL"/>
            </w:pPr>
          </w:p>
        </w:tc>
      </w:tr>
      <w:tr w:rsidR="00D8417B" w:rsidRPr="00034446" w14:paraId="46334914" w14:textId="77777777">
        <w:tc>
          <w:tcPr>
            <w:tcW w:w="4535" w:type="dxa"/>
            <w:tcBorders>
              <w:top w:val="single" w:sz="4" w:space="0" w:color="auto"/>
              <w:bottom w:val="single" w:sz="4" w:space="0" w:color="auto"/>
            </w:tcBorders>
            <w:shd w:val="clear" w:color="auto" w:fill="auto"/>
          </w:tcPr>
          <w:p w14:paraId="5E442CAE" w14:textId="77777777" w:rsidR="00D8417B" w:rsidRPr="00034446" w:rsidRDefault="00D8417B" w:rsidP="003F329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87309B7" w14:textId="77777777" w:rsidR="00D8417B" w:rsidRPr="00034446" w:rsidRDefault="00D8417B" w:rsidP="003F329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7048B101"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2FBB7990" w14:textId="77777777" w:rsidR="00D8417B" w:rsidRPr="00034446" w:rsidRDefault="00D8417B" w:rsidP="003F3296">
            <w:pPr>
              <w:pStyle w:val="TAL"/>
            </w:pPr>
          </w:p>
        </w:tc>
      </w:tr>
      <w:tr w:rsidR="00D8417B" w:rsidRPr="00034446" w14:paraId="783E70BE" w14:textId="77777777">
        <w:tc>
          <w:tcPr>
            <w:tcW w:w="4535" w:type="dxa"/>
            <w:tcBorders>
              <w:top w:val="single" w:sz="4" w:space="0" w:color="auto"/>
              <w:bottom w:val="single" w:sz="4" w:space="0" w:color="auto"/>
            </w:tcBorders>
            <w:shd w:val="clear" w:color="auto" w:fill="auto"/>
          </w:tcPr>
          <w:p w14:paraId="38874DD9" w14:textId="77777777" w:rsidR="00D8417B" w:rsidRPr="00034446" w:rsidRDefault="00D8417B" w:rsidP="003F3296">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39C23F8B" w14:textId="77777777" w:rsidR="00D8417B" w:rsidRPr="00034446" w:rsidRDefault="00D8417B" w:rsidP="003F3296">
            <w:pPr>
              <w:pStyle w:val="TAL"/>
            </w:pPr>
            <w:r w:rsidRPr="00034446">
              <w:t>ReportConfigInterRAT-B2-UTRA (-</w:t>
            </w:r>
            <w:r w:rsidR="00F11B0B" w:rsidRPr="00034446">
              <w:t>72</w:t>
            </w:r>
            <w:r w:rsidRPr="00034446">
              <w:t>, -</w:t>
            </w:r>
            <w:r w:rsidR="00F11B0B" w:rsidRPr="00034446">
              <w:t>76</w:t>
            </w:r>
            <w:r w:rsidRPr="00034446">
              <w:t>)</w:t>
            </w:r>
          </w:p>
        </w:tc>
        <w:tc>
          <w:tcPr>
            <w:tcW w:w="1700" w:type="dxa"/>
            <w:tcBorders>
              <w:top w:val="single" w:sz="4" w:space="0" w:color="auto"/>
              <w:bottom w:val="single" w:sz="4" w:space="0" w:color="auto"/>
            </w:tcBorders>
            <w:shd w:val="clear" w:color="auto" w:fill="auto"/>
          </w:tcPr>
          <w:p w14:paraId="6C0C9CCC"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3AE82E21" w14:textId="77777777" w:rsidR="00D8417B" w:rsidRPr="00034446" w:rsidRDefault="00D8417B" w:rsidP="003F3296">
            <w:pPr>
              <w:pStyle w:val="TAL"/>
            </w:pPr>
          </w:p>
        </w:tc>
      </w:tr>
      <w:tr w:rsidR="00D8417B" w:rsidRPr="00034446" w14:paraId="342EE002" w14:textId="77777777">
        <w:tc>
          <w:tcPr>
            <w:tcW w:w="4535" w:type="dxa"/>
            <w:tcBorders>
              <w:top w:val="single" w:sz="4" w:space="0" w:color="auto"/>
              <w:bottom w:val="single" w:sz="4" w:space="0" w:color="auto"/>
            </w:tcBorders>
            <w:shd w:val="clear" w:color="auto" w:fill="auto"/>
          </w:tcPr>
          <w:p w14:paraId="0E78112D" w14:textId="77777777" w:rsidR="00D8417B" w:rsidRPr="00034446" w:rsidRDefault="00D8417B" w:rsidP="003F3296">
            <w:pPr>
              <w:pStyle w:val="TAL"/>
            </w:pPr>
            <w:r w:rsidRPr="00034446">
              <w:t xml:space="preserve">  }</w:t>
            </w:r>
          </w:p>
        </w:tc>
        <w:tc>
          <w:tcPr>
            <w:tcW w:w="2267" w:type="dxa"/>
            <w:tcBorders>
              <w:top w:val="single" w:sz="4" w:space="0" w:color="auto"/>
              <w:bottom w:val="single" w:sz="4" w:space="0" w:color="auto"/>
            </w:tcBorders>
            <w:shd w:val="clear" w:color="auto" w:fill="auto"/>
          </w:tcPr>
          <w:p w14:paraId="2F37B168" w14:textId="77777777" w:rsidR="00D8417B" w:rsidRPr="00034446" w:rsidRDefault="00D8417B" w:rsidP="003F3296">
            <w:pPr>
              <w:pStyle w:val="TAL"/>
            </w:pPr>
          </w:p>
        </w:tc>
        <w:tc>
          <w:tcPr>
            <w:tcW w:w="1700" w:type="dxa"/>
            <w:tcBorders>
              <w:top w:val="single" w:sz="4" w:space="0" w:color="auto"/>
              <w:bottom w:val="single" w:sz="4" w:space="0" w:color="auto"/>
            </w:tcBorders>
            <w:shd w:val="clear" w:color="auto" w:fill="auto"/>
          </w:tcPr>
          <w:p w14:paraId="069DB641"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B659C6D" w14:textId="77777777" w:rsidR="00D8417B" w:rsidRPr="00034446" w:rsidRDefault="00D8417B" w:rsidP="003F3296">
            <w:pPr>
              <w:pStyle w:val="TAL"/>
            </w:pPr>
          </w:p>
        </w:tc>
      </w:tr>
      <w:tr w:rsidR="00D8417B" w:rsidRPr="00034446" w14:paraId="6C614CFC" w14:textId="77777777">
        <w:tc>
          <w:tcPr>
            <w:tcW w:w="4535" w:type="dxa"/>
            <w:tcBorders>
              <w:top w:val="single" w:sz="4" w:space="0" w:color="auto"/>
              <w:bottom w:val="single" w:sz="4" w:space="0" w:color="auto"/>
            </w:tcBorders>
            <w:shd w:val="clear" w:color="auto" w:fill="auto"/>
          </w:tcPr>
          <w:p w14:paraId="05548179" w14:textId="77777777" w:rsidR="00D8417B" w:rsidRPr="00034446" w:rsidRDefault="00D8417B" w:rsidP="003F3296">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5F7C325" w14:textId="77777777" w:rsidR="00D8417B" w:rsidRPr="00034446" w:rsidRDefault="00D8417B" w:rsidP="003F3296">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5D062128"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4F32D6A5" w14:textId="77777777" w:rsidR="00D8417B" w:rsidRPr="00034446" w:rsidRDefault="00D8417B" w:rsidP="003F3296">
            <w:pPr>
              <w:pStyle w:val="TAL"/>
            </w:pPr>
          </w:p>
        </w:tc>
      </w:tr>
      <w:tr w:rsidR="00D8417B" w:rsidRPr="00034446" w14:paraId="64C1DB98" w14:textId="77777777">
        <w:tc>
          <w:tcPr>
            <w:tcW w:w="4535" w:type="dxa"/>
            <w:tcBorders>
              <w:top w:val="single" w:sz="4" w:space="0" w:color="auto"/>
              <w:bottom w:val="single" w:sz="4" w:space="0" w:color="auto"/>
            </w:tcBorders>
            <w:shd w:val="clear" w:color="auto" w:fill="auto"/>
          </w:tcPr>
          <w:p w14:paraId="6BD33F9A" w14:textId="77777777" w:rsidR="00D8417B" w:rsidRPr="00034446" w:rsidRDefault="00D8417B" w:rsidP="003F3296">
            <w:pPr>
              <w:pStyle w:val="TAL"/>
            </w:pPr>
            <w:r w:rsidRPr="00034446">
              <w:t xml:space="preserve">    measId[1]</w:t>
            </w:r>
          </w:p>
        </w:tc>
        <w:tc>
          <w:tcPr>
            <w:tcW w:w="2267" w:type="dxa"/>
            <w:tcBorders>
              <w:top w:val="single" w:sz="4" w:space="0" w:color="auto"/>
              <w:bottom w:val="single" w:sz="4" w:space="0" w:color="auto"/>
            </w:tcBorders>
            <w:shd w:val="clear" w:color="auto" w:fill="auto"/>
          </w:tcPr>
          <w:p w14:paraId="223BF20E" w14:textId="77777777" w:rsidR="00D8417B" w:rsidRPr="00034446" w:rsidRDefault="00D8417B" w:rsidP="003F3296">
            <w:pPr>
              <w:pStyle w:val="TAL"/>
            </w:pPr>
            <w:r w:rsidRPr="00034446">
              <w:t>1</w:t>
            </w:r>
          </w:p>
        </w:tc>
        <w:tc>
          <w:tcPr>
            <w:tcW w:w="1700" w:type="dxa"/>
            <w:tcBorders>
              <w:top w:val="single" w:sz="4" w:space="0" w:color="auto"/>
              <w:bottom w:val="single" w:sz="4" w:space="0" w:color="auto"/>
            </w:tcBorders>
            <w:shd w:val="clear" w:color="auto" w:fill="auto"/>
          </w:tcPr>
          <w:p w14:paraId="70C1C758"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55096704" w14:textId="77777777" w:rsidR="00D8417B" w:rsidRPr="00034446" w:rsidRDefault="00D8417B" w:rsidP="003F3296">
            <w:pPr>
              <w:pStyle w:val="TAL"/>
            </w:pPr>
          </w:p>
        </w:tc>
      </w:tr>
      <w:tr w:rsidR="00D8417B" w:rsidRPr="00034446" w14:paraId="65F4D5B2" w14:textId="77777777">
        <w:tc>
          <w:tcPr>
            <w:tcW w:w="4535" w:type="dxa"/>
            <w:tcBorders>
              <w:top w:val="single" w:sz="4" w:space="0" w:color="auto"/>
              <w:bottom w:val="single" w:sz="4" w:space="0" w:color="auto"/>
            </w:tcBorders>
            <w:shd w:val="clear" w:color="auto" w:fill="auto"/>
          </w:tcPr>
          <w:p w14:paraId="7C123992" w14:textId="77777777" w:rsidR="00D8417B" w:rsidRPr="00034446" w:rsidRDefault="00D8417B" w:rsidP="003F329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23790B2" w14:textId="77777777" w:rsidR="00D8417B" w:rsidRPr="00034446" w:rsidRDefault="00D8417B" w:rsidP="003F3296">
            <w:pPr>
              <w:pStyle w:val="TAL"/>
            </w:pPr>
            <w:r w:rsidRPr="00034446">
              <w:t>IdMeasObject-f8</w:t>
            </w:r>
          </w:p>
        </w:tc>
        <w:tc>
          <w:tcPr>
            <w:tcW w:w="1700" w:type="dxa"/>
            <w:tcBorders>
              <w:top w:val="single" w:sz="4" w:space="0" w:color="auto"/>
              <w:bottom w:val="single" w:sz="4" w:space="0" w:color="auto"/>
            </w:tcBorders>
            <w:shd w:val="clear" w:color="auto" w:fill="auto"/>
          </w:tcPr>
          <w:p w14:paraId="08B6E3D8"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B4F8D83" w14:textId="77777777" w:rsidR="00D8417B" w:rsidRPr="00034446" w:rsidRDefault="00D8417B" w:rsidP="003F3296">
            <w:pPr>
              <w:pStyle w:val="TAL"/>
            </w:pPr>
          </w:p>
        </w:tc>
      </w:tr>
      <w:tr w:rsidR="00D8417B" w:rsidRPr="00034446" w14:paraId="7AB57C73" w14:textId="77777777">
        <w:tc>
          <w:tcPr>
            <w:tcW w:w="4535" w:type="dxa"/>
            <w:tcBorders>
              <w:top w:val="single" w:sz="4" w:space="0" w:color="auto"/>
              <w:bottom w:val="single" w:sz="4" w:space="0" w:color="auto"/>
            </w:tcBorders>
            <w:shd w:val="clear" w:color="auto" w:fill="auto"/>
          </w:tcPr>
          <w:p w14:paraId="7CB6F849" w14:textId="77777777" w:rsidR="00D8417B" w:rsidRPr="00034446" w:rsidRDefault="00D8417B" w:rsidP="003F329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25FF492" w14:textId="77777777" w:rsidR="00D8417B" w:rsidRPr="00034446" w:rsidRDefault="00D8417B" w:rsidP="003F329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063635D2" w14:textId="77777777" w:rsidR="00D8417B" w:rsidRPr="00034446" w:rsidRDefault="00D8417B" w:rsidP="003F3296">
            <w:pPr>
              <w:pStyle w:val="TAL"/>
            </w:pPr>
          </w:p>
        </w:tc>
        <w:tc>
          <w:tcPr>
            <w:tcW w:w="1135" w:type="dxa"/>
            <w:tcBorders>
              <w:top w:val="single" w:sz="4" w:space="0" w:color="auto"/>
              <w:bottom w:val="single" w:sz="4" w:space="0" w:color="auto"/>
            </w:tcBorders>
            <w:shd w:val="clear" w:color="auto" w:fill="auto"/>
          </w:tcPr>
          <w:p w14:paraId="68BB7647" w14:textId="77777777" w:rsidR="00D8417B" w:rsidRPr="00034446" w:rsidRDefault="00D8417B" w:rsidP="003F3296">
            <w:pPr>
              <w:pStyle w:val="TAL"/>
            </w:pPr>
          </w:p>
        </w:tc>
      </w:tr>
      <w:tr w:rsidR="00D8417B" w:rsidRPr="00034446" w14:paraId="6F9F3B00"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F742EE2" w14:textId="77777777" w:rsidR="00D8417B" w:rsidRPr="00034446" w:rsidRDefault="00D8417B" w:rsidP="003F3296">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737452E" w14:textId="77777777" w:rsidR="00D8417B" w:rsidRPr="00034446" w:rsidRDefault="00D8417B" w:rsidP="003F3296">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E65CE94" w14:textId="77777777" w:rsidR="00D8417B" w:rsidRPr="00034446" w:rsidRDefault="00D8417B" w:rsidP="003F329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2B2C794" w14:textId="77777777" w:rsidR="00D8417B" w:rsidRPr="00034446" w:rsidRDefault="00D8417B" w:rsidP="003F3296">
            <w:pPr>
              <w:pStyle w:val="TAL"/>
            </w:pPr>
          </w:p>
        </w:tc>
      </w:tr>
      <w:tr w:rsidR="0050047D" w:rsidRPr="00034446" w14:paraId="22573F2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AA75EB8"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1E98C18"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7B020A0"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AE084E6" w14:textId="77777777" w:rsidR="0050047D" w:rsidRPr="00034446" w:rsidRDefault="0050047D" w:rsidP="003F4210">
            <w:pPr>
              <w:pStyle w:val="TAL"/>
            </w:pPr>
            <w:r w:rsidRPr="00034446">
              <w:t>Band &gt; 64</w:t>
            </w:r>
          </w:p>
        </w:tc>
      </w:tr>
      <w:tr w:rsidR="0050047D" w:rsidRPr="00034446" w14:paraId="159BAE47"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81F701A" w14:textId="77777777" w:rsidR="0050047D" w:rsidRPr="00034446" w:rsidRDefault="0050047D"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1C4540"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C997DBF"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779C586" w14:textId="77777777" w:rsidR="0050047D" w:rsidRPr="00034446" w:rsidRDefault="0050047D" w:rsidP="003F4210">
            <w:pPr>
              <w:pStyle w:val="TAL"/>
            </w:pPr>
          </w:p>
        </w:tc>
      </w:tr>
      <w:tr w:rsidR="0050047D" w:rsidRPr="00034446" w14:paraId="01409C20"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079925E" w14:textId="77777777" w:rsidR="0050047D" w:rsidRPr="00034446" w:rsidRDefault="0050047D"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2F0D8F2"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CBF899E"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0F33BD" w14:textId="77777777" w:rsidR="0050047D" w:rsidRPr="00034446" w:rsidRDefault="0050047D" w:rsidP="003F4210">
            <w:pPr>
              <w:pStyle w:val="TAL"/>
            </w:pPr>
          </w:p>
        </w:tc>
      </w:tr>
      <w:tr w:rsidR="0050047D" w:rsidRPr="00034446" w14:paraId="6DAB15F2"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6B22F86"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CD5EE7E"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62B095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C121B38" w14:textId="77777777" w:rsidR="0050047D" w:rsidRPr="00034446" w:rsidRDefault="0050047D" w:rsidP="003F4210">
            <w:pPr>
              <w:pStyle w:val="TAL"/>
            </w:pPr>
          </w:p>
        </w:tc>
      </w:tr>
      <w:tr w:rsidR="0050047D" w:rsidRPr="00034446" w14:paraId="016091C7"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775E69D"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11CFF0F"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071BD1D"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670D323" w14:textId="77777777" w:rsidR="0050047D" w:rsidRPr="00034446" w:rsidRDefault="0050047D" w:rsidP="003F4210">
            <w:pPr>
              <w:pStyle w:val="TAL"/>
            </w:pPr>
          </w:p>
        </w:tc>
      </w:tr>
      <w:tr w:rsidR="0050047D" w:rsidRPr="00034446" w14:paraId="7B6796CA"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0C52B46"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71A0E2C"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D9E890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5FB7941" w14:textId="77777777" w:rsidR="0050047D" w:rsidRPr="00034446" w:rsidRDefault="0050047D" w:rsidP="003F4210">
            <w:pPr>
              <w:pStyle w:val="TAL"/>
            </w:pPr>
          </w:p>
        </w:tc>
      </w:tr>
      <w:tr w:rsidR="00D8417B" w:rsidRPr="00034446" w14:paraId="19563D7D"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010BDF7" w14:textId="77777777" w:rsidR="00D8417B" w:rsidRPr="00034446" w:rsidRDefault="00D8417B" w:rsidP="003F3296">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2D548CDD" w14:textId="77777777" w:rsidR="00D8417B" w:rsidRPr="00034446" w:rsidRDefault="00D8417B" w:rsidP="003F3296">
            <w:pPr>
              <w:pStyle w:val="TAL"/>
            </w:pPr>
          </w:p>
        </w:tc>
        <w:tc>
          <w:tcPr>
            <w:tcW w:w="1700" w:type="dxa"/>
            <w:tcBorders>
              <w:top w:val="single" w:sz="4" w:space="0" w:color="auto"/>
              <w:left w:val="single" w:sz="4" w:space="0" w:color="auto"/>
              <w:bottom w:val="single" w:sz="4" w:space="0" w:color="auto"/>
              <w:right w:val="single" w:sz="4" w:space="0" w:color="auto"/>
            </w:tcBorders>
          </w:tcPr>
          <w:p w14:paraId="1FACD5DA" w14:textId="77777777" w:rsidR="00D8417B" w:rsidRPr="00034446" w:rsidRDefault="00D8417B" w:rsidP="003F3296">
            <w:pPr>
              <w:pStyle w:val="TAL"/>
            </w:pPr>
          </w:p>
        </w:tc>
        <w:tc>
          <w:tcPr>
            <w:tcW w:w="1135" w:type="dxa"/>
            <w:tcBorders>
              <w:top w:val="single" w:sz="4" w:space="0" w:color="auto"/>
              <w:left w:val="single" w:sz="4" w:space="0" w:color="auto"/>
              <w:bottom w:val="single" w:sz="4" w:space="0" w:color="auto"/>
            </w:tcBorders>
          </w:tcPr>
          <w:p w14:paraId="4494BE53" w14:textId="77777777" w:rsidR="00D8417B" w:rsidRPr="00034446" w:rsidRDefault="00D8417B" w:rsidP="003F3296">
            <w:pPr>
              <w:pStyle w:val="TAL"/>
            </w:pPr>
          </w:p>
        </w:tc>
      </w:tr>
    </w:tbl>
    <w:p w14:paraId="1C8194E4" w14:textId="77777777" w:rsidR="00D8417B" w:rsidRPr="00034446" w:rsidRDefault="00D8417B" w:rsidP="00D8417B">
      <w:pPr>
        <w:rPr>
          <w:lang w:eastAsia="zh-CN"/>
        </w:rPr>
      </w:pPr>
    </w:p>
    <w:p w14:paraId="3239B650" w14:textId="77777777" w:rsidR="00D8417B" w:rsidRPr="00034446" w:rsidRDefault="00D8417B" w:rsidP="00D8417B">
      <w:pPr>
        <w:pStyle w:val="TH"/>
        <w:rPr>
          <w:lang w:eastAsia="zh-CN"/>
        </w:rPr>
      </w:pPr>
      <w:r w:rsidRPr="00034446">
        <w:t>Table 13.4.3.4.3.3-</w:t>
      </w:r>
      <w:r w:rsidRPr="00034446">
        <w:rPr>
          <w:lang w:eastAsia="zh-CN"/>
        </w:rPr>
        <w:t>4</w:t>
      </w:r>
      <w:r w:rsidRPr="00034446">
        <w:t xml:space="preserve">: </w:t>
      </w:r>
      <w:r w:rsidRPr="00034446">
        <w:rPr>
          <w:bCs/>
          <w:i/>
          <w:iCs/>
        </w:rPr>
        <w:t>MeasurementReport</w:t>
      </w:r>
      <w:r w:rsidRPr="00034446">
        <w:t xml:space="preserve"> (step</w:t>
      </w:r>
      <w:r w:rsidR="00E129B0" w:rsidRPr="00034446">
        <w:rPr>
          <w:lang w:eastAsia="zh-CN"/>
        </w:rPr>
        <w:t>31</w:t>
      </w:r>
      <w:r w:rsidRPr="00034446">
        <w:t>, Table 13.4</w:t>
      </w:r>
      <w:r w:rsidRPr="00034446">
        <w:rPr>
          <w:lang w:eastAsia="zh-CN"/>
        </w:rPr>
        <w:t>.3</w:t>
      </w:r>
      <w:r w:rsidRPr="00034446">
        <w:t>.4.3.2-</w:t>
      </w:r>
      <w:r w:rsidR="00E129B0"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8417B" w:rsidRPr="00034446" w14:paraId="738B02EC" w14:textId="77777777">
        <w:tc>
          <w:tcPr>
            <w:tcW w:w="9635" w:type="dxa"/>
            <w:gridSpan w:val="4"/>
          </w:tcPr>
          <w:p w14:paraId="6B13D97A" w14:textId="77777777" w:rsidR="00D8417B" w:rsidRPr="00034446" w:rsidRDefault="00D8417B" w:rsidP="003F3296">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D8417B" w:rsidRPr="00034446" w14:paraId="336BFA38" w14:textId="77777777">
        <w:tc>
          <w:tcPr>
            <w:tcW w:w="4535" w:type="dxa"/>
          </w:tcPr>
          <w:p w14:paraId="36FBFD43" w14:textId="77777777" w:rsidR="00D8417B" w:rsidRPr="00034446" w:rsidRDefault="00D8417B" w:rsidP="003F3296">
            <w:pPr>
              <w:pStyle w:val="TAH"/>
            </w:pPr>
            <w:r w:rsidRPr="00034446">
              <w:t>Information Element</w:t>
            </w:r>
          </w:p>
        </w:tc>
        <w:tc>
          <w:tcPr>
            <w:tcW w:w="2267" w:type="dxa"/>
          </w:tcPr>
          <w:p w14:paraId="7C2FD1F9" w14:textId="77777777" w:rsidR="00D8417B" w:rsidRPr="00034446" w:rsidRDefault="00D8417B" w:rsidP="003F3296">
            <w:pPr>
              <w:pStyle w:val="TAH"/>
            </w:pPr>
            <w:r w:rsidRPr="00034446">
              <w:t>Value/remark</w:t>
            </w:r>
          </w:p>
        </w:tc>
        <w:tc>
          <w:tcPr>
            <w:tcW w:w="1700" w:type="dxa"/>
          </w:tcPr>
          <w:p w14:paraId="5197271B" w14:textId="77777777" w:rsidR="00D8417B" w:rsidRPr="00034446" w:rsidRDefault="00D8417B" w:rsidP="003F3296">
            <w:pPr>
              <w:pStyle w:val="TAH"/>
            </w:pPr>
            <w:r w:rsidRPr="00034446">
              <w:t>Comment</w:t>
            </w:r>
          </w:p>
        </w:tc>
        <w:tc>
          <w:tcPr>
            <w:tcW w:w="1133" w:type="dxa"/>
          </w:tcPr>
          <w:p w14:paraId="2EC41525" w14:textId="77777777" w:rsidR="00D8417B" w:rsidRPr="00034446" w:rsidRDefault="00D8417B" w:rsidP="003F3296">
            <w:pPr>
              <w:pStyle w:val="TAH"/>
            </w:pPr>
            <w:r w:rsidRPr="00034446">
              <w:t>Condition</w:t>
            </w:r>
          </w:p>
        </w:tc>
      </w:tr>
      <w:tr w:rsidR="00D8417B" w:rsidRPr="00034446" w14:paraId="519A91B9" w14:textId="77777777">
        <w:tc>
          <w:tcPr>
            <w:tcW w:w="4535" w:type="dxa"/>
          </w:tcPr>
          <w:p w14:paraId="506AFEA6" w14:textId="77777777" w:rsidR="00D8417B" w:rsidRPr="00034446" w:rsidRDefault="00D8417B" w:rsidP="003F3296">
            <w:pPr>
              <w:pStyle w:val="TAL"/>
            </w:pPr>
            <w:r w:rsidRPr="00034446">
              <w:t>MeasurementReport ::= SEQUENCE {</w:t>
            </w:r>
          </w:p>
        </w:tc>
        <w:tc>
          <w:tcPr>
            <w:tcW w:w="2267" w:type="dxa"/>
          </w:tcPr>
          <w:p w14:paraId="33B80B02" w14:textId="77777777" w:rsidR="00D8417B" w:rsidRPr="00034446" w:rsidRDefault="00D8417B" w:rsidP="003F3296">
            <w:pPr>
              <w:pStyle w:val="TAL"/>
            </w:pPr>
          </w:p>
        </w:tc>
        <w:tc>
          <w:tcPr>
            <w:tcW w:w="1700" w:type="dxa"/>
          </w:tcPr>
          <w:p w14:paraId="368B2A5D" w14:textId="77777777" w:rsidR="00D8417B" w:rsidRPr="00034446" w:rsidRDefault="00D8417B" w:rsidP="003F3296">
            <w:pPr>
              <w:pStyle w:val="TAL"/>
            </w:pPr>
          </w:p>
        </w:tc>
        <w:tc>
          <w:tcPr>
            <w:tcW w:w="1133" w:type="dxa"/>
          </w:tcPr>
          <w:p w14:paraId="13E4F513" w14:textId="77777777" w:rsidR="00D8417B" w:rsidRPr="00034446" w:rsidRDefault="00D8417B" w:rsidP="003F3296">
            <w:pPr>
              <w:pStyle w:val="TAL"/>
            </w:pPr>
          </w:p>
        </w:tc>
      </w:tr>
      <w:tr w:rsidR="00D8417B" w:rsidRPr="00034446" w14:paraId="095D3C75" w14:textId="77777777">
        <w:tc>
          <w:tcPr>
            <w:tcW w:w="4535" w:type="dxa"/>
          </w:tcPr>
          <w:p w14:paraId="31D54C69" w14:textId="77777777" w:rsidR="00D8417B" w:rsidRPr="00034446" w:rsidRDefault="00D8417B" w:rsidP="003F3296">
            <w:pPr>
              <w:pStyle w:val="TAL"/>
            </w:pPr>
            <w:r w:rsidRPr="00034446">
              <w:t xml:space="preserve">  criticalExtensions CHOICE {</w:t>
            </w:r>
          </w:p>
        </w:tc>
        <w:tc>
          <w:tcPr>
            <w:tcW w:w="2267" w:type="dxa"/>
          </w:tcPr>
          <w:p w14:paraId="5EE128B1" w14:textId="77777777" w:rsidR="00D8417B" w:rsidRPr="00034446" w:rsidRDefault="00D8417B" w:rsidP="003F3296">
            <w:pPr>
              <w:pStyle w:val="TAL"/>
            </w:pPr>
          </w:p>
        </w:tc>
        <w:tc>
          <w:tcPr>
            <w:tcW w:w="1700" w:type="dxa"/>
          </w:tcPr>
          <w:p w14:paraId="7EE2F240" w14:textId="77777777" w:rsidR="00D8417B" w:rsidRPr="00034446" w:rsidRDefault="00D8417B" w:rsidP="003F3296">
            <w:pPr>
              <w:pStyle w:val="TAL"/>
            </w:pPr>
          </w:p>
        </w:tc>
        <w:tc>
          <w:tcPr>
            <w:tcW w:w="1133" w:type="dxa"/>
          </w:tcPr>
          <w:p w14:paraId="63748D4A" w14:textId="77777777" w:rsidR="00D8417B" w:rsidRPr="00034446" w:rsidRDefault="00D8417B" w:rsidP="003F3296">
            <w:pPr>
              <w:pStyle w:val="TAL"/>
            </w:pPr>
          </w:p>
        </w:tc>
      </w:tr>
      <w:tr w:rsidR="00D8417B" w:rsidRPr="00034446" w14:paraId="7BDAC7E2" w14:textId="77777777">
        <w:tc>
          <w:tcPr>
            <w:tcW w:w="4535" w:type="dxa"/>
          </w:tcPr>
          <w:p w14:paraId="58E50F8C" w14:textId="77777777" w:rsidR="00D8417B" w:rsidRPr="00034446" w:rsidRDefault="00D8417B" w:rsidP="003F3296">
            <w:pPr>
              <w:pStyle w:val="TAL"/>
            </w:pPr>
            <w:r w:rsidRPr="00034446">
              <w:t xml:space="preserve">    c1 CHOICE{</w:t>
            </w:r>
          </w:p>
        </w:tc>
        <w:tc>
          <w:tcPr>
            <w:tcW w:w="2267" w:type="dxa"/>
          </w:tcPr>
          <w:p w14:paraId="66924CCB" w14:textId="77777777" w:rsidR="00D8417B" w:rsidRPr="00034446" w:rsidRDefault="00D8417B" w:rsidP="003F3296">
            <w:pPr>
              <w:pStyle w:val="TAL"/>
            </w:pPr>
          </w:p>
        </w:tc>
        <w:tc>
          <w:tcPr>
            <w:tcW w:w="1700" w:type="dxa"/>
          </w:tcPr>
          <w:p w14:paraId="1598E6E8" w14:textId="77777777" w:rsidR="00D8417B" w:rsidRPr="00034446" w:rsidRDefault="00D8417B" w:rsidP="003F3296">
            <w:pPr>
              <w:pStyle w:val="TAL"/>
            </w:pPr>
          </w:p>
        </w:tc>
        <w:tc>
          <w:tcPr>
            <w:tcW w:w="1133" w:type="dxa"/>
          </w:tcPr>
          <w:p w14:paraId="25DF1FFC" w14:textId="77777777" w:rsidR="00D8417B" w:rsidRPr="00034446" w:rsidRDefault="00D8417B" w:rsidP="003F3296">
            <w:pPr>
              <w:pStyle w:val="TAL"/>
            </w:pPr>
          </w:p>
        </w:tc>
      </w:tr>
      <w:tr w:rsidR="00D8417B" w:rsidRPr="00034446" w14:paraId="72BD3E73" w14:textId="77777777">
        <w:tc>
          <w:tcPr>
            <w:tcW w:w="4535" w:type="dxa"/>
          </w:tcPr>
          <w:p w14:paraId="133311EE" w14:textId="77777777" w:rsidR="00D8417B" w:rsidRPr="00034446" w:rsidRDefault="00D8417B" w:rsidP="003F3296">
            <w:pPr>
              <w:pStyle w:val="TAL"/>
            </w:pPr>
            <w:r w:rsidRPr="00034446">
              <w:t xml:space="preserve">      measurementReport-r8 SEQUENCE {</w:t>
            </w:r>
          </w:p>
        </w:tc>
        <w:tc>
          <w:tcPr>
            <w:tcW w:w="2267" w:type="dxa"/>
          </w:tcPr>
          <w:p w14:paraId="29438F6F" w14:textId="77777777" w:rsidR="00D8417B" w:rsidRPr="00034446" w:rsidRDefault="00D8417B" w:rsidP="003F3296">
            <w:pPr>
              <w:pStyle w:val="TAL"/>
            </w:pPr>
          </w:p>
        </w:tc>
        <w:tc>
          <w:tcPr>
            <w:tcW w:w="1700" w:type="dxa"/>
          </w:tcPr>
          <w:p w14:paraId="1FE2631A" w14:textId="77777777" w:rsidR="00D8417B" w:rsidRPr="00034446" w:rsidRDefault="00D8417B" w:rsidP="003F3296">
            <w:pPr>
              <w:pStyle w:val="TAL"/>
            </w:pPr>
          </w:p>
        </w:tc>
        <w:tc>
          <w:tcPr>
            <w:tcW w:w="1133" w:type="dxa"/>
          </w:tcPr>
          <w:p w14:paraId="4B00A4C0" w14:textId="77777777" w:rsidR="00D8417B" w:rsidRPr="00034446" w:rsidRDefault="00D8417B" w:rsidP="003F3296">
            <w:pPr>
              <w:pStyle w:val="TAL"/>
            </w:pPr>
          </w:p>
        </w:tc>
      </w:tr>
      <w:tr w:rsidR="00D8417B" w:rsidRPr="00034446" w14:paraId="7541E86F" w14:textId="77777777">
        <w:tc>
          <w:tcPr>
            <w:tcW w:w="4535" w:type="dxa"/>
          </w:tcPr>
          <w:p w14:paraId="6111C6C6" w14:textId="77777777" w:rsidR="00D8417B" w:rsidRPr="00034446" w:rsidRDefault="00D8417B" w:rsidP="003F3296">
            <w:pPr>
              <w:pStyle w:val="TAL"/>
            </w:pPr>
            <w:r w:rsidRPr="00034446">
              <w:t xml:space="preserve">        measResults SEQUENCE {</w:t>
            </w:r>
          </w:p>
        </w:tc>
        <w:tc>
          <w:tcPr>
            <w:tcW w:w="2267" w:type="dxa"/>
          </w:tcPr>
          <w:p w14:paraId="020383A8" w14:textId="77777777" w:rsidR="00D8417B" w:rsidRPr="00034446" w:rsidRDefault="00D8417B" w:rsidP="003F3296">
            <w:pPr>
              <w:pStyle w:val="TAL"/>
            </w:pPr>
          </w:p>
        </w:tc>
        <w:tc>
          <w:tcPr>
            <w:tcW w:w="1700" w:type="dxa"/>
          </w:tcPr>
          <w:p w14:paraId="5BDE82D2" w14:textId="77777777" w:rsidR="00D8417B" w:rsidRPr="00034446" w:rsidRDefault="00D8417B" w:rsidP="003F3296">
            <w:pPr>
              <w:pStyle w:val="TAL"/>
            </w:pPr>
          </w:p>
        </w:tc>
        <w:tc>
          <w:tcPr>
            <w:tcW w:w="1133" w:type="dxa"/>
          </w:tcPr>
          <w:p w14:paraId="024D9460" w14:textId="77777777" w:rsidR="00D8417B" w:rsidRPr="00034446" w:rsidRDefault="00D8417B" w:rsidP="003F3296">
            <w:pPr>
              <w:pStyle w:val="TAL"/>
            </w:pPr>
          </w:p>
        </w:tc>
      </w:tr>
      <w:tr w:rsidR="00D8417B" w:rsidRPr="00034446" w14:paraId="1C093D15" w14:textId="77777777">
        <w:tc>
          <w:tcPr>
            <w:tcW w:w="4535" w:type="dxa"/>
          </w:tcPr>
          <w:p w14:paraId="7C7EE80E" w14:textId="77777777" w:rsidR="00D8417B" w:rsidRPr="00034446" w:rsidRDefault="00D8417B" w:rsidP="003F3296">
            <w:pPr>
              <w:pStyle w:val="TAL"/>
            </w:pPr>
            <w:r w:rsidRPr="00034446">
              <w:t xml:space="preserve">          measId</w:t>
            </w:r>
          </w:p>
        </w:tc>
        <w:tc>
          <w:tcPr>
            <w:tcW w:w="2267" w:type="dxa"/>
          </w:tcPr>
          <w:p w14:paraId="2B994A10" w14:textId="77777777" w:rsidR="00D8417B" w:rsidRPr="00034446" w:rsidRDefault="00D8417B" w:rsidP="003F3296">
            <w:pPr>
              <w:pStyle w:val="TAL"/>
            </w:pPr>
            <w:r w:rsidRPr="00034446">
              <w:t>1</w:t>
            </w:r>
          </w:p>
        </w:tc>
        <w:tc>
          <w:tcPr>
            <w:tcW w:w="1700" w:type="dxa"/>
          </w:tcPr>
          <w:p w14:paraId="32BB0DB9" w14:textId="77777777" w:rsidR="00D8417B" w:rsidRPr="00034446" w:rsidRDefault="00D8417B" w:rsidP="003F3296">
            <w:pPr>
              <w:pStyle w:val="TAL"/>
            </w:pPr>
          </w:p>
        </w:tc>
        <w:tc>
          <w:tcPr>
            <w:tcW w:w="1133" w:type="dxa"/>
          </w:tcPr>
          <w:p w14:paraId="4D0A37BD" w14:textId="77777777" w:rsidR="00D8417B" w:rsidRPr="00034446" w:rsidRDefault="00D8417B" w:rsidP="003F3296">
            <w:pPr>
              <w:pStyle w:val="TAL"/>
            </w:pPr>
          </w:p>
        </w:tc>
      </w:tr>
      <w:tr w:rsidR="00D8417B" w:rsidRPr="00034446" w14:paraId="56E2CB8F" w14:textId="77777777">
        <w:tc>
          <w:tcPr>
            <w:tcW w:w="4535" w:type="dxa"/>
          </w:tcPr>
          <w:p w14:paraId="297905ED" w14:textId="77777777" w:rsidR="00D8417B" w:rsidRPr="00034446" w:rsidRDefault="00D8417B" w:rsidP="003F3296">
            <w:pPr>
              <w:pStyle w:val="TAL"/>
            </w:pPr>
            <w:r w:rsidRPr="00034446">
              <w:t xml:space="preserve">          measResultServCell SEQUENCE {</w:t>
            </w:r>
          </w:p>
        </w:tc>
        <w:tc>
          <w:tcPr>
            <w:tcW w:w="2267" w:type="dxa"/>
          </w:tcPr>
          <w:p w14:paraId="22E530E3" w14:textId="77777777" w:rsidR="00D8417B" w:rsidRPr="00034446" w:rsidRDefault="00D8417B" w:rsidP="003F3296">
            <w:pPr>
              <w:pStyle w:val="TAL"/>
            </w:pPr>
          </w:p>
        </w:tc>
        <w:tc>
          <w:tcPr>
            <w:tcW w:w="1700" w:type="dxa"/>
          </w:tcPr>
          <w:p w14:paraId="4D913B7F" w14:textId="77777777" w:rsidR="00D8417B" w:rsidRPr="00034446" w:rsidRDefault="00D8417B" w:rsidP="003F3296">
            <w:pPr>
              <w:pStyle w:val="TAL"/>
            </w:pPr>
          </w:p>
        </w:tc>
        <w:tc>
          <w:tcPr>
            <w:tcW w:w="1133" w:type="dxa"/>
          </w:tcPr>
          <w:p w14:paraId="57A45878" w14:textId="77777777" w:rsidR="00D8417B" w:rsidRPr="00034446" w:rsidRDefault="00D8417B" w:rsidP="003F3296">
            <w:pPr>
              <w:pStyle w:val="TAL"/>
            </w:pPr>
          </w:p>
        </w:tc>
      </w:tr>
      <w:tr w:rsidR="00D8417B" w:rsidRPr="00034446" w14:paraId="1AA72042" w14:textId="77777777">
        <w:tc>
          <w:tcPr>
            <w:tcW w:w="4535" w:type="dxa"/>
          </w:tcPr>
          <w:p w14:paraId="55A8103A" w14:textId="77777777" w:rsidR="00D8417B" w:rsidRPr="00034446" w:rsidRDefault="00D8417B" w:rsidP="003F3296">
            <w:pPr>
              <w:pStyle w:val="TAL"/>
            </w:pPr>
            <w:r w:rsidRPr="00034446">
              <w:t xml:space="preserve">            rsrpResult</w:t>
            </w:r>
          </w:p>
        </w:tc>
        <w:tc>
          <w:tcPr>
            <w:tcW w:w="2267" w:type="dxa"/>
          </w:tcPr>
          <w:p w14:paraId="2B8374C3" w14:textId="77777777" w:rsidR="00D8417B" w:rsidRPr="00034446" w:rsidRDefault="00D8417B" w:rsidP="003F3296">
            <w:pPr>
              <w:pStyle w:val="TAL"/>
            </w:pPr>
            <w:r w:rsidRPr="00034446">
              <w:t>(0..97)</w:t>
            </w:r>
          </w:p>
        </w:tc>
        <w:tc>
          <w:tcPr>
            <w:tcW w:w="1700" w:type="dxa"/>
          </w:tcPr>
          <w:p w14:paraId="6D2321B2" w14:textId="77777777" w:rsidR="00D8417B" w:rsidRPr="00034446" w:rsidRDefault="00D8417B" w:rsidP="003F3296">
            <w:pPr>
              <w:pStyle w:val="TAL"/>
            </w:pPr>
          </w:p>
        </w:tc>
        <w:tc>
          <w:tcPr>
            <w:tcW w:w="1133" w:type="dxa"/>
          </w:tcPr>
          <w:p w14:paraId="77D0A717" w14:textId="77777777" w:rsidR="00D8417B" w:rsidRPr="00034446" w:rsidRDefault="00D8417B" w:rsidP="003F3296">
            <w:pPr>
              <w:pStyle w:val="TAL"/>
            </w:pPr>
          </w:p>
        </w:tc>
      </w:tr>
      <w:tr w:rsidR="00D8417B" w:rsidRPr="00034446" w14:paraId="5EFE7643" w14:textId="77777777">
        <w:tc>
          <w:tcPr>
            <w:tcW w:w="4535" w:type="dxa"/>
          </w:tcPr>
          <w:p w14:paraId="188D440B" w14:textId="77777777" w:rsidR="00D8417B" w:rsidRPr="00034446" w:rsidRDefault="00D8417B" w:rsidP="003F3296">
            <w:pPr>
              <w:pStyle w:val="TAL"/>
            </w:pPr>
            <w:r w:rsidRPr="00034446">
              <w:t xml:space="preserve">            rsrqResult</w:t>
            </w:r>
          </w:p>
        </w:tc>
        <w:tc>
          <w:tcPr>
            <w:tcW w:w="2267" w:type="dxa"/>
          </w:tcPr>
          <w:p w14:paraId="7E781915" w14:textId="77777777" w:rsidR="00D8417B" w:rsidRPr="00034446" w:rsidRDefault="00D8417B" w:rsidP="003F3296">
            <w:pPr>
              <w:pStyle w:val="TAL"/>
            </w:pPr>
            <w:r w:rsidRPr="00034446">
              <w:t>(0..34)</w:t>
            </w:r>
          </w:p>
        </w:tc>
        <w:tc>
          <w:tcPr>
            <w:tcW w:w="1700" w:type="dxa"/>
          </w:tcPr>
          <w:p w14:paraId="60673895" w14:textId="77777777" w:rsidR="00D8417B" w:rsidRPr="00034446" w:rsidRDefault="00D8417B" w:rsidP="003F3296">
            <w:pPr>
              <w:pStyle w:val="TAL"/>
            </w:pPr>
          </w:p>
        </w:tc>
        <w:tc>
          <w:tcPr>
            <w:tcW w:w="1133" w:type="dxa"/>
          </w:tcPr>
          <w:p w14:paraId="72F29301" w14:textId="77777777" w:rsidR="00D8417B" w:rsidRPr="00034446" w:rsidRDefault="00D8417B" w:rsidP="003F3296">
            <w:pPr>
              <w:pStyle w:val="TAL"/>
            </w:pPr>
          </w:p>
        </w:tc>
      </w:tr>
      <w:tr w:rsidR="00D8417B" w:rsidRPr="00034446" w14:paraId="544E3857" w14:textId="77777777">
        <w:tc>
          <w:tcPr>
            <w:tcW w:w="4535" w:type="dxa"/>
          </w:tcPr>
          <w:p w14:paraId="630BCD91" w14:textId="77777777" w:rsidR="00D8417B" w:rsidRPr="00034446" w:rsidRDefault="00D8417B" w:rsidP="003F3296">
            <w:pPr>
              <w:pStyle w:val="TAL"/>
            </w:pPr>
            <w:r w:rsidRPr="00034446">
              <w:t xml:space="preserve">          }</w:t>
            </w:r>
          </w:p>
        </w:tc>
        <w:tc>
          <w:tcPr>
            <w:tcW w:w="2267" w:type="dxa"/>
          </w:tcPr>
          <w:p w14:paraId="56DA1CB9" w14:textId="77777777" w:rsidR="00D8417B" w:rsidRPr="00034446" w:rsidRDefault="00D8417B" w:rsidP="003F3296">
            <w:pPr>
              <w:pStyle w:val="TAL"/>
            </w:pPr>
          </w:p>
        </w:tc>
        <w:tc>
          <w:tcPr>
            <w:tcW w:w="1700" w:type="dxa"/>
          </w:tcPr>
          <w:p w14:paraId="088CD860" w14:textId="77777777" w:rsidR="00D8417B" w:rsidRPr="00034446" w:rsidRDefault="00D8417B" w:rsidP="003F3296">
            <w:pPr>
              <w:pStyle w:val="TAL"/>
            </w:pPr>
          </w:p>
        </w:tc>
        <w:tc>
          <w:tcPr>
            <w:tcW w:w="1133" w:type="dxa"/>
          </w:tcPr>
          <w:p w14:paraId="1E559552" w14:textId="77777777" w:rsidR="00D8417B" w:rsidRPr="00034446" w:rsidRDefault="00D8417B" w:rsidP="003F3296">
            <w:pPr>
              <w:pStyle w:val="TAL"/>
            </w:pPr>
          </w:p>
        </w:tc>
      </w:tr>
      <w:tr w:rsidR="00D8417B" w:rsidRPr="00034446" w14:paraId="0922DD67" w14:textId="77777777">
        <w:tc>
          <w:tcPr>
            <w:tcW w:w="4535" w:type="dxa"/>
          </w:tcPr>
          <w:p w14:paraId="57D43B5E" w14:textId="77777777" w:rsidR="00D8417B" w:rsidRPr="00034446" w:rsidRDefault="00D8417B" w:rsidP="003F3296">
            <w:pPr>
              <w:pStyle w:val="TAL"/>
            </w:pPr>
            <w:r w:rsidRPr="00034446">
              <w:t xml:space="preserve">          measResultNeighCells CHOICE {</w:t>
            </w:r>
          </w:p>
        </w:tc>
        <w:tc>
          <w:tcPr>
            <w:tcW w:w="2267" w:type="dxa"/>
          </w:tcPr>
          <w:p w14:paraId="03F67638" w14:textId="77777777" w:rsidR="00D8417B" w:rsidRPr="00034446" w:rsidRDefault="00D8417B" w:rsidP="003F3296">
            <w:pPr>
              <w:pStyle w:val="TAL"/>
            </w:pPr>
          </w:p>
        </w:tc>
        <w:tc>
          <w:tcPr>
            <w:tcW w:w="1700" w:type="dxa"/>
          </w:tcPr>
          <w:p w14:paraId="2121F97E" w14:textId="77777777" w:rsidR="00D8417B" w:rsidRPr="00034446" w:rsidRDefault="00D8417B" w:rsidP="003F3296">
            <w:pPr>
              <w:pStyle w:val="TAL"/>
            </w:pPr>
          </w:p>
        </w:tc>
        <w:tc>
          <w:tcPr>
            <w:tcW w:w="1133" w:type="dxa"/>
          </w:tcPr>
          <w:p w14:paraId="2F6D24A0" w14:textId="77777777" w:rsidR="00D8417B" w:rsidRPr="00034446" w:rsidRDefault="00D8417B" w:rsidP="003F3296">
            <w:pPr>
              <w:pStyle w:val="TAL"/>
            </w:pPr>
          </w:p>
        </w:tc>
      </w:tr>
      <w:tr w:rsidR="00D8417B" w:rsidRPr="00034446" w14:paraId="75981EBB" w14:textId="77777777">
        <w:tc>
          <w:tcPr>
            <w:tcW w:w="4535" w:type="dxa"/>
          </w:tcPr>
          <w:p w14:paraId="199472A4" w14:textId="77777777" w:rsidR="00D8417B" w:rsidRPr="00034446" w:rsidRDefault="00D8417B" w:rsidP="003F3296">
            <w:pPr>
              <w:pStyle w:val="TAL"/>
            </w:pPr>
            <w:r w:rsidRPr="00034446">
              <w:t xml:space="preserve">            measResultListUTRA SEQUENCE (SIZE (1..maxCellReport)) OF SEQUENCE {</w:t>
            </w:r>
          </w:p>
        </w:tc>
        <w:tc>
          <w:tcPr>
            <w:tcW w:w="2267" w:type="dxa"/>
          </w:tcPr>
          <w:p w14:paraId="6EFEB639" w14:textId="77777777" w:rsidR="00D8417B" w:rsidRPr="00034446" w:rsidRDefault="00D8417B" w:rsidP="003F3296">
            <w:pPr>
              <w:pStyle w:val="TAL"/>
            </w:pPr>
            <w:r w:rsidRPr="00034446">
              <w:t>1 entry</w:t>
            </w:r>
          </w:p>
        </w:tc>
        <w:tc>
          <w:tcPr>
            <w:tcW w:w="1700" w:type="dxa"/>
          </w:tcPr>
          <w:p w14:paraId="3CA18ED6" w14:textId="77777777" w:rsidR="00D8417B" w:rsidRPr="00034446" w:rsidRDefault="00D8417B" w:rsidP="003F3296">
            <w:pPr>
              <w:pStyle w:val="TAL"/>
            </w:pPr>
          </w:p>
        </w:tc>
        <w:tc>
          <w:tcPr>
            <w:tcW w:w="1133" w:type="dxa"/>
          </w:tcPr>
          <w:p w14:paraId="1CF17166" w14:textId="77777777" w:rsidR="00D8417B" w:rsidRPr="00034446" w:rsidRDefault="00D8417B" w:rsidP="003F3296">
            <w:pPr>
              <w:pStyle w:val="TAL"/>
            </w:pPr>
          </w:p>
        </w:tc>
      </w:tr>
      <w:tr w:rsidR="00D8417B" w:rsidRPr="00034446" w14:paraId="70E4EEA2" w14:textId="77777777">
        <w:tc>
          <w:tcPr>
            <w:tcW w:w="4535" w:type="dxa"/>
          </w:tcPr>
          <w:p w14:paraId="67DFF37A" w14:textId="77777777" w:rsidR="00D8417B" w:rsidRPr="00034446" w:rsidRDefault="00D8417B" w:rsidP="003F3296">
            <w:pPr>
              <w:pStyle w:val="TAL"/>
            </w:pPr>
            <w:r w:rsidRPr="00034446">
              <w:t xml:space="preserve">              physCellId[1]</w:t>
            </w:r>
          </w:p>
        </w:tc>
        <w:tc>
          <w:tcPr>
            <w:tcW w:w="2267" w:type="dxa"/>
          </w:tcPr>
          <w:p w14:paraId="158C7FCA" w14:textId="77777777" w:rsidR="00D8417B" w:rsidRPr="00034446" w:rsidRDefault="00D8417B" w:rsidP="003F3296">
            <w:pPr>
              <w:pStyle w:val="TAL"/>
            </w:pPr>
            <w:r w:rsidRPr="00034446">
              <w:t>PhysicalCellIdentity of Cell 5</w:t>
            </w:r>
          </w:p>
        </w:tc>
        <w:tc>
          <w:tcPr>
            <w:tcW w:w="1700" w:type="dxa"/>
          </w:tcPr>
          <w:p w14:paraId="4A0F3482" w14:textId="77777777" w:rsidR="00D8417B" w:rsidRPr="00034446" w:rsidRDefault="00D8417B" w:rsidP="003F3296">
            <w:pPr>
              <w:pStyle w:val="TAL"/>
            </w:pPr>
          </w:p>
        </w:tc>
        <w:tc>
          <w:tcPr>
            <w:tcW w:w="1133" w:type="dxa"/>
          </w:tcPr>
          <w:p w14:paraId="445E4E0C" w14:textId="77777777" w:rsidR="00D8417B" w:rsidRPr="00034446" w:rsidRDefault="00D8417B" w:rsidP="003F3296">
            <w:pPr>
              <w:pStyle w:val="TAL"/>
            </w:pPr>
          </w:p>
        </w:tc>
      </w:tr>
      <w:tr w:rsidR="00D8417B" w:rsidRPr="00034446" w14:paraId="3B37E65B" w14:textId="77777777">
        <w:tc>
          <w:tcPr>
            <w:tcW w:w="4535" w:type="dxa"/>
          </w:tcPr>
          <w:p w14:paraId="19A3B99C" w14:textId="77777777" w:rsidR="00D8417B" w:rsidRPr="00034446" w:rsidRDefault="00D8417B" w:rsidP="003F3296">
            <w:pPr>
              <w:pStyle w:val="TAL"/>
            </w:pPr>
            <w:r w:rsidRPr="00034446">
              <w:t xml:space="preserve">              cgi-Info[1]</w:t>
            </w:r>
          </w:p>
        </w:tc>
        <w:tc>
          <w:tcPr>
            <w:tcW w:w="2267" w:type="dxa"/>
          </w:tcPr>
          <w:p w14:paraId="391459C8" w14:textId="77777777" w:rsidR="00D8417B" w:rsidRPr="00034446" w:rsidRDefault="00D8417B" w:rsidP="003F3296">
            <w:pPr>
              <w:pStyle w:val="TAL"/>
            </w:pPr>
            <w:r w:rsidRPr="00034446">
              <w:t>Not present</w:t>
            </w:r>
          </w:p>
        </w:tc>
        <w:tc>
          <w:tcPr>
            <w:tcW w:w="1700" w:type="dxa"/>
          </w:tcPr>
          <w:p w14:paraId="5CC52BC4" w14:textId="77777777" w:rsidR="00D8417B" w:rsidRPr="00034446" w:rsidRDefault="00D8417B" w:rsidP="003F3296">
            <w:pPr>
              <w:pStyle w:val="TAL"/>
            </w:pPr>
          </w:p>
        </w:tc>
        <w:tc>
          <w:tcPr>
            <w:tcW w:w="1133" w:type="dxa"/>
          </w:tcPr>
          <w:p w14:paraId="132CDD71" w14:textId="77777777" w:rsidR="00D8417B" w:rsidRPr="00034446" w:rsidRDefault="00D8417B" w:rsidP="003F3296">
            <w:pPr>
              <w:pStyle w:val="TAL"/>
            </w:pPr>
          </w:p>
        </w:tc>
      </w:tr>
      <w:tr w:rsidR="00D8417B" w:rsidRPr="00034446" w14:paraId="1A4A1C71" w14:textId="77777777">
        <w:tc>
          <w:tcPr>
            <w:tcW w:w="4535" w:type="dxa"/>
          </w:tcPr>
          <w:p w14:paraId="6A8D14A3" w14:textId="77777777" w:rsidR="00D8417B" w:rsidRPr="00034446" w:rsidRDefault="00D8417B" w:rsidP="003F3296">
            <w:pPr>
              <w:pStyle w:val="TAL"/>
            </w:pPr>
            <w:r w:rsidRPr="00034446">
              <w:t xml:space="preserve">              measResult[1] SEQUENCE {</w:t>
            </w:r>
          </w:p>
        </w:tc>
        <w:tc>
          <w:tcPr>
            <w:tcW w:w="2267" w:type="dxa"/>
          </w:tcPr>
          <w:p w14:paraId="415D9A6A" w14:textId="77777777" w:rsidR="00D8417B" w:rsidRPr="00034446" w:rsidRDefault="00D8417B" w:rsidP="003F3296">
            <w:pPr>
              <w:pStyle w:val="TAL"/>
            </w:pPr>
          </w:p>
        </w:tc>
        <w:tc>
          <w:tcPr>
            <w:tcW w:w="1700" w:type="dxa"/>
          </w:tcPr>
          <w:p w14:paraId="3EF9AF3F" w14:textId="77777777" w:rsidR="00D8417B" w:rsidRPr="00034446" w:rsidRDefault="00D8417B" w:rsidP="003F3296">
            <w:pPr>
              <w:pStyle w:val="TAL"/>
            </w:pPr>
          </w:p>
        </w:tc>
        <w:tc>
          <w:tcPr>
            <w:tcW w:w="1133" w:type="dxa"/>
          </w:tcPr>
          <w:p w14:paraId="0BC4DC75" w14:textId="77777777" w:rsidR="00D8417B" w:rsidRPr="00034446" w:rsidRDefault="00D8417B" w:rsidP="003F3296">
            <w:pPr>
              <w:pStyle w:val="TAL"/>
            </w:pPr>
          </w:p>
        </w:tc>
      </w:tr>
      <w:tr w:rsidR="00D8417B" w:rsidRPr="00034446" w14:paraId="03750CCA" w14:textId="77777777">
        <w:tc>
          <w:tcPr>
            <w:tcW w:w="4535" w:type="dxa"/>
          </w:tcPr>
          <w:p w14:paraId="2831EDC6" w14:textId="77777777" w:rsidR="00D8417B" w:rsidRPr="00034446" w:rsidRDefault="00D8417B" w:rsidP="003F3296">
            <w:pPr>
              <w:pStyle w:val="TAL"/>
            </w:pPr>
            <w:r w:rsidRPr="00034446">
              <w:t xml:space="preserve">                utra-RSCP</w:t>
            </w:r>
          </w:p>
        </w:tc>
        <w:tc>
          <w:tcPr>
            <w:tcW w:w="2267" w:type="dxa"/>
          </w:tcPr>
          <w:p w14:paraId="1E7B8CCA" w14:textId="77777777" w:rsidR="00D8417B" w:rsidRPr="00034446" w:rsidRDefault="00D8417B" w:rsidP="003F3296">
            <w:pPr>
              <w:pStyle w:val="TAL"/>
            </w:pPr>
            <w:r w:rsidRPr="00034446">
              <w:t>(-5..91)</w:t>
            </w:r>
          </w:p>
        </w:tc>
        <w:tc>
          <w:tcPr>
            <w:tcW w:w="1700" w:type="dxa"/>
          </w:tcPr>
          <w:p w14:paraId="04D4DC48" w14:textId="77777777" w:rsidR="00D8417B" w:rsidRPr="00034446" w:rsidRDefault="00D8417B" w:rsidP="003F3296">
            <w:pPr>
              <w:pStyle w:val="TAL"/>
            </w:pPr>
          </w:p>
        </w:tc>
        <w:tc>
          <w:tcPr>
            <w:tcW w:w="1133" w:type="dxa"/>
          </w:tcPr>
          <w:p w14:paraId="751360CA" w14:textId="77777777" w:rsidR="00D8417B" w:rsidRPr="00034446" w:rsidRDefault="00D8417B" w:rsidP="003F3296">
            <w:pPr>
              <w:pStyle w:val="TAL"/>
            </w:pPr>
          </w:p>
        </w:tc>
      </w:tr>
      <w:tr w:rsidR="00D8417B" w:rsidRPr="00034446" w14:paraId="1E2846B7" w14:textId="77777777">
        <w:tc>
          <w:tcPr>
            <w:tcW w:w="4535" w:type="dxa"/>
          </w:tcPr>
          <w:p w14:paraId="3C7847F9" w14:textId="77777777" w:rsidR="00D8417B" w:rsidRPr="00034446" w:rsidRDefault="00D8417B" w:rsidP="003F3296">
            <w:pPr>
              <w:pStyle w:val="TAL"/>
            </w:pPr>
            <w:r w:rsidRPr="00034446">
              <w:t xml:space="preserve">              }</w:t>
            </w:r>
          </w:p>
        </w:tc>
        <w:tc>
          <w:tcPr>
            <w:tcW w:w="2267" w:type="dxa"/>
          </w:tcPr>
          <w:p w14:paraId="6D6DE3D6" w14:textId="77777777" w:rsidR="00D8417B" w:rsidRPr="00034446" w:rsidRDefault="00D8417B" w:rsidP="003F3296">
            <w:pPr>
              <w:pStyle w:val="TAL"/>
            </w:pPr>
          </w:p>
        </w:tc>
        <w:tc>
          <w:tcPr>
            <w:tcW w:w="1700" w:type="dxa"/>
          </w:tcPr>
          <w:p w14:paraId="2BCA746A" w14:textId="77777777" w:rsidR="00D8417B" w:rsidRPr="00034446" w:rsidRDefault="00D8417B" w:rsidP="003F3296">
            <w:pPr>
              <w:pStyle w:val="TAL"/>
            </w:pPr>
          </w:p>
        </w:tc>
        <w:tc>
          <w:tcPr>
            <w:tcW w:w="1133" w:type="dxa"/>
          </w:tcPr>
          <w:p w14:paraId="10E0E119" w14:textId="77777777" w:rsidR="00D8417B" w:rsidRPr="00034446" w:rsidRDefault="00D8417B" w:rsidP="003F3296">
            <w:pPr>
              <w:pStyle w:val="TAL"/>
            </w:pPr>
          </w:p>
        </w:tc>
      </w:tr>
      <w:tr w:rsidR="00D8417B" w:rsidRPr="00034446" w14:paraId="511DC27B" w14:textId="77777777">
        <w:tc>
          <w:tcPr>
            <w:tcW w:w="4535" w:type="dxa"/>
          </w:tcPr>
          <w:p w14:paraId="0A2D8AAA" w14:textId="77777777" w:rsidR="00D8417B" w:rsidRPr="00034446" w:rsidRDefault="00D8417B" w:rsidP="003F3296">
            <w:pPr>
              <w:pStyle w:val="TAL"/>
            </w:pPr>
            <w:r w:rsidRPr="00034446">
              <w:t xml:space="preserve">            }</w:t>
            </w:r>
          </w:p>
        </w:tc>
        <w:tc>
          <w:tcPr>
            <w:tcW w:w="2267" w:type="dxa"/>
          </w:tcPr>
          <w:p w14:paraId="102D475F" w14:textId="77777777" w:rsidR="00D8417B" w:rsidRPr="00034446" w:rsidRDefault="00D8417B" w:rsidP="003F3296">
            <w:pPr>
              <w:pStyle w:val="TAL"/>
            </w:pPr>
          </w:p>
        </w:tc>
        <w:tc>
          <w:tcPr>
            <w:tcW w:w="1700" w:type="dxa"/>
          </w:tcPr>
          <w:p w14:paraId="3417B00D" w14:textId="77777777" w:rsidR="00D8417B" w:rsidRPr="00034446" w:rsidRDefault="00D8417B" w:rsidP="003F3296">
            <w:pPr>
              <w:pStyle w:val="TAL"/>
            </w:pPr>
          </w:p>
        </w:tc>
        <w:tc>
          <w:tcPr>
            <w:tcW w:w="1133" w:type="dxa"/>
          </w:tcPr>
          <w:p w14:paraId="0BC9A078" w14:textId="77777777" w:rsidR="00D8417B" w:rsidRPr="00034446" w:rsidRDefault="00D8417B" w:rsidP="003F3296">
            <w:pPr>
              <w:pStyle w:val="TAL"/>
            </w:pPr>
          </w:p>
        </w:tc>
      </w:tr>
      <w:tr w:rsidR="00D8417B" w:rsidRPr="00034446" w14:paraId="156C7949" w14:textId="77777777">
        <w:tc>
          <w:tcPr>
            <w:tcW w:w="4535" w:type="dxa"/>
          </w:tcPr>
          <w:p w14:paraId="7DBACCEF" w14:textId="77777777" w:rsidR="00D8417B" w:rsidRPr="00034446" w:rsidRDefault="00D8417B" w:rsidP="003F3296">
            <w:pPr>
              <w:pStyle w:val="TAL"/>
            </w:pPr>
            <w:r w:rsidRPr="00034446">
              <w:t xml:space="preserve">          }</w:t>
            </w:r>
          </w:p>
        </w:tc>
        <w:tc>
          <w:tcPr>
            <w:tcW w:w="2267" w:type="dxa"/>
          </w:tcPr>
          <w:p w14:paraId="0254EE61" w14:textId="77777777" w:rsidR="00D8417B" w:rsidRPr="00034446" w:rsidRDefault="00D8417B" w:rsidP="003F3296">
            <w:pPr>
              <w:pStyle w:val="TAL"/>
            </w:pPr>
          </w:p>
        </w:tc>
        <w:tc>
          <w:tcPr>
            <w:tcW w:w="1700" w:type="dxa"/>
          </w:tcPr>
          <w:p w14:paraId="0F49B4F7" w14:textId="77777777" w:rsidR="00D8417B" w:rsidRPr="00034446" w:rsidRDefault="00D8417B" w:rsidP="003F3296">
            <w:pPr>
              <w:pStyle w:val="TAL"/>
            </w:pPr>
          </w:p>
        </w:tc>
        <w:tc>
          <w:tcPr>
            <w:tcW w:w="1133" w:type="dxa"/>
          </w:tcPr>
          <w:p w14:paraId="19B02447" w14:textId="77777777" w:rsidR="00D8417B" w:rsidRPr="00034446" w:rsidRDefault="00D8417B" w:rsidP="003F3296">
            <w:pPr>
              <w:pStyle w:val="TAL"/>
            </w:pPr>
          </w:p>
        </w:tc>
      </w:tr>
      <w:tr w:rsidR="00D8417B" w:rsidRPr="00034446" w14:paraId="221ACF64" w14:textId="77777777">
        <w:tc>
          <w:tcPr>
            <w:tcW w:w="4535" w:type="dxa"/>
          </w:tcPr>
          <w:p w14:paraId="7D758F8D" w14:textId="77777777" w:rsidR="00D8417B" w:rsidRPr="00034446" w:rsidRDefault="00D8417B" w:rsidP="003F3296">
            <w:pPr>
              <w:pStyle w:val="TAL"/>
            </w:pPr>
            <w:r w:rsidRPr="00034446">
              <w:t xml:space="preserve">        }</w:t>
            </w:r>
          </w:p>
        </w:tc>
        <w:tc>
          <w:tcPr>
            <w:tcW w:w="2267" w:type="dxa"/>
          </w:tcPr>
          <w:p w14:paraId="2211109B" w14:textId="77777777" w:rsidR="00D8417B" w:rsidRPr="00034446" w:rsidRDefault="00D8417B" w:rsidP="003F3296">
            <w:pPr>
              <w:pStyle w:val="TAL"/>
            </w:pPr>
          </w:p>
        </w:tc>
        <w:tc>
          <w:tcPr>
            <w:tcW w:w="1700" w:type="dxa"/>
          </w:tcPr>
          <w:p w14:paraId="03B6D1DE" w14:textId="77777777" w:rsidR="00D8417B" w:rsidRPr="00034446" w:rsidRDefault="00D8417B" w:rsidP="003F3296">
            <w:pPr>
              <w:pStyle w:val="TAL"/>
            </w:pPr>
          </w:p>
        </w:tc>
        <w:tc>
          <w:tcPr>
            <w:tcW w:w="1133" w:type="dxa"/>
          </w:tcPr>
          <w:p w14:paraId="179DF709" w14:textId="77777777" w:rsidR="00D8417B" w:rsidRPr="00034446" w:rsidRDefault="00D8417B" w:rsidP="003F3296">
            <w:pPr>
              <w:pStyle w:val="TAL"/>
            </w:pPr>
          </w:p>
        </w:tc>
      </w:tr>
      <w:tr w:rsidR="00D8417B" w:rsidRPr="00034446" w14:paraId="24AE372E" w14:textId="77777777">
        <w:tc>
          <w:tcPr>
            <w:tcW w:w="4535" w:type="dxa"/>
          </w:tcPr>
          <w:p w14:paraId="7992EEDD" w14:textId="77777777" w:rsidR="00D8417B" w:rsidRPr="00034446" w:rsidRDefault="00D8417B" w:rsidP="003F3296">
            <w:pPr>
              <w:pStyle w:val="TAL"/>
            </w:pPr>
            <w:r w:rsidRPr="00034446">
              <w:t xml:space="preserve">      }</w:t>
            </w:r>
          </w:p>
        </w:tc>
        <w:tc>
          <w:tcPr>
            <w:tcW w:w="2267" w:type="dxa"/>
          </w:tcPr>
          <w:p w14:paraId="14E295B0" w14:textId="77777777" w:rsidR="00D8417B" w:rsidRPr="00034446" w:rsidRDefault="00D8417B" w:rsidP="003F3296">
            <w:pPr>
              <w:pStyle w:val="TAL"/>
            </w:pPr>
          </w:p>
        </w:tc>
        <w:tc>
          <w:tcPr>
            <w:tcW w:w="1700" w:type="dxa"/>
          </w:tcPr>
          <w:p w14:paraId="53954F16" w14:textId="77777777" w:rsidR="00D8417B" w:rsidRPr="00034446" w:rsidRDefault="00D8417B" w:rsidP="003F3296">
            <w:pPr>
              <w:pStyle w:val="TAL"/>
            </w:pPr>
          </w:p>
        </w:tc>
        <w:tc>
          <w:tcPr>
            <w:tcW w:w="1133" w:type="dxa"/>
          </w:tcPr>
          <w:p w14:paraId="2207EA24" w14:textId="77777777" w:rsidR="00D8417B" w:rsidRPr="00034446" w:rsidRDefault="00D8417B" w:rsidP="003F3296">
            <w:pPr>
              <w:pStyle w:val="TAL"/>
            </w:pPr>
          </w:p>
        </w:tc>
      </w:tr>
      <w:tr w:rsidR="00D8417B" w:rsidRPr="00034446" w14:paraId="5126A8BA" w14:textId="77777777">
        <w:tc>
          <w:tcPr>
            <w:tcW w:w="4535" w:type="dxa"/>
          </w:tcPr>
          <w:p w14:paraId="4A8799DB" w14:textId="77777777" w:rsidR="00D8417B" w:rsidRPr="00034446" w:rsidRDefault="00D8417B" w:rsidP="003F3296">
            <w:pPr>
              <w:pStyle w:val="TAL"/>
            </w:pPr>
            <w:r w:rsidRPr="00034446">
              <w:t xml:space="preserve">    }</w:t>
            </w:r>
          </w:p>
        </w:tc>
        <w:tc>
          <w:tcPr>
            <w:tcW w:w="2267" w:type="dxa"/>
          </w:tcPr>
          <w:p w14:paraId="4F263E99" w14:textId="77777777" w:rsidR="00D8417B" w:rsidRPr="00034446" w:rsidRDefault="00D8417B" w:rsidP="003F3296">
            <w:pPr>
              <w:pStyle w:val="TAL"/>
            </w:pPr>
          </w:p>
        </w:tc>
        <w:tc>
          <w:tcPr>
            <w:tcW w:w="1700" w:type="dxa"/>
          </w:tcPr>
          <w:p w14:paraId="093C5DD6" w14:textId="77777777" w:rsidR="00D8417B" w:rsidRPr="00034446" w:rsidRDefault="00D8417B" w:rsidP="003F3296">
            <w:pPr>
              <w:pStyle w:val="TAL"/>
            </w:pPr>
          </w:p>
        </w:tc>
        <w:tc>
          <w:tcPr>
            <w:tcW w:w="1133" w:type="dxa"/>
          </w:tcPr>
          <w:p w14:paraId="6BE87D95" w14:textId="77777777" w:rsidR="00D8417B" w:rsidRPr="00034446" w:rsidRDefault="00D8417B" w:rsidP="003F3296">
            <w:pPr>
              <w:pStyle w:val="TAL"/>
            </w:pPr>
          </w:p>
        </w:tc>
      </w:tr>
      <w:tr w:rsidR="00D8417B" w:rsidRPr="00034446" w14:paraId="702FC96C" w14:textId="77777777">
        <w:tc>
          <w:tcPr>
            <w:tcW w:w="4535" w:type="dxa"/>
          </w:tcPr>
          <w:p w14:paraId="5323BB1D" w14:textId="77777777" w:rsidR="00D8417B" w:rsidRPr="00034446" w:rsidRDefault="00D8417B" w:rsidP="003F3296">
            <w:pPr>
              <w:pStyle w:val="TAL"/>
            </w:pPr>
            <w:r w:rsidRPr="00034446">
              <w:t xml:space="preserve">  }</w:t>
            </w:r>
          </w:p>
        </w:tc>
        <w:tc>
          <w:tcPr>
            <w:tcW w:w="2267" w:type="dxa"/>
          </w:tcPr>
          <w:p w14:paraId="1CCE35AF" w14:textId="77777777" w:rsidR="00D8417B" w:rsidRPr="00034446" w:rsidRDefault="00D8417B" w:rsidP="003F3296">
            <w:pPr>
              <w:pStyle w:val="TAL"/>
            </w:pPr>
          </w:p>
        </w:tc>
        <w:tc>
          <w:tcPr>
            <w:tcW w:w="1700" w:type="dxa"/>
          </w:tcPr>
          <w:p w14:paraId="2DEE2E80" w14:textId="77777777" w:rsidR="00D8417B" w:rsidRPr="00034446" w:rsidRDefault="00D8417B" w:rsidP="003F3296">
            <w:pPr>
              <w:pStyle w:val="TAL"/>
            </w:pPr>
          </w:p>
        </w:tc>
        <w:tc>
          <w:tcPr>
            <w:tcW w:w="1133" w:type="dxa"/>
          </w:tcPr>
          <w:p w14:paraId="257AB99F" w14:textId="77777777" w:rsidR="00D8417B" w:rsidRPr="00034446" w:rsidRDefault="00D8417B" w:rsidP="003F3296">
            <w:pPr>
              <w:pStyle w:val="TAL"/>
            </w:pPr>
          </w:p>
        </w:tc>
      </w:tr>
      <w:tr w:rsidR="00D8417B" w:rsidRPr="00034446" w14:paraId="716D0F4E" w14:textId="77777777">
        <w:tc>
          <w:tcPr>
            <w:tcW w:w="4535" w:type="dxa"/>
          </w:tcPr>
          <w:p w14:paraId="744F2B11" w14:textId="77777777" w:rsidR="00D8417B" w:rsidRPr="00034446" w:rsidRDefault="00D8417B" w:rsidP="003F3296">
            <w:pPr>
              <w:pStyle w:val="TAL"/>
            </w:pPr>
            <w:r w:rsidRPr="00034446">
              <w:t>}</w:t>
            </w:r>
          </w:p>
        </w:tc>
        <w:tc>
          <w:tcPr>
            <w:tcW w:w="2267" w:type="dxa"/>
          </w:tcPr>
          <w:p w14:paraId="1C342EAD" w14:textId="77777777" w:rsidR="00D8417B" w:rsidRPr="00034446" w:rsidRDefault="00D8417B" w:rsidP="003F3296">
            <w:pPr>
              <w:pStyle w:val="TAL"/>
            </w:pPr>
          </w:p>
        </w:tc>
        <w:tc>
          <w:tcPr>
            <w:tcW w:w="1700" w:type="dxa"/>
          </w:tcPr>
          <w:p w14:paraId="18EF744C" w14:textId="77777777" w:rsidR="00D8417B" w:rsidRPr="00034446" w:rsidRDefault="00D8417B" w:rsidP="003F3296">
            <w:pPr>
              <w:pStyle w:val="TAL"/>
            </w:pPr>
          </w:p>
        </w:tc>
        <w:tc>
          <w:tcPr>
            <w:tcW w:w="1133" w:type="dxa"/>
          </w:tcPr>
          <w:p w14:paraId="354D4C18" w14:textId="77777777" w:rsidR="00D8417B" w:rsidRPr="00034446" w:rsidRDefault="00D8417B" w:rsidP="003F3296">
            <w:pPr>
              <w:pStyle w:val="TAL"/>
            </w:pPr>
          </w:p>
        </w:tc>
      </w:tr>
    </w:tbl>
    <w:p w14:paraId="7FF11453" w14:textId="77777777" w:rsidR="00D8417B" w:rsidRPr="00034446" w:rsidRDefault="00D8417B" w:rsidP="00D8417B"/>
    <w:p w14:paraId="5EA5B10E" w14:textId="77777777" w:rsidR="00D8417B" w:rsidRPr="00034446" w:rsidRDefault="00D8417B" w:rsidP="00D8417B">
      <w:pPr>
        <w:pStyle w:val="TH"/>
      </w:pPr>
      <w:r w:rsidRPr="00034446">
        <w:t xml:space="preserve">Table 13.4.3.4.3.3-5: </w:t>
      </w:r>
      <w:r w:rsidRPr="00034446">
        <w:rPr>
          <w:i/>
        </w:rPr>
        <w:t xml:space="preserve">MobilityFromEUTRACommand </w:t>
      </w:r>
      <w:r w:rsidRPr="00034446">
        <w:t xml:space="preserve">(step </w:t>
      </w:r>
      <w:r w:rsidR="00E129B0" w:rsidRPr="00034446">
        <w:t>33</w:t>
      </w:r>
      <w:r w:rsidRPr="00034446">
        <w:t>, Table 13.4.3.4.3.2-</w:t>
      </w:r>
      <w:r w:rsidR="00E129B0"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8417B" w:rsidRPr="00034446" w14:paraId="5EE40401" w14:textId="77777777">
        <w:tc>
          <w:tcPr>
            <w:tcW w:w="9635" w:type="dxa"/>
            <w:gridSpan w:val="4"/>
          </w:tcPr>
          <w:p w14:paraId="15865E80" w14:textId="77777777" w:rsidR="00D8417B" w:rsidRPr="00034446" w:rsidRDefault="00D8417B" w:rsidP="003F3296">
            <w:pPr>
              <w:pStyle w:val="TAL"/>
            </w:pPr>
            <w:r w:rsidRPr="00034446">
              <w:t>Derivation Path: 36.508, Table 4.6.1-6</w:t>
            </w:r>
          </w:p>
        </w:tc>
      </w:tr>
      <w:tr w:rsidR="00D8417B" w:rsidRPr="00034446" w14:paraId="15131590" w14:textId="77777777">
        <w:tc>
          <w:tcPr>
            <w:tcW w:w="4535" w:type="dxa"/>
          </w:tcPr>
          <w:p w14:paraId="6C7A7A58" w14:textId="77777777" w:rsidR="00D8417B" w:rsidRPr="00034446" w:rsidRDefault="00D8417B" w:rsidP="003F3296">
            <w:pPr>
              <w:pStyle w:val="TAH"/>
            </w:pPr>
            <w:r w:rsidRPr="00034446">
              <w:t>Information Element</w:t>
            </w:r>
          </w:p>
        </w:tc>
        <w:tc>
          <w:tcPr>
            <w:tcW w:w="2267" w:type="dxa"/>
          </w:tcPr>
          <w:p w14:paraId="31B475F5" w14:textId="77777777" w:rsidR="00D8417B" w:rsidRPr="00034446" w:rsidRDefault="00D8417B" w:rsidP="003F3296">
            <w:pPr>
              <w:pStyle w:val="TAH"/>
            </w:pPr>
            <w:r w:rsidRPr="00034446">
              <w:t>Value/remark</w:t>
            </w:r>
          </w:p>
        </w:tc>
        <w:tc>
          <w:tcPr>
            <w:tcW w:w="1700" w:type="dxa"/>
          </w:tcPr>
          <w:p w14:paraId="731E18BC" w14:textId="77777777" w:rsidR="00D8417B" w:rsidRPr="00034446" w:rsidRDefault="00D8417B" w:rsidP="003F3296">
            <w:pPr>
              <w:pStyle w:val="TAH"/>
            </w:pPr>
            <w:r w:rsidRPr="00034446">
              <w:t>Comment</w:t>
            </w:r>
          </w:p>
        </w:tc>
        <w:tc>
          <w:tcPr>
            <w:tcW w:w="1133" w:type="dxa"/>
          </w:tcPr>
          <w:p w14:paraId="64A7D13E" w14:textId="77777777" w:rsidR="00D8417B" w:rsidRPr="00034446" w:rsidRDefault="00D8417B" w:rsidP="003F3296">
            <w:pPr>
              <w:pStyle w:val="TAH"/>
            </w:pPr>
            <w:r w:rsidRPr="00034446">
              <w:t>Condition</w:t>
            </w:r>
          </w:p>
        </w:tc>
      </w:tr>
      <w:tr w:rsidR="00D8417B" w:rsidRPr="00034446" w14:paraId="2157F6DD" w14:textId="77777777">
        <w:tc>
          <w:tcPr>
            <w:tcW w:w="4535" w:type="dxa"/>
          </w:tcPr>
          <w:p w14:paraId="182EE738" w14:textId="77777777" w:rsidR="00D8417B" w:rsidRPr="00034446" w:rsidRDefault="00D8417B" w:rsidP="003F3296">
            <w:pPr>
              <w:pStyle w:val="TAL"/>
            </w:pPr>
            <w:r w:rsidRPr="00034446">
              <w:t>MobilityFromEUTRACommand ::= SEQUENCE {</w:t>
            </w:r>
          </w:p>
        </w:tc>
        <w:tc>
          <w:tcPr>
            <w:tcW w:w="2267" w:type="dxa"/>
          </w:tcPr>
          <w:p w14:paraId="5A6901C5" w14:textId="77777777" w:rsidR="00D8417B" w:rsidRPr="00034446" w:rsidRDefault="00D8417B" w:rsidP="003F3296">
            <w:pPr>
              <w:pStyle w:val="TAL"/>
            </w:pPr>
          </w:p>
        </w:tc>
        <w:tc>
          <w:tcPr>
            <w:tcW w:w="1700" w:type="dxa"/>
          </w:tcPr>
          <w:p w14:paraId="0975C5C6" w14:textId="77777777" w:rsidR="00D8417B" w:rsidRPr="00034446" w:rsidRDefault="00D8417B" w:rsidP="003F3296">
            <w:pPr>
              <w:pStyle w:val="TAL"/>
            </w:pPr>
          </w:p>
        </w:tc>
        <w:tc>
          <w:tcPr>
            <w:tcW w:w="1133" w:type="dxa"/>
          </w:tcPr>
          <w:p w14:paraId="0631034B" w14:textId="77777777" w:rsidR="00D8417B" w:rsidRPr="00034446" w:rsidRDefault="00D8417B" w:rsidP="003F3296">
            <w:pPr>
              <w:pStyle w:val="TAL"/>
            </w:pPr>
          </w:p>
        </w:tc>
      </w:tr>
      <w:tr w:rsidR="00D8417B" w:rsidRPr="00034446" w14:paraId="78670931" w14:textId="77777777">
        <w:tc>
          <w:tcPr>
            <w:tcW w:w="4535" w:type="dxa"/>
          </w:tcPr>
          <w:p w14:paraId="46A652FA" w14:textId="77777777" w:rsidR="00D8417B" w:rsidRPr="00034446" w:rsidRDefault="00D8417B" w:rsidP="003F3296">
            <w:pPr>
              <w:pStyle w:val="TAL"/>
            </w:pPr>
            <w:r w:rsidRPr="00034446">
              <w:t xml:space="preserve">  criticalExtensions CHOICE {</w:t>
            </w:r>
          </w:p>
        </w:tc>
        <w:tc>
          <w:tcPr>
            <w:tcW w:w="2267" w:type="dxa"/>
          </w:tcPr>
          <w:p w14:paraId="75CA20BA" w14:textId="77777777" w:rsidR="00D8417B" w:rsidRPr="00034446" w:rsidRDefault="00D8417B" w:rsidP="003F3296">
            <w:pPr>
              <w:pStyle w:val="TAL"/>
            </w:pPr>
          </w:p>
        </w:tc>
        <w:tc>
          <w:tcPr>
            <w:tcW w:w="1700" w:type="dxa"/>
          </w:tcPr>
          <w:p w14:paraId="66566C97" w14:textId="77777777" w:rsidR="00D8417B" w:rsidRPr="00034446" w:rsidRDefault="00D8417B" w:rsidP="003F3296">
            <w:pPr>
              <w:pStyle w:val="TAL"/>
            </w:pPr>
          </w:p>
        </w:tc>
        <w:tc>
          <w:tcPr>
            <w:tcW w:w="1133" w:type="dxa"/>
          </w:tcPr>
          <w:p w14:paraId="1C90C1C9" w14:textId="77777777" w:rsidR="00D8417B" w:rsidRPr="00034446" w:rsidRDefault="00D8417B" w:rsidP="003F3296">
            <w:pPr>
              <w:pStyle w:val="TAL"/>
            </w:pPr>
          </w:p>
        </w:tc>
      </w:tr>
      <w:tr w:rsidR="00D8417B" w:rsidRPr="00034446" w14:paraId="782AE6B0" w14:textId="77777777">
        <w:tc>
          <w:tcPr>
            <w:tcW w:w="4535" w:type="dxa"/>
          </w:tcPr>
          <w:p w14:paraId="23D8A074" w14:textId="77777777" w:rsidR="00D8417B" w:rsidRPr="00034446" w:rsidRDefault="00D8417B" w:rsidP="003F3296">
            <w:pPr>
              <w:pStyle w:val="TAL"/>
            </w:pPr>
            <w:r w:rsidRPr="00034446">
              <w:t xml:space="preserve">    c1 CHOICE{</w:t>
            </w:r>
          </w:p>
        </w:tc>
        <w:tc>
          <w:tcPr>
            <w:tcW w:w="2267" w:type="dxa"/>
          </w:tcPr>
          <w:p w14:paraId="48903B29" w14:textId="77777777" w:rsidR="00D8417B" w:rsidRPr="00034446" w:rsidRDefault="00D8417B" w:rsidP="003F3296">
            <w:pPr>
              <w:pStyle w:val="TAL"/>
            </w:pPr>
          </w:p>
        </w:tc>
        <w:tc>
          <w:tcPr>
            <w:tcW w:w="1700" w:type="dxa"/>
          </w:tcPr>
          <w:p w14:paraId="603A7680" w14:textId="77777777" w:rsidR="00D8417B" w:rsidRPr="00034446" w:rsidRDefault="00D8417B" w:rsidP="003F3296">
            <w:pPr>
              <w:pStyle w:val="TAL"/>
            </w:pPr>
          </w:p>
        </w:tc>
        <w:tc>
          <w:tcPr>
            <w:tcW w:w="1133" w:type="dxa"/>
          </w:tcPr>
          <w:p w14:paraId="3DE0E7D7" w14:textId="77777777" w:rsidR="00D8417B" w:rsidRPr="00034446" w:rsidRDefault="00D8417B" w:rsidP="003F3296">
            <w:pPr>
              <w:pStyle w:val="TAL"/>
            </w:pPr>
          </w:p>
        </w:tc>
      </w:tr>
      <w:tr w:rsidR="00D8417B" w:rsidRPr="00034446" w14:paraId="120E8A09" w14:textId="77777777">
        <w:tc>
          <w:tcPr>
            <w:tcW w:w="4535" w:type="dxa"/>
          </w:tcPr>
          <w:p w14:paraId="20E0E7FF" w14:textId="77777777" w:rsidR="00D8417B" w:rsidRPr="00034446" w:rsidRDefault="00D8417B" w:rsidP="003F3296">
            <w:pPr>
              <w:pStyle w:val="TAL"/>
            </w:pPr>
            <w:r w:rsidRPr="00034446">
              <w:t xml:space="preserve">      mobilityFromEUTRACommand-r8 SEQUENCE {</w:t>
            </w:r>
          </w:p>
        </w:tc>
        <w:tc>
          <w:tcPr>
            <w:tcW w:w="2267" w:type="dxa"/>
          </w:tcPr>
          <w:p w14:paraId="6F30F76D" w14:textId="77777777" w:rsidR="00D8417B" w:rsidRPr="00034446" w:rsidRDefault="00D8417B" w:rsidP="003F3296">
            <w:pPr>
              <w:pStyle w:val="TAL"/>
            </w:pPr>
          </w:p>
        </w:tc>
        <w:tc>
          <w:tcPr>
            <w:tcW w:w="1700" w:type="dxa"/>
          </w:tcPr>
          <w:p w14:paraId="44910FFA" w14:textId="77777777" w:rsidR="00D8417B" w:rsidRPr="00034446" w:rsidRDefault="00D8417B" w:rsidP="003F3296">
            <w:pPr>
              <w:pStyle w:val="TAL"/>
            </w:pPr>
          </w:p>
        </w:tc>
        <w:tc>
          <w:tcPr>
            <w:tcW w:w="1133" w:type="dxa"/>
          </w:tcPr>
          <w:p w14:paraId="0C1EBB92" w14:textId="77777777" w:rsidR="00D8417B" w:rsidRPr="00034446" w:rsidRDefault="00D8417B" w:rsidP="003F3296">
            <w:pPr>
              <w:pStyle w:val="TAL"/>
            </w:pPr>
          </w:p>
        </w:tc>
      </w:tr>
      <w:tr w:rsidR="00D8417B" w:rsidRPr="00034446" w14:paraId="3FD96312" w14:textId="77777777">
        <w:tc>
          <w:tcPr>
            <w:tcW w:w="4535" w:type="dxa"/>
          </w:tcPr>
          <w:p w14:paraId="52D2455F" w14:textId="77777777" w:rsidR="00D8417B" w:rsidRPr="00034446" w:rsidRDefault="00D8417B" w:rsidP="003F3296">
            <w:pPr>
              <w:pStyle w:val="TAL"/>
            </w:pPr>
            <w:r w:rsidRPr="00034446">
              <w:t xml:space="preserve">        cs-FallbackIndicator</w:t>
            </w:r>
          </w:p>
        </w:tc>
        <w:tc>
          <w:tcPr>
            <w:tcW w:w="2267" w:type="dxa"/>
          </w:tcPr>
          <w:p w14:paraId="67BC4000" w14:textId="77777777" w:rsidR="00D8417B" w:rsidRPr="00034446" w:rsidRDefault="009C3473" w:rsidP="003F3296">
            <w:pPr>
              <w:pStyle w:val="TAL"/>
            </w:pPr>
            <w:r w:rsidRPr="00034446">
              <w:t>False</w:t>
            </w:r>
          </w:p>
        </w:tc>
        <w:tc>
          <w:tcPr>
            <w:tcW w:w="1700" w:type="dxa"/>
          </w:tcPr>
          <w:p w14:paraId="3BF02ED2" w14:textId="77777777" w:rsidR="00D8417B" w:rsidRPr="00034446" w:rsidRDefault="00D8417B" w:rsidP="003F3296">
            <w:pPr>
              <w:pStyle w:val="TAL"/>
            </w:pPr>
          </w:p>
        </w:tc>
        <w:tc>
          <w:tcPr>
            <w:tcW w:w="1133" w:type="dxa"/>
          </w:tcPr>
          <w:p w14:paraId="0840FA92" w14:textId="77777777" w:rsidR="00D8417B" w:rsidRPr="00034446" w:rsidRDefault="00D8417B" w:rsidP="003F3296">
            <w:pPr>
              <w:pStyle w:val="TAL"/>
            </w:pPr>
          </w:p>
        </w:tc>
      </w:tr>
      <w:tr w:rsidR="00D8417B" w:rsidRPr="00034446" w14:paraId="5040C783" w14:textId="77777777">
        <w:tc>
          <w:tcPr>
            <w:tcW w:w="4535" w:type="dxa"/>
          </w:tcPr>
          <w:p w14:paraId="11BA6D94" w14:textId="77777777" w:rsidR="00D8417B" w:rsidRPr="00034446" w:rsidRDefault="00D8417B" w:rsidP="003F3296">
            <w:pPr>
              <w:pStyle w:val="TAL"/>
            </w:pPr>
            <w:r w:rsidRPr="00034446">
              <w:t xml:space="preserve">        purpose CHOICE{</w:t>
            </w:r>
          </w:p>
        </w:tc>
        <w:tc>
          <w:tcPr>
            <w:tcW w:w="2267" w:type="dxa"/>
          </w:tcPr>
          <w:p w14:paraId="380A778B" w14:textId="77777777" w:rsidR="00D8417B" w:rsidRPr="00034446" w:rsidRDefault="00D8417B" w:rsidP="003F3296">
            <w:pPr>
              <w:pStyle w:val="TAL"/>
            </w:pPr>
          </w:p>
        </w:tc>
        <w:tc>
          <w:tcPr>
            <w:tcW w:w="1700" w:type="dxa"/>
          </w:tcPr>
          <w:p w14:paraId="0498F2DB" w14:textId="77777777" w:rsidR="00D8417B" w:rsidRPr="00034446" w:rsidRDefault="00D8417B" w:rsidP="003F3296">
            <w:pPr>
              <w:pStyle w:val="TAL"/>
            </w:pPr>
          </w:p>
        </w:tc>
        <w:tc>
          <w:tcPr>
            <w:tcW w:w="1133" w:type="dxa"/>
          </w:tcPr>
          <w:p w14:paraId="7AA9697D" w14:textId="77777777" w:rsidR="00D8417B" w:rsidRPr="00034446" w:rsidRDefault="00D8417B" w:rsidP="003F3296">
            <w:pPr>
              <w:pStyle w:val="TAL"/>
            </w:pPr>
          </w:p>
        </w:tc>
      </w:tr>
      <w:tr w:rsidR="00D8417B" w:rsidRPr="00034446" w14:paraId="1843A4B3" w14:textId="77777777">
        <w:tc>
          <w:tcPr>
            <w:tcW w:w="4535" w:type="dxa"/>
          </w:tcPr>
          <w:p w14:paraId="6032C408" w14:textId="77777777" w:rsidR="00D8417B" w:rsidRPr="00034446" w:rsidRDefault="00D8417B" w:rsidP="003F3296">
            <w:pPr>
              <w:pStyle w:val="TAL"/>
            </w:pPr>
            <w:r w:rsidRPr="00034446">
              <w:t xml:space="preserve">          handover SEQUENCE {</w:t>
            </w:r>
          </w:p>
        </w:tc>
        <w:tc>
          <w:tcPr>
            <w:tcW w:w="2267" w:type="dxa"/>
          </w:tcPr>
          <w:p w14:paraId="16973FC6" w14:textId="77777777" w:rsidR="00D8417B" w:rsidRPr="00034446" w:rsidRDefault="00D8417B" w:rsidP="003F3296">
            <w:pPr>
              <w:pStyle w:val="TAL"/>
            </w:pPr>
          </w:p>
        </w:tc>
        <w:tc>
          <w:tcPr>
            <w:tcW w:w="1700" w:type="dxa"/>
          </w:tcPr>
          <w:p w14:paraId="437652BD" w14:textId="77777777" w:rsidR="00D8417B" w:rsidRPr="00034446" w:rsidRDefault="00D8417B" w:rsidP="003F3296">
            <w:pPr>
              <w:pStyle w:val="TAL"/>
            </w:pPr>
          </w:p>
        </w:tc>
        <w:tc>
          <w:tcPr>
            <w:tcW w:w="1133" w:type="dxa"/>
          </w:tcPr>
          <w:p w14:paraId="2D510543" w14:textId="77777777" w:rsidR="00D8417B" w:rsidRPr="00034446" w:rsidRDefault="00D8417B" w:rsidP="003F3296">
            <w:pPr>
              <w:pStyle w:val="TAL"/>
            </w:pPr>
          </w:p>
        </w:tc>
      </w:tr>
      <w:tr w:rsidR="00D8417B" w:rsidRPr="00034446" w14:paraId="16C16311" w14:textId="77777777">
        <w:tc>
          <w:tcPr>
            <w:tcW w:w="4535" w:type="dxa"/>
            <w:shd w:val="clear" w:color="auto" w:fill="auto"/>
          </w:tcPr>
          <w:p w14:paraId="761213D5" w14:textId="77777777" w:rsidR="00D8417B" w:rsidRPr="00034446" w:rsidRDefault="00D8417B" w:rsidP="003F3296">
            <w:pPr>
              <w:pStyle w:val="TAL"/>
            </w:pPr>
            <w:r w:rsidRPr="00034446">
              <w:t xml:space="preserve">            targetRAT-Type</w:t>
            </w:r>
          </w:p>
        </w:tc>
        <w:tc>
          <w:tcPr>
            <w:tcW w:w="2267" w:type="dxa"/>
            <w:shd w:val="clear" w:color="auto" w:fill="auto"/>
          </w:tcPr>
          <w:p w14:paraId="2E8FC40C" w14:textId="77777777" w:rsidR="00D8417B" w:rsidRPr="00034446" w:rsidRDefault="00D8417B" w:rsidP="003F3296">
            <w:pPr>
              <w:pStyle w:val="TAL"/>
            </w:pPr>
            <w:r w:rsidRPr="00034446">
              <w:t>Utra</w:t>
            </w:r>
          </w:p>
        </w:tc>
        <w:tc>
          <w:tcPr>
            <w:tcW w:w="1700" w:type="dxa"/>
            <w:shd w:val="clear" w:color="auto" w:fill="auto"/>
          </w:tcPr>
          <w:p w14:paraId="5C60C8F7" w14:textId="77777777" w:rsidR="00D8417B" w:rsidRPr="00034446" w:rsidRDefault="00D8417B" w:rsidP="003F3296">
            <w:pPr>
              <w:pStyle w:val="TAL"/>
            </w:pPr>
          </w:p>
        </w:tc>
        <w:tc>
          <w:tcPr>
            <w:tcW w:w="1133" w:type="dxa"/>
            <w:shd w:val="clear" w:color="auto" w:fill="auto"/>
          </w:tcPr>
          <w:p w14:paraId="080A85F3" w14:textId="77777777" w:rsidR="00D8417B" w:rsidRPr="00034446" w:rsidRDefault="00D8417B" w:rsidP="003F3296">
            <w:pPr>
              <w:pStyle w:val="TAL"/>
            </w:pPr>
          </w:p>
        </w:tc>
      </w:tr>
      <w:tr w:rsidR="00D8417B" w:rsidRPr="00034446" w14:paraId="25A27447" w14:textId="77777777">
        <w:tc>
          <w:tcPr>
            <w:tcW w:w="4535" w:type="dxa"/>
            <w:shd w:val="clear" w:color="auto" w:fill="auto"/>
          </w:tcPr>
          <w:p w14:paraId="140247F7" w14:textId="77777777" w:rsidR="00D8417B" w:rsidRPr="00034446" w:rsidRDefault="00D8417B" w:rsidP="003F3296">
            <w:pPr>
              <w:pStyle w:val="TAL"/>
            </w:pPr>
            <w:r w:rsidRPr="00034446">
              <w:t xml:space="preserve">            targetRAT-MessageContainer</w:t>
            </w:r>
          </w:p>
        </w:tc>
        <w:tc>
          <w:tcPr>
            <w:tcW w:w="2267" w:type="dxa"/>
            <w:shd w:val="clear" w:color="auto" w:fill="auto"/>
          </w:tcPr>
          <w:p w14:paraId="368F7877" w14:textId="77777777" w:rsidR="00D8417B" w:rsidRPr="00034446" w:rsidRDefault="00D8417B" w:rsidP="003F3296">
            <w:pPr>
              <w:pStyle w:val="TAL"/>
            </w:pPr>
            <w:r w:rsidRPr="00034446">
              <w:t>HANDOVER TO UTRAN COMMAND(UTRA RRC message)</w:t>
            </w:r>
          </w:p>
        </w:tc>
        <w:tc>
          <w:tcPr>
            <w:tcW w:w="1700" w:type="dxa"/>
            <w:shd w:val="clear" w:color="auto" w:fill="auto"/>
          </w:tcPr>
          <w:p w14:paraId="390D4DBD" w14:textId="77777777" w:rsidR="00D8417B" w:rsidRPr="00034446" w:rsidRDefault="00D8417B" w:rsidP="003F3296">
            <w:pPr>
              <w:pStyle w:val="TAL"/>
            </w:pPr>
          </w:p>
        </w:tc>
        <w:tc>
          <w:tcPr>
            <w:tcW w:w="1133" w:type="dxa"/>
            <w:shd w:val="clear" w:color="auto" w:fill="auto"/>
          </w:tcPr>
          <w:p w14:paraId="4E6C23B3" w14:textId="77777777" w:rsidR="00D8417B" w:rsidRPr="00034446" w:rsidRDefault="00D8417B" w:rsidP="003F3296">
            <w:pPr>
              <w:pStyle w:val="TAL"/>
            </w:pPr>
          </w:p>
        </w:tc>
      </w:tr>
      <w:tr w:rsidR="00D8417B" w:rsidRPr="00034446" w14:paraId="246B8DFC" w14:textId="77777777">
        <w:tc>
          <w:tcPr>
            <w:tcW w:w="4535" w:type="dxa"/>
            <w:shd w:val="clear" w:color="auto" w:fill="auto"/>
          </w:tcPr>
          <w:p w14:paraId="645390FF" w14:textId="77777777" w:rsidR="00D8417B" w:rsidRPr="00034446" w:rsidRDefault="00D8417B" w:rsidP="003F3296">
            <w:pPr>
              <w:pStyle w:val="TAL"/>
            </w:pPr>
            <w:r w:rsidRPr="00034446">
              <w:t xml:space="preserve">            nas-SecurityParamFromEUTRA</w:t>
            </w:r>
          </w:p>
        </w:tc>
        <w:tc>
          <w:tcPr>
            <w:tcW w:w="2267" w:type="dxa"/>
            <w:shd w:val="clear" w:color="auto" w:fill="auto"/>
          </w:tcPr>
          <w:p w14:paraId="74EE723B" w14:textId="77777777" w:rsidR="00D8417B" w:rsidRPr="00034446" w:rsidRDefault="00D8417B" w:rsidP="003F3296">
            <w:pPr>
              <w:pStyle w:val="TAL"/>
            </w:pPr>
            <w:r w:rsidRPr="00034446">
              <w:t>The 4 least significant bits of the NAS downlink COUNT value</w:t>
            </w:r>
          </w:p>
        </w:tc>
        <w:tc>
          <w:tcPr>
            <w:tcW w:w="1700" w:type="dxa"/>
            <w:shd w:val="clear" w:color="auto" w:fill="auto"/>
          </w:tcPr>
          <w:p w14:paraId="7AA13B57" w14:textId="77777777" w:rsidR="00D8417B" w:rsidRPr="00034446" w:rsidRDefault="00D8417B" w:rsidP="003F3296">
            <w:pPr>
              <w:pStyle w:val="TAL"/>
            </w:pPr>
          </w:p>
        </w:tc>
        <w:tc>
          <w:tcPr>
            <w:tcW w:w="1133" w:type="dxa"/>
            <w:shd w:val="clear" w:color="auto" w:fill="auto"/>
          </w:tcPr>
          <w:p w14:paraId="166E66D4" w14:textId="77777777" w:rsidR="00D8417B" w:rsidRPr="00034446" w:rsidRDefault="00D8417B" w:rsidP="003F3296">
            <w:pPr>
              <w:pStyle w:val="TAL"/>
            </w:pPr>
          </w:p>
        </w:tc>
      </w:tr>
      <w:tr w:rsidR="00D8417B" w:rsidRPr="00034446" w14:paraId="3B42224C" w14:textId="77777777">
        <w:tc>
          <w:tcPr>
            <w:tcW w:w="4535" w:type="dxa"/>
            <w:shd w:val="clear" w:color="auto" w:fill="auto"/>
          </w:tcPr>
          <w:p w14:paraId="4D32D483" w14:textId="77777777" w:rsidR="00D8417B" w:rsidRPr="00034446" w:rsidRDefault="00D8417B" w:rsidP="003F3296">
            <w:pPr>
              <w:pStyle w:val="TAL"/>
            </w:pPr>
            <w:r w:rsidRPr="00034446">
              <w:t xml:space="preserve">            systemInformation</w:t>
            </w:r>
          </w:p>
        </w:tc>
        <w:tc>
          <w:tcPr>
            <w:tcW w:w="2267" w:type="dxa"/>
            <w:shd w:val="clear" w:color="auto" w:fill="auto"/>
          </w:tcPr>
          <w:p w14:paraId="320F88DF" w14:textId="77777777" w:rsidR="00D8417B" w:rsidRPr="00034446" w:rsidRDefault="00D8417B" w:rsidP="003F3296">
            <w:pPr>
              <w:pStyle w:val="TAL"/>
            </w:pPr>
            <w:r w:rsidRPr="00034446">
              <w:t>Not present</w:t>
            </w:r>
          </w:p>
        </w:tc>
        <w:tc>
          <w:tcPr>
            <w:tcW w:w="1700" w:type="dxa"/>
            <w:shd w:val="clear" w:color="auto" w:fill="auto"/>
          </w:tcPr>
          <w:p w14:paraId="1902A057" w14:textId="77777777" w:rsidR="00D8417B" w:rsidRPr="00034446" w:rsidRDefault="00D8417B" w:rsidP="003F3296">
            <w:pPr>
              <w:pStyle w:val="TAL"/>
            </w:pPr>
          </w:p>
        </w:tc>
        <w:tc>
          <w:tcPr>
            <w:tcW w:w="1133" w:type="dxa"/>
            <w:shd w:val="clear" w:color="auto" w:fill="auto"/>
          </w:tcPr>
          <w:p w14:paraId="14CDEE78" w14:textId="77777777" w:rsidR="00D8417B" w:rsidRPr="00034446" w:rsidRDefault="00D8417B" w:rsidP="003F3296">
            <w:pPr>
              <w:pStyle w:val="TAL"/>
            </w:pPr>
          </w:p>
        </w:tc>
      </w:tr>
      <w:tr w:rsidR="00D8417B" w:rsidRPr="00034446" w14:paraId="1A45D322" w14:textId="77777777">
        <w:tc>
          <w:tcPr>
            <w:tcW w:w="4535" w:type="dxa"/>
            <w:shd w:val="clear" w:color="auto" w:fill="auto"/>
          </w:tcPr>
          <w:p w14:paraId="732A99FE" w14:textId="77777777" w:rsidR="00D8417B" w:rsidRPr="00034446" w:rsidRDefault="00D8417B" w:rsidP="003F3296">
            <w:pPr>
              <w:pStyle w:val="TAL"/>
            </w:pPr>
            <w:r w:rsidRPr="00034446">
              <w:t xml:space="preserve">          }</w:t>
            </w:r>
          </w:p>
        </w:tc>
        <w:tc>
          <w:tcPr>
            <w:tcW w:w="2267" w:type="dxa"/>
            <w:shd w:val="clear" w:color="auto" w:fill="auto"/>
          </w:tcPr>
          <w:p w14:paraId="4462A40D" w14:textId="77777777" w:rsidR="00D8417B" w:rsidRPr="00034446" w:rsidRDefault="00D8417B" w:rsidP="003F3296">
            <w:pPr>
              <w:pStyle w:val="TAL"/>
            </w:pPr>
          </w:p>
        </w:tc>
        <w:tc>
          <w:tcPr>
            <w:tcW w:w="1700" w:type="dxa"/>
            <w:shd w:val="clear" w:color="auto" w:fill="auto"/>
          </w:tcPr>
          <w:p w14:paraId="173C6D74" w14:textId="77777777" w:rsidR="00D8417B" w:rsidRPr="00034446" w:rsidRDefault="00D8417B" w:rsidP="003F3296">
            <w:pPr>
              <w:pStyle w:val="TAL"/>
            </w:pPr>
          </w:p>
        </w:tc>
        <w:tc>
          <w:tcPr>
            <w:tcW w:w="1133" w:type="dxa"/>
            <w:shd w:val="clear" w:color="auto" w:fill="auto"/>
          </w:tcPr>
          <w:p w14:paraId="043FAFBF" w14:textId="77777777" w:rsidR="00D8417B" w:rsidRPr="00034446" w:rsidRDefault="00D8417B" w:rsidP="003F3296">
            <w:pPr>
              <w:pStyle w:val="TAL"/>
            </w:pPr>
          </w:p>
        </w:tc>
      </w:tr>
      <w:tr w:rsidR="00D8417B" w:rsidRPr="00034446" w14:paraId="2A38B7FE" w14:textId="77777777">
        <w:tc>
          <w:tcPr>
            <w:tcW w:w="4535" w:type="dxa"/>
          </w:tcPr>
          <w:p w14:paraId="03C1814B" w14:textId="77777777" w:rsidR="00D8417B" w:rsidRPr="00034446" w:rsidRDefault="00D8417B" w:rsidP="003F3296">
            <w:pPr>
              <w:pStyle w:val="TAL"/>
            </w:pPr>
            <w:r w:rsidRPr="00034446">
              <w:t xml:space="preserve">        }</w:t>
            </w:r>
          </w:p>
        </w:tc>
        <w:tc>
          <w:tcPr>
            <w:tcW w:w="2267" w:type="dxa"/>
          </w:tcPr>
          <w:p w14:paraId="3189C7BB" w14:textId="77777777" w:rsidR="00D8417B" w:rsidRPr="00034446" w:rsidRDefault="00D8417B" w:rsidP="003F3296">
            <w:pPr>
              <w:pStyle w:val="TAL"/>
            </w:pPr>
          </w:p>
        </w:tc>
        <w:tc>
          <w:tcPr>
            <w:tcW w:w="1700" w:type="dxa"/>
          </w:tcPr>
          <w:p w14:paraId="0DC00E3A" w14:textId="77777777" w:rsidR="00D8417B" w:rsidRPr="00034446" w:rsidRDefault="00D8417B" w:rsidP="003F3296">
            <w:pPr>
              <w:pStyle w:val="TAL"/>
            </w:pPr>
          </w:p>
        </w:tc>
        <w:tc>
          <w:tcPr>
            <w:tcW w:w="1133" w:type="dxa"/>
          </w:tcPr>
          <w:p w14:paraId="1BEE90E1" w14:textId="77777777" w:rsidR="00D8417B" w:rsidRPr="00034446" w:rsidRDefault="00D8417B" w:rsidP="003F3296">
            <w:pPr>
              <w:pStyle w:val="TAL"/>
            </w:pPr>
          </w:p>
        </w:tc>
      </w:tr>
      <w:tr w:rsidR="00D8417B" w:rsidRPr="00034446" w14:paraId="2A926DF3" w14:textId="77777777">
        <w:tc>
          <w:tcPr>
            <w:tcW w:w="4535" w:type="dxa"/>
          </w:tcPr>
          <w:p w14:paraId="5CF76436" w14:textId="77777777" w:rsidR="00D8417B" w:rsidRPr="00034446" w:rsidRDefault="00D8417B" w:rsidP="003F3296">
            <w:pPr>
              <w:pStyle w:val="TAL"/>
            </w:pPr>
            <w:r w:rsidRPr="00034446">
              <w:t xml:space="preserve">      }</w:t>
            </w:r>
          </w:p>
        </w:tc>
        <w:tc>
          <w:tcPr>
            <w:tcW w:w="2267" w:type="dxa"/>
          </w:tcPr>
          <w:p w14:paraId="19CC5CC3" w14:textId="77777777" w:rsidR="00D8417B" w:rsidRPr="00034446" w:rsidRDefault="00D8417B" w:rsidP="003F3296">
            <w:pPr>
              <w:pStyle w:val="TAL"/>
            </w:pPr>
          </w:p>
        </w:tc>
        <w:tc>
          <w:tcPr>
            <w:tcW w:w="1700" w:type="dxa"/>
          </w:tcPr>
          <w:p w14:paraId="500F62F4" w14:textId="77777777" w:rsidR="00D8417B" w:rsidRPr="00034446" w:rsidRDefault="00D8417B" w:rsidP="003F3296">
            <w:pPr>
              <w:pStyle w:val="TAL"/>
            </w:pPr>
          </w:p>
        </w:tc>
        <w:tc>
          <w:tcPr>
            <w:tcW w:w="1133" w:type="dxa"/>
          </w:tcPr>
          <w:p w14:paraId="79541ABB" w14:textId="77777777" w:rsidR="00D8417B" w:rsidRPr="00034446" w:rsidRDefault="00D8417B" w:rsidP="003F3296">
            <w:pPr>
              <w:pStyle w:val="TAL"/>
            </w:pPr>
          </w:p>
        </w:tc>
      </w:tr>
      <w:tr w:rsidR="00D8417B" w:rsidRPr="00034446" w14:paraId="72462D7F" w14:textId="77777777">
        <w:tc>
          <w:tcPr>
            <w:tcW w:w="4535" w:type="dxa"/>
          </w:tcPr>
          <w:p w14:paraId="4E90BA0D" w14:textId="77777777" w:rsidR="00D8417B" w:rsidRPr="00034446" w:rsidRDefault="00D8417B" w:rsidP="003F3296">
            <w:pPr>
              <w:pStyle w:val="TAL"/>
            </w:pPr>
            <w:r w:rsidRPr="00034446">
              <w:t xml:space="preserve">    }</w:t>
            </w:r>
          </w:p>
        </w:tc>
        <w:tc>
          <w:tcPr>
            <w:tcW w:w="2267" w:type="dxa"/>
          </w:tcPr>
          <w:p w14:paraId="213E5619" w14:textId="77777777" w:rsidR="00D8417B" w:rsidRPr="00034446" w:rsidRDefault="00D8417B" w:rsidP="003F3296">
            <w:pPr>
              <w:pStyle w:val="TAL"/>
            </w:pPr>
          </w:p>
        </w:tc>
        <w:tc>
          <w:tcPr>
            <w:tcW w:w="1700" w:type="dxa"/>
          </w:tcPr>
          <w:p w14:paraId="6F79BA98" w14:textId="77777777" w:rsidR="00D8417B" w:rsidRPr="00034446" w:rsidRDefault="00D8417B" w:rsidP="003F3296">
            <w:pPr>
              <w:pStyle w:val="TAL"/>
            </w:pPr>
          </w:p>
        </w:tc>
        <w:tc>
          <w:tcPr>
            <w:tcW w:w="1133" w:type="dxa"/>
          </w:tcPr>
          <w:p w14:paraId="2BF85E4B" w14:textId="77777777" w:rsidR="00D8417B" w:rsidRPr="00034446" w:rsidRDefault="00D8417B" w:rsidP="003F3296">
            <w:pPr>
              <w:pStyle w:val="TAL"/>
            </w:pPr>
          </w:p>
        </w:tc>
      </w:tr>
      <w:tr w:rsidR="00D8417B" w:rsidRPr="00034446" w14:paraId="0BB4EE3E" w14:textId="77777777">
        <w:tc>
          <w:tcPr>
            <w:tcW w:w="4535" w:type="dxa"/>
          </w:tcPr>
          <w:p w14:paraId="094C6191" w14:textId="77777777" w:rsidR="00D8417B" w:rsidRPr="00034446" w:rsidRDefault="00D8417B" w:rsidP="003F3296">
            <w:pPr>
              <w:pStyle w:val="TAL"/>
            </w:pPr>
            <w:r w:rsidRPr="00034446">
              <w:t xml:space="preserve">  }</w:t>
            </w:r>
          </w:p>
        </w:tc>
        <w:tc>
          <w:tcPr>
            <w:tcW w:w="2267" w:type="dxa"/>
          </w:tcPr>
          <w:p w14:paraId="5247B80A" w14:textId="77777777" w:rsidR="00D8417B" w:rsidRPr="00034446" w:rsidRDefault="00D8417B" w:rsidP="003F3296">
            <w:pPr>
              <w:pStyle w:val="TAL"/>
            </w:pPr>
          </w:p>
        </w:tc>
        <w:tc>
          <w:tcPr>
            <w:tcW w:w="1700" w:type="dxa"/>
          </w:tcPr>
          <w:p w14:paraId="246C3299" w14:textId="77777777" w:rsidR="00D8417B" w:rsidRPr="00034446" w:rsidRDefault="00D8417B" w:rsidP="003F3296">
            <w:pPr>
              <w:pStyle w:val="TAL"/>
            </w:pPr>
          </w:p>
        </w:tc>
        <w:tc>
          <w:tcPr>
            <w:tcW w:w="1133" w:type="dxa"/>
          </w:tcPr>
          <w:p w14:paraId="65DDDEB0" w14:textId="77777777" w:rsidR="00D8417B" w:rsidRPr="00034446" w:rsidRDefault="00D8417B" w:rsidP="003F3296">
            <w:pPr>
              <w:pStyle w:val="TAL"/>
            </w:pPr>
          </w:p>
        </w:tc>
      </w:tr>
      <w:tr w:rsidR="00D8417B" w:rsidRPr="00034446" w14:paraId="3D7FB52E" w14:textId="77777777">
        <w:tc>
          <w:tcPr>
            <w:tcW w:w="4535" w:type="dxa"/>
          </w:tcPr>
          <w:p w14:paraId="37246E01" w14:textId="77777777" w:rsidR="00D8417B" w:rsidRPr="00034446" w:rsidRDefault="00D8417B" w:rsidP="003F3296">
            <w:pPr>
              <w:pStyle w:val="TAL"/>
            </w:pPr>
            <w:r w:rsidRPr="00034446">
              <w:t>}</w:t>
            </w:r>
          </w:p>
        </w:tc>
        <w:tc>
          <w:tcPr>
            <w:tcW w:w="2267" w:type="dxa"/>
          </w:tcPr>
          <w:p w14:paraId="0B9D0005" w14:textId="77777777" w:rsidR="00D8417B" w:rsidRPr="00034446" w:rsidRDefault="00D8417B" w:rsidP="003F3296">
            <w:pPr>
              <w:pStyle w:val="TAL"/>
            </w:pPr>
          </w:p>
        </w:tc>
        <w:tc>
          <w:tcPr>
            <w:tcW w:w="1700" w:type="dxa"/>
          </w:tcPr>
          <w:p w14:paraId="2116899F" w14:textId="77777777" w:rsidR="00D8417B" w:rsidRPr="00034446" w:rsidRDefault="00D8417B" w:rsidP="003F3296">
            <w:pPr>
              <w:pStyle w:val="TAL"/>
            </w:pPr>
          </w:p>
        </w:tc>
        <w:tc>
          <w:tcPr>
            <w:tcW w:w="1133" w:type="dxa"/>
          </w:tcPr>
          <w:p w14:paraId="78AA6F60" w14:textId="77777777" w:rsidR="00D8417B" w:rsidRPr="00034446" w:rsidRDefault="00D8417B" w:rsidP="003F3296">
            <w:pPr>
              <w:pStyle w:val="TAL"/>
            </w:pPr>
          </w:p>
        </w:tc>
      </w:tr>
    </w:tbl>
    <w:p w14:paraId="67567090" w14:textId="77777777" w:rsidR="00D8417B" w:rsidRPr="00034446" w:rsidRDefault="00D8417B" w:rsidP="00D8417B"/>
    <w:p w14:paraId="7A292FC2" w14:textId="77777777" w:rsidR="00D8417B" w:rsidRPr="00034446" w:rsidRDefault="00D8417B" w:rsidP="00D8417B">
      <w:pPr>
        <w:pStyle w:val="TH"/>
      </w:pPr>
      <w:r w:rsidRPr="00034446">
        <w:t>Table 13.4.3.4.3.3-6: HANDOVER TO UTRAN COMMAND</w:t>
      </w:r>
      <w:r w:rsidRPr="00034446">
        <w:rPr>
          <w:i/>
        </w:rPr>
        <w:t xml:space="preserve"> </w:t>
      </w:r>
      <w:r w:rsidRPr="00034446">
        <w:t>(step</w:t>
      </w:r>
      <w:r w:rsidR="00E129B0" w:rsidRPr="00034446">
        <w:t>33</w:t>
      </w:r>
      <w:r w:rsidRPr="00034446">
        <w:t>, Table 13.4.3.4.3.2-</w:t>
      </w:r>
      <w:r w:rsidR="00E129B0" w:rsidRPr="00034446">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D8417B" w:rsidRPr="00034446" w14:paraId="181C38E1" w14:textId="77777777">
        <w:tc>
          <w:tcPr>
            <w:tcW w:w="9637" w:type="dxa"/>
            <w:shd w:val="clear" w:color="auto" w:fill="auto"/>
          </w:tcPr>
          <w:p w14:paraId="191A1173" w14:textId="77777777" w:rsidR="00D8417B" w:rsidRPr="00034446" w:rsidRDefault="00D8417B" w:rsidP="003F3296">
            <w:pPr>
              <w:pStyle w:val="TAL"/>
            </w:pPr>
            <w:r w:rsidRPr="00034446">
              <w:t>Derivation Path: 36.508, Table 4.7B.1-1, condition  UTRA Speech</w:t>
            </w:r>
          </w:p>
        </w:tc>
      </w:tr>
    </w:tbl>
    <w:p w14:paraId="0DBEC9E3" w14:textId="77777777" w:rsidR="00D8417B" w:rsidRPr="00034446" w:rsidRDefault="00D8417B" w:rsidP="00D8417B"/>
    <w:p w14:paraId="6B53BB24" w14:textId="77777777" w:rsidR="00D8417B" w:rsidRPr="00034446" w:rsidDel="008B74F8" w:rsidRDefault="00D8417B" w:rsidP="00D8417B">
      <w:pPr>
        <w:pStyle w:val="TH"/>
      </w:pPr>
      <w:r w:rsidRPr="00034446">
        <w:t xml:space="preserve">Table 13.4.3.4.3.3-7: </w:t>
      </w:r>
      <w:r w:rsidRPr="00034446">
        <w:rPr>
          <w:i/>
          <w:iCs/>
        </w:rPr>
        <w:t>RRCConnectionReestablishmentRequest</w:t>
      </w:r>
      <w:r w:rsidRPr="00034446">
        <w:rPr>
          <w:i/>
        </w:rPr>
        <w:t xml:space="preserve"> </w:t>
      </w:r>
      <w:r w:rsidRPr="00034446">
        <w:t>(step</w:t>
      </w:r>
      <w:r w:rsidR="00E129B0" w:rsidRPr="00034446">
        <w:t>34</w:t>
      </w:r>
      <w:r w:rsidRPr="00034446">
        <w:t>, Table 13.4.3.4.3.2-</w:t>
      </w:r>
      <w:r w:rsidR="00E129B0" w:rsidRPr="00034446">
        <w:t>2</w:t>
      </w:r>
      <w:r w:rsidRPr="00034446">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417B" w:rsidRPr="00034446" w14:paraId="4346E5DF" w14:textId="77777777">
        <w:tc>
          <w:tcPr>
            <w:tcW w:w="9738" w:type="dxa"/>
            <w:gridSpan w:val="4"/>
          </w:tcPr>
          <w:p w14:paraId="063F3E55" w14:textId="77777777" w:rsidR="00D8417B" w:rsidRPr="00034446" w:rsidRDefault="00D8417B" w:rsidP="003F3296">
            <w:pPr>
              <w:pStyle w:val="TAL"/>
            </w:pPr>
            <w:r w:rsidRPr="00034446">
              <w:t>Derivation Path: 36.508, Table 4.6.1-6</w:t>
            </w:r>
          </w:p>
        </w:tc>
      </w:tr>
      <w:tr w:rsidR="00D8417B" w:rsidRPr="00034446" w14:paraId="17F15BD6" w14:textId="77777777">
        <w:tblPrEx>
          <w:tblCellMar>
            <w:left w:w="108" w:type="dxa"/>
            <w:right w:w="108" w:type="dxa"/>
          </w:tblCellMar>
        </w:tblPrEx>
        <w:tc>
          <w:tcPr>
            <w:tcW w:w="4535" w:type="dxa"/>
          </w:tcPr>
          <w:p w14:paraId="11ED6F2F" w14:textId="77777777" w:rsidR="00D8417B" w:rsidRPr="00034446" w:rsidRDefault="00D8417B" w:rsidP="003F3296">
            <w:pPr>
              <w:pStyle w:val="TAH"/>
            </w:pPr>
            <w:r w:rsidRPr="00034446">
              <w:t>Information Element</w:t>
            </w:r>
          </w:p>
        </w:tc>
        <w:tc>
          <w:tcPr>
            <w:tcW w:w="2267" w:type="dxa"/>
          </w:tcPr>
          <w:p w14:paraId="5CCF2960" w14:textId="77777777" w:rsidR="00D8417B" w:rsidRPr="00034446" w:rsidRDefault="00D8417B" w:rsidP="003F3296">
            <w:pPr>
              <w:pStyle w:val="TAH"/>
            </w:pPr>
            <w:r w:rsidRPr="00034446">
              <w:t>Value/remark</w:t>
            </w:r>
          </w:p>
        </w:tc>
        <w:tc>
          <w:tcPr>
            <w:tcW w:w="1700" w:type="dxa"/>
          </w:tcPr>
          <w:p w14:paraId="127336C6" w14:textId="77777777" w:rsidR="00D8417B" w:rsidRPr="00034446" w:rsidRDefault="00D8417B" w:rsidP="003F3296">
            <w:pPr>
              <w:pStyle w:val="TAH"/>
            </w:pPr>
            <w:r w:rsidRPr="00034446">
              <w:t>Comment</w:t>
            </w:r>
          </w:p>
        </w:tc>
        <w:tc>
          <w:tcPr>
            <w:tcW w:w="1245" w:type="dxa"/>
          </w:tcPr>
          <w:p w14:paraId="6908F6CF" w14:textId="77777777" w:rsidR="00D8417B" w:rsidRPr="00034446" w:rsidRDefault="00D8417B" w:rsidP="003F3296">
            <w:pPr>
              <w:pStyle w:val="TAH"/>
            </w:pPr>
            <w:r w:rsidRPr="00034446">
              <w:t>Condition</w:t>
            </w:r>
          </w:p>
        </w:tc>
      </w:tr>
      <w:tr w:rsidR="00D8417B" w:rsidRPr="00034446" w14:paraId="737E39CF" w14:textId="77777777">
        <w:tblPrEx>
          <w:tblCellMar>
            <w:left w:w="108" w:type="dxa"/>
            <w:right w:w="108" w:type="dxa"/>
          </w:tblCellMar>
        </w:tblPrEx>
        <w:tc>
          <w:tcPr>
            <w:tcW w:w="4535" w:type="dxa"/>
          </w:tcPr>
          <w:p w14:paraId="215CE527" w14:textId="77777777" w:rsidR="00D8417B" w:rsidRPr="00034446" w:rsidRDefault="00D8417B" w:rsidP="003F3296">
            <w:pPr>
              <w:pStyle w:val="TAL"/>
            </w:pPr>
            <w:r w:rsidRPr="00034446">
              <w:t>RRCConnectionReestablishmentRequest ::= SEQUENCE {</w:t>
            </w:r>
          </w:p>
        </w:tc>
        <w:tc>
          <w:tcPr>
            <w:tcW w:w="2267" w:type="dxa"/>
          </w:tcPr>
          <w:p w14:paraId="03CFDCCB" w14:textId="77777777" w:rsidR="00D8417B" w:rsidRPr="00034446" w:rsidRDefault="00D8417B" w:rsidP="003F3296">
            <w:pPr>
              <w:pStyle w:val="TAL"/>
            </w:pPr>
          </w:p>
        </w:tc>
        <w:tc>
          <w:tcPr>
            <w:tcW w:w="1700" w:type="dxa"/>
          </w:tcPr>
          <w:p w14:paraId="58560022" w14:textId="77777777" w:rsidR="00D8417B" w:rsidRPr="00034446" w:rsidRDefault="00D8417B" w:rsidP="003F3296">
            <w:pPr>
              <w:pStyle w:val="TAL"/>
            </w:pPr>
          </w:p>
        </w:tc>
        <w:tc>
          <w:tcPr>
            <w:tcW w:w="1245" w:type="dxa"/>
          </w:tcPr>
          <w:p w14:paraId="764FEE84" w14:textId="77777777" w:rsidR="00D8417B" w:rsidRPr="00034446" w:rsidRDefault="00D8417B" w:rsidP="003F3296">
            <w:pPr>
              <w:pStyle w:val="TAL"/>
            </w:pPr>
          </w:p>
        </w:tc>
      </w:tr>
      <w:tr w:rsidR="00D8417B" w:rsidRPr="00034446" w14:paraId="08D2DF0A" w14:textId="77777777">
        <w:tblPrEx>
          <w:tblCellMar>
            <w:left w:w="108" w:type="dxa"/>
            <w:right w:w="108" w:type="dxa"/>
          </w:tblCellMar>
        </w:tblPrEx>
        <w:tc>
          <w:tcPr>
            <w:tcW w:w="4535" w:type="dxa"/>
          </w:tcPr>
          <w:p w14:paraId="4C7C9DC7" w14:textId="77777777" w:rsidR="00D8417B" w:rsidRPr="00034446" w:rsidRDefault="00D8417B" w:rsidP="003F3296">
            <w:pPr>
              <w:pStyle w:val="TAL"/>
            </w:pPr>
            <w:r w:rsidRPr="00034446">
              <w:t xml:space="preserve">  criticalExtensions CHOICE {</w:t>
            </w:r>
          </w:p>
        </w:tc>
        <w:tc>
          <w:tcPr>
            <w:tcW w:w="2267" w:type="dxa"/>
          </w:tcPr>
          <w:p w14:paraId="63BDC491" w14:textId="77777777" w:rsidR="00D8417B" w:rsidRPr="00034446" w:rsidRDefault="00D8417B" w:rsidP="003F3296">
            <w:pPr>
              <w:pStyle w:val="TAL"/>
            </w:pPr>
          </w:p>
        </w:tc>
        <w:tc>
          <w:tcPr>
            <w:tcW w:w="1700" w:type="dxa"/>
          </w:tcPr>
          <w:p w14:paraId="022AD063" w14:textId="77777777" w:rsidR="00D8417B" w:rsidRPr="00034446" w:rsidRDefault="00D8417B" w:rsidP="003F3296">
            <w:pPr>
              <w:pStyle w:val="TAL"/>
            </w:pPr>
          </w:p>
        </w:tc>
        <w:tc>
          <w:tcPr>
            <w:tcW w:w="1245" w:type="dxa"/>
          </w:tcPr>
          <w:p w14:paraId="3F89140C" w14:textId="77777777" w:rsidR="00D8417B" w:rsidRPr="00034446" w:rsidRDefault="00D8417B" w:rsidP="003F3296">
            <w:pPr>
              <w:pStyle w:val="TAL"/>
            </w:pPr>
          </w:p>
        </w:tc>
      </w:tr>
      <w:tr w:rsidR="00D8417B" w:rsidRPr="00034446" w14:paraId="5DA38F71" w14:textId="77777777">
        <w:tblPrEx>
          <w:tblCellMar>
            <w:left w:w="108" w:type="dxa"/>
            <w:right w:w="108" w:type="dxa"/>
          </w:tblCellMar>
        </w:tblPrEx>
        <w:tc>
          <w:tcPr>
            <w:tcW w:w="4535" w:type="dxa"/>
          </w:tcPr>
          <w:p w14:paraId="1CC34279" w14:textId="77777777" w:rsidR="00D8417B" w:rsidRPr="00034446" w:rsidRDefault="00D8417B" w:rsidP="003F3296">
            <w:pPr>
              <w:pStyle w:val="TAL"/>
            </w:pPr>
            <w:r w:rsidRPr="00034446">
              <w:t xml:space="preserve">    rrcConnectionReestablishmentRequest-r8 SEQUENCE {</w:t>
            </w:r>
          </w:p>
        </w:tc>
        <w:tc>
          <w:tcPr>
            <w:tcW w:w="2267" w:type="dxa"/>
          </w:tcPr>
          <w:p w14:paraId="09D9EC82" w14:textId="77777777" w:rsidR="00D8417B" w:rsidRPr="00034446" w:rsidRDefault="00D8417B" w:rsidP="003F3296">
            <w:pPr>
              <w:pStyle w:val="TAL"/>
            </w:pPr>
          </w:p>
        </w:tc>
        <w:tc>
          <w:tcPr>
            <w:tcW w:w="1700" w:type="dxa"/>
          </w:tcPr>
          <w:p w14:paraId="0852F4D2" w14:textId="77777777" w:rsidR="00D8417B" w:rsidRPr="00034446" w:rsidRDefault="00D8417B" w:rsidP="003F3296">
            <w:pPr>
              <w:pStyle w:val="TAL"/>
            </w:pPr>
          </w:p>
        </w:tc>
        <w:tc>
          <w:tcPr>
            <w:tcW w:w="1245" w:type="dxa"/>
          </w:tcPr>
          <w:p w14:paraId="7186DB9A" w14:textId="77777777" w:rsidR="00D8417B" w:rsidRPr="00034446" w:rsidRDefault="00D8417B" w:rsidP="003F3296">
            <w:pPr>
              <w:pStyle w:val="TAL"/>
            </w:pPr>
          </w:p>
        </w:tc>
      </w:tr>
      <w:tr w:rsidR="00D8417B" w:rsidRPr="00034446" w14:paraId="626F2ACA" w14:textId="77777777">
        <w:tblPrEx>
          <w:tblCellMar>
            <w:left w:w="108" w:type="dxa"/>
            <w:right w:w="108" w:type="dxa"/>
          </w:tblCellMar>
        </w:tblPrEx>
        <w:tc>
          <w:tcPr>
            <w:tcW w:w="4535" w:type="dxa"/>
          </w:tcPr>
          <w:p w14:paraId="66C2BC7D" w14:textId="77777777" w:rsidR="00D8417B" w:rsidRPr="00034446" w:rsidRDefault="00D8417B" w:rsidP="003F3296">
            <w:pPr>
              <w:pStyle w:val="TAL"/>
            </w:pPr>
            <w:r w:rsidRPr="00034446">
              <w:t xml:space="preserve">      ue-Identity SEQUENCE {</w:t>
            </w:r>
          </w:p>
        </w:tc>
        <w:tc>
          <w:tcPr>
            <w:tcW w:w="2267" w:type="dxa"/>
          </w:tcPr>
          <w:p w14:paraId="57C5EA77" w14:textId="77777777" w:rsidR="00D8417B" w:rsidRPr="00034446" w:rsidRDefault="00D8417B" w:rsidP="003F3296">
            <w:pPr>
              <w:pStyle w:val="TAL"/>
            </w:pPr>
          </w:p>
        </w:tc>
        <w:tc>
          <w:tcPr>
            <w:tcW w:w="1700" w:type="dxa"/>
          </w:tcPr>
          <w:p w14:paraId="5EC0B603" w14:textId="77777777" w:rsidR="00D8417B" w:rsidRPr="00034446" w:rsidRDefault="00D8417B" w:rsidP="003F3296">
            <w:pPr>
              <w:pStyle w:val="TAL"/>
            </w:pPr>
          </w:p>
        </w:tc>
        <w:tc>
          <w:tcPr>
            <w:tcW w:w="1245" w:type="dxa"/>
          </w:tcPr>
          <w:p w14:paraId="221388AD" w14:textId="77777777" w:rsidR="00D8417B" w:rsidRPr="00034446" w:rsidRDefault="00D8417B" w:rsidP="003F3296">
            <w:pPr>
              <w:pStyle w:val="TAL"/>
            </w:pPr>
          </w:p>
        </w:tc>
      </w:tr>
      <w:tr w:rsidR="00D8417B" w:rsidRPr="00034446" w14:paraId="5B6DD6CE" w14:textId="77777777">
        <w:tblPrEx>
          <w:tblCellMar>
            <w:left w:w="108" w:type="dxa"/>
            <w:right w:w="108" w:type="dxa"/>
          </w:tblCellMar>
        </w:tblPrEx>
        <w:tc>
          <w:tcPr>
            <w:tcW w:w="4535" w:type="dxa"/>
          </w:tcPr>
          <w:p w14:paraId="5DC96E55" w14:textId="77777777" w:rsidR="00D8417B" w:rsidRPr="00034446" w:rsidRDefault="00D8417B" w:rsidP="003F3296">
            <w:pPr>
              <w:pStyle w:val="TAL"/>
            </w:pPr>
            <w:r w:rsidRPr="00034446">
              <w:t xml:space="preserve">        c-RNTI</w:t>
            </w:r>
          </w:p>
        </w:tc>
        <w:tc>
          <w:tcPr>
            <w:tcW w:w="2267" w:type="dxa"/>
          </w:tcPr>
          <w:p w14:paraId="139AA2C0" w14:textId="77777777" w:rsidR="00D8417B" w:rsidRPr="00034446" w:rsidRDefault="00D8417B" w:rsidP="003F3296">
            <w:pPr>
              <w:pStyle w:val="TAL"/>
            </w:pPr>
            <w:r w:rsidRPr="00034446">
              <w:t>the value of the C-RNTI of the UE</w:t>
            </w:r>
          </w:p>
        </w:tc>
        <w:tc>
          <w:tcPr>
            <w:tcW w:w="1700" w:type="dxa"/>
          </w:tcPr>
          <w:p w14:paraId="2E625A7F" w14:textId="77777777" w:rsidR="00D8417B" w:rsidRPr="00034446" w:rsidRDefault="00D8417B" w:rsidP="003F3296">
            <w:pPr>
              <w:pStyle w:val="TAL"/>
            </w:pPr>
          </w:p>
        </w:tc>
        <w:tc>
          <w:tcPr>
            <w:tcW w:w="1245" w:type="dxa"/>
          </w:tcPr>
          <w:p w14:paraId="0E367D33" w14:textId="77777777" w:rsidR="00D8417B" w:rsidRPr="00034446" w:rsidRDefault="00D8417B" w:rsidP="003F3296">
            <w:pPr>
              <w:pStyle w:val="TAL"/>
            </w:pPr>
          </w:p>
        </w:tc>
      </w:tr>
      <w:tr w:rsidR="00D8417B" w:rsidRPr="00034446" w14:paraId="57A06CB4" w14:textId="77777777">
        <w:tblPrEx>
          <w:tblCellMar>
            <w:left w:w="108" w:type="dxa"/>
            <w:right w:w="108" w:type="dxa"/>
          </w:tblCellMar>
        </w:tblPrEx>
        <w:tc>
          <w:tcPr>
            <w:tcW w:w="4535" w:type="dxa"/>
          </w:tcPr>
          <w:p w14:paraId="1FD68F67" w14:textId="77777777" w:rsidR="00D8417B" w:rsidRPr="00034446" w:rsidRDefault="00D8417B" w:rsidP="003F3296">
            <w:pPr>
              <w:pStyle w:val="TAL"/>
            </w:pPr>
            <w:r w:rsidRPr="00034446">
              <w:t xml:space="preserve">        physCellId</w:t>
            </w:r>
          </w:p>
        </w:tc>
        <w:tc>
          <w:tcPr>
            <w:tcW w:w="2267" w:type="dxa"/>
          </w:tcPr>
          <w:p w14:paraId="054831D9" w14:textId="77777777" w:rsidR="00D8417B" w:rsidRPr="00034446" w:rsidRDefault="00D8417B" w:rsidP="003F3296">
            <w:pPr>
              <w:pStyle w:val="TAL"/>
            </w:pPr>
            <w:r w:rsidRPr="00034446">
              <w:t>PhysicalCellIdentity of Cell 1</w:t>
            </w:r>
          </w:p>
        </w:tc>
        <w:tc>
          <w:tcPr>
            <w:tcW w:w="1700" w:type="dxa"/>
          </w:tcPr>
          <w:p w14:paraId="3DACF3A0" w14:textId="77777777" w:rsidR="00D8417B" w:rsidRPr="00034446" w:rsidRDefault="00D8417B" w:rsidP="003F3296">
            <w:pPr>
              <w:pStyle w:val="TAL"/>
            </w:pPr>
          </w:p>
        </w:tc>
        <w:tc>
          <w:tcPr>
            <w:tcW w:w="1245" w:type="dxa"/>
          </w:tcPr>
          <w:p w14:paraId="2F0B17E5" w14:textId="77777777" w:rsidR="00D8417B" w:rsidRPr="00034446" w:rsidRDefault="00D8417B" w:rsidP="003F3296">
            <w:pPr>
              <w:pStyle w:val="TAL"/>
            </w:pPr>
          </w:p>
        </w:tc>
      </w:tr>
      <w:tr w:rsidR="00D8417B" w:rsidRPr="00034446" w14:paraId="282BCAB1" w14:textId="77777777">
        <w:tblPrEx>
          <w:tblCellMar>
            <w:left w:w="108" w:type="dxa"/>
            <w:right w:w="108" w:type="dxa"/>
          </w:tblCellMar>
        </w:tblPrEx>
        <w:tc>
          <w:tcPr>
            <w:tcW w:w="4535" w:type="dxa"/>
          </w:tcPr>
          <w:p w14:paraId="40771E4A" w14:textId="77777777" w:rsidR="00D8417B" w:rsidRPr="00034446" w:rsidRDefault="00D8417B" w:rsidP="003F3296">
            <w:pPr>
              <w:pStyle w:val="TAL"/>
            </w:pPr>
            <w:r w:rsidRPr="00034446">
              <w:t xml:space="preserve">        shortMAC-I</w:t>
            </w:r>
          </w:p>
        </w:tc>
        <w:tc>
          <w:tcPr>
            <w:tcW w:w="2267" w:type="dxa"/>
          </w:tcPr>
          <w:p w14:paraId="34D1E21D" w14:textId="77777777" w:rsidR="00D8417B" w:rsidRPr="00034446" w:rsidRDefault="00D8417B" w:rsidP="003F3296">
            <w:pPr>
              <w:pStyle w:val="TAL"/>
            </w:pPr>
            <w:r w:rsidRPr="00034446">
              <w:t>The same value as the 16 least significant bits of the XMAC-I value</w:t>
            </w:r>
          </w:p>
          <w:p w14:paraId="72DC3538" w14:textId="77777777" w:rsidR="00D8417B" w:rsidRPr="00034446" w:rsidRDefault="00D8417B" w:rsidP="003F3296">
            <w:pPr>
              <w:pStyle w:val="TAL"/>
            </w:pPr>
            <w:r w:rsidRPr="00034446">
              <w:t>calculated by SS.</w:t>
            </w:r>
          </w:p>
        </w:tc>
        <w:tc>
          <w:tcPr>
            <w:tcW w:w="1700" w:type="dxa"/>
          </w:tcPr>
          <w:p w14:paraId="04F29883" w14:textId="77777777" w:rsidR="00D8417B" w:rsidRPr="00034446" w:rsidRDefault="00D8417B" w:rsidP="003F3296">
            <w:pPr>
              <w:pStyle w:val="TAL"/>
            </w:pPr>
          </w:p>
        </w:tc>
        <w:tc>
          <w:tcPr>
            <w:tcW w:w="1245" w:type="dxa"/>
          </w:tcPr>
          <w:p w14:paraId="69D1941B" w14:textId="77777777" w:rsidR="00D8417B" w:rsidRPr="00034446" w:rsidRDefault="00D8417B" w:rsidP="003F3296">
            <w:pPr>
              <w:pStyle w:val="TAL"/>
            </w:pPr>
          </w:p>
        </w:tc>
      </w:tr>
      <w:tr w:rsidR="00D8417B" w:rsidRPr="00034446" w14:paraId="4B5B2D6D" w14:textId="77777777">
        <w:tblPrEx>
          <w:tblCellMar>
            <w:left w:w="108" w:type="dxa"/>
            <w:right w:w="108" w:type="dxa"/>
          </w:tblCellMar>
        </w:tblPrEx>
        <w:tc>
          <w:tcPr>
            <w:tcW w:w="4535" w:type="dxa"/>
          </w:tcPr>
          <w:p w14:paraId="330BBDF2" w14:textId="77777777" w:rsidR="00D8417B" w:rsidRPr="00034446" w:rsidRDefault="00D8417B" w:rsidP="003F3296">
            <w:pPr>
              <w:pStyle w:val="TAL"/>
            </w:pPr>
            <w:r w:rsidRPr="00034446">
              <w:t xml:space="preserve">      }</w:t>
            </w:r>
          </w:p>
        </w:tc>
        <w:tc>
          <w:tcPr>
            <w:tcW w:w="2267" w:type="dxa"/>
          </w:tcPr>
          <w:p w14:paraId="6482B7FE" w14:textId="77777777" w:rsidR="00D8417B" w:rsidRPr="00034446" w:rsidRDefault="00D8417B" w:rsidP="003F3296">
            <w:pPr>
              <w:pStyle w:val="TAL"/>
            </w:pPr>
          </w:p>
        </w:tc>
        <w:tc>
          <w:tcPr>
            <w:tcW w:w="1700" w:type="dxa"/>
          </w:tcPr>
          <w:p w14:paraId="05D96544" w14:textId="77777777" w:rsidR="00D8417B" w:rsidRPr="00034446" w:rsidRDefault="00D8417B" w:rsidP="003F3296">
            <w:pPr>
              <w:pStyle w:val="TAL"/>
            </w:pPr>
          </w:p>
        </w:tc>
        <w:tc>
          <w:tcPr>
            <w:tcW w:w="1245" w:type="dxa"/>
          </w:tcPr>
          <w:p w14:paraId="000E9AF4" w14:textId="77777777" w:rsidR="00D8417B" w:rsidRPr="00034446" w:rsidRDefault="00D8417B" w:rsidP="003F3296">
            <w:pPr>
              <w:pStyle w:val="TAL"/>
            </w:pPr>
          </w:p>
        </w:tc>
      </w:tr>
      <w:tr w:rsidR="00D8417B" w:rsidRPr="00034446" w14:paraId="0CD9CA8A" w14:textId="77777777">
        <w:tblPrEx>
          <w:tblCellMar>
            <w:left w:w="108" w:type="dxa"/>
            <w:right w:w="108" w:type="dxa"/>
          </w:tblCellMar>
        </w:tblPrEx>
        <w:tc>
          <w:tcPr>
            <w:tcW w:w="4535" w:type="dxa"/>
          </w:tcPr>
          <w:p w14:paraId="03EA7D94" w14:textId="77777777" w:rsidR="00D8417B" w:rsidRPr="00034446" w:rsidRDefault="00D8417B" w:rsidP="003F3296">
            <w:pPr>
              <w:pStyle w:val="TAL"/>
            </w:pPr>
            <w:r w:rsidRPr="00034446">
              <w:t xml:space="preserve">      reestablishmentCause</w:t>
            </w:r>
          </w:p>
        </w:tc>
        <w:tc>
          <w:tcPr>
            <w:tcW w:w="2267" w:type="dxa"/>
          </w:tcPr>
          <w:p w14:paraId="55E042BF" w14:textId="77777777" w:rsidR="00D8417B" w:rsidRPr="00034446" w:rsidRDefault="00D8417B" w:rsidP="003F3296">
            <w:pPr>
              <w:pStyle w:val="TAL"/>
            </w:pPr>
            <w:r w:rsidRPr="00034446">
              <w:t xml:space="preserve"> handoverFailure</w:t>
            </w:r>
          </w:p>
        </w:tc>
        <w:tc>
          <w:tcPr>
            <w:tcW w:w="1700" w:type="dxa"/>
          </w:tcPr>
          <w:p w14:paraId="176D8B21" w14:textId="77777777" w:rsidR="00D8417B" w:rsidRPr="00034446" w:rsidRDefault="00D8417B" w:rsidP="003F3296">
            <w:pPr>
              <w:pStyle w:val="TAL"/>
            </w:pPr>
          </w:p>
        </w:tc>
        <w:tc>
          <w:tcPr>
            <w:tcW w:w="1245" w:type="dxa"/>
          </w:tcPr>
          <w:p w14:paraId="607F407C" w14:textId="77777777" w:rsidR="00D8417B" w:rsidRPr="00034446" w:rsidRDefault="00D8417B" w:rsidP="003F3296">
            <w:pPr>
              <w:pStyle w:val="TAL"/>
            </w:pPr>
          </w:p>
        </w:tc>
      </w:tr>
      <w:tr w:rsidR="00D8417B" w:rsidRPr="00034446" w14:paraId="7C020D22" w14:textId="77777777">
        <w:tblPrEx>
          <w:tblCellMar>
            <w:left w:w="108" w:type="dxa"/>
            <w:right w:w="108" w:type="dxa"/>
          </w:tblCellMar>
        </w:tblPrEx>
        <w:tc>
          <w:tcPr>
            <w:tcW w:w="4535" w:type="dxa"/>
          </w:tcPr>
          <w:p w14:paraId="1A3BBC6B" w14:textId="77777777" w:rsidR="00D8417B" w:rsidRPr="00034446" w:rsidRDefault="00D8417B" w:rsidP="003F3296">
            <w:pPr>
              <w:pStyle w:val="TAL"/>
            </w:pPr>
            <w:r w:rsidRPr="00034446">
              <w:t xml:space="preserve">      spare</w:t>
            </w:r>
          </w:p>
        </w:tc>
        <w:tc>
          <w:tcPr>
            <w:tcW w:w="2267" w:type="dxa"/>
          </w:tcPr>
          <w:p w14:paraId="00B815C3" w14:textId="77777777" w:rsidR="00D8417B" w:rsidRPr="00034446" w:rsidRDefault="00D8417B" w:rsidP="003F3296">
            <w:pPr>
              <w:pStyle w:val="TAL"/>
            </w:pPr>
            <w:r w:rsidRPr="00034446">
              <w:t>Present but contents not checked</w:t>
            </w:r>
          </w:p>
        </w:tc>
        <w:tc>
          <w:tcPr>
            <w:tcW w:w="1700" w:type="dxa"/>
          </w:tcPr>
          <w:p w14:paraId="312798DB" w14:textId="77777777" w:rsidR="00D8417B" w:rsidRPr="00034446" w:rsidRDefault="00D8417B" w:rsidP="003F3296">
            <w:pPr>
              <w:pStyle w:val="TAL"/>
            </w:pPr>
          </w:p>
        </w:tc>
        <w:tc>
          <w:tcPr>
            <w:tcW w:w="1245" w:type="dxa"/>
          </w:tcPr>
          <w:p w14:paraId="571FDA2E" w14:textId="77777777" w:rsidR="00D8417B" w:rsidRPr="00034446" w:rsidRDefault="00D8417B" w:rsidP="003F3296">
            <w:pPr>
              <w:pStyle w:val="TAL"/>
            </w:pPr>
          </w:p>
        </w:tc>
      </w:tr>
      <w:tr w:rsidR="00D8417B" w:rsidRPr="00034446" w14:paraId="41395E54" w14:textId="77777777">
        <w:tblPrEx>
          <w:tblCellMar>
            <w:left w:w="108" w:type="dxa"/>
            <w:right w:w="108" w:type="dxa"/>
          </w:tblCellMar>
        </w:tblPrEx>
        <w:tc>
          <w:tcPr>
            <w:tcW w:w="4535" w:type="dxa"/>
          </w:tcPr>
          <w:p w14:paraId="75BEC197" w14:textId="77777777" w:rsidR="00D8417B" w:rsidRPr="00034446" w:rsidRDefault="00D8417B" w:rsidP="003F3296">
            <w:pPr>
              <w:pStyle w:val="TAL"/>
            </w:pPr>
            <w:r w:rsidRPr="00034446">
              <w:t xml:space="preserve">    }</w:t>
            </w:r>
          </w:p>
        </w:tc>
        <w:tc>
          <w:tcPr>
            <w:tcW w:w="2267" w:type="dxa"/>
          </w:tcPr>
          <w:p w14:paraId="3215C1F5" w14:textId="77777777" w:rsidR="00D8417B" w:rsidRPr="00034446" w:rsidRDefault="00D8417B" w:rsidP="003F3296">
            <w:pPr>
              <w:pStyle w:val="TAL"/>
            </w:pPr>
          </w:p>
        </w:tc>
        <w:tc>
          <w:tcPr>
            <w:tcW w:w="1700" w:type="dxa"/>
          </w:tcPr>
          <w:p w14:paraId="07BE907A" w14:textId="77777777" w:rsidR="00D8417B" w:rsidRPr="00034446" w:rsidRDefault="00D8417B" w:rsidP="003F3296">
            <w:pPr>
              <w:pStyle w:val="TAL"/>
            </w:pPr>
          </w:p>
        </w:tc>
        <w:tc>
          <w:tcPr>
            <w:tcW w:w="1245" w:type="dxa"/>
          </w:tcPr>
          <w:p w14:paraId="34B93BD6" w14:textId="77777777" w:rsidR="00D8417B" w:rsidRPr="00034446" w:rsidRDefault="00D8417B" w:rsidP="003F3296">
            <w:pPr>
              <w:pStyle w:val="TAL"/>
            </w:pPr>
          </w:p>
        </w:tc>
      </w:tr>
      <w:tr w:rsidR="00D8417B" w:rsidRPr="00034446" w14:paraId="683F0E02" w14:textId="77777777">
        <w:tblPrEx>
          <w:tblCellMar>
            <w:left w:w="108" w:type="dxa"/>
            <w:right w:w="108" w:type="dxa"/>
          </w:tblCellMar>
        </w:tblPrEx>
        <w:tc>
          <w:tcPr>
            <w:tcW w:w="4535" w:type="dxa"/>
          </w:tcPr>
          <w:p w14:paraId="50E49155" w14:textId="77777777" w:rsidR="00D8417B" w:rsidRPr="00034446" w:rsidRDefault="00D8417B" w:rsidP="003F3296">
            <w:pPr>
              <w:pStyle w:val="TAL"/>
            </w:pPr>
            <w:r w:rsidRPr="00034446">
              <w:t xml:space="preserve">  }</w:t>
            </w:r>
          </w:p>
        </w:tc>
        <w:tc>
          <w:tcPr>
            <w:tcW w:w="2267" w:type="dxa"/>
          </w:tcPr>
          <w:p w14:paraId="6BA85B65" w14:textId="77777777" w:rsidR="00D8417B" w:rsidRPr="00034446" w:rsidRDefault="00D8417B" w:rsidP="003F3296">
            <w:pPr>
              <w:pStyle w:val="TAL"/>
            </w:pPr>
          </w:p>
        </w:tc>
        <w:tc>
          <w:tcPr>
            <w:tcW w:w="1700" w:type="dxa"/>
          </w:tcPr>
          <w:p w14:paraId="34C712A6" w14:textId="77777777" w:rsidR="00D8417B" w:rsidRPr="00034446" w:rsidRDefault="00D8417B" w:rsidP="003F3296">
            <w:pPr>
              <w:pStyle w:val="TAL"/>
            </w:pPr>
          </w:p>
        </w:tc>
        <w:tc>
          <w:tcPr>
            <w:tcW w:w="1245" w:type="dxa"/>
          </w:tcPr>
          <w:p w14:paraId="542345F1" w14:textId="77777777" w:rsidR="00D8417B" w:rsidRPr="00034446" w:rsidRDefault="00D8417B" w:rsidP="003F3296">
            <w:pPr>
              <w:pStyle w:val="TAL"/>
            </w:pPr>
          </w:p>
        </w:tc>
      </w:tr>
      <w:tr w:rsidR="00D8417B" w:rsidRPr="00034446" w14:paraId="77CDC390" w14:textId="77777777">
        <w:tblPrEx>
          <w:tblCellMar>
            <w:left w:w="108" w:type="dxa"/>
            <w:right w:w="108" w:type="dxa"/>
          </w:tblCellMar>
        </w:tblPrEx>
        <w:tc>
          <w:tcPr>
            <w:tcW w:w="4535" w:type="dxa"/>
          </w:tcPr>
          <w:p w14:paraId="56094C4D" w14:textId="77777777" w:rsidR="00D8417B" w:rsidRPr="00034446" w:rsidRDefault="00D8417B" w:rsidP="003F3296">
            <w:pPr>
              <w:pStyle w:val="TAL"/>
            </w:pPr>
            <w:r w:rsidRPr="00034446">
              <w:t>}</w:t>
            </w:r>
          </w:p>
        </w:tc>
        <w:tc>
          <w:tcPr>
            <w:tcW w:w="2267" w:type="dxa"/>
          </w:tcPr>
          <w:p w14:paraId="3DC0FD31" w14:textId="77777777" w:rsidR="00D8417B" w:rsidRPr="00034446" w:rsidRDefault="00D8417B" w:rsidP="003F3296">
            <w:pPr>
              <w:pStyle w:val="TAL"/>
            </w:pPr>
          </w:p>
        </w:tc>
        <w:tc>
          <w:tcPr>
            <w:tcW w:w="1700" w:type="dxa"/>
          </w:tcPr>
          <w:p w14:paraId="2FBE04C3" w14:textId="77777777" w:rsidR="00D8417B" w:rsidRPr="00034446" w:rsidRDefault="00D8417B" w:rsidP="003F3296">
            <w:pPr>
              <w:pStyle w:val="TAL"/>
            </w:pPr>
          </w:p>
        </w:tc>
        <w:tc>
          <w:tcPr>
            <w:tcW w:w="1245" w:type="dxa"/>
          </w:tcPr>
          <w:p w14:paraId="27C97D04" w14:textId="77777777" w:rsidR="00D8417B" w:rsidRPr="00034446" w:rsidRDefault="00D8417B" w:rsidP="003F3296">
            <w:pPr>
              <w:pStyle w:val="TAL"/>
            </w:pPr>
          </w:p>
        </w:tc>
      </w:tr>
    </w:tbl>
    <w:p w14:paraId="2BD46599" w14:textId="77777777" w:rsidR="00D8417B" w:rsidRPr="00034446" w:rsidRDefault="00D8417B" w:rsidP="008F5DCF">
      <w:pPr>
        <w:rPr>
          <w:lang w:eastAsia="zh-CN"/>
        </w:rPr>
      </w:pPr>
    </w:p>
    <w:p w14:paraId="0E4A62D8" w14:textId="77777777" w:rsidR="00D2022F" w:rsidRPr="00034446" w:rsidRDefault="00D2022F" w:rsidP="00D2022F">
      <w:pPr>
        <w:pStyle w:val="TH"/>
      </w:pPr>
      <w:r w:rsidRPr="00034446">
        <w:t>Table 13.4.3.4.3.3-8:</w:t>
      </w:r>
      <w:r w:rsidRPr="00034446">
        <w:rPr>
          <w:i/>
        </w:rPr>
        <w:t xml:space="preserve"> RRCConnectionReconfiguration</w:t>
      </w:r>
      <w:r w:rsidRPr="00034446">
        <w:t xml:space="preserve"> (step 37, Table 13.4.3.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2022F" w:rsidRPr="00034446" w14:paraId="6E91B528" w14:textId="77777777">
        <w:tc>
          <w:tcPr>
            <w:tcW w:w="9635" w:type="dxa"/>
            <w:gridSpan w:val="4"/>
          </w:tcPr>
          <w:p w14:paraId="56BEBE27" w14:textId="77777777" w:rsidR="00D2022F" w:rsidRPr="00034446" w:rsidRDefault="00D2022F" w:rsidP="005251C9">
            <w:pPr>
              <w:pStyle w:val="TAL"/>
            </w:pPr>
            <w:r w:rsidRPr="00034446">
              <w:t>Derivation Path: 36.508, Table 4.6.1-8</w:t>
            </w:r>
          </w:p>
        </w:tc>
      </w:tr>
      <w:tr w:rsidR="00D2022F" w:rsidRPr="00034446" w14:paraId="1192D86A" w14:textId="77777777">
        <w:tc>
          <w:tcPr>
            <w:tcW w:w="4535" w:type="dxa"/>
          </w:tcPr>
          <w:p w14:paraId="66DFBB50" w14:textId="77777777" w:rsidR="00D2022F" w:rsidRPr="00034446" w:rsidRDefault="00D2022F" w:rsidP="005251C9">
            <w:pPr>
              <w:pStyle w:val="TAH"/>
            </w:pPr>
            <w:r w:rsidRPr="00034446">
              <w:t>Information Element</w:t>
            </w:r>
          </w:p>
        </w:tc>
        <w:tc>
          <w:tcPr>
            <w:tcW w:w="2267" w:type="dxa"/>
          </w:tcPr>
          <w:p w14:paraId="3021C89A" w14:textId="77777777" w:rsidR="00D2022F" w:rsidRPr="00034446" w:rsidRDefault="00D2022F" w:rsidP="005251C9">
            <w:pPr>
              <w:pStyle w:val="TAH"/>
            </w:pPr>
            <w:r w:rsidRPr="00034446">
              <w:t>Value/remark</w:t>
            </w:r>
          </w:p>
        </w:tc>
        <w:tc>
          <w:tcPr>
            <w:tcW w:w="1700" w:type="dxa"/>
          </w:tcPr>
          <w:p w14:paraId="1B197BF0" w14:textId="77777777" w:rsidR="00D2022F" w:rsidRPr="00034446" w:rsidRDefault="00D2022F" w:rsidP="005251C9">
            <w:pPr>
              <w:pStyle w:val="TAH"/>
            </w:pPr>
            <w:r w:rsidRPr="00034446">
              <w:t>Comment</w:t>
            </w:r>
          </w:p>
        </w:tc>
        <w:tc>
          <w:tcPr>
            <w:tcW w:w="1133" w:type="dxa"/>
          </w:tcPr>
          <w:p w14:paraId="3BB45E4F" w14:textId="77777777" w:rsidR="00D2022F" w:rsidRPr="00034446" w:rsidRDefault="00D2022F" w:rsidP="005251C9">
            <w:pPr>
              <w:pStyle w:val="TAH"/>
            </w:pPr>
            <w:r w:rsidRPr="00034446">
              <w:t>Condition</w:t>
            </w:r>
          </w:p>
        </w:tc>
      </w:tr>
      <w:tr w:rsidR="00D2022F" w:rsidRPr="00034446" w14:paraId="65A2736C" w14:textId="77777777">
        <w:tc>
          <w:tcPr>
            <w:tcW w:w="4535" w:type="dxa"/>
          </w:tcPr>
          <w:p w14:paraId="49851A92" w14:textId="77777777" w:rsidR="00D2022F" w:rsidRPr="00034446" w:rsidRDefault="00D2022F" w:rsidP="005251C9">
            <w:pPr>
              <w:pStyle w:val="TAL"/>
            </w:pPr>
            <w:r w:rsidRPr="00034446">
              <w:t>RRCConnectionReconfiguration ::= SEQUENCE {</w:t>
            </w:r>
          </w:p>
        </w:tc>
        <w:tc>
          <w:tcPr>
            <w:tcW w:w="2267" w:type="dxa"/>
          </w:tcPr>
          <w:p w14:paraId="1259387F" w14:textId="77777777" w:rsidR="00D2022F" w:rsidRPr="00034446" w:rsidRDefault="00D2022F" w:rsidP="005251C9">
            <w:pPr>
              <w:pStyle w:val="TAL"/>
            </w:pPr>
          </w:p>
        </w:tc>
        <w:tc>
          <w:tcPr>
            <w:tcW w:w="1700" w:type="dxa"/>
          </w:tcPr>
          <w:p w14:paraId="03D9115E" w14:textId="77777777" w:rsidR="00D2022F" w:rsidRPr="00034446" w:rsidRDefault="00D2022F" w:rsidP="005251C9">
            <w:pPr>
              <w:pStyle w:val="TAL"/>
            </w:pPr>
          </w:p>
        </w:tc>
        <w:tc>
          <w:tcPr>
            <w:tcW w:w="1133" w:type="dxa"/>
          </w:tcPr>
          <w:p w14:paraId="397C0396" w14:textId="77777777" w:rsidR="00D2022F" w:rsidRPr="00034446" w:rsidRDefault="00D2022F" w:rsidP="005251C9">
            <w:pPr>
              <w:pStyle w:val="TAL"/>
            </w:pPr>
          </w:p>
        </w:tc>
      </w:tr>
      <w:tr w:rsidR="00D2022F" w:rsidRPr="00034446" w14:paraId="4F75F897" w14:textId="77777777">
        <w:tc>
          <w:tcPr>
            <w:tcW w:w="4535" w:type="dxa"/>
          </w:tcPr>
          <w:p w14:paraId="2432DF96" w14:textId="77777777" w:rsidR="00D2022F" w:rsidRPr="00034446" w:rsidRDefault="00D2022F" w:rsidP="005251C9">
            <w:pPr>
              <w:pStyle w:val="TAL"/>
            </w:pPr>
            <w:r w:rsidRPr="00034446">
              <w:t xml:space="preserve">  criticalExtensions CHOICE {</w:t>
            </w:r>
          </w:p>
        </w:tc>
        <w:tc>
          <w:tcPr>
            <w:tcW w:w="2267" w:type="dxa"/>
          </w:tcPr>
          <w:p w14:paraId="4EB83FCE" w14:textId="77777777" w:rsidR="00D2022F" w:rsidRPr="00034446" w:rsidRDefault="00D2022F" w:rsidP="005251C9">
            <w:pPr>
              <w:pStyle w:val="TAL"/>
            </w:pPr>
          </w:p>
        </w:tc>
        <w:tc>
          <w:tcPr>
            <w:tcW w:w="1700" w:type="dxa"/>
          </w:tcPr>
          <w:p w14:paraId="0D74922A" w14:textId="77777777" w:rsidR="00D2022F" w:rsidRPr="00034446" w:rsidRDefault="00D2022F" w:rsidP="005251C9">
            <w:pPr>
              <w:pStyle w:val="TAL"/>
            </w:pPr>
          </w:p>
        </w:tc>
        <w:tc>
          <w:tcPr>
            <w:tcW w:w="1133" w:type="dxa"/>
          </w:tcPr>
          <w:p w14:paraId="4C17FDF2" w14:textId="77777777" w:rsidR="00D2022F" w:rsidRPr="00034446" w:rsidRDefault="00D2022F" w:rsidP="005251C9">
            <w:pPr>
              <w:pStyle w:val="TAL"/>
            </w:pPr>
          </w:p>
        </w:tc>
      </w:tr>
      <w:tr w:rsidR="00D2022F" w:rsidRPr="00034446" w14:paraId="3F448C5D" w14:textId="77777777">
        <w:tc>
          <w:tcPr>
            <w:tcW w:w="4535" w:type="dxa"/>
          </w:tcPr>
          <w:p w14:paraId="7BCEA439" w14:textId="77777777" w:rsidR="00D2022F" w:rsidRPr="00034446" w:rsidRDefault="00D2022F" w:rsidP="005251C9">
            <w:pPr>
              <w:pStyle w:val="TAL"/>
            </w:pPr>
            <w:r w:rsidRPr="00034446">
              <w:t xml:space="preserve">    c1 CHOICE{</w:t>
            </w:r>
          </w:p>
        </w:tc>
        <w:tc>
          <w:tcPr>
            <w:tcW w:w="2267" w:type="dxa"/>
          </w:tcPr>
          <w:p w14:paraId="417F2A13" w14:textId="77777777" w:rsidR="00D2022F" w:rsidRPr="00034446" w:rsidRDefault="00D2022F" w:rsidP="005251C9">
            <w:pPr>
              <w:pStyle w:val="TAL"/>
            </w:pPr>
          </w:p>
        </w:tc>
        <w:tc>
          <w:tcPr>
            <w:tcW w:w="1700" w:type="dxa"/>
          </w:tcPr>
          <w:p w14:paraId="467DEF0C" w14:textId="77777777" w:rsidR="00D2022F" w:rsidRPr="00034446" w:rsidRDefault="00D2022F" w:rsidP="005251C9">
            <w:pPr>
              <w:pStyle w:val="TAL"/>
            </w:pPr>
          </w:p>
        </w:tc>
        <w:tc>
          <w:tcPr>
            <w:tcW w:w="1133" w:type="dxa"/>
          </w:tcPr>
          <w:p w14:paraId="68487886" w14:textId="77777777" w:rsidR="00D2022F" w:rsidRPr="00034446" w:rsidRDefault="00D2022F" w:rsidP="005251C9">
            <w:pPr>
              <w:pStyle w:val="TAL"/>
            </w:pPr>
          </w:p>
        </w:tc>
      </w:tr>
      <w:tr w:rsidR="00D2022F" w:rsidRPr="00034446" w14:paraId="05248CD7" w14:textId="77777777">
        <w:tc>
          <w:tcPr>
            <w:tcW w:w="4535" w:type="dxa"/>
          </w:tcPr>
          <w:p w14:paraId="43C9A3E7" w14:textId="77777777" w:rsidR="00D2022F" w:rsidRPr="00034446" w:rsidRDefault="00D2022F" w:rsidP="005251C9">
            <w:pPr>
              <w:pStyle w:val="TAL"/>
            </w:pPr>
            <w:r w:rsidRPr="00034446">
              <w:t xml:space="preserve">      rrcConnectionReconfiguration-r8 SEQUENCE {</w:t>
            </w:r>
          </w:p>
        </w:tc>
        <w:tc>
          <w:tcPr>
            <w:tcW w:w="2267" w:type="dxa"/>
          </w:tcPr>
          <w:p w14:paraId="29A19FC6" w14:textId="77777777" w:rsidR="00D2022F" w:rsidRPr="00034446" w:rsidRDefault="00D2022F" w:rsidP="005251C9">
            <w:pPr>
              <w:pStyle w:val="TAL"/>
            </w:pPr>
          </w:p>
        </w:tc>
        <w:tc>
          <w:tcPr>
            <w:tcW w:w="1700" w:type="dxa"/>
          </w:tcPr>
          <w:p w14:paraId="387B3404" w14:textId="77777777" w:rsidR="00D2022F" w:rsidRPr="00034446" w:rsidRDefault="00D2022F" w:rsidP="005251C9">
            <w:pPr>
              <w:pStyle w:val="TAL"/>
            </w:pPr>
          </w:p>
        </w:tc>
        <w:tc>
          <w:tcPr>
            <w:tcW w:w="1133" w:type="dxa"/>
          </w:tcPr>
          <w:p w14:paraId="6987430F" w14:textId="77777777" w:rsidR="00D2022F" w:rsidRPr="00034446" w:rsidRDefault="00D2022F" w:rsidP="005251C9">
            <w:pPr>
              <w:pStyle w:val="TAL"/>
            </w:pPr>
          </w:p>
        </w:tc>
      </w:tr>
      <w:tr w:rsidR="00D2022F" w:rsidRPr="00034446" w14:paraId="3F0BD4DE" w14:textId="77777777">
        <w:tc>
          <w:tcPr>
            <w:tcW w:w="4535" w:type="dxa"/>
          </w:tcPr>
          <w:p w14:paraId="663BC748" w14:textId="77777777" w:rsidR="00D2022F" w:rsidRPr="00034446" w:rsidRDefault="00D2022F" w:rsidP="005251C9">
            <w:pPr>
              <w:pStyle w:val="TAL"/>
            </w:pPr>
            <w:r w:rsidRPr="00034446">
              <w:t xml:space="preserve">        radioResourceConfigDedicated</w:t>
            </w:r>
          </w:p>
        </w:tc>
        <w:tc>
          <w:tcPr>
            <w:tcW w:w="2267" w:type="dxa"/>
          </w:tcPr>
          <w:p w14:paraId="1E58F152" w14:textId="77777777" w:rsidR="00D2022F" w:rsidRPr="00034446" w:rsidRDefault="00D2022F" w:rsidP="005251C9">
            <w:pPr>
              <w:pStyle w:val="TAL"/>
            </w:pPr>
            <w:r w:rsidRPr="00034446">
              <w:t>RadioResourceConfigDedicated-</w:t>
            </w:r>
            <w:r w:rsidR="008277F2" w:rsidRPr="00034446">
              <w:t xml:space="preserve"> HO</w:t>
            </w:r>
          </w:p>
        </w:tc>
        <w:tc>
          <w:tcPr>
            <w:tcW w:w="1700" w:type="dxa"/>
          </w:tcPr>
          <w:p w14:paraId="552E9A4C" w14:textId="77777777" w:rsidR="00D2022F" w:rsidRPr="00034446" w:rsidRDefault="00D2022F" w:rsidP="005251C9">
            <w:pPr>
              <w:pStyle w:val="TAL"/>
            </w:pPr>
          </w:p>
        </w:tc>
        <w:tc>
          <w:tcPr>
            <w:tcW w:w="1133" w:type="dxa"/>
          </w:tcPr>
          <w:p w14:paraId="77E248B2" w14:textId="77777777" w:rsidR="00D2022F" w:rsidRPr="00034446" w:rsidRDefault="00D2022F" w:rsidP="005251C9">
            <w:pPr>
              <w:pStyle w:val="TAL"/>
            </w:pPr>
          </w:p>
        </w:tc>
      </w:tr>
      <w:tr w:rsidR="00D2022F" w:rsidRPr="00034446" w14:paraId="7F27E5E5" w14:textId="77777777">
        <w:tc>
          <w:tcPr>
            <w:tcW w:w="4535" w:type="dxa"/>
          </w:tcPr>
          <w:p w14:paraId="43F21A65" w14:textId="77777777" w:rsidR="00D2022F" w:rsidRPr="00034446" w:rsidRDefault="00D2022F" w:rsidP="005251C9">
            <w:pPr>
              <w:pStyle w:val="TAL"/>
            </w:pPr>
            <w:r w:rsidRPr="00034446">
              <w:t xml:space="preserve">      }</w:t>
            </w:r>
          </w:p>
        </w:tc>
        <w:tc>
          <w:tcPr>
            <w:tcW w:w="2267" w:type="dxa"/>
          </w:tcPr>
          <w:p w14:paraId="39EB750D" w14:textId="77777777" w:rsidR="00D2022F" w:rsidRPr="00034446" w:rsidRDefault="00D2022F" w:rsidP="005251C9">
            <w:pPr>
              <w:pStyle w:val="TAL"/>
            </w:pPr>
          </w:p>
        </w:tc>
        <w:tc>
          <w:tcPr>
            <w:tcW w:w="1700" w:type="dxa"/>
          </w:tcPr>
          <w:p w14:paraId="18F63DD4" w14:textId="77777777" w:rsidR="00D2022F" w:rsidRPr="00034446" w:rsidRDefault="00D2022F" w:rsidP="005251C9">
            <w:pPr>
              <w:pStyle w:val="TAL"/>
            </w:pPr>
          </w:p>
        </w:tc>
        <w:tc>
          <w:tcPr>
            <w:tcW w:w="1133" w:type="dxa"/>
          </w:tcPr>
          <w:p w14:paraId="39AEBA25" w14:textId="77777777" w:rsidR="00D2022F" w:rsidRPr="00034446" w:rsidRDefault="00D2022F" w:rsidP="005251C9">
            <w:pPr>
              <w:pStyle w:val="TAL"/>
            </w:pPr>
          </w:p>
        </w:tc>
      </w:tr>
      <w:tr w:rsidR="00D2022F" w:rsidRPr="00034446" w14:paraId="33D0C0C6" w14:textId="77777777">
        <w:tc>
          <w:tcPr>
            <w:tcW w:w="4535" w:type="dxa"/>
          </w:tcPr>
          <w:p w14:paraId="38AB74D5" w14:textId="77777777" w:rsidR="00D2022F" w:rsidRPr="00034446" w:rsidRDefault="00D2022F" w:rsidP="005251C9">
            <w:pPr>
              <w:pStyle w:val="TAL"/>
            </w:pPr>
            <w:r w:rsidRPr="00034446">
              <w:t xml:space="preserve">    }</w:t>
            </w:r>
          </w:p>
        </w:tc>
        <w:tc>
          <w:tcPr>
            <w:tcW w:w="2267" w:type="dxa"/>
          </w:tcPr>
          <w:p w14:paraId="24ADE5EC" w14:textId="77777777" w:rsidR="00D2022F" w:rsidRPr="00034446" w:rsidRDefault="00D2022F" w:rsidP="005251C9">
            <w:pPr>
              <w:pStyle w:val="TAL"/>
            </w:pPr>
          </w:p>
        </w:tc>
        <w:tc>
          <w:tcPr>
            <w:tcW w:w="1700" w:type="dxa"/>
          </w:tcPr>
          <w:p w14:paraId="3E5A60B5" w14:textId="77777777" w:rsidR="00D2022F" w:rsidRPr="00034446" w:rsidRDefault="00D2022F" w:rsidP="005251C9">
            <w:pPr>
              <w:pStyle w:val="TAL"/>
            </w:pPr>
          </w:p>
        </w:tc>
        <w:tc>
          <w:tcPr>
            <w:tcW w:w="1133" w:type="dxa"/>
          </w:tcPr>
          <w:p w14:paraId="2C3CCEA8" w14:textId="77777777" w:rsidR="00D2022F" w:rsidRPr="00034446" w:rsidRDefault="00D2022F" w:rsidP="005251C9">
            <w:pPr>
              <w:pStyle w:val="TAL"/>
            </w:pPr>
          </w:p>
        </w:tc>
      </w:tr>
      <w:tr w:rsidR="00D2022F" w:rsidRPr="00034446" w14:paraId="68B23189" w14:textId="77777777">
        <w:tc>
          <w:tcPr>
            <w:tcW w:w="4535" w:type="dxa"/>
          </w:tcPr>
          <w:p w14:paraId="6A80392E" w14:textId="77777777" w:rsidR="00D2022F" w:rsidRPr="00034446" w:rsidRDefault="00D2022F" w:rsidP="005251C9">
            <w:pPr>
              <w:pStyle w:val="TAL"/>
            </w:pPr>
            <w:r w:rsidRPr="00034446">
              <w:t xml:space="preserve">  }</w:t>
            </w:r>
          </w:p>
        </w:tc>
        <w:tc>
          <w:tcPr>
            <w:tcW w:w="2267" w:type="dxa"/>
          </w:tcPr>
          <w:p w14:paraId="541E7DF7" w14:textId="77777777" w:rsidR="00D2022F" w:rsidRPr="00034446" w:rsidRDefault="00D2022F" w:rsidP="005251C9">
            <w:pPr>
              <w:pStyle w:val="TAL"/>
            </w:pPr>
          </w:p>
        </w:tc>
        <w:tc>
          <w:tcPr>
            <w:tcW w:w="1700" w:type="dxa"/>
          </w:tcPr>
          <w:p w14:paraId="30D347EB" w14:textId="77777777" w:rsidR="00D2022F" w:rsidRPr="00034446" w:rsidRDefault="00D2022F" w:rsidP="005251C9">
            <w:pPr>
              <w:pStyle w:val="TAL"/>
            </w:pPr>
          </w:p>
        </w:tc>
        <w:tc>
          <w:tcPr>
            <w:tcW w:w="1133" w:type="dxa"/>
          </w:tcPr>
          <w:p w14:paraId="347ADE62" w14:textId="77777777" w:rsidR="00D2022F" w:rsidRPr="00034446" w:rsidRDefault="00D2022F" w:rsidP="005251C9">
            <w:pPr>
              <w:pStyle w:val="TAL"/>
            </w:pPr>
          </w:p>
        </w:tc>
      </w:tr>
      <w:tr w:rsidR="00D2022F" w:rsidRPr="00034446" w14:paraId="00262E01" w14:textId="77777777">
        <w:tc>
          <w:tcPr>
            <w:tcW w:w="4535" w:type="dxa"/>
          </w:tcPr>
          <w:p w14:paraId="1723501B" w14:textId="77777777" w:rsidR="00D2022F" w:rsidRPr="00034446" w:rsidRDefault="00D2022F" w:rsidP="005251C9">
            <w:pPr>
              <w:pStyle w:val="TAL"/>
            </w:pPr>
            <w:r w:rsidRPr="00034446">
              <w:t>}</w:t>
            </w:r>
          </w:p>
        </w:tc>
        <w:tc>
          <w:tcPr>
            <w:tcW w:w="2267" w:type="dxa"/>
          </w:tcPr>
          <w:p w14:paraId="40C4CE89" w14:textId="77777777" w:rsidR="00D2022F" w:rsidRPr="00034446" w:rsidRDefault="00D2022F" w:rsidP="005251C9">
            <w:pPr>
              <w:pStyle w:val="TAL"/>
            </w:pPr>
          </w:p>
        </w:tc>
        <w:tc>
          <w:tcPr>
            <w:tcW w:w="1700" w:type="dxa"/>
          </w:tcPr>
          <w:p w14:paraId="5934367C" w14:textId="77777777" w:rsidR="00D2022F" w:rsidRPr="00034446" w:rsidRDefault="00D2022F" w:rsidP="005251C9">
            <w:pPr>
              <w:pStyle w:val="TAL"/>
            </w:pPr>
          </w:p>
        </w:tc>
        <w:tc>
          <w:tcPr>
            <w:tcW w:w="1133" w:type="dxa"/>
          </w:tcPr>
          <w:p w14:paraId="431B0F49" w14:textId="77777777" w:rsidR="00D2022F" w:rsidRPr="00034446" w:rsidRDefault="00D2022F" w:rsidP="005251C9">
            <w:pPr>
              <w:pStyle w:val="TAL"/>
            </w:pPr>
          </w:p>
        </w:tc>
      </w:tr>
    </w:tbl>
    <w:p w14:paraId="53BF7E9B" w14:textId="77777777" w:rsidR="00AD5E30" w:rsidRPr="00034446" w:rsidRDefault="00AD5E30" w:rsidP="00AD5E30">
      <w:pPr>
        <w:rPr>
          <w:lang w:eastAsia="zh-CN"/>
        </w:rPr>
      </w:pPr>
    </w:p>
    <w:p w14:paraId="7468DA85" w14:textId="77777777" w:rsidR="00AD5E30" w:rsidRPr="00034446" w:rsidRDefault="00AD5E30" w:rsidP="00AD5E30">
      <w:pPr>
        <w:pStyle w:val="TH"/>
        <w:rPr>
          <w:lang w:eastAsia="zh-CN"/>
        </w:rPr>
      </w:pPr>
      <w:r w:rsidRPr="00034446">
        <w:rPr>
          <w:iCs/>
        </w:rPr>
        <w:t xml:space="preserve">Table 13.4.3.4.3.3-9: </w:t>
      </w:r>
      <w:r w:rsidR="00CA1B3C" w:rsidRPr="00034446">
        <w:rPr>
          <w:lang w:eastAsia="zh-CN"/>
        </w:rPr>
        <w:t>Void</w:t>
      </w:r>
    </w:p>
    <w:p w14:paraId="75942337" w14:textId="77777777" w:rsidR="00AD5E30" w:rsidRPr="00034446" w:rsidRDefault="00AD5E30" w:rsidP="00AD5E30">
      <w:pPr>
        <w:pStyle w:val="TH"/>
        <w:rPr>
          <w:lang w:eastAsia="zh-CN"/>
        </w:rPr>
      </w:pPr>
      <w:r w:rsidRPr="00034446">
        <w:rPr>
          <w:iCs/>
        </w:rPr>
        <w:t xml:space="preserve">Table 13.4.3.4.3.3-10: </w:t>
      </w:r>
      <w:r w:rsidR="00CA1B3C" w:rsidRPr="00034446">
        <w:rPr>
          <w:lang w:eastAsia="zh-CN"/>
        </w:rPr>
        <w:t>Void</w:t>
      </w:r>
    </w:p>
    <w:p w14:paraId="4F17DB68" w14:textId="77777777" w:rsidR="00B56F82" w:rsidRPr="00034446" w:rsidRDefault="00B56F82" w:rsidP="00B56F82">
      <w:pPr>
        <w:pStyle w:val="Heading4"/>
      </w:pPr>
      <w:r w:rsidRPr="00034446">
        <w:t>13.4.3.5</w:t>
      </w:r>
      <w:r w:rsidRPr="00034446">
        <w:tab/>
        <w:t>Inter-system mobility / E-UTRA voice to GSM CS voice / Unsuccessful case / Retry on old cell / SRVCC</w:t>
      </w:r>
    </w:p>
    <w:p w14:paraId="61490A4F" w14:textId="77777777" w:rsidR="00B56F82" w:rsidRPr="00034446" w:rsidRDefault="00B56F82" w:rsidP="00B56F82">
      <w:pPr>
        <w:pStyle w:val="H6"/>
      </w:pPr>
      <w:r w:rsidRPr="00034446">
        <w:t>13.4.3.5.1</w:t>
      </w:r>
      <w:r w:rsidRPr="00034446">
        <w:tab/>
        <w:t>Test Purpose (TP)</w:t>
      </w:r>
    </w:p>
    <w:p w14:paraId="4A1D5742" w14:textId="77777777" w:rsidR="00B56F82" w:rsidRPr="00034446" w:rsidRDefault="00B56F82" w:rsidP="00B56F82">
      <w:pPr>
        <w:pStyle w:val="H6"/>
      </w:pPr>
      <w:r w:rsidRPr="00034446">
        <w:t>(1)</w:t>
      </w:r>
    </w:p>
    <w:p w14:paraId="62A961A8" w14:textId="77777777" w:rsidR="00B56F82" w:rsidRPr="00034446" w:rsidRDefault="00B56F82" w:rsidP="00B56F82">
      <w:pPr>
        <w:pStyle w:val="PL"/>
        <w:rPr>
          <w:noProof w:val="0"/>
        </w:rPr>
      </w:pPr>
      <w:r w:rsidRPr="00034446">
        <w:rPr>
          <w:noProof w:val="0"/>
        </w:rPr>
        <w:t>with { UE in E-UTRA RRC_CONNECTED state }</w:t>
      </w:r>
    </w:p>
    <w:p w14:paraId="17144C57" w14:textId="77777777" w:rsidR="00B56F82" w:rsidRPr="00034446" w:rsidRDefault="00B56F82" w:rsidP="00B56F82">
      <w:pPr>
        <w:pStyle w:val="PL"/>
        <w:rPr>
          <w:noProof w:val="0"/>
        </w:rPr>
      </w:pPr>
      <w:r w:rsidRPr="00034446">
        <w:rPr>
          <w:noProof w:val="0"/>
        </w:rPr>
        <w:t>ensure that {</w:t>
      </w:r>
    </w:p>
    <w:p w14:paraId="00C16513" w14:textId="77777777" w:rsidR="00B56F82" w:rsidRPr="00034446" w:rsidRDefault="00B56F82" w:rsidP="009C13BB">
      <w:pPr>
        <w:pStyle w:val="PL"/>
        <w:rPr>
          <w:noProof w:val="0"/>
        </w:rPr>
      </w:pPr>
      <w:r w:rsidRPr="00034446">
        <w:rPr>
          <w:noProof w:val="0"/>
        </w:rPr>
        <w:t>when { UE receives a MobilityFromEUTRACommand message and an IMS voice call is ongoing and the UE does not succeed in establishing the connection to the target radio access technology }</w:t>
      </w:r>
    </w:p>
    <w:p w14:paraId="164F379D" w14:textId="77777777" w:rsidR="00B56F82" w:rsidRPr="00034446" w:rsidRDefault="00B56F82" w:rsidP="009C13BB">
      <w:pPr>
        <w:pStyle w:val="PL"/>
        <w:rPr>
          <w:noProof w:val="0"/>
        </w:rPr>
      </w:pPr>
      <w:r w:rsidRPr="00034446">
        <w:rPr>
          <w:noProof w:val="0"/>
        </w:rPr>
        <w:t xml:space="preserve">   then { UE initiates the connection re-establishment procedure }</w:t>
      </w:r>
    </w:p>
    <w:p w14:paraId="78152DDE" w14:textId="77777777" w:rsidR="00B56F82" w:rsidRPr="00034446" w:rsidRDefault="00B56F82" w:rsidP="009C13BB">
      <w:pPr>
        <w:pStyle w:val="PL"/>
        <w:rPr>
          <w:noProof w:val="0"/>
        </w:rPr>
      </w:pPr>
      <w:r w:rsidRPr="00034446">
        <w:rPr>
          <w:noProof w:val="0"/>
        </w:rPr>
        <w:t>}</w:t>
      </w:r>
    </w:p>
    <w:p w14:paraId="5F8D8CF4" w14:textId="77777777" w:rsidR="009C13BB" w:rsidRPr="00034446" w:rsidRDefault="009C13BB" w:rsidP="009C13BB">
      <w:pPr>
        <w:pStyle w:val="PL"/>
        <w:rPr>
          <w:noProof w:val="0"/>
        </w:rPr>
      </w:pPr>
    </w:p>
    <w:p w14:paraId="54655311" w14:textId="77777777" w:rsidR="00B56F82" w:rsidRPr="00034446" w:rsidRDefault="00B56F82" w:rsidP="00B56F82">
      <w:pPr>
        <w:pStyle w:val="H6"/>
      </w:pPr>
      <w:r w:rsidRPr="00034446">
        <w:t>(2)</w:t>
      </w:r>
    </w:p>
    <w:p w14:paraId="4E3098A1" w14:textId="77777777" w:rsidR="00B56F82" w:rsidRPr="00034446" w:rsidRDefault="00B56F82" w:rsidP="00B56F82">
      <w:pPr>
        <w:pStyle w:val="PL"/>
        <w:rPr>
          <w:noProof w:val="0"/>
        </w:rPr>
      </w:pPr>
      <w:r w:rsidRPr="00034446">
        <w:rPr>
          <w:noProof w:val="0"/>
        </w:rPr>
        <w:t>with { UE in E-UTRA RRC_CONNECTED state }</w:t>
      </w:r>
    </w:p>
    <w:p w14:paraId="395C3015" w14:textId="77777777" w:rsidR="00B56F82" w:rsidRPr="00034446" w:rsidRDefault="00B56F82" w:rsidP="00B56F82">
      <w:pPr>
        <w:pStyle w:val="PL"/>
        <w:rPr>
          <w:noProof w:val="0"/>
        </w:rPr>
      </w:pPr>
      <w:r w:rsidRPr="00034446">
        <w:rPr>
          <w:noProof w:val="0"/>
        </w:rPr>
        <w:t>ensure that {</w:t>
      </w:r>
    </w:p>
    <w:p w14:paraId="20AD5612" w14:textId="77777777" w:rsidR="00B56F82" w:rsidRPr="00034446" w:rsidRDefault="00B56F82" w:rsidP="00B56F82">
      <w:pPr>
        <w:pStyle w:val="PL"/>
        <w:rPr>
          <w:noProof w:val="0"/>
        </w:rPr>
      </w:pPr>
      <w:r w:rsidRPr="00034446">
        <w:rPr>
          <w:noProof w:val="0"/>
        </w:rPr>
        <w:t xml:space="preserve">  when { UE successfully completes the RRC Connection re-establishment procedure }</w:t>
      </w:r>
    </w:p>
    <w:p w14:paraId="34CBAC1C" w14:textId="77777777" w:rsidR="00B56F82" w:rsidRPr="00034446" w:rsidRDefault="00B56F82" w:rsidP="00B56F82">
      <w:pPr>
        <w:pStyle w:val="PL"/>
        <w:rPr>
          <w:noProof w:val="0"/>
        </w:rPr>
      </w:pPr>
      <w:r w:rsidRPr="00034446">
        <w:rPr>
          <w:noProof w:val="0"/>
        </w:rPr>
        <w:t xml:space="preserve">   then { UE is in E-UTRA RRC_CONNECTED state }</w:t>
      </w:r>
    </w:p>
    <w:p w14:paraId="04967129" w14:textId="77777777" w:rsidR="00B56F82" w:rsidRPr="00034446" w:rsidRDefault="00B56F82" w:rsidP="00B56F82">
      <w:pPr>
        <w:pStyle w:val="PL"/>
        <w:rPr>
          <w:noProof w:val="0"/>
        </w:rPr>
      </w:pPr>
      <w:r w:rsidRPr="00034446">
        <w:rPr>
          <w:noProof w:val="0"/>
        </w:rPr>
        <w:t>}</w:t>
      </w:r>
    </w:p>
    <w:p w14:paraId="1A7FF435" w14:textId="77777777" w:rsidR="009C13BB" w:rsidRPr="00034446" w:rsidRDefault="009C13BB" w:rsidP="00B56F82">
      <w:pPr>
        <w:pStyle w:val="PL"/>
        <w:rPr>
          <w:noProof w:val="0"/>
        </w:rPr>
      </w:pPr>
    </w:p>
    <w:p w14:paraId="39C86594" w14:textId="77777777" w:rsidR="00B56F82" w:rsidRPr="00034446" w:rsidRDefault="00B56F82" w:rsidP="009C13BB">
      <w:pPr>
        <w:pStyle w:val="H6"/>
      </w:pPr>
      <w:r w:rsidRPr="00034446">
        <w:t>13.4.3.5.2</w:t>
      </w:r>
      <w:r w:rsidRPr="00034446">
        <w:tab/>
        <w:t>Conformance requirements</w:t>
      </w:r>
    </w:p>
    <w:p w14:paraId="57EDADD0" w14:textId="77777777" w:rsidR="00B56F82" w:rsidRPr="00034446" w:rsidRDefault="00B56F82" w:rsidP="00B56F82">
      <w:r w:rsidRPr="00034446">
        <w:t>References: The conformance requirements covered in the present TC are specified in: TS 36.331, clause 5.4.3.3, 5.4.3.5, 5.3.7.2, 5.3.7.3, 5.3.7.4, 5.3.7.5 and TS 23.216, clause 6.2.2.1.</w:t>
      </w:r>
    </w:p>
    <w:p w14:paraId="5431F69A" w14:textId="77777777" w:rsidR="00B56F82" w:rsidRPr="00034446" w:rsidRDefault="00B56F82" w:rsidP="00B56F82">
      <w:r w:rsidRPr="00034446">
        <w:t>[TS 36.331, clause 5.4.3.3]</w:t>
      </w:r>
    </w:p>
    <w:p w14:paraId="1BCE5D52" w14:textId="77777777" w:rsidR="00B56F82" w:rsidRPr="00034446" w:rsidRDefault="00B56F82" w:rsidP="00B56F82">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56DED16E" w14:textId="77777777" w:rsidR="00B56F82" w:rsidRPr="00034446" w:rsidRDefault="00B56F82" w:rsidP="00B56F82">
      <w:r w:rsidRPr="00034446">
        <w:t>The UE shall:</w:t>
      </w:r>
    </w:p>
    <w:p w14:paraId="3D153D1B" w14:textId="77777777" w:rsidR="00B56F82" w:rsidRPr="00034446" w:rsidRDefault="00B56F82" w:rsidP="00B56F82">
      <w:pPr>
        <w:pStyle w:val="B1"/>
        <w:spacing w:afterLines="50" w:after="120" w:line="240" w:lineRule="exact"/>
        <w:rPr>
          <w:lang w:eastAsia="zh-TW"/>
        </w:rPr>
      </w:pPr>
      <w:r w:rsidRPr="00034446">
        <w:rPr>
          <w:lang w:eastAsia="zh-TW"/>
        </w:rPr>
        <w:t>1&gt;</w:t>
      </w:r>
      <w:r w:rsidRPr="00034446">
        <w:rPr>
          <w:lang w:eastAsia="zh-TW"/>
        </w:rPr>
        <w:tab/>
        <w:t>stop timer T310, if running;</w:t>
      </w:r>
    </w:p>
    <w:p w14:paraId="72D60DF8" w14:textId="77777777" w:rsidR="00B56F82" w:rsidRPr="00034446" w:rsidRDefault="00B56F82" w:rsidP="00B56F82">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18E2E925" w14:textId="77777777" w:rsidR="00B56F82" w:rsidRPr="00034446" w:rsidRDefault="00B56F82" w:rsidP="00B56F82">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5416E245" w14:textId="77777777" w:rsidR="00B56F82" w:rsidRPr="00034446" w:rsidRDefault="00B56F82" w:rsidP="00B56F82">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0CF342E4" w14:textId="77777777" w:rsidR="00B56F82" w:rsidRPr="00034446" w:rsidRDefault="00B56F82" w:rsidP="00B56F82">
      <w:pPr>
        <w:pStyle w:val="B3"/>
      </w:pPr>
      <w:r w:rsidRPr="00034446">
        <w:t>3&gt;</w:t>
      </w:r>
      <w:r w:rsidRPr="00034446">
        <w:tab/>
        <w:t xml:space="preserve">forward the </w:t>
      </w:r>
      <w:r w:rsidRPr="00034446">
        <w:rPr>
          <w:i/>
        </w:rPr>
        <w:t>nas-SecurityParamFromEUTRA</w:t>
      </w:r>
      <w:r w:rsidRPr="00034446">
        <w:t xml:space="preserve"> to the upper layers;</w:t>
      </w:r>
    </w:p>
    <w:p w14:paraId="6B59E5CA" w14:textId="77777777" w:rsidR="00B56F82" w:rsidRPr="00034446" w:rsidRDefault="00B56F82" w:rsidP="00B56F82">
      <w:pPr>
        <w:pStyle w:val="B3"/>
        <w:numPr>
          <w:ilvl w:val="0"/>
          <w:numId w:val="8"/>
        </w:numPr>
      </w:pPr>
      <w:r w:rsidRPr="00034446">
        <w:t>access the target cell indicated in the inter-RAT message in accordance with the specifications of the target RAT;</w:t>
      </w:r>
    </w:p>
    <w:p w14:paraId="72D162BA" w14:textId="77777777" w:rsidR="00B56F82" w:rsidRPr="00034446" w:rsidRDefault="00B56F82" w:rsidP="00B56F82">
      <w:r w:rsidRPr="00034446">
        <w:t>[TS 36.331, clause 5.4.3.5]</w:t>
      </w:r>
    </w:p>
    <w:p w14:paraId="65C56C95" w14:textId="77777777" w:rsidR="00B56F82" w:rsidRPr="00034446" w:rsidRDefault="00B56F82" w:rsidP="00B56F82">
      <w:r w:rsidRPr="00034446">
        <w:t>The UE shall:</w:t>
      </w:r>
    </w:p>
    <w:p w14:paraId="61E38970" w14:textId="77777777" w:rsidR="00B56F82" w:rsidRPr="00034446" w:rsidRDefault="00B56F82" w:rsidP="00B56F82">
      <w:pPr>
        <w:pStyle w:val="B1"/>
      </w:pPr>
      <w:r w:rsidRPr="00034446">
        <w:t>1&gt;</w:t>
      </w:r>
      <w:r w:rsidRPr="00034446">
        <w:tab/>
        <w:t>if T304 expires</w:t>
      </w:r>
      <w:r w:rsidRPr="00034446" w:rsidDel="009172D0">
        <w:t xml:space="preserve"> </w:t>
      </w:r>
      <w:r w:rsidRPr="00034446">
        <w:t>(mobility from E-UTRA failure); or</w:t>
      </w:r>
    </w:p>
    <w:p w14:paraId="711C6A72" w14:textId="77777777" w:rsidR="00B56F82" w:rsidRPr="00034446" w:rsidRDefault="00B56F82" w:rsidP="00B56F82">
      <w:pPr>
        <w:pStyle w:val="B1"/>
      </w:pPr>
      <w:r w:rsidRPr="00034446">
        <w:t>1&gt;</w:t>
      </w:r>
      <w:r w:rsidRPr="00034446">
        <w:tab/>
        <w:t>if the UE does not succeed in establishing the connection to the target radio access technology; or</w:t>
      </w:r>
    </w:p>
    <w:p w14:paraId="6A2C92AB" w14:textId="77777777" w:rsidR="00B56F82" w:rsidRPr="00034446" w:rsidRDefault="00B56F82" w:rsidP="00B56F82">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4B03A2AE" w14:textId="77777777" w:rsidR="00B56F82" w:rsidRPr="00034446" w:rsidRDefault="00B56F82" w:rsidP="00B56F82">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6584D103" w14:textId="77777777" w:rsidR="00B56F82" w:rsidRPr="00034446" w:rsidRDefault="00B56F82" w:rsidP="00B56F82">
      <w:pPr>
        <w:pStyle w:val="B2"/>
      </w:pPr>
      <w:r w:rsidRPr="00034446">
        <w:t>2&gt;</w:t>
      </w:r>
      <w:r w:rsidRPr="00034446">
        <w:tab/>
        <w:t>stop T304, if running;</w:t>
      </w:r>
    </w:p>
    <w:p w14:paraId="33535E32" w14:textId="77777777" w:rsidR="00B56F82" w:rsidRPr="00034446" w:rsidRDefault="00B56F82" w:rsidP="00B56F82">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2051728B" w14:textId="77777777" w:rsidR="00B56F82" w:rsidRPr="00034446" w:rsidRDefault="00B56F82" w:rsidP="00B56F82">
      <w:pPr>
        <w:pStyle w:val="B3"/>
      </w:pPr>
      <w:r w:rsidRPr="00034446">
        <w:rPr>
          <w:i/>
        </w:rPr>
        <w:t>3&gt;</w:t>
      </w:r>
      <w:r w:rsidRPr="00034446">
        <w:rPr>
          <w:i/>
        </w:rPr>
        <w:tab/>
      </w:r>
      <w:r w:rsidRPr="00034446">
        <w:t xml:space="preserve"> indicate to upper layers that the CS Fallback procedure has failed;</w:t>
      </w:r>
    </w:p>
    <w:p w14:paraId="6FA3F1D2" w14:textId="77777777" w:rsidR="00B56F82" w:rsidRPr="00034446" w:rsidRDefault="00B56F82" w:rsidP="00B56F82">
      <w:pPr>
        <w:pStyle w:val="B2"/>
      </w:pPr>
      <w:r w:rsidRPr="00034446">
        <w:t>2&gt;</w:t>
      </w:r>
      <w:r w:rsidRPr="00034446">
        <w:tab/>
        <w:t xml:space="preserve">revert back to the configuration used in the source 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7F80EF62" w14:textId="77777777" w:rsidR="00B56F82" w:rsidRPr="00034446" w:rsidRDefault="00B56F82" w:rsidP="00B56F82">
      <w:pPr>
        <w:pStyle w:val="B2"/>
      </w:pPr>
      <w:r w:rsidRPr="00034446">
        <w:t>2&gt;</w:t>
      </w:r>
      <w:r w:rsidRPr="00034446">
        <w:tab/>
        <w:t>initiate the connection re-establishment procedure as specified in 5.3.7;</w:t>
      </w:r>
    </w:p>
    <w:p w14:paraId="106C8A9A" w14:textId="77777777" w:rsidR="00B56F82" w:rsidRPr="00034446" w:rsidRDefault="00B56F82" w:rsidP="00B56F82">
      <w:r w:rsidRPr="00034446">
        <w:t>…</w:t>
      </w:r>
    </w:p>
    <w:p w14:paraId="2F0DDD22" w14:textId="77777777" w:rsidR="00B56F82" w:rsidRPr="00034446" w:rsidRDefault="00B56F82" w:rsidP="00B56F82">
      <w:r w:rsidRPr="00034446">
        <w:t>[TS 36.331, clause 5.3.7.2]</w:t>
      </w:r>
    </w:p>
    <w:p w14:paraId="41E93B1E" w14:textId="77777777" w:rsidR="00B56F82" w:rsidRPr="00034446" w:rsidRDefault="00B56F82" w:rsidP="00B56F82">
      <w:r w:rsidRPr="00034446">
        <w:t>The UE shall only initiate the procedure when AS security has been activated. The UE initiates the procedure when one of the following conditions is met:</w:t>
      </w:r>
    </w:p>
    <w:p w14:paraId="2B8DB89B" w14:textId="77777777" w:rsidR="00B56F82" w:rsidRPr="00034446" w:rsidRDefault="00B56F82" w:rsidP="00B56F82">
      <w:r w:rsidRPr="00034446">
        <w:t>…</w:t>
      </w:r>
    </w:p>
    <w:p w14:paraId="76EFC974" w14:textId="77777777" w:rsidR="00B56F82" w:rsidRPr="00034446" w:rsidRDefault="00B56F82" w:rsidP="00B56F82">
      <w:pPr>
        <w:pStyle w:val="B1"/>
      </w:pPr>
      <w:r w:rsidRPr="00034446">
        <w:t>1&gt;</w:t>
      </w:r>
      <w:r w:rsidRPr="00034446">
        <w:tab/>
        <w:t>upon mobility from E-UTRA failure, in accordance with 5.4.3.5; or</w:t>
      </w:r>
    </w:p>
    <w:p w14:paraId="68105B5A" w14:textId="77777777" w:rsidR="00B56F82" w:rsidRPr="00034446" w:rsidRDefault="00B56F82" w:rsidP="00B56F82">
      <w:r w:rsidRPr="00034446">
        <w:t>…</w:t>
      </w:r>
    </w:p>
    <w:p w14:paraId="568D8168" w14:textId="77777777" w:rsidR="00B56F82" w:rsidRPr="00034446" w:rsidRDefault="00B56F82" w:rsidP="00B56F82">
      <w:r w:rsidRPr="00034446">
        <w:t>Upon initiation of the procedure, the UE shall:</w:t>
      </w:r>
    </w:p>
    <w:p w14:paraId="0DAA5A56" w14:textId="77777777" w:rsidR="00B56F82" w:rsidRPr="00034446" w:rsidRDefault="00B56F82" w:rsidP="00B56F82">
      <w:pPr>
        <w:pStyle w:val="B1"/>
      </w:pPr>
      <w:r w:rsidRPr="00034446">
        <w:t>1&gt;</w:t>
      </w:r>
      <w:r w:rsidRPr="00034446">
        <w:tab/>
        <w:t>stop timer T310, if running;</w:t>
      </w:r>
    </w:p>
    <w:p w14:paraId="5B5849C4" w14:textId="77777777" w:rsidR="00B56F82" w:rsidRPr="00034446" w:rsidRDefault="00B56F82" w:rsidP="00B56F82">
      <w:pPr>
        <w:pStyle w:val="B1"/>
      </w:pPr>
      <w:r w:rsidRPr="00034446">
        <w:t>1&gt;</w:t>
      </w:r>
      <w:r w:rsidRPr="00034446">
        <w:tab/>
        <w:t>start timer T311;</w:t>
      </w:r>
    </w:p>
    <w:p w14:paraId="6512CAB4" w14:textId="77777777" w:rsidR="00B56F82" w:rsidRPr="00034446" w:rsidRDefault="00B56F82" w:rsidP="00B56F82">
      <w:pPr>
        <w:pStyle w:val="B1"/>
      </w:pPr>
      <w:r w:rsidRPr="00034446">
        <w:t>1&gt; suspend all RBs except SRB0;</w:t>
      </w:r>
    </w:p>
    <w:p w14:paraId="1CF747D0" w14:textId="77777777" w:rsidR="00B56F82" w:rsidRPr="00034446" w:rsidRDefault="00B56F82" w:rsidP="00B56F82">
      <w:pPr>
        <w:pStyle w:val="B1"/>
      </w:pPr>
      <w:r w:rsidRPr="00034446">
        <w:t>1&gt;</w:t>
      </w:r>
      <w:r w:rsidRPr="00034446">
        <w:tab/>
        <w:t>reset MAC;</w:t>
      </w:r>
    </w:p>
    <w:p w14:paraId="558ACA08" w14:textId="77777777" w:rsidR="00B56F82" w:rsidRPr="00034446" w:rsidRDefault="00B56F82" w:rsidP="00B56F82">
      <w:pPr>
        <w:pStyle w:val="B1"/>
      </w:pPr>
      <w:r w:rsidRPr="00034446">
        <w:t>1&gt;</w:t>
      </w:r>
      <w:r w:rsidRPr="00034446">
        <w:tab/>
        <w:t>apply the default physical channel configuration as specified in 9.2.4;</w:t>
      </w:r>
    </w:p>
    <w:p w14:paraId="48757C15" w14:textId="77777777" w:rsidR="00B56F82" w:rsidRPr="00034446" w:rsidRDefault="00B56F82" w:rsidP="00B56F82">
      <w:pPr>
        <w:pStyle w:val="B1"/>
      </w:pPr>
      <w:r w:rsidRPr="00034446">
        <w:t>1&gt;</w:t>
      </w:r>
      <w:r w:rsidRPr="00034446">
        <w:tab/>
        <w:t>apply the default semi-persistent scheduling configuration as specified in 9.2.3;</w:t>
      </w:r>
    </w:p>
    <w:p w14:paraId="5E261009" w14:textId="77777777" w:rsidR="00B56F82" w:rsidRPr="00034446" w:rsidRDefault="00B56F82" w:rsidP="00B56F82">
      <w:pPr>
        <w:pStyle w:val="B1"/>
      </w:pPr>
      <w:r w:rsidRPr="00034446">
        <w:t>1&gt;</w:t>
      </w:r>
      <w:r w:rsidRPr="00034446">
        <w:tab/>
        <w:t>apply the default MAC main configuration as specified in 9.2.2;</w:t>
      </w:r>
    </w:p>
    <w:p w14:paraId="75422460" w14:textId="77777777" w:rsidR="00B56F82" w:rsidRPr="00034446" w:rsidRDefault="00B56F82" w:rsidP="00B56F82">
      <w:pPr>
        <w:pStyle w:val="B1"/>
      </w:pPr>
      <w:r w:rsidRPr="00034446">
        <w:t>1&gt;</w:t>
      </w:r>
      <w:r w:rsidRPr="00034446">
        <w:tab/>
        <w:t xml:space="preserve">release </w:t>
      </w:r>
      <w:r w:rsidRPr="00034446">
        <w:rPr>
          <w:i/>
        </w:rPr>
        <w:t>reportProximityConfig</w:t>
      </w:r>
      <w:r w:rsidRPr="00034446">
        <w:t xml:space="preserve"> and clear any associated proximity status reporting timer;</w:t>
      </w:r>
    </w:p>
    <w:p w14:paraId="057A616D" w14:textId="77777777" w:rsidR="00B56F82" w:rsidRPr="00034446" w:rsidRDefault="00B56F82" w:rsidP="00B56F82">
      <w:pPr>
        <w:pStyle w:val="B1"/>
      </w:pPr>
      <w:r w:rsidRPr="00034446">
        <w:t>1&gt;</w:t>
      </w:r>
      <w:r w:rsidRPr="00034446">
        <w:tab/>
        <w:t>perform cell selection in accordance with the cell selection process as specified in TS 36.304 [4];</w:t>
      </w:r>
    </w:p>
    <w:p w14:paraId="42F85176" w14:textId="77777777" w:rsidR="00B56F82" w:rsidRPr="00034446" w:rsidRDefault="00B56F82" w:rsidP="00B56F82">
      <w:r w:rsidRPr="00034446">
        <w:t>[TS 36.331, clause 5.3.7.3]</w:t>
      </w:r>
    </w:p>
    <w:p w14:paraId="4B5A04EB" w14:textId="77777777" w:rsidR="00B56F82" w:rsidRPr="00034446" w:rsidRDefault="00B56F82" w:rsidP="00B56F82">
      <w:r w:rsidRPr="00034446">
        <w:t>Upon selecting a suitable E-UTRA cell, the UE shall:</w:t>
      </w:r>
    </w:p>
    <w:p w14:paraId="577B782C" w14:textId="77777777" w:rsidR="00B56F82" w:rsidRPr="00034446" w:rsidRDefault="00B56F82" w:rsidP="00B56F82">
      <w:pPr>
        <w:pStyle w:val="B1"/>
      </w:pPr>
      <w:r w:rsidRPr="00034446">
        <w:t>1&gt;</w:t>
      </w:r>
      <w:r w:rsidRPr="00034446">
        <w:tab/>
        <w:t>stop timer T311;</w:t>
      </w:r>
    </w:p>
    <w:p w14:paraId="36BE10CB" w14:textId="77777777" w:rsidR="00B56F82" w:rsidRPr="00034446" w:rsidRDefault="00B56F82" w:rsidP="00B56F82">
      <w:pPr>
        <w:pStyle w:val="B1"/>
      </w:pPr>
      <w:r w:rsidRPr="00034446">
        <w:t>1&gt;</w:t>
      </w:r>
      <w:r w:rsidRPr="00034446">
        <w:tab/>
        <w:t>start timer T301;</w:t>
      </w:r>
    </w:p>
    <w:p w14:paraId="3497094C" w14:textId="77777777" w:rsidR="00B56F82" w:rsidRPr="00034446" w:rsidRDefault="00B56F82" w:rsidP="00B56F82">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214C8260" w14:textId="77777777" w:rsidR="00B56F82" w:rsidRPr="00034446" w:rsidRDefault="00B56F82" w:rsidP="00B56F82">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0F326795" w14:textId="77777777" w:rsidR="00B56F82" w:rsidRPr="00034446" w:rsidRDefault="00B56F82" w:rsidP="00B56F82">
      <w:pPr>
        <w:pStyle w:val="NO"/>
      </w:pPr>
      <w:r w:rsidRPr="00034446">
        <w:t>NOTE:</w:t>
      </w:r>
      <w:r w:rsidRPr="00034446">
        <w:tab/>
        <w:t>This procedure applies also if the UE returns to the source cell.</w:t>
      </w:r>
    </w:p>
    <w:p w14:paraId="1BBC7647" w14:textId="77777777" w:rsidR="00B56F82" w:rsidRPr="00034446" w:rsidRDefault="00B56F82" w:rsidP="00B56F82">
      <w:r w:rsidRPr="00034446">
        <w:t>Upon selecting an inter-RAT cell, the UE shall:</w:t>
      </w:r>
    </w:p>
    <w:p w14:paraId="28124FA5" w14:textId="77777777" w:rsidR="00B56F82" w:rsidRPr="00034446" w:rsidRDefault="00B56F82" w:rsidP="00B56F82">
      <w:pPr>
        <w:pStyle w:val="B1"/>
      </w:pPr>
      <w:r w:rsidRPr="00034446">
        <w:t>1&gt;</w:t>
      </w:r>
      <w:r w:rsidRPr="00034446">
        <w:tab/>
        <w:t>perform the actions upon leaving RRC_CONNECTED as specified in 5.3.12, with release cause 'RRC connection failure';</w:t>
      </w:r>
    </w:p>
    <w:p w14:paraId="61863C37" w14:textId="77777777" w:rsidR="00B56F82" w:rsidRPr="00034446" w:rsidRDefault="00B56F82" w:rsidP="00B56F82">
      <w:r w:rsidRPr="00034446">
        <w:t>[TS 36.331, clause 5.3.7.4]</w:t>
      </w:r>
    </w:p>
    <w:p w14:paraId="75C0EA8F" w14:textId="77777777" w:rsidR="00B56F82" w:rsidRPr="00034446" w:rsidRDefault="00B56F82" w:rsidP="00B56F82">
      <w:r w:rsidRPr="00034446">
        <w:t xml:space="preserve">The UE shall set the contents of </w:t>
      </w:r>
      <w:r w:rsidRPr="00034446">
        <w:rPr>
          <w:i/>
        </w:rPr>
        <w:t>RRCConnectionReestablishmentRequest</w:t>
      </w:r>
      <w:r w:rsidRPr="00034446">
        <w:t xml:space="preserve"> message as follows:</w:t>
      </w:r>
    </w:p>
    <w:p w14:paraId="04F37553" w14:textId="77777777" w:rsidR="00B56F82" w:rsidRPr="00034446" w:rsidRDefault="00B56F82" w:rsidP="00B56F82">
      <w:pPr>
        <w:pStyle w:val="B1"/>
      </w:pPr>
      <w:r w:rsidRPr="00034446">
        <w:t>1&gt;</w:t>
      </w:r>
      <w:r w:rsidRPr="00034446">
        <w:tab/>
        <w:t xml:space="preserve">set the </w:t>
      </w:r>
      <w:r w:rsidRPr="00034446">
        <w:rPr>
          <w:i/>
        </w:rPr>
        <w:t>ue-Identity</w:t>
      </w:r>
      <w:r w:rsidRPr="00034446">
        <w:t xml:space="preserve"> as follows:</w:t>
      </w:r>
    </w:p>
    <w:p w14:paraId="0AE8B0EB" w14:textId="77777777" w:rsidR="00B56F82" w:rsidRPr="00034446" w:rsidRDefault="00B56F82" w:rsidP="00B56F82">
      <w:pPr>
        <w:pStyle w:val="B2"/>
      </w:pPr>
      <w:r w:rsidRPr="00034446">
        <w:t>2&gt;</w:t>
      </w:r>
      <w:r w:rsidRPr="00034446">
        <w:tab/>
        <w:t xml:space="preserve">set the </w:t>
      </w:r>
      <w:r w:rsidRPr="00034446">
        <w:rPr>
          <w:i/>
        </w:rPr>
        <w:t>c-RNTI</w:t>
      </w:r>
      <w:r w:rsidRPr="00034446">
        <w:t xml:space="preserve"> to the C-RNTI used in the source cell (handover and mobility from E-UTRA failure) or used in the cell in which the trigger for the re-establishment occurred (other cases);</w:t>
      </w:r>
    </w:p>
    <w:p w14:paraId="1BD7F0F4" w14:textId="77777777" w:rsidR="00B56F82" w:rsidRPr="00034446" w:rsidRDefault="00B56F82" w:rsidP="00B56F82">
      <w:pPr>
        <w:pStyle w:val="B2"/>
      </w:pPr>
      <w:r w:rsidRPr="00034446">
        <w:t>2&gt;</w:t>
      </w:r>
      <w:r w:rsidRPr="00034446">
        <w:tab/>
        <w:t xml:space="preserve">set the </w:t>
      </w:r>
      <w:r w:rsidRPr="00034446">
        <w:rPr>
          <w:i/>
        </w:rPr>
        <w:t>physCellId</w:t>
      </w:r>
      <w:r w:rsidRPr="00034446">
        <w:t xml:space="preserve"> to the physical cell identity of the source cell (handover and mobility from E-UTRA failure) or of the cell in which the trigger for the re-establishment occurred (other cases);</w:t>
      </w:r>
    </w:p>
    <w:p w14:paraId="4643825A" w14:textId="77777777" w:rsidR="00B56F82" w:rsidRPr="00034446" w:rsidRDefault="00B56F82" w:rsidP="00B56F82">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26EC9C00" w14:textId="77777777" w:rsidR="00B56F82" w:rsidRPr="00034446" w:rsidRDefault="00B56F82" w:rsidP="00B56F82">
      <w:pPr>
        <w:pStyle w:val="B3"/>
      </w:pPr>
      <w:r w:rsidRPr="00034446">
        <w:t>3&gt;</w:t>
      </w:r>
      <w:r w:rsidRPr="00034446">
        <w:tab/>
        <w:t xml:space="preserve">over the ASN.1 encoded as per section 8 (i.e., a multiple of 8 bits) </w:t>
      </w:r>
      <w:r w:rsidRPr="00034446">
        <w:rPr>
          <w:i/>
        </w:rPr>
        <w:t>VarShortMAC-Input</w:t>
      </w:r>
      <w:r w:rsidRPr="00034446">
        <w:t>;</w:t>
      </w:r>
    </w:p>
    <w:p w14:paraId="5E2975A7" w14:textId="77777777" w:rsidR="00B56F82" w:rsidRPr="00034446" w:rsidRDefault="00B56F82" w:rsidP="00B56F82">
      <w:pPr>
        <w:pStyle w:val="B3"/>
      </w:pPr>
      <w:r w:rsidRPr="00034446">
        <w:t>3&gt;</w:t>
      </w:r>
      <w:r w:rsidRPr="00034446">
        <w:tab/>
        <w:t>with the K</w:t>
      </w:r>
      <w:r w:rsidRPr="00034446">
        <w:rPr>
          <w:vertAlign w:val="subscript"/>
        </w:rPr>
        <w:t>RRCint</w:t>
      </w:r>
      <w:r w:rsidRPr="00034446">
        <w:t xml:space="preserve"> key and integrity protection algorithm that was used in the source cell (handover and mobility from E-UTRA failure) or of the cell in which the trigger for the re-establishment occurred (other cases); and</w:t>
      </w:r>
    </w:p>
    <w:p w14:paraId="779376B5" w14:textId="77777777" w:rsidR="00B56F82" w:rsidRPr="00034446" w:rsidRDefault="00B56F82" w:rsidP="00B56F82">
      <w:pPr>
        <w:pStyle w:val="B3"/>
      </w:pPr>
      <w:r w:rsidRPr="00034446">
        <w:t>3&gt;</w:t>
      </w:r>
      <w:r w:rsidRPr="00034446">
        <w:tab/>
        <w:t>with all input bits for COUNT, BEARER and DIRECTION set to binary ones;</w:t>
      </w:r>
    </w:p>
    <w:p w14:paraId="6F3E054C" w14:textId="77777777" w:rsidR="00B56F82" w:rsidRPr="00034446" w:rsidRDefault="00B56F82" w:rsidP="00B56F82">
      <w:pPr>
        <w:pStyle w:val="B1"/>
      </w:pPr>
      <w:r w:rsidRPr="00034446">
        <w:t>1&gt;</w:t>
      </w:r>
      <w:r w:rsidRPr="00034446">
        <w:tab/>
        <w:t xml:space="preserve">set the </w:t>
      </w:r>
      <w:r w:rsidRPr="00034446">
        <w:rPr>
          <w:i/>
        </w:rPr>
        <w:t>reestablishmentCause</w:t>
      </w:r>
      <w:r w:rsidRPr="00034446">
        <w:t xml:space="preserve"> as follows:</w:t>
      </w:r>
    </w:p>
    <w:p w14:paraId="395E2514" w14:textId="77777777" w:rsidR="00B56F82" w:rsidRPr="00034446" w:rsidRDefault="00B56F82" w:rsidP="00B56F82">
      <w:r w:rsidRPr="00034446">
        <w:t>…</w:t>
      </w:r>
    </w:p>
    <w:p w14:paraId="6BC13C77" w14:textId="77777777" w:rsidR="00B56F82" w:rsidRPr="00034446" w:rsidRDefault="00B56F82" w:rsidP="00B56F82">
      <w:pPr>
        <w:pStyle w:val="B2"/>
      </w:pPr>
      <w:r w:rsidRPr="00034446">
        <w:t>2&gt;</w:t>
      </w:r>
      <w:r w:rsidRPr="00034446">
        <w:tab/>
        <w:t>else if the re-establishment procedure was initiated due to handover failure as specified in 5.3.5.6 (intra-LTE handover failure) or 5.4.3.5 (inter-RAT mobility from EUTRA failure):</w:t>
      </w:r>
    </w:p>
    <w:p w14:paraId="6F399704" w14:textId="77777777" w:rsidR="00B56F82" w:rsidRPr="00034446" w:rsidRDefault="00B56F82" w:rsidP="00B56F82">
      <w:pPr>
        <w:pStyle w:val="B3"/>
      </w:pPr>
      <w:r w:rsidRPr="00034446">
        <w:t>3&gt;</w:t>
      </w:r>
      <w:r w:rsidRPr="00034446">
        <w:tab/>
        <w:t xml:space="preserve">set the </w:t>
      </w:r>
      <w:r w:rsidRPr="00034446">
        <w:rPr>
          <w:i/>
          <w:iCs/>
        </w:rPr>
        <w:t>reestablishmentCause</w:t>
      </w:r>
      <w:r w:rsidRPr="00034446">
        <w:t xml:space="preserve"> to the value '</w:t>
      </w:r>
      <w:r w:rsidRPr="00034446">
        <w:rPr>
          <w:i/>
          <w:iCs/>
        </w:rPr>
        <w:t>handoverFailure</w:t>
      </w:r>
      <w:r w:rsidRPr="00034446">
        <w:t>';</w:t>
      </w:r>
    </w:p>
    <w:p w14:paraId="0F6362FA" w14:textId="77777777" w:rsidR="00B56F82" w:rsidRPr="00034446" w:rsidRDefault="00B56F82" w:rsidP="00B56F82">
      <w:r w:rsidRPr="00034446">
        <w:t>…</w:t>
      </w:r>
    </w:p>
    <w:p w14:paraId="72D8C14C" w14:textId="77777777" w:rsidR="00B56F82" w:rsidRPr="00034446" w:rsidRDefault="00B56F82" w:rsidP="00B56F82">
      <w:r w:rsidRPr="00034446">
        <w:t xml:space="preserve">The UE shall submit the </w:t>
      </w:r>
      <w:r w:rsidRPr="00034446">
        <w:rPr>
          <w:i/>
        </w:rPr>
        <w:t>RRCConnectionReestablishmentRequest</w:t>
      </w:r>
      <w:r w:rsidRPr="00034446">
        <w:t xml:space="preserve"> message to lower layers for transmission.</w:t>
      </w:r>
    </w:p>
    <w:p w14:paraId="007C6E75" w14:textId="77777777" w:rsidR="00B56F82" w:rsidRPr="00034446" w:rsidRDefault="00B56F82" w:rsidP="00B56F82">
      <w:r w:rsidRPr="00034446">
        <w:t>[TS 36.331, clause 5.3.7.5]</w:t>
      </w:r>
    </w:p>
    <w:p w14:paraId="40A63D12" w14:textId="77777777" w:rsidR="00B56F82" w:rsidRPr="00034446" w:rsidRDefault="00B56F82" w:rsidP="00B56F82">
      <w:pPr>
        <w:pStyle w:val="B3"/>
        <w:ind w:left="0" w:firstLine="0"/>
      </w:pPr>
      <w:r w:rsidRPr="00034446">
        <w:t>…</w:t>
      </w:r>
    </w:p>
    <w:p w14:paraId="4481A8B7" w14:textId="77777777" w:rsidR="00B56F82" w:rsidRPr="00034446" w:rsidRDefault="00B56F82" w:rsidP="00B56F82">
      <w:r w:rsidRPr="00034446">
        <w:t>The UE shall:</w:t>
      </w:r>
    </w:p>
    <w:p w14:paraId="3D325D3B" w14:textId="77777777" w:rsidR="00B56F82" w:rsidRPr="00034446" w:rsidRDefault="00B56F82" w:rsidP="00B56F82">
      <w:pPr>
        <w:pStyle w:val="B1"/>
      </w:pPr>
      <w:r w:rsidRPr="00034446">
        <w:t>1&gt;</w:t>
      </w:r>
      <w:r w:rsidRPr="00034446">
        <w:tab/>
        <w:t>stop timer T301;</w:t>
      </w:r>
    </w:p>
    <w:p w14:paraId="502F77B9" w14:textId="77777777" w:rsidR="00B56F82" w:rsidRPr="00034446" w:rsidRDefault="00B56F82" w:rsidP="00B56F82">
      <w:pPr>
        <w:pStyle w:val="B1"/>
      </w:pPr>
      <w:r w:rsidRPr="00034446">
        <w:t>1&gt;</w:t>
      </w:r>
      <w:r w:rsidRPr="00034446">
        <w:tab/>
        <w:t>re-establish PDCP for SRB1;</w:t>
      </w:r>
    </w:p>
    <w:p w14:paraId="4810E580" w14:textId="77777777" w:rsidR="00B56F82" w:rsidRPr="00034446" w:rsidRDefault="00B56F82" w:rsidP="00B56F82">
      <w:pPr>
        <w:pStyle w:val="B1"/>
        <w:rPr>
          <w:lang w:eastAsia="ko-KR"/>
        </w:rPr>
      </w:pPr>
      <w:r w:rsidRPr="00034446">
        <w:t>1&gt;</w:t>
      </w:r>
      <w:r w:rsidRPr="00034446">
        <w:tab/>
        <w:t>re-establish RLC for SRB1;</w:t>
      </w:r>
    </w:p>
    <w:p w14:paraId="4B412B8D" w14:textId="77777777" w:rsidR="00B56F82" w:rsidRPr="00034446" w:rsidRDefault="00B56F82" w:rsidP="00B56F82">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1E30A813" w14:textId="77777777" w:rsidR="00B56F82" w:rsidRPr="00034446" w:rsidRDefault="00B56F82" w:rsidP="00B56F82">
      <w:pPr>
        <w:pStyle w:val="B1"/>
      </w:pPr>
      <w:r w:rsidRPr="00034446">
        <w:t>1&gt;</w:t>
      </w:r>
      <w:r w:rsidRPr="00034446">
        <w:tab/>
        <w:t>resume SRB1;</w:t>
      </w:r>
    </w:p>
    <w:p w14:paraId="4BACB14D" w14:textId="77777777" w:rsidR="00B56F82" w:rsidRPr="00034446" w:rsidRDefault="00B56F82" w:rsidP="00B56F82">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3B1AACFE" w14:textId="77777777" w:rsidR="00B56F82" w:rsidRPr="00034446" w:rsidRDefault="00B56F82" w:rsidP="00B56F82">
      <w:pPr>
        <w:pStyle w:val="B1"/>
      </w:pPr>
      <w:r w:rsidRPr="00034446">
        <w:t>1&gt;</w:t>
      </w:r>
      <w:r w:rsidRPr="00034446">
        <w:tab/>
        <w:t xml:space="preserve">store the </w:t>
      </w:r>
      <w:r w:rsidRPr="00034446">
        <w:rPr>
          <w:i/>
          <w:iCs/>
        </w:rPr>
        <w:t>nextHopChainingCount</w:t>
      </w:r>
      <w:r w:rsidRPr="00034446">
        <w:t xml:space="preserve"> value;</w:t>
      </w:r>
    </w:p>
    <w:p w14:paraId="096B53D5" w14:textId="77777777" w:rsidR="00B56F82" w:rsidRPr="00034446" w:rsidRDefault="00B56F82" w:rsidP="00B56F82">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757BD7C2" w14:textId="77777777" w:rsidR="00B56F82" w:rsidRPr="00034446" w:rsidRDefault="00B56F82" w:rsidP="00B56F82">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2B113553" w14:textId="77777777" w:rsidR="00B56F82" w:rsidRPr="00034446" w:rsidRDefault="00B56F82" w:rsidP="00B56F82">
      <w:pPr>
        <w:pStyle w:val="B1"/>
      </w:pPr>
      <w:r w:rsidRPr="00034446">
        <w:t>1&gt;</w:t>
      </w:r>
      <w:r w:rsidRPr="00034446">
        <w:tab/>
        <w:t>configure lower layers to activate integrity protection using the previously configured algorithm and the K</w:t>
      </w:r>
      <w:r w:rsidRPr="00034446">
        <w:rPr>
          <w:vertAlign w:val="subscript"/>
        </w:rPr>
        <w:t>RRCint</w:t>
      </w:r>
      <w:r w:rsidRPr="00034446">
        <w:t xml:space="preserve"> key immediately, i.e., integrity protection shall be applied to all subsequent messages received and sent by the UE, </w:t>
      </w:r>
      <w:bookmarkStart w:id="163" w:name="OLE_LINK40"/>
      <w:bookmarkStart w:id="164" w:name="OLE_LINK41"/>
      <w:r w:rsidRPr="00034446">
        <w:t>including the message used to indicate the successful completion of the procedure</w:t>
      </w:r>
      <w:bookmarkEnd w:id="163"/>
      <w:bookmarkEnd w:id="164"/>
      <w:r w:rsidRPr="00034446">
        <w:t>;</w:t>
      </w:r>
    </w:p>
    <w:p w14:paraId="4E3770C4" w14:textId="77777777" w:rsidR="00B56F82" w:rsidRPr="00034446" w:rsidRDefault="00B56F82" w:rsidP="00B56F82">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3FEDF136" w14:textId="77777777" w:rsidR="00B56F82" w:rsidRPr="00034446" w:rsidRDefault="00B56F82" w:rsidP="00B56F82">
      <w:pPr>
        <w:pStyle w:val="B1"/>
        <w:numPr>
          <w:ilvl w:val="0"/>
          <w:numId w:val="9"/>
        </w:numPr>
      </w:pPr>
      <w:r w:rsidRPr="00034446">
        <w:t xml:space="preserve">set the content of </w:t>
      </w:r>
      <w:r w:rsidRPr="00034446">
        <w:rPr>
          <w:i/>
        </w:rPr>
        <w:t>RRCConnectionReestablishmentComplete</w:t>
      </w:r>
      <w:r w:rsidRPr="00034446">
        <w:t xml:space="preserve"> message as follows:</w:t>
      </w:r>
    </w:p>
    <w:p w14:paraId="264B6E93" w14:textId="77777777" w:rsidR="00B56F82" w:rsidRPr="00034446" w:rsidRDefault="00B56F82" w:rsidP="00B56F82">
      <w:pPr>
        <w:pStyle w:val="B2"/>
      </w:pPr>
      <w:r w:rsidRPr="00034446">
        <w:t xml:space="preserve">2&gt; include the </w:t>
      </w:r>
      <w:r w:rsidRPr="00034446">
        <w:rPr>
          <w:i/>
        </w:rPr>
        <w:t>rlf-InfoAvailable</w:t>
      </w:r>
      <w:r w:rsidRPr="00034446">
        <w:t xml:space="preserve"> and set it to </w:t>
      </w:r>
      <w:r w:rsidRPr="00034446">
        <w:rPr>
          <w:i/>
        </w:rPr>
        <w:t>true</w:t>
      </w:r>
      <w:r w:rsidRPr="00034446">
        <w:t>, if the UE has radio link failure information available that is related to the last occurrence of radio link failure;</w:t>
      </w:r>
    </w:p>
    <w:p w14:paraId="36DDBB98" w14:textId="77777777" w:rsidR="00B56F82" w:rsidRPr="00034446" w:rsidRDefault="00B56F82" w:rsidP="00B56F82">
      <w:pPr>
        <w:pStyle w:val="B1"/>
      </w:pPr>
      <w:r w:rsidRPr="00034446">
        <w:t>1&gt;</w:t>
      </w:r>
      <w:r w:rsidRPr="00034446">
        <w:tab/>
        <w:t>perform the measurement related actions as specified in 5.5.6.1;</w:t>
      </w:r>
    </w:p>
    <w:p w14:paraId="737286EA" w14:textId="77777777" w:rsidR="00B56F82" w:rsidRPr="00034446" w:rsidRDefault="00B56F82" w:rsidP="00B56F82">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0BAEB0E7" w14:textId="77777777" w:rsidR="00B56F82" w:rsidRPr="00034446" w:rsidRDefault="00B56F82" w:rsidP="00B56F82">
      <w:r w:rsidRPr="00034446">
        <w:t>[TS 23.216, clause 6.2.2.1]</w:t>
      </w:r>
    </w:p>
    <w:p w14:paraId="47C544FD" w14:textId="77777777" w:rsidR="00B56F82" w:rsidRPr="00034446" w:rsidRDefault="00B56F82" w:rsidP="00F012B0">
      <w:r w:rsidRPr="00034446">
        <w:t>Depicted in figure 6.2.2.1-1 is a call flow for SRVCC from E-UTRAN to GERAN without DTM support. The flow requires that eNB can determine that the target is GERAN without DTM support or that the UE is without DTM support.</w:t>
      </w:r>
    </w:p>
    <w:p w14:paraId="75F48B27" w14:textId="77777777" w:rsidR="00B56F82" w:rsidRPr="00034446" w:rsidRDefault="00B56F82" w:rsidP="00B56F82">
      <w:pPr>
        <w:pStyle w:val="TH"/>
      </w:pPr>
      <w:r w:rsidRPr="00034446">
        <w:object w:dxaOrig="12060" w:dyaOrig="10094" w14:anchorId="598BC3F4">
          <v:shape id="_x0000_i1064" type="#_x0000_t75" style="width:474.5pt;height:399pt" o:ole="">
            <v:imagedata r:id="rId27" o:title=""/>
          </v:shape>
          <o:OLEObject Type="Embed" ProgID="Word.Picture.8" ShapeID="_x0000_i1064" DrawAspect="Content" ObjectID="_1805274391" r:id="rId75"/>
        </w:object>
      </w:r>
    </w:p>
    <w:p w14:paraId="418B50ED" w14:textId="77777777" w:rsidR="00B56F82" w:rsidRPr="00034446" w:rsidRDefault="00B56F82" w:rsidP="00B56F82">
      <w:pPr>
        <w:pStyle w:val="TF"/>
      </w:pPr>
      <w:r w:rsidRPr="00034446">
        <w:t>Figure 6.2.2.1-1: SRVCC from E-UTRAN to GERAN without DTM support</w:t>
      </w:r>
    </w:p>
    <w:p w14:paraId="18AC7462" w14:textId="77777777" w:rsidR="009C13BB" w:rsidRPr="00034446" w:rsidRDefault="009C13BB" w:rsidP="009C13BB"/>
    <w:p w14:paraId="2AF996BD" w14:textId="77777777" w:rsidR="00B56F82" w:rsidRPr="00034446" w:rsidRDefault="00B56F82" w:rsidP="00B56F82">
      <w:pPr>
        <w:pStyle w:val="B1"/>
      </w:pPr>
      <w:r w:rsidRPr="00034446">
        <w:t>1.</w:t>
      </w:r>
      <w:r w:rsidRPr="00034446">
        <w:tab/>
        <w:t>UE sends measurement reports to E-UTRAN.</w:t>
      </w:r>
    </w:p>
    <w:p w14:paraId="4418A0E9" w14:textId="77777777" w:rsidR="00B56F82" w:rsidRPr="00034446" w:rsidRDefault="00B56F82" w:rsidP="00B56F82">
      <w:pPr>
        <w:pStyle w:val="B1"/>
      </w:pPr>
      <w:r w:rsidRPr="00034446">
        <w:t>2.</w:t>
      </w:r>
      <w:r w:rsidRPr="00034446">
        <w:tab/>
        <w:t>Based on UE measurement reports the source E</w:t>
      </w:r>
      <w:r w:rsidRPr="00034446">
        <w:noBreakHyphen/>
        <w:t>UTRAN decides to trigger an SRVCC handover to GERAN.</w:t>
      </w:r>
    </w:p>
    <w:p w14:paraId="7FE1D2B9" w14:textId="77777777" w:rsidR="00B56F82" w:rsidRPr="00034446" w:rsidRDefault="00B56F82" w:rsidP="00B56F82">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155DF95F" w14:textId="77777777" w:rsidR="00B56F82" w:rsidRPr="00034446" w:rsidRDefault="00B56F82" w:rsidP="00B56F82">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51347638" w14:textId="77777777" w:rsidR="00B56F82" w:rsidRPr="00034446" w:rsidRDefault="00B56F82" w:rsidP="00B56F82">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64A831D6" w14:textId="77777777" w:rsidR="00B56F82" w:rsidRPr="00034446" w:rsidRDefault="00B56F82" w:rsidP="00B56F82">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238CC35F" w14:textId="77777777" w:rsidR="00B56F82" w:rsidRPr="00034446" w:rsidRDefault="00B56F82" w:rsidP="00B56F82">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6A2FEB2D" w14:textId="77777777" w:rsidR="00B56F82" w:rsidRPr="00034446" w:rsidRDefault="00B56F82" w:rsidP="00B56F82">
      <w:pPr>
        <w:pStyle w:val="B1"/>
      </w:pPr>
      <w:r w:rsidRPr="00034446">
        <w:t>7.</w:t>
      </w:r>
      <w:r w:rsidRPr="00034446">
        <w:tab/>
        <w:t>Target MSC performs resource allocation with the target BSS by exchanging Handover Request/ Acknowledge messages.</w:t>
      </w:r>
    </w:p>
    <w:p w14:paraId="4B5E0B1E" w14:textId="77777777" w:rsidR="00B56F82" w:rsidRPr="00034446" w:rsidRDefault="00B56F82" w:rsidP="00B56F82">
      <w:pPr>
        <w:pStyle w:val="B1"/>
      </w:pPr>
      <w:r w:rsidRPr="00034446">
        <w:t>8.</w:t>
      </w:r>
      <w:r w:rsidRPr="00034446">
        <w:tab/>
        <w:t>Target MSC sends a Prepare Handover Response message to the MSC Server.</w:t>
      </w:r>
    </w:p>
    <w:p w14:paraId="71DD5BB5" w14:textId="77777777" w:rsidR="00B56F82" w:rsidRPr="00034446" w:rsidRDefault="00B56F82" w:rsidP="00B56F82">
      <w:pPr>
        <w:pStyle w:val="B1"/>
      </w:pPr>
      <w:r w:rsidRPr="00034446">
        <w:t>9.</w:t>
      </w:r>
      <w:r w:rsidRPr="00034446">
        <w:tab/>
        <w:t>Establishment of circuit connection between the target MSC and the MGW associated with the MSC Server e.g. using ISUP IAM and ACM messages.</w:t>
      </w:r>
    </w:p>
    <w:p w14:paraId="5414187A" w14:textId="77777777" w:rsidR="00B56F82" w:rsidRPr="00034446" w:rsidRDefault="00B56F82" w:rsidP="00B56F82">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21FBE58D" w14:textId="77777777" w:rsidR="00B56F82" w:rsidRPr="00034446" w:rsidRDefault="00B56F82" w:rsidP="00B56F82">
      <w:pPr>
        <w:pStyle w:val="NO"/>
      </w:pPr>
      <w:r w:rsidRPr="00034446">
        <w:t>NOTE 2:</w:t>
      </w:r>
      <w:r w:rsidRPr="00034446">
        <w:tab/>
        <w:t>This step can be started after step 8.</w:t>
      </w:r>
    </w:p>
    <w:p w14:paraId="57A214E8" w14:textId="77777777" w:rsidR="00B56F82" w:rsidRPr="00034446" w:rsidRDefault="00B56F82" w:rsidP="00B56F82">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0008FB73" w14:textId="77777777" w:rsidR="00B56F82" w:rsidRPr="00034446" w:rsidRDefault="00B56F82" w:rsidP="00B56F82">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73A32538" w14:textId="77777777" w:rsidR="00B56F82" w:rsidRPr="00034446" w:rsidRDefault="00B56F82" w:rsidP="00B56F82">
      <w:pPr>
        <w:pStyle w:val="B1"/>
      </w:pPr>
      <w:r w:rsidRPr="00034446">
        <w:t>12.</w:t>
      </w:r>
      <w:r w:rsidRPr="00034446">
        <w:tab/>
        <w:t>Source IMS access leg is released as per TS 23.237 [14].</w:t>
      </w:r>
    </w:p>
    <w:p w14:paraId="54D7C942" w14:textId="77777777" w:rsidR="00B56F82" w:rsidRPr="00034446" w:rsidRDefault="00B56F82" w:rsidP="00B56F82">
      <w:pPr>
        <w:pStyle w:val="NO"/>
      </w:pPr>
      <w:r w:rsidRPr="00034446">
        <w:t>NOTE 4:</w:t>
      </w:r>
      <w:r w:rsidRPr="00034446">
        <w:tab/>
        <w:t>Steps 11 and 12 are independent of step 13.</w:t>
      </w:r>
    </w:p>
    <w:p w14:paraId="7550D073" w14:textId="77777777" w:rsidR="00B56F82" w:rsidRPr="00034446" w:rsidRDefault="00B56F82" w:rsidP="00B56F82">
      <w:pPr>
        <w:pStyle w:val="B1"/>
      </w:pPr>
      <w:r w:rsidRPr="00034446">
        <w:t>13.</w:t>
      </w:r>
      <w:r w:rsidRPr="00034446">
        <w:tab/>
        <w:t>MSC Server sends a SRVCC PS to CS Response (Target to Source Transparent Container) message to the source MME.</w:t>
      </w:r>
    </w:p>
    <w:p w14:paraId="3859C610" w14:textId="77777777" w:rsidR="00B56F82" w:rsidRPr="00034446" w:rsidRDefault="00B56F82" w:rsidP="00B56F82">
      <w:pPr>
        <w:pStyle w:val="B1"/>
      </w:pPr>
      <w:r w:rsidRPr="00034446">
        <w:t>14.</w:t>
      </w:r>
      <w:r w:rsidRPr="00034446">
        <w:tab/>
        <w:t>Source MME sends a Handover Command (Target to Source Transparent Container) message to the source E-UTRAN. The message includes information about the voice component only.</w:t>
      </w:r>
    </w:p>
    <w:p w14:paraId="67101812" w14:textId="77777777" w:rsidR="00B56F82" w:rsidRPr="00034446" w:rsidRDefault="00B56F82" w:rsidP="00B56F82">
      <w:pPr>
        <w:pStyle w:val="B1"/>
      </w:pPr>
      <w:r w:rsidRPr="00034446">
        <w:t>15.</w:t>
      </w:r>
      <w:r w:rsidRPr="00034446">
        <w:tab/>
        <w:t>Source E-UTRAN sends a Handover from E-UTRAN Command message to the UE.</w:t>
      </w:r>
    </w:p>
    <w:p w14:paraId="6F785695" w14:textId="77777777" w:rsidR="00B56F82" w:rsidRPr="00034446" w:rsidRDefault="00B56F82" w:rsidP="00B56F82">
      <w:pPr>
        <w:pStyle w:val="B1"/>
      </w:pPr>
      <w:r w:rsidRPr="00034446">
        <w:t>16.</w:t>
      </w:r>
      <w:r w:rsidRPr="00034446">
        <w:tab/>
        <w:t>UE tunes to GERAN.</w:t>
      </w:r>
    </w:p>
    <w:p w14:paraId="769E8F7B" w14:textId="77777777" w:rsidR="00B56F82" w:rsidRPr="00034446" w:rsidRDefault="00B56F82" w:rsidP="00B56F82">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3BF35D8A" w14:textId="77777777" w:rsidR="00B56F82" w:rsidRPr="00034446" w:rsidRDefault="00B56F82" w:rsidP="00B56F82">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02585AB7" w14:textId="77777777" w:rsidR="00B56F82" w:rsidRPr="00034446" w:rsidRDefault="00B56F82" w:rsidP="00B56F82">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29CE152" w14:textId="77777777" w:rsidR="00B56F82" w:rsidRPr="00034446" w:rsidRDefault="00B56F82" w:rsidP="00B56F82">
      <w:pPr>
        <w:pStyle w:val="B1"/>
      </w:pPr>
      <w:r w:rsidRPr="00034446">
        <w:t>19.</w:t>
      </w:r>
      <w:r w:rsidRPr="00034446">
        <w:tab/>
        <w:t>Target BSS sends a Handover Complete message to the target MSC.</w:t>
      </w:r>
    </w:p>
    <w:p w14:paraId="277CBB2B" w14:textId="77777777" w:rsidR="00B56F82" w:rsidRPr="00034446" w:rsidRDefault="00B56F82" w:rsidP="00B56F82">
      <w:pPr>
        <w:pStyle w:val="B1"/>
      </w:pPr>
      <w:r w:rsidRPr="00034446">
        <w:t>20.</w:t>
      </w:r>
      <w:r w:rsidRPr="00034446">
        <w:tab/>
        <w:t>Target MSC sends an SES (Handover Complete) message to the MSC Server. The speech circuit is through connected in the MSC Server/MGW according to TS 23.009 [18].</w:t>
      </w:r>
    </w:p>
    <w:p w14:paraId="772529D3" w14:textId="77777777" w:rsidR="00B56F82" w:rsidRPr="00034446" w:rsidRDefault="00B56F82" w:rsidP="00B56F82">
      <w:pPr>
        <w:pStyle w:val="B1"/>
      </w:pPr>
      <w:r w:rsidRPr="00034446">
        <w:t>21.</w:t>
      </w:r>
      <w:r w:rsidRPr="00034446">
        <w:tab/>
        <w:t>Completion of the establishment procedure with ISUP Answer message to the MSC Server according to TS 23.009 [18].</w:t>
      </w:r>
    </w:p>
    <w:p w14:paraId="67C26F3F" w14:textId="77777777" w:rsidR="00B56F82" w:rsidRPr="00034446" w:rsidRDefault="00B56F82" w:rsidP="00B56F82">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2932BDCC" w14:textId="77777777" w:rsidR="00B56F82" w:rsidRPr="00034446" w:rsidRDefault="00B56F82" w:rsidP="00B56F82">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1AA802E5" w14:textId="77777777" w:rsidR="00B56F82" w:rsidRPr="00034446" w:rsidRDefault="00B56F82" w:rsidP="00B56F82">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3A83BF1E" w14:textId="77777777" w:rsidR="00B56F82" w:rsidRPr="00034446" w:rsidRDefault="00B56F82" w:rsidP="00B56F82">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6B47B704" w14:textId="77777777" w:rsidR="00B56F82" w:rsidRPr="00034446" w:rsidRDefault="00B56F82" w:rsidP="00B56F82">
      <w:pPr>
        <w:pStyle w:val="NO"/>
      </w:pPr>
      <w:r w:rsidRPr="00034446">
        <w:t>NOTE 5:</w:t>
      </w:r>
      <w:r w:rsidRPr="00034446">
        <w:tab/>
        <w:t>The TMSI reallocation is performed by the MSC Server towards the UE via target MSC.</w:t>
      </w:r>
    </w:p>
    <w:p w14:paraId="3944FB7B" w14:textId="77777777" w:rsidR="00B56F82" w:rsidRPr="00034446" w:rsidRDefault="00B56F82" w:rsidP="00B56F82">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26706E3C" w14:textId="77777777" w:rsidR="00B56F82" w:rsidRPr="00034446" w:rsidRDefault="00B56F82" w:rsidP="00B56F82">
      <w:pPr>
        <w:pStyle w:val="NO"/>
      </w:pPr>
      <w:r w:rsidRPr="00034446">
        <w:t>NOTE 6:</w:t>
      </w:r>
      <w:r w:rsidRPr="00034446">
        <w:tab/>
        <w:t>This Update Location is not initiated by the UE.</w:t>
      </w:r>
    </w:p>
    <w:p w14:paraId="4241B163" w14:textId="77777777" w:rsidR="00B56F82" w:rsidRPr="00034446" w:rsidRDefault="00B56F82" w:rsidP="00B56F82">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6D3F08A4" w14:textId="77777777" w:rsidR="00B56F82" w:rsidRPr="00034446" w:rsidRDefault="00B56F82" w:rsidP="00B56F82">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263B6814" w14:textId="77777777" w:rsidR="00B56F82" w:rsidRPr="00034446" w:rsidRDefault="00B56F82" w:rsidP="00B56F82">
      <w:pPr>
        <w:pStyle w:val="H6"/>
      </w:pPr>
      <w:r w:rsidRPr="00034446">
        <w:t>13.4.3.5.3</w:t>
      </w:r>
      <w:r w:rsidRPr="00034446">
        <w:tab/>
        <w:t>Test description</w:t>
      </w:r>
    </w:p>
    <w:p w14:paraId="50147B57" w14:textId="77777777" w:rsidR="00B56F82" w:rsidRPr="00034446" w:rsidRDefault="00B56F82" w:rsidP="00B56F82">
      <w:pPr>
        <w:pStyle w:val="H6"/>
      </w:pPr>
      <w:r w:rsidRPr="00034446">
        <w:t>13.4.3.5.3.1</w:t>
      </w:r>
      <w:r w:rsidRPr="00034446">
        <w:tab/>
        <w:t>Pre-test conditions</w:t>
      </w:r>
    </w:p>
    <w:p w14:paraId="3CCC9BA9" w14:textId="77777777" w:rsidR="00B56F82" w:rsidRPr="00034446" w:rsidRDefault="00B56F82" w:rsidP="00B56F82">
      <w:pPr>
        <w:pStyle w:val="H6"/>
      </w:pPr>
      <w:r w:rsidRPr="00034446">
        <w:t>System Simulator:</w:t>
      </w:r>
    </w:p>
    <w:p w14:paraId="107C812F" w14:textId="77777777" w:rsidR="00B56F82" w:rsidRPr="00034446" w:rsidRDefault="00B56F82" w:rsidP="00B56F82">
      <w:pPr>
        <w:pStyle w:val="B1"/>
      </w:pPr>
      <w:r w:rsidRPr="00034446">
        <w:t>-</w:t>
      </w:r>
      <w:r w:rsidRPr="00034446">
        <w:tab/>
        <w:t xml:space="preserve">Cell 1 and Cell 24. </w:t>
      </w:r>
    </w:p>
    <w:p w14:paraId="137492F0" w14:textId="77777777" w:rsidR="00B56F82" w:rsidRPr="00034446" w:rsidRDefault="00B56F82" w:rsidP="00B56F82">
      <w:pPr>
        <w:pStyle w:val="B1"/>
      </w:pPr>
      <w:r w:rsidRPr="00034446">
        <w:t>-</w:t>
      </w:r>
      <w:r w:rsidRPr="00034446">
        <w:tab/>
        <w:t>System information combination 5 as defined in TS 36.508 [18] clause 4.4.3.1 is used in E-UTRA cells.</w:t>
      </w:r>
    </w:p>
    <w:p w14:paraId="7A35B0C4" w14:textId="77777777" w:rsidR="00B56F82" w:rsidRPr="00034446" w:rsidRDefault="00B56F82" w:rsidP="00B56F82">
      <w:pPr>
        <w:pStyle w:val="H6"/>
      </w:pPr>
      <w:r w:rsidRPr="00034446">
        <w:t>UE:</w:t>
      </w:r>
    </w:p>
    <w:p w14:paraId="78CB3627" w14:textId="77777777" w:rsidR="00B56F82" w:rsidRPr="00034446" w:rsidRDefault="00B56F82" w:rsidP="00B56F82">
      <w:r w:rsidRPr="00034446">
        <w:t>None.</w:t>
      </w:r>
    </w:p>
    <w:p w14:paraId="26E96630" w14:textId="77777777" w:rsidR="00B56F82" w:rsidRPr="00034446" w:rsidRDefault="00B56F82" w:rsidP="00B56F82">
      <w:pPr>
        <w:pStyle w:val="H6"/>
      </w:pPr>
      <w:r w:rsidRPr="00034446">
        <w:t>Preamble:</w:t>
      </w:r>
    </w:p>
    <w:p w14:paraId="63020831" w14:textId="77777777" w:rsidR="00B56F82" w:rsidRPr="00034446" w:rsidRDefault="00B56F82" w:rsidP="00B56F82">
      <w:pPr>
        <w:pStyle w:val="B1"/>
        <w:numPr>
          <w:ilvl w:val="0"/>
          <w:numId w:val="7"/>
        </w:numPr>
      </w:pPr>
      <w:r w:rsidRPr="00034446">
        <w:t>The UE is in state Registered, Idle mode (state 2) on Cell 1 according to [18].</w:t>
      </w:r>
    </w:p>
    <w:p w14:paraId="600127F3" w14:textId="77777777" w:rsidR="00B56F82" w:rsidRPr="00034446" w:rsidRDefault="00B56F82" w:rsidP="00B56F82">
      <w:pPr>
        <w:pStyle w:val="H6"/>
      </w:pPr>
      <w:r w:rsidRPr="00034446">
        <w:t>13.4.3.5.3.2</w:t>
      </w:r>
      <w:r w:rsidRPr="00034446">
        <w:tab/>
        <w:t>Test procedure sequence</w:t>
      </w:r>
    </w:p>
    <w:p w14:paraId="2766818D" w14:textId="77777777" w:rsidR="00B56F82" w:rsidRPr="00034446" w:rsidRDefault="00B56F82" w:rsidP="00B56F82">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5.</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2284C3C2" w14:textId="77777777" w:rsidR="00B56F82" w:rsidRPr="00034446" w:rsidRDefault="00B56F82" w:rsidP="00B56F82">
      <w:pPr>
        <w:pStyle w:val="TH"/>
        <w:rPr>
          <w:rFonts w:eastAsia="MS Gothic"/>
        </w:rPr>
      </w:pPr>
      <w:r w:rsidRPr="00034446">
        <w:t xml:space="preserve">Table </w:t>
      </w:r>
      <w:r w:rsidRPr="00034446">
        <w:rPr>
          <w:lang w:eastAsia="zh-CN"/>
        </w:rPr>
        <w:t>13.4.3.5</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56F82" w:rsidRPr="00034446" w14:paraId="4FEAC88F" w14:textId="77777777">
        <w:trPr>
          <w:jc w:val="center"/>
        </w:trPr>
        <w:tc>
          <w:tcPr>
            <w:tcW w:w="534" w:type="dxa"/>
            <w:tcBorders>
              <w:top w:val="single" w:sz="4" w:space="0" w:color="auto"/>
              <w:bottom w:val="nil"/>
            </w:tcBorders>
          </w:tcPr>
          <w:p w14:paraId="5A56B288" w14:textId="77777777" w:rsidR="00B56F82" w:rsidRPr="00034446" w:rsidRDefault="00B56F82" w:rsidP="00430ACB">
            <w:pPr>
              <w:pStyle w:val="TAH"/>
            </w:pPr>
          </w:p>
        </w:tc>
        <w:tc>
          <w:tcPr>
            <w:tcW w:w="1504" w:type="dxa"/>
            <w:tcBorders>
              <w:top w:val="single" w:sz="4" w:space="0" w:color="auto"/>
              <w:bottom w:val="nil"/>
            </w:tcBorders>
          </w:tcPr>
          <w:p w14:paraId="4B0BE911" w14:textId="77777777" w:rsidR="00B56F82" w:rsidRPr="00034446" w:rsidRDefault="00B56F82" w:rsidP="00430ACB">
            <w:pPr>
              <w:pStyle w:val="TAH"/>
            </w:pPr>
            <w:r w:rsidRPr="00034446">
              <w:t>Parameter</w:t>
            </w:r>
          </w:p>
        </w:tc>
        <w:tc>
          <w:tcPr>
            <w:tcW w:w="976" w:type="dxa"/>
            <w:tcBorders>
              <w:top w:val="single" w:sz="4" w:space="0" w:color="auto"/>
            </w:tcBorders>
          </w:tcPr>
          <w:p w14:paraId="22F90CF7" w14:textId="77777777" w:rsidR="00B56F82" w:rsidRPr="00034446" w:rsidRDefault="00B56F82" w:rsidP="00430ACB">
            <w:pPr>
              <w:pStyle w:val="TAH"/>
            </w:pPr>
            <w:r w:rsidRPr="00034446">
              <w:t>Unit</w:t>
            </w:r>
          </w:p>
        </w:tc>
        <w:tc>
          <w:tcPr>
            <w:tcW w:w="1240" w:type="dxa"/>
            <w:tcBorders>
              <w:top w:val="single" w:sz="4" w:space="0" w:color="auto"/>
            </w:tcBorders>
          </w:tcPr>
          <w:p w14:paraId="477326C3" w14:textId="77777777" w:rsidR="00B56F82" w:rsidRPr="00034446" w:rsidRDefault="00B56F82" w:rsidP="00430ACB">
            <w:pPr>
              <w:pStyle w:val="TAH"/>
            </w:pPr>
            <w:r w:rsidRPr="00034446">
              <w:t>Cell 1</w:t>
            </w:r>
          </w:p>
        </w:tc>
        <w:tc>
          <w:tcPr>
            <w:tcW w:w="1241" w:type="dxa"/>
            <w:tcBorders>
              <w:top w:val="single" w:sz="4" w:space="0" w:color="auto"/>
            </w:tcBorders>
          </w:tcPr>
          <w:p w14:paraId="27A2E82C" w14:textId="77777777" w:rsidR="00B56F82" w:rsidRPr="00034446" w:rsidRDefault="00B56F82" w:rsidP="00430ACB">
            <w:pPr>
              <w:pStyle w:val="TAH"/>
              <w:rPr>
                <w:lang w:eastAsia="zh-CN"/>
              </w:rPr>
            </w:pPr>
            <w:r w:rsidRPr="00034446">
              <w:t>Cell 24</w:t>
            </w:r>
          </w:p>
        </w:tc>
        <w:tc>
          <w:tcPr>
            <w:tcW w:w="3685" w:type="dxa"/>
            <w:tcBorders>
              <w:top w:val="single" w:sz="4" w:space="0" w:color="auto"/>
              <w:bottom w:val="nil"/>
            </w:tcBorders>
          </w:tcPr>
          <w:p w14:paraId="2FB1B7F4" w14:textId="77777777" w:rsidR="00B56F82" w:rsidRPr="00034446" w:rsidRDefault="00B56F82" w:rsidP="00430ACB">
            <w:pPr>
              <w:pStyle w:val="TAH"/>
            </w:pPr>
            <w:r w:rsidRPr="00034446">
              <w:t>Remark</w:t>
            </w:r>
          </w:p>
        </w:tc>
      </w:tr>
      <w:tr w:rsidR="00B56F82" w:rsidRPr="00034446" w14:paraId="2E84108C" w14:textId="77777777">
        <w:trPr>
          <w:jc w:val="center"/>
        </w:trPr>
        <w:tc>
          <w:tcPr>
            <w:tcW w:w="534" w:type="dxa"/>
            <w:vMerge w:val="restart"/>
            <w:tcBorders>
              <w:top w:val="single" w:sz="4" w:space="0" w:color="auto"/>
            </w:tcBorders>
            <w:shd w:val="clear" w:color="auto" w:fill="auto"/>
            <w:vAlign w:val="center"/>
          </w:tcPr>
          <w:p w14:paraId="7D1CE346" w14:textId="77777777" w:rsidR="00B56F82" w:rsidRPr="00034446" w:rsidRDefault="00B56F82" w:rsidP="00430ACB">
            <w:pPr>
              <w:pStyle w:val="TAL"/>
            </w:pPr>
            <w:r w:rsidRPr="00034446">
              <w:t>T0</w:t>
            </w:r>
          </w:p>
        </w:tc>
        <w:tc>
          <w:tcPr>
            <w:tcW w:w="1504" w:type="dxa"/>
            <w:tcBorders>
              <w:top w:val="single" w:sz="4" w:space="0" w:color="auto"/>
              <w:bottom w:val="single" w:sz="4" w:space="0" w:color="auto"/>
            </w:tcBorders>
            <w:vAlign w:val="center"/>
          </w:tcPr>
          <w:p w14:paraId="5847DFA7" w14:textId="77777777" w:rsidR="00B56F82" w:rsidRPr="00034446" w:rsidRDefault="00B56F82" w:rsidP="00430ACB">
            <w:pPr>
              <w:pStyle w:val="TAL"/>
            </w:pPr>
            <w:r w:rsidRPr="00034446">
              <w:t>Cell-specific RS EPRE</w:t>
            </w:r>
          </w:p>
        </w:tc>
        <w:tc>
          <w:tcPr>
            <w:tcW w:w="976" w:type="dxa"/>
            <w:tcBorders>
              <w:top w:val="single" w:sz="4" w:space="0" w:color="auto"/>
              <w:bottom w:val="single" w:sz="4" w:space="0" w:color="auto"/>
            </w:tcBorders>
            <w:vAlign w:val="center"/>
          </w:tcPr>
          <w:p w14:paraId="585BE0CF" w14:textId="77777777" w:rsidR="00B56F82" w:rsidRPr="00034446" w:rsidRDefault="00B56F82" w:rsidP="00430ACB">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7CC488E" w14:textId="77777777" w:rsidR="00B56F82" w:rsidRPr="00034446" w:rsidRDefault="00B56F82" w:rsidP="00430ACB">
            <w:pPr>
              <w:pStyle w:val="TAL"/>
              <w:jc w:val="center"/>
            </w:pPr>
            <w:r w:rsidRPr="00034446">
              <w:t>-85</w:t>
            </w:r>
          </w:p>
        </w:tc>
        <w:tc>
          <w:tcPr>
            <w:tcW w:w="1241" w:type="dxa"/>
            <w:tcBorders>
              <w:top w:val="single" w:sz="4" w:space="0" w:color="auto"/>
              <w:bottom w:val="single" w:sz="4" w:space="0" w:color="auto"/>
            </w:tcBorders>
            <w:vAlign w:val="center"/>
          </w:tcPr>
          <w:p w14:paraId="530843E1" w14:textId="77777777" w:rsidR="00B56F82" w:rsidRPr="00034446" w:rsidRDefault="00B56F82" w:rsidP="00430ACB">
            <w:pPr>
              <w:pStyle w:val="TAC"/>
            </w:pPr>
            <w:r w:rsidRPr="00034446">
              <w:t>-</w:t>
            </w:r>
          </w:p>
        </w:tc>
        <w:tc>
          <w:tcPr>
            <w:tcW w:w="3685" w:type="dxa"/>
            <w:vMerge w:val="restart"/>
            <w:tcBorders>
              <w:top w:val="single" w:sz="4" w:space="0" w:color="auto"/>
            </w:tcBorders>
          </w:tcPr>
          <w:p w14:paraId="7F20F5D6" w14:textId="77777777" w:rsidR="00B56F82" w:rsidRPr="00034446" w:rsidRDefault="00B56F82" w:rsidP="00430ACB">
            <w:pPr>
              <w:pStyle w:val="TAL"/>
            </w:pPr>
            <w:r w:rsidRPr="00034446">
              <w:t>The power level values are such that entering conditions for event B2 are not satisfied.</w:t>
            </w:r>
          </w:p>
        </w:tc>
      </w:tr>
      <w:tr w:rsidR="00B56F82" w:rsidRPr="00034446" w14:paraId="4409DC13" w14:textId="77777777">
        <w:trPr>
          <w:jc w:val="center"/>
        </w:trPr>
        <w:tc>
          <w:tcPr>
            <w:tcW w:w="534" w:type="dxa"/>
            <w:vMerge/>
            <w:shd w:val="clear" w:color="auto" w:fill="auto"/>
            <w:vAlign w:val="center"/>
          </w:tcPr>
          <w:p w14:paraId="1B7BA3CD" w14:textId="77777777" w:rsidR="00B56F82" w:rsidRPr="00034446" w:rsidRDefault="00B56F82" w:rsidP="00430ACB">
            <w:pPr>
              <w:pStyle w:val="TAL"/>
            </w:pPr>
          </w:p>
        </w:tc>
        <w:tc>
          <w:tcPr>
            <w:tcW w:w="1504" w:type="dxa"/>
            <w:tcBorders>
              <w:top w:val="single" w:sz="4" w:space="0" w:color="auto"/>
              <w:bottom w:val="single" w:sz="4" w:space="0" w:color="auto"/>
            </w:tcBorders>
            <w:vAlign w:val="center"/>
          </w:tcPr>
          <w:p w14:paraId="7147BA40" w14:textId="77777777" w:rsidR="00B56F82" w:rsidRPr="00034446" w:rsidRDefault="00E912CD" w:rsidP="00430ACB">
            <w:pPr>
              <w:pStyle w:val="TAL"/>
            </w:pPr>
            <w:r w:rsidRPr="00034446">
              <w:t>RSSI</w:t>
            </w:r>
          </w:p>
        </w:tc>
        <w:tc>
          <w:tcPr>
            <w:tcW w:w="976" w:type="dxa"/>
            <w:tcBorders>
              <w:top w:val="single" w:sz="4" w:space="0" w:color="auto"/>
              <w:bottom w:val="single" w:sz="4" w:space="0" w:color="auto"/>
            </w:tcBorders>
            <w:vAlign w:val="center"/>
          </w:tcPr>
          <w:p w14:paraId="67C10DBA" w14:textId="77777777" w:rsidR="00B56F82" w:rsidRPr="00034446" w:rsidRDefault="00E912CD" w:rsidP="00430ACB">
            <w:pPr>
              <w:pStyle w:val="TAC"/>
            </w:pPr>
            <w:r w:rsidRPr="00034446">
              <w:t>dBm</w:t>
            </w:r>
          </w:p>
        </w:tc>
        <w:tc>
          <w:tcPr>
            <w:tcW w:w="1240" w:type="dxa"/>
            <w:tcBorders>
              <w:top w:val="single" w:sz="4" w:space="0" w:color="auto"/>
              <w:bottom w:val="single" w:sz="4" w:space="0" w:color="auto"/>
            </w:tcBorders>
            <w:vAlign w:val="center"/>
          </w:tcPr>
          <w:p w14:paraId="743888BC" w14:textId="77777777" w:rsidR="00B56F82" w:rsidRPr="00034446" w:rsidRDefault="00B56F82" w:rsidP="00430ACB">
            <w:pPr>
              <w:pStyle w:val="TAL"/>
              <w:jc w:val="center"/>
            </w:pPr>
            <w:r w:rsidRPr="00034446">
              <w:t>-</w:t>
            </w:r>
          </w:p>
        </w:tc>
        <w:tc>
          <w:tcPr>
            <w:tcW w:w="1241" w:type="dxa"/>
            <w:tcBorders>
              <w:top w:val="single" w:sz="4" w:space="0" w:color="auto"/>
              <w:bottom w:val="single" w:sz="4" w:space="0" w:color="auto"/>
            </w:tcBorders>
            <w:vAlign w:val="center"/>
          </w:tcPr>
          <w:p w14:paraId="37E29147" w14:textId="77777777" w:rsidR="00B56F82" w:rsidRPr="00034446" w:rsidRDefault="00E912CD" w:rsidP="00430ACB">
            <w:pPr>
              <w:pStyle w:val="TAC"/>
            </w:pPr>
            <w:r w:rsidRPr="00034446">
              <w:t>-85</w:t>
            </w:r>
          </w:p>
        </w:tc>
        <w:tc>
          <w:tcPr>
            <w:tcW w:w="3685" w:type="dxa"/>
            <w:vMerge/>
            <w:tcBorders>
              <w:bottom w:val="single" w:sz="4" w:space="0" w:color="auto"/>
            </w:tcBorders>
          </w:tcPr>
          <w:p w14:paraId="09EC29BD" w14:textId="77777777" w:rsidR="00B56F82" w:rsidRPr="00034446" w:rsidRDefault="00B56F82" w:rsidP="00430ACB">
            <w:pPr>
              <w:pStyle w:val="TAL"/>
            </w:pPr>
          </w:p>
        </w:tc>
      </w:tr>
      <w:tr w:rsidR="00B56F82" w:rsidRPr="00034446" w14:paraId="3B817EBC" w14:textId="77777777">
        <w:trPr>
          <w:jc w:val="center"/>
        </w:trPr>
        <w:tc>
          <w:tcPr>
            <w:tcW w:w="534" w:type="dxa"/>
            <w:vMerge w:val="restart"/>
            <w:tcBorders>
              <w:top w:val="single" w:sz="4" w:space="0" w:color="auto"/>
            </w:tcBorders>
            <w:shd w:val="clear" w:color="auto" w:fill="auto"/>
            <w:vAlign w:val="center"/>
          </w:tcPr>
          <w:p w14:paraId="494CA962" w14:textId="77777777" w:rsidR="00B56F82" w:rsidRPr="00034446" w:rsidRDefault="00B56F82" w:rsidP="00430ACB">
            <w:pPr>
              <w:pStyle w:val="TAL"/>
            </w:pPr>
            <w:r w:rsidRPr="00034446">
              <w:t>T1</w:t>
            </w:r>
          </w:p>
        </w:tc>
        <w:tc>
          <w:tcPr>
            <w:tcW w:w="1504" w:type="dxa"/>
            <w:tcBorders>
              <w:top w:val="single" w:sz="4" w:space="0" w:color="auto"/>
              <w:bottom w:val="single" w:sz="4" w:space="0" w:color="auto"/>
            </w:tcBorders>
            <w:vAlign w:val="center"/>
          </w:tcPr>
          <w:p w14:paraId="1D0ADE55" w14:textId="77777777" w:rsidR="00B56F82" w:rsidRPr="00034446" w:rsidRDefault="00B56F82" w:rsidP="00430ACB">
            <w:pPr>
              <w:pStyle w:val="TAL"/>
            </w:pPr>
            <w:r w:rsidRPr="00034446">
              <w:t>Cell-specific RS EPRE</w:t>
            </w:r>
          </w:p>
        </w:tc>
        <w:tc>
          <w:tcPr>
            <w:tcW w:w="976" w:type="dxa"/>
            <w:tcBorders>
              <w:top w:val="single" w:sz="4" w:space="0" w:color="auto"/>
              <w:bottom w:val="single" w:sz="4" w:space="0" w:color="auto"/>
            </w:tcBorders>
            <w:vAlign w:val="center"/>
          </w:tcPr>
          <w:p w14:paraId="45003287" w14:textId="77777777" w:rsidR="00B56F82" w:rsidRPr="00034446" w:rsidRDefault="00B56F82" w:rsidP="00430ACB">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39F421B" w14:textId="77777777" w:rsidR="00B56F82" w:rsidRPr="00034446" w:rsidRDefault="00B56F82" w:rsidP="00430ACB">
            <w:pPr>
              <w:pStyle w:val="TAL"/>
              <w:jc w:val="center"/>
            </w:pPr>
            <w:r w:rsidRPr="00034446">
              <w:t>-10</w:t>
            </w:r>
            <w:r w:rsidRPr="00034446">
              <w:rPr>
                <w:lang w:eastAsia="zh-CN"/>
              </w:rPr>
              <w:t>0</w:t>
            </w:r>
          </w:p>
        </w:tc>
        <w:tc>
          <w:tcPr>
            <w:tcW w:w="1241" w:type="dxa"/>
            <w:tcBorders>
              <w:top w:val="single" w:sz="4" w:space="0" w:color="auto"/>
              <w:bottom w:val="single" w:sz="4" w:space="0" w:color="auto"/>
            </w:tcBorders>
            <w:vAlign w:val="center"/>
          </w:tcPr>
          <w:p w14:paraId="7FB7D035" w14:textId="77777777" w:rsidR="00B56F82" w:rsidRPr="00034446" w:rsidRDefault="00B56F82" w:rsidP="00430ACB">
            <w:pPr>
              <w:pStyle w:val="TAC"/>
            </w:pPr>
            <w:r w:rsidRPr="00034446">
              <w:t>-</w:t>
            </w:r>
          </w:p>
        </w:tc>
        <w:tc>
          <w:tcPr>
            <w:tcW w:w="3685" w:type="dxa"/>
            <w:vMerge w:val="restart"/>
            <w:tcBorders>
              <w:top w:val="single" w:sz="4" w:space="0" w:color="auto"/>
            </w:tcBorders>
          </w:tcPr>
          <w:p w14:paraId="49BB8F9E" w14:textId="77777777" w:rsidR="00B56F82" w:rsidRPr="00034446" w:rsidRDefault="00B56F82" w:rsidP="00430ACB">
            <w:pPr>
              <w:pStyle w:val="TAL"/>
            </w:pPr>
            <w:r w:rsidRPr="00034446">
              <w:t>The power level values are such that entering conditions for event B2 are satisfied.</w:t>
            </w:r>
          </w:p>
        </w:tc>
      </w:tr>
      <w:tr w:rsidR="00B56F82" w:rsidRPr="00034446" w14:paraId="3218460A" w14:textId="77777777">
        <w:trPr>
          <w:jc w:val="center"/>
        </w:trPr>
        <w:tc>
          <w:tcPr>
            <w:tcW w:w="534" w:type="dxa"/>
            <w:vMerge/>
            <w:shd w:val="clear" w:color="auto" w:fill="auto"/>
            <w:vAlign w:val="center"/>
          </w:tcPr>
          <w:p w14:paraId="71E7C012" w14:textId="77777777" w:rsidR="00B56F82" w:rsidRPr="00034446" w:rsidRDefault="00B56F82" w:rsidP="00430ACB">
            <w:pPr>
              <w:pStyle w:val="TAL"/>
            </w:pPr>
          </w:p>
        </w:tc>
        <w:tc>
          <w:tcPr>
            <w:tcW w:w="1504" w:type="dxa"/>
            <w:tcBorders>
              <w:top w:val="single" w:sz="4" w:space="0" w:color="auto"/>
              <w:bottom w:val="single" w:sz="4" w:space="0" w:color="auto"/>
            </w:tcBorders>
            <w:vAlign w:val="center"/>
          </w:tcPr>
          <w:p w14:paraId="62C06135" w14:textId="77777777" w:rsidR="00B56F82" w:rsidRPr="00034446" w:rsidRDefault="00E912CD" w:rsidP="00430ACB">
            <w:pPr>
              <w:pStyle w:val="TAL"/>
            </w:pPr>
            <w:r w:rsidRPr="00034446">
              <w:t>RSSI</w:t>
            </w:r>
          </w:p>
        </w:tc>
        <w:tc>
          <w:tcPr>
            <w:tcW w:w="976" w:type="dxa"/>
            <w:tcBorders>
              <w:top w:val="single" w:sz="4" w:space="0" w:color="auto"/>
              <w:bottom w:val="single" w:sz="4" w:space="0" w:color="auto"/>
            </w:tcBorders>
            <w:vAlign w:val="center"/>
          </w:tcPr>
          <w:p w14:paraId="095E1309" w14:textId="77777777" w:rsidR="00B56F82" w:rsidRPr="00034446" w:rsidRDefault="00E912CD" w:rsidP="00430ACB">
            <w:pPr>
              <w:pStyle w:val="TAC"/>
              <w:rPr>
                <w:lang w:eastAsia="zh-CN"/>
              </w:rPr>
            </w:pPr>
            <w:r w:rsidRPr="00034446">
              <w:t>dBm</w:t>
            </w:r>
          </w:p>
        </w:tc>
        <w:tc>
          <w:tcPr>
            <w:tcW w:w="1240" w:type="dxa"/>
            <w:tcBorders>
              <w:top w:val="single" w:sz="4" w:space="0" w:color="auto"/>
              <w:bottom w:val="single" w:sz="4" w:space="0" w:color="auto"/>
            </w:tcBorders>
            <w:vAlign w:val="center"/>
          </w:tcPr>
          <w:p w14:paraId="790CFF81" w14:textId="77777777" w:rsidR="00B56F82" w:rsidRPr="00034446" w:rsidRDefault="00B56F82" w:rsidP="00430ACB">
            <w:pPr>
              <w:pStyle w:val="TAL"/>
              <w:jc w:val="center"/>
            </w:pPr>
            <w:r w:rsidRPr="00034446">
              <w:t>-</w:t>
            </w:r>
          </w:p>
        </w:tc>
        <w:tc>
          <w:tcPr>
            <w:tcW w:w="1241" w:type="dxa"/>
            <w:tcBorders>
              <w:top w:val="single" w:sz="4" w:space="0" w:color="auto"/>
              <w:bottom w:val="single" w:sz="4" w:space="0" w:color="auto"/>
            </w:tcBorders>
            <w:vAlign w:val="center"/>
          </w:tcPr>
          <w:p w14:paraId="02B303C2" w14:textId="77777777" w:rsidR="00B56F82" w:rsidRPr="00034446" w:rsidRDefault="00E912CD" w:rsidP="00430ACB">
            <w:pPr>
              <w:pStyle w:val="TAC"/>
            </w:pPr>
            <w:r w:rsidRPr="00034446">
              <w:t>-65</w:t>
            </w:r>
          </w:p>
        </w:tc>
        <w:tc>
          <w:tcPr>
            <w:tcW w:w="3685" w:type="dxa"/>
            <w:vMerge/>
          </w:tcPr>
          <w:p w14:paraId="28A3E1C0" w14:textId="77777777" w:rsidR="00B56F82" w:rsidRPr="00034446" w:rsidRDefault="00B56F82" w:rsidP="00430ACB">
            <w:pPr>
              <w:pStyle w:val="TAL"/>
            </w:pPr>
          </w:p>
        </w:tc>
      </w:tr>
      <w:tr w:rsidR="00B56F82" w:rsidRPr="00034446" w14:paraId="4D76935C" w14:textId="77777777">
        <w:trPr>
          <w:jc w:val="center"/>
        </w:trPr>
        <w:tc>
          <w:tcPr>
            <w:tcW w:w="534" w:type="dxa"/>
            <w:vMerge w:val="restart"/>
            <w:shd w:val="clear" w:color="auto" w:fill="auto"/>
            <w:vAlign w:val="center"/>
          </w:tcPr>
          <w:p w14:paraId="6843BC75" w14:textId="77777777" w:rsidR="00B56F82" w:rsidRPr="00034446" w:rsidRDefault="00B56F82" w:rsidP="00430ACB">
            <w:pPr>
              <w:pStyle w:val="TAL"/>
            </w:pPr>
            <w:r w:rsidRPr="00034446">
              <w:t>T2</w:t>
            </w:r>
          </w:p>
        </w:tc>
        <w:tc>
          <w:tcPr>
            <w:tcW w:w="1504" w:type="dxa"/>
            <w:tcBorders>
              <w:top w:val="single" w:sz="4" w:space="0" w:color="auto"/>
              <w:bottom w:val="single" w:sz="4" w:space="0" w:color="auto"/>
            </w:tcBorders>
            <w:vAlign w:val="center"/>
          </w:tcPr>
          <w:p w14:paraId="09A1B1A5" w14:textId="77777777" w:rsidR="00B56F82" w:rsidRPr="00034446" w:rsidRDefault="00B56F82" w:rsidP="00430ACB">
            <w:pPr>
              <w:pStyle w:val="TAL"/>
            </w:pPr>
            <w:r w:rsidRPr="00034446">
              <w:t>Cell-specific RS EPRE</w:t>
            </w:r>
          </w:p>
        </w:tc>
        <w:tc>
          <w:tcPr>
            <w:tcW w:w="976" w:type="dxa"/>
            <w:tcBorders>
              <w:top w:val="single" w:sz="4" w:space="0" w:color="auto"/>
              <w:bottom w:val="single" w:sz="4" w:space="0" w:color="auto"/>
            </w:tcBorders>
            <w:vAlign w:val="center"/>
          </w:tcPr>
          <w:p w14:paraId="1B28B1F4" w14:textId="77777777" w:rsidR="00B56F82" w:rsidRPr="00034446" w:rsidRDefault="00B56F82" w:rsidP="00430ACB">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33F9B29" w14:textId="77777777" w:rsidR="00B56F82" w:rsidRPr="00034446" w:rsidRDefault="00B56F82" w:rsidP="00430ACB">
            <w:pPr>
              <w:pStyle w:val="TAL"/>
              <w:jc w:val="center"/>
            </w:pPr>
            <w:r w:rsidRPr="00034446">
              <w:t>-85</w:t>
            </w:r>
          </w:p>
        </w:tc>
        <w:tc>
          <w:tcPr>
            <w:tcW w:w="1241" w:type="dxa"/>
            <w:tcBorders>
              <w:top w:val="single" w:sz="4" w:space="0" w:color="auto"/>
              <w:bottom w:val="single" w:sz="4" w:space="0" w:color="auto"/>
            </w:tcBorders>
            <w:vAlign w:val="center"/>
          </w:tcPr>
          <w:p w14:paraId="3A302C3E" w14:textId="77777777" w:rsidR="00B56F82" w:rsidRPr="00034446" w:rsidRDefault="00B56F82" w:rsidP="00430ACB">
            <w:pPr>
              <w:pStyle w:val="TAC"/>
            </w:pPr>
            <w:r w:rsidRPr="00034446">
              <w:t>-</w:t>
            </w:r>
          </w:p>
        </w:tc>
        <w:tc>
          <w:tcPr>
            <w:tcW w:w="3685" w:type="dxa"/>
          </w:tcPr>
          <w:p w14:paraId="651E10C7" w14:textId="77777777" w:rsidR="00B56F82" w:rsidRPr="00034446" w:rsidRDefault="00B56F82" w:rsidP="00430ACB">
            <w:pPr>
              <w:pStyle w:val="TAL"/>
            </w:pPr>
          </w:p>
        </w:tc>
      </w:tr>
      <w:tr w:rsidR="00B56F82" w:rsidRPr="00034446" w14:paraId="338AE0C3" w14:textId="77777777">
        <w:trPr>
          <w:jc w:val="center"/>
        </w:trPr>
        <w:tc>
          <w:tcPr>
            <w:tcW w:w="534" w:type="dxa"/>
            <w:vMerge/>
            <w:shd w:val="clear" w:color="auto" w:fill="auto"/>
            <w:vAlign w:val="center"/>
          </w:tcPr>
          <w:p w14:paraId="59000DEE" w14:textId="77777777" w:rsidR="00B56F82" w:rsidRPr="00034446" w:rsidRDefault="00B56F82" w:rsidP="00430ACB">
            <w:pPr>
              <w:pStyle w:val="TAL"/>
            </w:pPr>
          </w:p>
        </w:tc>
        <w:tc>
          <w:tcPr>
            <w:tcW w:w="1504" w:type="dxa"/>
            <w:tcBorders>
              <w:top w:val="single" w:sz="4" w:space="0" w:color="auto"/>
              <w:bottom w:val="single" w:sz="4" w:space="0" w:color="auto"/>
            </w:tcBorders>
            <w:vAlign w:val="center"/>
          </w:tcPr>
          <w:p w14:paraId="722357AC" w14:textId="77777777" w:rsidR="00B56F82" w:rsidRPr="00034446" w:rsidRDefault="00E912CD" w:rsidP="00430ACB">
            <w:pPr>
              <w:pStyle w:val="TAL"/>
            </w:pPr>
            <w:r w:rsidRPr="00034446">
              <w:t>RSSI</w:t>
            </w:r>
          </w:p>
        </w:tc>
        <w:tc>
          <w:tcPr>
            <w:tcW w:w="976" w:type="dxa"/>
            <w:tcBorders>
              <w:top w:val="single" w:sz="4" w:space="0" w:color="auto"/>
              <w:bottom w:val="single" w:sz="4" w:space="0" w:color="auto"/>
            </w:tcBorders>
            <w:vAlign w:val="center"/>
          </w:tcPr>
          <w:p w14:paraId="50E7571F" w14:textId="77777777" w:rsidR="00B56F82" w:rsidRPr="00034446" w:rsidRDefault="00E912CD" w:rsidP="00430ACB">
            <w:pPr>
              <w:pStyle w:val="TAC"/>
            </w:pPr>
            <w:r w:rsidRPr="00034446">
              <w:t>dBm</w:t>
            </w:r>
          </w:p>
        </w:tc>
        <w:tc>
          <w:tcPr>
            <w:tcW w:w="1240" w:type="dxa"/>
            <w:tcBorders>
              <w:top w:val="single" w:sz="4" w:space="0" w:color="auto"/>
              <w:bottom w:val="single" w:sz="4" w:space="0" w:color="auto"/>
            </w:tcBorders>
            <w:vAlign w:val="center"/>
          </w:tcPr>
          <w:p w14:paraId="560620FE" w14:textId="77777777" w:rsidR="00B56F82" w:rsidRPr="00034446" w:rsidRDefault="00B56F82" w:rsidP="00430ACB">
            <w:pPr>
              <w:pStyle w:val="TAL"/>
              <w:jc w:val="center"/>
            </w:pPr>
            <w:r w:rsidRPr="00034446">
              <w:t>-</w:t>
            </w:r>
          </w:p>
        </w:tc>
        <w:tc>
          <w:tcPr>
            <w:tcW w:w="1241" w:type="dxa"/>
            <w:tcBorders>
              <w:top w:val="single" w:sz="4" w:space="0" w:color="auto"/>
              <w:bottom w:val="single" w:sz="4" w:space="0" w:color="auto"/>
            </w:tcBorders>
            <w:vAlign w:val="center"/>
          </w:tcPr>
          <w:p w14:paraId="442C9D38" w14:textId="77777777" w:rsidR="00B56F82" w:rsidRPr="00034446" w:rsidRDefault="00B56F82" w:rsidP="00430ACB">
            <w:pPr>
              <w:pStyle w:val="TAC"/>
            </w:pPr>
            <w:r w:rsidRPr="00034446">
              <w:t>“Off”</w:t>
            </w:r>
          </w:p>
        </w:tc>
        <w:tc>
          <w:tcPr>
            <w:tcW w:w="3685" w:type="dxa"/>
          </w:tcPr>
          <w:p w14:paraId="7E984B3A" w14:textId="77777777" w:rsidR="00B56F82" w:rsidRPr="00034446" w:rsidRDefault="00B56F82" w:rsidP="00430ACB">
            <w:pPr>
              <w:pStyle w:val="TAL"/>
            </w:pPr>
          </w:p>
        </w:tc>
      </w:tr>
    </w:tbl>
    <w:p w14:paraId="71DD79DF" w14:textId="77777777" w:rsidR="00B56F82" w:rsidRPr="00034446" w:rsidRDefault="00B56F82" w:rsidP="00B56F82"/>
    <w:p w14:paraId="58994277" w14:textId="77777777" w:rsidR="00B56F82" w:rsidRPr="00034446" w:rsidRDefault="00B56F82" w:rsidP="00B56F82">
      <w:pPr>
        <w:pStyle w:val="TH"/>
      </w:pPr>
      <w:r w:rsidRPr="00034446">
        <w:t>Table 13.4.3.5.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56F82" w:rsidRPr="00034446" w14:paraId="61721000" w14:textId="77777777">
        <w:tc>
          <w:tcPr>
            <w:tcW w:w="648" w:type="dxa"/>
            <w:tcBorders>
              <w:top w:val="single" w:sz="4" w:space="0" w:color="auto"/>
              <w:left w:val="single" w:sz="4" w:space="0" w:color="auto"/>
              <w:bottom w:val="nil"/>
              <w:right w:val="single" w:sz="4" w:space="0" w:color="auto"/>
            </w:tcBorders>
          </w:tcPr>
          <w:p w14:paraId="0A97C326" w14:textId="77777777" w:rsidR="00B56F82" w:rsidRPr="00034446" w:rsidRDefault="00B56F82" w:rsidP="00430ACB">
            <w:pPr>
              <w:pStyle w:val="TAH"/>
            </w:pPr>
            <w:r w:rsidRPr="00034446">
              <w:t>St</w:t>
            </w:r>
          </w:p>
        </w:tc>
        <w:tc>
          <w:tcPr>
            <w:tcW w:w="3969" w:type="dxa"/>
            <w:tcBorders>
              <w:top w:val="single" w:sz="4" w:space="0" w:color="auto"/>
              <w:left w:val="single" w:sz="4" w:space="0" w:color="auto"/>
              <w:bottom w:val="nil"/>
              <w:right w:val="single" w:sz="4" w:space="0" w:color="auto"/>
            </w:tcBorders>
          </w:tcPr>
          <w:p w14:paraId="7B263C34" w14:textId="77777777" w:rsidR="00B56F82" w:rsidRPr="00034446" w:rsidRDefault="00B56F82" w:rsidP="00430ACB">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4E087F6" w14:textId="77777777" w:rsidR="00B56F82" w:rsidRPr="00034446" w:rsidRDefault="00B56F82" w:rsidP="00430ACB">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4CC9F97" w14:textId="77777777" w:rsidR="00B56F82" w:rsidRPr="00034446" w:rsidRDefault="00B56F82" w:rsidP="00430ACB">
            <w:pPr>
              <w:pStyle w:val="TAH"/>
            </w:pPr>
            <w:r w:rsidRPr="00034446">
              <w:t>TP</w:t>
            </w:r>
          </w:p>
        </w:tc>
        <w:tc>
          <w:tcPr>
            <w:tcW w:w="892" w:type="dxa"/>
            <w:tcBorders>
              <w:top w:val="single" w:sz="4" w:space="0" w:color="auto"/>
              <w:left w:val="single" w:sz="4" w:space="0" w:color="auto"/>
              <w:bottom w:val="nil"/>
              <w:right w:val="single" w:sz="4" w:space="0" w:color="auto"/>
            </w:tcBorders>
          </w:tcPr>
          <w:p w14:paraId="291338AD" w14:textId="77777777" w:rsidR="00B56F82" w:rsidRPr="00034446" w:rsidRDefault="00B56F82" w:rsidP="00430ACB">
            <w:pPr>
              <w:pStyle w:val="TAH"/>
            </w:pPr>
            <w:r w:rsidRPr="00034446">
              <w:t>Verdict</w:t>
            </w:r>
          </w:p>
        </w:tc>
      </w:tr>
      <w:tr w:rsidR="00B56F82" w:rsidRPr="00034446" w14:paraId="0E7ABDA2" w14:textId="77777777">
        <w:tc>
          <w:tcPr>
            <w:tcW w:w="648" w:type="dxa"/>
            <w:tcBorders>
              <w:top w:val="nil"/>
            </w:tcBorders>
          </w:tcPr>
          <w:p w14:paraId="6FDCB0F4" w14:textId="77777777" w:rsidR="00B56F82" w:rsidRPr="00034446" w:rsidRDefault="00B56F82" w:rsidP="00430ACB">
            <w:pPr>
              <w:pStyle w:val="TAH"/>
            </w:pPr>
          </w:p>
        </w:tc>
        <w:tc>
          <w:tcPr>
            <w:tcW w:w="3969" w:type="dxa"/>
            <w:tcBorders>
              <w:top w:val="nil"/>
            </w:tcBorders>
          </w:tcPr>
          <w:p w14:paraId="007D827F" w14:textId="77777777" w:rsidR="00B56F82" w:rsidRPr="00034446" w:rsidRDefault="00B56F82" w:rsidP="00430ACB">
            <w:pPr>
              <w:pStyle w:val="TAH"/>
            </w:pPr>
          </w:p>
        </w:tc>
        <w:tc>
          <w:tcPr>
            <w:tcW w:w="709" w:type="dxa"/>
          </w:tcPr>
          <w:p w14:paraId="6A03ED5E" w14:textId="77777777" w:rsidR="00B56F82" w:rsidRPr="00034446" w:rsidRDefault="00B56F82" w:rsidP="00430ACB">
            <w:pPr>
              <w:pStyle w:val="TAH"/>
            </w:pPr>
            <w:r w:rsidRPr="00034446">
              <w:t>U - S</w:t>
            </w:r>
          </w:p>
        </w:tc>
        <w:tc>
          <w:tcPr>
            <w:tcW w:w="2977" w:type="dxa"/>
          </w:tcPr>
          <w:p w14:paraId="33B627EF" w14:textId="77777777" w:rsidR="00B56F82" w:rsidRPr="00034446" w:rsidRDefault="00B56F82" w:rsidP="00430ACB">
            <w:pPr>
              <w:pStyle w:val="TAH"/>
            </w:pPr>
            <w:r w:rsidRPr="00034446">
              <w:t>Message</w:t>
            </w:r>
          </w:p>
        </w:tc>
        <w:tc>
          <w:tcPr>
            <w:tcW w:w="567" w:type="dxa"/>
            <w:tcBorders>
              <w:top w:val="nil"/>
            </w:tcBorders>
          </w:tcPr>
          <w:p w14:paraId="6E26D9A2" w14:textId="77777777" w:rsidR="00B56F82" w:rsidRPr="00034446" w:rsidRDefault="00B56F82" w:rsidP="00430ACB">
            <w:pPr>
              <w:pStyle w:val="TAH"/>
            </w:pPr>
          </w:p>
        </w:tc>
        <w:tc>
          <w:tcPr>
            <w:tcW w:w="892" w:type="dxa"/>
            <w:tcBorders>
              <w:top w:val="nil"/>
            </w:tcBorders>
          </w:tcPr>
          <w:p w14:paraId="63780593" w14:textId="77777777" w:rsidR="00B56F82" w:rsidRPr="00034446" w:rsidRDefault="00B56F82" w:rsidP="00430ACB">
            <w:pPr>
              <w:pStyle w:val="TAH"/>
            </w:pPr>
          </w:p>
        </w:tc>
      </w:tr>
      <w:tr w:rsidR="00B56F82" w:rsidRPr="00034446" w14:paraId="05565A8C" w14:textId="77777777">
        <w:tc>
          <w:tcPr>
            <w:tcW w:w="648" w:type="dxa"/>
          </w:tcPr>
          <w:p w14:paraId="15C9B28A" w14:textId="77777777" w:rsidR="00B56F82" w:rsidRPr="00034446" w:rsidRDefault="00B56F82" w:rsidP="00430ACB">
            <w:pPr>
              <w:pStyle w:val="TAC"/>
            </w:pPr>
            <w:r w:rsidRPr="00034446">
              <w:t>1</w:t>
            </w:r>
            <w:r w:rsidR="003C2A50" w:rsidRPr="00034446">
              <w:t>-2</w:t>
            </w:r>
            <w:r w:rsidR="002122ED" w:rsidRPr="00034446">
              <w:t>4</w:t>
            </w:r>
          </w:p>
        </w:tc>
        <w:tc>
          <w:tcPr>
            <w:tcW w:w="3969" w:type="dxa"/>
          </w:tcPr>
          <w:p w14:paraId="75D324EE" w14:textId="77777777" w:rsidR="00B56F82" w:rsidRPr="00034446" w:rsidRDefault="00B56F82" w:rsidP="00430ACB">
            <w:pPr>
              <w:pStyle w:val="TAL"/>
              <w:rPr>
                <w:rFonts w:eastAsia="MS Gothic"/>
              </w:rPr>
            </w:pPr>
            <w:r w:rsidRPr="00034446">
              <w:t>Steps 1 to 2</w:t>
            </w:r>
            <w:r w:rsidR="002122ED" w:rsidRPr="00034446">
              <w:t>4</w:t>
            </w:r>
            <w:r w:rsidRPr="00034446">
              <w:t xml:space="preserve"> of the generic test procedure for IMS MT speech call (TS 36.508 4.5A.7.3-1).</w:t>
            </w:r>
          </w:p>
        </w:tc>
        <w:tc>
          <w:tcPr>
            <w:tcW w:w="709" w:type="dxa"/>
          </w:tcPr>
          <w:p w14:paraId="403CC5A2" w14:textId="77777777" w:rsidR="00B56F82" w:rsidRPr="00034446" w:rsidRDefault="00B56F82" w:rsidP="00430ACB">
            <w:pPr>
              <w:pStyle w:val="TAC"/>
            </w:pPr>
            <w:r w:rsidRPr="00034446">
              <w:t>-</w:t>
            </w:r>
          </w:p>
        </w:tc>
        <w:tc>
          <w:tcPr>
            <w:tcW w:w="2977" w:type="dxa"/>
          </w:tcPr>
          <w:p w14:paraId="7676A566" w14:textId="77777777" w:rsidR="00B56F82" w:rsidRPr="00034446" w:rsidRDefault="00B56F82" w:rsidP="00430ACB">
            <w:pPr>
              <w:pStyle w:val="TAL"/>
            </w:pPr>
            <w:r w:rsidRPr="00034446">
              <w:t>-</w:t>
            </w:r>
          </w:p>
        </w:tc>
        <w:tc>
          <w:tcPr>
            <w:tcW w:w="567" w:type="dxa"/>
          </w:tcPr>
          <w:p w14:paraId="40B43A2F" w14:textId="77777777" w:rsidR="00B56F82" w:rsidRPr="00034446" w:rsidRDefault="00B56F82" w:rsidP="00430ACB">
            <w:pPr>
              <w:pStyle w:val="TAC"/>
            </w:pPr>
            <w:r w:rsidRPr="00034446">
              <w:t>-</w:t>
            </w:r>
          </w:p>
        </w:tc>
        <w:tc>
          <w:tcPr>
            <w:tcW w:w="892" w:type="dxa"/>
          </w:tcPr>
          <w:p w14:paraId="5D28E7ED" w14:textId="77777777" w:rsidR="00B56F82" w:rsidRPr="00034446" w:rsidRDefault="00B56F82" w:rsidP="00430ACB">
            <w:pPr>
              <w:pStyle w:val="TAC"/>
            </w:pPr>
            <w:r w:rsidRPr="00034446">
              <w:t>-</w:t>
            </w:r>
          </w:p>
        </w:tc>
      </w:tr>
      <w:tr w:rsidR="002122ED" w:rsidRPr="00034446" w14:paraId="39E9F606" w14:textId="77777777">
        <w:tc>
          <w:tcPr>
            <w:tcW w:w="648" w:type="dxa"/>
          </w:tcPr>
          <w:p w14:paraId="5CDC7277" w14:textId="77777777" w:rsidR="002122ED" w:rsidRPr="00034446" w:rsidRDefault="002122ED" w:rsidP="00355162">
            <w:pPr>
              <w:pStyle w:val="TAC"/>
            </w:pPr>
            <w:r w:rsidRPr="00034446">
              <w:t>25-26</w:t>
            </w:r>
          </w:p>
        </w:tc>
        <w:tc>
          <w:tcPr>
            <w:tcW w:w="3969" w:type="dxa"/>
          </w:tcPr>
          <w:p w14:paraId="1020359F" w14:textId="77777777" w:rsidR="002122ED" w:rsidRPr="00034446" w:rsidRDefault="002122ED" w:rsidP="00355162">
            <w:pPr>
              <w:pStyle w:val="TAL"/>
            </w:pPr>
            <w:r w:rsidRPr="00034446">
              <w:t>Void</w:t>
            </w:r>
          </w:p>
        </w:tc>
        <w:tc>
          <w:tcPr>
            <w:tcW w:w="709" w:type="dxa"/>
          </w:tcPr>
          <w:p w14:paraId="3EB5C7F0" w14:textId="77777777" w:rsidR="002122ED" w:rsidRPr="00034446" w:rsidRDefault="002122ED" w:rsidP="00355162">
            <w:pPr>
              <w:pStyle w:val="TAC"/>
            </w:pPr>
            <w:r w:rsidRPr="00034446">
              <w:t>-</w:t>
            </w:r>
          </w:p>
        </w:tc>
        <w:tc>
          <w:tcPr>
            <w:tcW w:w="2977" w:type="dxa"/>
          </w:tcPr>
          <w:p w14:paraId="5EC41E59" w14:textId="77777777" w:rsidR="002122ED" w:rsidRPr="00034446" w:rsidRDefault="002122ED" w:rsidP="00355162">
            <w:pPr>
              <w:pStyle w:val="TAL"/>
            </w:pPr>
            <w:r w:rsidRPr="00034446">
              <w:t>-</w:t>
            </w:r>
          </w:p>
        </w:tc>
        <w:tc>
          <w:tcPr>
            <w:tcW w:w="567" w:type="dxa"/>
          </w:tcPr>
          <w:p w14:paraId="24CD2635" w14:textId="77777777" w:rsidR="002122ED" w:rsidRPr="00034446" w:rsidRDefault="002122ED" w:rsidP="00355162">
            <w:pPr>
              <w:pStyle w:val="TAC"/>
            </w:pPr>
            <w:r w:rsidRPr="00034446">
              <w:t>-</w:t>
            </w:r>
          </w:p>
        </w:tc>
        <w:tc>
          <w:tcPr>
            <w:tcW w:w="892" w:type="dxa"/>
          </w:tcPr>
          <w:p w14:paraId="6D3F8BFA" w14:textId="77777777" w:rsidR="002122ED" w:rsidRPr="00034446" w:rsidRDefault="002122ED" w:rsidP="00355162">
            <w:pPr>
              <w:pStyle w:val="TAC"/>
            </w:pPr>
            <w:r w:rsidRPr="00034446">
              <w:t>-</w:t>
            </w:r>
          </w:p>
        </w:tc>
      </w:tr>
      <w:tr w:rsidR="00B56F82" w:rsidRPr="00034446" w14:paraId="4121F60D" w14:textId="77777777">
        <w:tc>
          <w:tcPr>
            <w:tcW w:w="648" w:type="dxa"/>
          </w:tcPr>
          <w:p w14:paraId="5F9015ED" w14:textId="77777777" w:rsidR="00B56F82" w:rsidRPr="00034446" w:rsidRDefault="00B56F82" w:rsidP="00430ACB">
            <w:pPr>
              <w:pStyle w:val="TAC"/>
            </w:pPr>
            <w:r w:rsidRPr="00034446">
              <w:t>27</w:t>
            </w:r>
          </w:p>
        </w:tc>
        <w:tc>
          <w:tcPr>
            <w:tcW w:w="3969" w:type="dxa"/>
          </w:tcPr>
          <w:p w14:paraId="35A60575" w14:textId="77777777" w:rsidR="00B56F82" w:rsidRPr="00034446" w:rsidRDefault="00B56F82" w:rsidP="00430ACB">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3D2C239C" w14:textId="77777777" w:rsidR="00B56F82" w:rsidRPr="00034446" w:rsidRDefault="00B56F82" w:rsidP="00430ACB">
            <w:pPr>
              <w:pStyle w:val="TAC"/>
            </w:pPr>
            <w:r w:rsidRPr="00034446">
              <w:t>&lt;--</w:t>
            </w:r>
          </w:p>
        </w:tc>
        <w:tc>
          <w:tcPr>
            <w:tcW w:w="2977" w:type="dxa"/>
          </w:tcPr>
          <w:p w14:paraId="615EE3CC" w14:textId="77777777" w:rsidR="00B56F82" w:rsidRPr="00034446" w:rsidRDefault="00B56F82" w:rsidP="00430ACB">
            <w:pPr>
              <w:pStyle w:val="TAL"/>
            </w:pPr>
            <w:r w:rsidRPr="00034446">
              <w:rPr>
                <w:i/>
                <w:iCs/>
              </w:rPr>
              <w:t>RRCConnectionReconfiguration</w:t>
            </w:r>
          </w:p>
        </w:tc>
        <w:tc>
          <w:tcPr>
            <w:tcW w:w="567" w:type="dxa"/>
          </w:tcPr>
          <w:p w14:paraId="1055F7EE" w14:textId="77777777" w:rsidR="00B56F82" w:rsidRPr="00034446" w:rsidRDefault="00B56F82" w:rsidP="00430ACB">
            <w:pPr>
              <w:pStyle w:val="TAC"/>
            </w:pPr>
            <w:r w:rsidRPr="00034446">
              <w:t>-</w:t>
            </w:r>
          </w:p>
        </w:tc>
        <w:tc>
          <w:tcPr>
            <w:tcW w:w="892" w:type="dxa"/>
          </w:tcPr>
          <w:p w14:paraId="4D1531BD" w14:textId="77777777" w:rsidR="00B56F82" w:rsidRPr="00034446" w:rsidRDefault="00B56F82" w:rsidP="00430ACB">
            <w:pPr>
              <w:pStyle w:val="TAC"/>
            </w:pPr>
            <w:r w:rsidRPr="00034446">
              <w:t>-</w:t>
            </w:r>
          </w:p>
        </w:tc>
      </w:tr>
      <w:tr w:rsidR="00B56F82" w:rsidRPr="00034446" w14:paraId="70E71271" w14:textId="77777777">
        <w:tc>
          <w:tcPr>
            <w:tcW w:w="648" w:type="dxa"/>
          </w:tcPr>
          <w:p w14:paraId="4EE93B1F" w14:textId="77777777" w:rsidR="00B56F82" w:rsidRPr="00034446" w:rsidRDefault="00B56F82" w:rsidP="00430ACB">
            <w:pPr>
              <w:pStyle w:val="TAC"/>
            </w:pPr>
            <w:r w:rsidRPr="00034446">
              <w:t>28</w:t>
            </w:r>
          </w:p>
        </w:tc>
        <w:tc>
          <w:tcPr>
            <w:tcW w:w="3969" w:type="dxa"/>
          </w:tcPr>
          <w:p w14:paraId="648DEB67" w14:textId="77777777" w:rsidR="00B56F82" w:rsidRPr="00034446" w:rsidRDefault="00B56F82" w:rsidP="00430ACB">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338CB1C6" w14:textId="77777777" w:rsidR="00B56F82" w:rsidRPr="00034446" w:rsidRDefault="00B56F82" w:rsidP="00430ACB">
            <w:pPr>
              <w:pStyle w:val="TAC"/>
            </w:pPr>
            <w:r w:rsidRPr="00034446">
              <w:t>--&gt;</w:t>
            </w:r>
          </w:p>
        </w:tc>
        <w:tc>
          <w:tcPr>
            <w:tcW w:w="2977" w:type="dxa"/>
          </w:tcPr>
          <w:p w14:paraId="378CCD3A" w14:textId="77777777" w:rsidR="00B56F82" w:rsidRPr="00034446" w:rsidRDefault="00B56F82" w:rsidP="00430ACB">
            <w:pPr>
              <w:pStyle w:val="TAL"/>
            </w:pPr>
            <w:r w:rsidRPr="00034446">
              <w:rPr>
                <w:i/>
                <w:iCs/>
              </w:rPr>
              <w:t>RRCConnectionReconfigurationComplete</w:t>
            </w:r>
          </w:p>
        </w:tc>
        <w:tc>
          <w:tcPr>
            <w:tcW w:w="567" w:type="dxa"/>
          </w:tcPr>
          <w:p w14:paraId="2FA9EACF" w14:textId="77777777" w:rsidR="00B56F82" w:rsidRPr="00034446" w:rsidRDefault="00B56F82" w:rsidP="00430ACB">
            <w:pPr>
              <w:pStyle w:val="TAC"/>
            </w:pPr>
            <w:r w:rsidRPr="00034446">
              <w:t>-</w:t>
            </w:r>
          </w:p>
        </w:tc>
        <w:tc>
          <w:tcPr>
            <w:tcW w:w="892" w:type="dxa"/>
          </w:tcPr>
          <w:p w14:paraId="24A1DEA4" w14:textId="77777777" w:rsidR="00B56F82" w:rsidRPr="00034446" w:rsidRDefault="00B56F82" w:rsidP="00430ACB">
            <w:pPr>
              <w:pStyle w:val="TAC"/>
            </w:pPr>
            <w:r w:rsidRPr="00034446">
              <w:t>-</w:t>
            </w:r>
          </w:p>
        </w:tc>
      </w:tr>
      <w:tr w:rsidR="00B56F82" w:rsidRPr="00034446" w14:paraId="439E1C75" w14:textId="77777777">
        <w:tc>
          <w:tcPr>
            <w:tcW w:w="648" w:type="dxa"/>
          </w:tcPr>
          <w:p w14:paraId="6BBB6339" w14:textId="77777777" w:rsidR="00B56F82" w:rsidRPr="00034446" w:rsidRDefault="00B56F82" w:rsidP="00430ACB">
            <w:pPr>
              <w:pStyle w:val="TAC"/>
            </w:pPr>
            <w:r w:rsidRPr="00034446">
              <w:t>29</w:t>
            </w:r>
          </w:p>
        </w:tc>
        <w:tc>
          <w:tcPr>
            <w:tcW w:w="3969" w:type="dxa"/>
          </w:tcPr>
          <w:p w14:paraId="0EDA6A63" w14:textId="77777777" w:rsidR="00B56F82" w:rsidRPr="00034446" w:rsidRDefault="00B56F82" w:rsidP="00430ACB">
            <w:pPr>
              <w:pStyle w:val="TAL"/>
              <w:rPr>
                <w:rFonts w:eastAsia="MS Gothic"/>
              </w:rPr>
            </w:pPr>
            <w:r w:rsidRPr="00034446">
              <w:t xml:space="preserve">The SS changes the power level for Cell 1 and Cell 24 according to the row "T1" in table </w:t>
            </w:r>
            <w:r w:rsidRPr="00034446">
              <w:rPr>
                <w:lang w:eastAsia="zh-CN"/>
              </w:rPr>
              <w:t>13.4.3.5</w:t>
            </w:r>
            <w:r w:rsidRPr="00034446">
              <w:t>.</w:t>
            </w:r>
            <w:r w:rsidRPr="00034446">
              <w:rPr>
                <w:lang w:eastAsia="zh-CN"/>
              </w:rPr>
              <w:t>3</w:t>
            </w:r>
            <w:r w:rsidRPr="00034446">
              <w:t>.</w:t>
            </w:r>
            <w:r w:rsidRPr="00034446">
              <w:rPr>
                <w:lang w:eastAsia="zh-CN"/>
              </w:rPr>
              <w:t>2</w:t>
            </w:r>
            <w:r w:rsidRPr="00034446">
              <w:t>-1</w:t>
            </w:r>
          </w:p>
        </w:tc>
        <w:tc>
          <w:tcPr>
            <w:tcW w:w="709" w:type="dxa"/>
          </w:tcPr>
          <w:p w14:paraId="6C3001FF" w14:textId="77777777" w:rsidR="00B56F82" w:rsidRPr="00034446" w:rsidRDefault="00B56F82" w:rsidP="00430ACB">
            <w:pPr>
              <w:pStyle w:val="TAC"/>
            </w:pPr>
            <w:r w:rsidRPr="00034446">
              <w:t>-</w:t>
            </w:r>
          </w:p>
        </w:tc>
        <w:tc>
          <w:tcPr>
            <w:tcW w:w="2977" w:type="dxa"/>
          </w:tcPr>
          <w:p w14:paraId="08C99005" w14:textId="77777777" w:rsidR="00B56F82" w:rsidRPr="00034446" w:rsidRDefault="00B56F82" w:rsidP="00430ACB">
            <w:pPr>
              <w:pStyle w:val="TAL"/>
            </w:pPr>
            <w:r w:rsidRPr="00034446">
              <w:t>-</w:t>
            </w:r>
          </w:p>
        </w:tc>
        <w:tc>
          <w:tcPr>
            <w:tcW w:w="567" w:type="dxa"/>
          </w:tcPr>
          <w:p w14:paraId="37A6D760" w14:textId="77777777" w:rsidR="00B56F82" w:rsidRPr="00034446" w:rsidRDefault="00B56F82" w:rsidP="00430ACB">
            <w:pPr>
              <w:pStyle w:val="TAC"/>
            </w:pPr>
            <w:r w:rsidRPr="00034446">
              <w:t>-</w:t>
            </w:r>
          </w:p>
        </w:tc>
        <w:tc>
          <w:tcPr>
            <w:tcW w:w="892" w:type="dxa"/>
          </w:tcPr>
          <w:p w14:paraId="16A14343" w14:textId="77777777" w:rsidR="00B56F82" w:rsidRPr="00034446" w:rsidRDefault="00B56F82" w:rsidP="00430ACB">
            <w:pPr>
              <w:pStyle w:val="TAC"/>
            </w:pPr>
            <w:r w:rsidRPr="00034446">
              <w:t>-</w:t>
            </w:r>
          </w:p>
        </w:tc>
      </w:tr>
      <w:tr w:rsidR="00B56F82" w:rsidRPr="00034446" w14:paraId="6659B198" w14:textId="77777777">
        <w:tc>
          <w:tcPr>
            <w:tcW w:w="648" w:type="dxa"/>
          </w:tcPr>
          <w:p w14:paraId="23B69A69" w14:textId="77777777" w:rsidR="00B56F82" w:rsidRPr="00034446" w:rsidRDefault="00B56F82" w:rsidP="00430ACB">
            <w:pPr>
              <w:pStyle w:val="TAC"/>
            </w:pPr>
            <w:r w:rsidRPr="00034446">
              <w:t>30</w:t>
            </w:r>
          </w:p>
        </w:tc>
        <w:tc>
          <w:tcPr>
            <w:tcW w:w="3969" w:type="dxa"/>
          </w:tcPr>
          <w:p w14:paraId="2F4E62D2" w14:textId="77777777" w:rsidR="00B56F82" w:rsidRPr="00034446" w:rsidRDefault="00B56F82" w:rsidP="00430ACB">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24</w:t>
            </w:r>
            <w:r w:rsidRPr="00034446">
              <w:t>.</w:t>
            </w:r>
          </w:p>
        </w:tc>
        <w:tc>
          <w:tcPr>
            <w:tcW w:w="709" w:type="dxa"/>
          </w:tcPr>
          <w:p w14:paraId="6D31E05D" w14:textId="77777777" w:rsidR="00B56F82" w:rsidRPr="00034446" w:rsidRDefault="00B56F82" w:rsidP="00430ACB">
            <w:pPr>
              <w:pStyle w:val="TAC"/>
            </w:pPr>
            <w:r w:rsidRPr="00034446">
              <w:t>--&gt;</w:t>
            </w:r>
          </w:p>
        </w:tc>
        <w:tc>
          <w:tcPr>
            <w:tcW w:w="2977" w:type="dxa"/>
          </w:tcPr>
          <w:p w14:paraId="2D7933F7" w14:textId="77777777" w:rsidR="00B56F82" w:rsidRPr="00034446" w:rsidRDefault="00B56F82" w:rsidP="00430ACB">
            <w:pPr>
              <w:pStyle w:val="TAL"/>
            </w:pPr>
            <w:r w:rsidRPr="00034446">
              <w:rPr>
                <w:i/>
                <w:iCs/>
              </w:rPr>
              <w:t>MeasurementReport</w:t>
            </w:r>
          </w:p>
        </w:tc>
        <w:tc>
          <w:tcPr>
            <w:tcW w:w="567" w:type="dxa"/>
          </w:tcPr>
          <w:p w14:paraId="1DCB5F07" w14:textId="77777777" w:rsidR="00B56F82" w:rsidRPr="00034446" w:rsidRDefault="00B56F82" w:rsidP="00430ACB">
            <w:pPr>
              <w:pStyle w:val="TAC"/>
            </w:pPr>
            <w:r w:rsidRPr="00034446">
              <w:t>-</w:t>
            </w:r>
          </w:p>
        </w:tc>
        <w:tc>
          <w:tcPr>
            <w:tcW w:w="892" w:type="dxa"/>
          </w:tcPr>
          <w:p w14:paraId="1E095049" w14:textId="77777777" w:rsidR="00B56F82" w:rsidRPr="00034446" w:rsidRDefault="00B56F82" w:rsidP="00430ACB">
            <w:pPr>
              <w:pStyle w:val="TAC"/>
            </w:pPr>
            <w:r w:rsidRPr="00034446">
              <w:t>-</w:t>
            </w:r>
          </w:p>
        </w:tc>
      </w:tr>
      <w:tr w:rsidR="00B56F82" w:rsidRPr="00034446" w14:paraId="626204C8" w14:textId="77777777">
        <w:tc>
          <w:tcPr>
            <w:tcW w:w="648" w:type="dxa"/>
          </w:tcPr>
          <w:p w14:paraId="19FF1373" w14:textId="77777777" w:rsidR="00B56F82" w:rsidRPr="00034446" w:rsidRDefault="00B56F82" w:rsidP="00430ACB">
            <w:pPr>
              <w:pStyle w:val="TAC"/>
            </w:pPr>
            <w:r w:rsidRPr="00034446">
              <w:t>31</w:t>
            </w:r>
          </w:p>
        </w:tc>
        <w:tc>
          <w:tcPr>
            <w:tcW w:w="3969" w:type="dxa"/>
          </w:tcPr>
          <w:p w14:paraId="6999E696" w14:textId="77777777" w:rsidR="00B56F82" w:rsidRPr="00034446" w:rsidRDefault="00B56F82" w:rsidP="00430ACB">
            <w:pPr>
              <w:pStyle w:val="TAL"/>
            </w:pPr>
            <w:r w:rsidRPr="00034446">
              <w:t xml:space="preserve">The SS changes the power level for Cell 1 and Cell 24 according to the row "T2" in table </w:t>
            </w:r>
            <w:r w:rsidRPr="00034446">
              <w:rPr>
                <w:lang w:eastAsia="zh-CN"/>
              </w:rPr>
              <w:t>13.4.3.5</w:t>
            </w:r>
            <w:r w:rsidRPr="00034446">
              <w:t>.</w:t>
            </w:r>
            <w:r w:rsidRPr="00034446">
              <w:rPr>
                <w:lang w:eastAsia="zh-CN"/>
              </w:rPr>
              <w:t>3</w:t>
            </w:r>
            <w:r w:rsidRPr="00034446">
              <w:t>.</w:t>
            </w:r>
            <w:r w:rsidRPr="00034446">
              <w:rPr>
                <w:lang w:eastAsia="zh-CN"/>
              </w:rPr>
              <w:t>2</w:t>
            </w:r>
            <w:r w:rsidRPr="00034446">
              <w:t>-1</w:t>
            </w:r>
          </w:p>
        </w:tc>
        <w:tc>
          <w:tcPr>
            <w:tcW w:w="709" w:type="dxa"/>
          </w:tcPr>
          <w:p w14:paraId="502FF117" w14:textId="77777777" w:rsidR="00B56F82" w:rsidRPr="00034446" w:rsidRDefault="00B56F82" w:rsidP="00430ACB">
            <w:pPr>
              <w:pStyle w:val="TAC"/>
            </w:pPr>
            <w:r w:rsidRPr="00034446">
              <w:t>-</w:t>
            </w:r>
          </w:p>
        </w:tc>
        <w:tc>
          <w:tcPr>
            <w:tcW w:w="2977" w:type="dxa"/>
          </w:tcPr>
          <w:p w14:paraId="5A40EF13" w14:textId="77777777" w:rsidR="00B56F82" w:rsidRPr="00034446" w:rsidRDefault="00B56F82" w:rsidP="00430ACB">
            <w:pPr>
              <w:pStyle w:val="TAL"/>
              <w:rPr>
                <w:i/>
                <w:iCs/>
              </w:rPr>
            </w:pPr>
            <w:r w:rsidRPr="00034446">
              <w:t>-</w:t>
            </w:r>
          </w:p>
        </w:tc>
        <w:tc>
          <w:tcPr>
            <w:tcW w:w="567" w:type="dxa"/>
          </w:tcPr>
          <w:p w14:paraId="08207F14" w14:textId="77777777" w:rsidR="00B56F82" w:rsidRPr="00034446" w:rsidRDefault="00B56F82" w:rsidP="00430ACB">
            <w:pPr>
              <w:pStyle w:val="TAC"/>
            </w:pPr>
            <w:r w:rsidRPr="00034446">
              <w:t>-</w:t>
            </w:r>
          </w:p>
        </w:tc>
        <w:tc>
          <w:tcPr>
            <w:tcW w:w="892" w:type="dxa"/>
          </w:tcPr>
          <w:p w14:paraId="61B7C734" w14:textId="77777777" w:rsidR="00B56F82" w:rsidRPr="00034446" w:rsidRDefault="00B56F82" w:rsidP="00430ACB">
            <w:pPr>
              <w:pStyle w:val="TAC"/>
            </w:pPr>
            <w:r w:rsidRPr="00034446">
              <w:t>-</w:t>
            </w:r>
          </w:p>
        </w:tc>
      </w:tr>
      <w:tr w:rsidR="00B56F82" w:rsidRPr="00034446" w14:paraId="5CF4AC57" w14:textId="77777777">
        <w:tc>
          <w:tcPr>
            <w:tcW w:w="648" w:type="dxa"/>
          </w:tcPr>
          <w:p w14:paraId="655E6643" w14:textId="77777777" w:rsidR="00B56F82" w:rsidRPr="00034446" w:rsidRDefault="00B56F82" w:rsidP="00430ACB">
            <w:pPr>
              <w:pStyle w:val="TAC"/>
            </w:pPr>
            <w:r w:rsidRPr="00034446">
              <w:t>32</w:t>
            </w:r>
          </w:p>
        </w:tc>
        <w:tc>
          <w:tcPr>
            <w:tcW w:w="3969" w:type="dxa"/>
          </w:tcPr>
          <w:p w14:paraId="718610F9" w14:textId="77777777" w:rsidR="00B56F82" w:rsidRPr="00034446" w:rsidRDefault="00B56F82" w:rsidP="00430ACB">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3F460B3B" w14:textId="77777777" w:rsidR="00B56F82" w:rsidRPr="00034446" w:rsidRDefault="00B56F82" w:rsidP="00430ACB">
            <w:pPr>
              <w:pStyle w:val="TAC"/>
            </w:pPr>
            <w:r w:rsidRPr="00034446">
              <w:t>&lt;--</w:t>
            </w:r>
          </w:p>
        </w:tc>
        <w:tc>
          <w:tcPr>
            <w:tcW w:w="2977" w:type="dxa"/>
          </w:tcPr>
          <w:p w14:paraId="7D29AA20" w14:textId="77777777" w:rsidR="00B56F82" w:rsidRPr="00034446" w:rsidRDefault="00B56F82" w:rsidP="00430ACB">
            <w:pPr>
              <w:pStyle w:val="TAL"/>
            </w:pPr>
            <w:r w:rsidRPr="00034446">
              <w:rPr>
                <w:i/>
              </w:rPr>
              <w:t>MobilityFromEUTRACommand</w:t>
            </w:r>
          </w:p>
        </w:tc>
        <w:tc>
          <w:tcPr>
            <w:tcW w:w="567" w:type="dxa"/>
          </w:tcPr>
          <w:p w14:paraId="427089B5" w14:textId="77777777" w:rsidR="00B56F82" w:rsidRPr="00034446" w:rsidRDefault="00B56F82" w:rsidP="00430ACB">
            <w:pPr>
              <w:pStyle w:val="TAC"/>
            </w:pPr>
            <w:r w:rsidRPr="00034446">
              <w:t>-</w:t>
            </w:r>
          </w:p>
        </w:tc>
        <w:tc>
          <w:tcPr>
            <w:tcW w:w="892" w:type="dxa"/>
          </w:tcPr>
          <w:p w14:paraId="725FB6CC" w14:textId="77777777" w:rsidR="00B56F82" w:rsidRPr="00034446" w:rsidRDefault="00B56F82" w:rsidP="00430ACB">
            <w:pPr>
              <w:pStyle w:val="TAC"/>
            </w:pPr>
            <w:r w:rsidRPr="00034446">
              <w:t>-</w:t>
            </w:r>
          </w:p>
        </w:tc>
      </w:tr>
      <w:tr w:rsidR="002122ED" w:rsidRPr="00034446" w14:paraId="3DF34202" w14:textId="77777777">
        <w:tc>
          <w:tcPr>
            <w:tcW w:w="648" w:type="dxa"/>
          </w:tcPr>
          <w:p w14:paraId="318465BD" w14:textId="77777777" w:rsidR="002122ED" w:rsidRPr="00034446" w:rsidRDefault="008277F2" w:rsidP="00355162">
            <w:pPr>
              <w:pStyle w:val="TAC"/>
            </w:pPr>
            <w:r w:rsidRPr="00034446">
              <w:t>-</w:t>
            </w:r>
          </w:p>
        </w:tc>
        <w:tc>
          <w:tcPr>
            <w:tcW w:w="3969" w:type="dxa"/>
          </w:tcPr>
          <w:p w14:paraId="3F3FDF39" w14:textId="77777777" w:rsidR="001E34BB" w:rsidRPr="00034446" w:rsidRDefault="002122ED" w:rsidP="001E34BB">
            <w:pPr>
              <w:pStyle w:val="TAL"/>
            </w:pPr>
            <w:r w:rsidRPr="00034446">
              <w:t>EXCEPTION: In parallel to the events described in step 3</w:t>
            </w:r>
            <w:r w:rsidR="001B11E3" w:rsidRPr="00034446">
              <w:t>3</w:t>
            </w:r>
            <w:r w:rsidRPr="00034446">
              <w:t xml:space="preserve"> to 3</w:t>
            </w:r>
            <w:r w:rsidR="001B11E3" w:rsidRPr="00034446">
              <w:t>8</w:t>
            </w:r>
            <w:r w:rsidRPr="00034446">
              <w:t xml:space="preserve"> the step</w:t>
            </w:r>
            <w:r w:rsidR="008277F2" w:rsidRPr="00034446">
              <w:t>s</w:t>
            </w:r>
            <w:r w:rsidRPr="00034446">
              <w:t xml:space="preserve"> specified in table 13.4.3.5.3.2-3 take place if requested by the UE.</w:t>
            </w:r>
            <w:r w:rsidR="001E34BB" w:rsidRPr="00034446">
              <w:t xml:space="preserve"> The SS shall wait up to 3s for the UE to trigger the generic test procedure for media re-establishment.</w:t>
            </w:r>
          </w:p>
          <w:p w14:paraId="10636633" w14:textId="77777777" w:rsidR="001E34BB" w:rsidRPr="00034446" w:rsidRDefault="001E34BB" w:rsidP="001E34BB">
            <w:pPr>
              <w:pStyle w:val="TAL"/>
            </w:pPr>
          </w:p>
          <w:p w14:paraId="505479DC" w14:textId="77777777" w:rsidR="002122ED" w:rsidRPr="00034446" w:rsidRDefault="001E34BB" w:rsidP="001E34BB">
            <w:pPr>
              <w:pStyle w:val="TAL"/>
            </w:pPr>
            <w:r w:rsidRPr="00034446">
              <w:t>NOTE: The specified wait period of 3s is a working assumption to facilitate test case implementation.</w:t>
            </w:r>
          </w:p>
        </w:tc>
        <w:tc>
          <w:tcPr>
            <w:tcW w:w="709" w:type="dxa"/>
          </w:tcPr>
          <w:p w14:paraId="53D3C3C3" w14:textId="77777777" w:rsidR="002122ED" w:rsidRPr="00034446" w:rsidRDefault="002122ED" w:rsidP="00355162">
            <w:pPr>
              <w:pStyle w:val="TAC"/>
            </w:pPr>
            <w:r w:rsidRPr="00034446">
              <w:t>-</w:t>
            </w:r>
          </w:p>
        </w:tc>
        <w:tc>
          <w:tcPr>
            <w:tcW w:w="2977" w:type="dxa"/>
          </w:tcPr>
          <w:p w14:paraId="7E09FDAE" w14:textId="77777777" w:rsidR="002122ED" w:rsidRPr="00034446" w:rsidRDefault="002122ED" w:rsidP="00355162">
            <w:pPr>
              <w:pStyle w:val="TAL"/>
            </w:pPr>
            <w:r w:rsidRPr="00034446">
              <w:t>-</w:t>
            </w:r>
          </w:p>
        </w:tc>
        <w:tc>
          <w:tcPr>
            <w:tcW w:w="567" w:type="dxa"/>
          </w:tcPr>
          <w:p w14:paraId="6056075A" w14:textId="77777777" w:rsidR="002122ED" w:rsidRPr="00034446" w:rsidRDefault="002122ED" w:rsidP="00355162">
            <w:pPr>
              <w:pStyle w:val="TAC"/>
            </w:pPr>
            <w:r w:rsidRPr="00034446">
              <w:t>-</w:t>
            </w:r>
          </w:p>
        </w:tc>
        <w:tc>
          <w:tcPr>
            <w:tcW w:w="892" w:type="dxa"/>
          </w:tcPr>
          <w:p w14:paraId="5F64ED5F" w14:textId="77777777" w:rsidR="002122ED" w:rsidRPr="00034446" w:rsidRDefault="002122ED" w:rsidP="00355162">
            <w:pPr>
              <w:pStyle w:val="TAC"/>
            </w:pPr>
            <w:r w:rsidRPr="00034446">
              <w:t>-</w:t>
            </w:r>
          </w:p>
        </w:tc>
      </w:tr>
      <w:tr w:rsidR="00B56F82" w:rsidRPr="00034446" w14:paraId="13BF07A5" w14:textId="77777777">
        <w:tc>
          <w:tcPr>
            <w:tcW w:w="648" w:type="dxa"/>
          </w:tcPr>
          <w:p w14:paraId="3838212A" w14:textId="77777777" w:rsidR="00B56F82" w:rsidRPr="00034446" w:rsidRDefault="00B56F82" w:rsidP="00430ACB">
            <w:pPr>
              <w:pStyle w:val="TAC"/>
            </w:pPr>
            <w:r w:rsidRPr="00034446">
              <w:t>33</w:t>
            </w:r>
          </w:p>
        </w:tc>
        <w:tc>
          <w:tcPr>
            <w:tcW w:w="3969" w:type="dxa"/>
          </w:tcPr>
          <w:p w14:paraId="5C5D2B50" w14:textId="77777777" w:rsidR="00B56F82" w:rsidRPr="00034446" w:rsidRDefault="00B56F82" w:rsidP="00430ACB">
            <w:pPr>
              <w:pStyle w:val="TAL"/>
            </w:pPr>
            <w:r w:rsidRPr="00034446">
              <w:t xml:space="preserve">The UE transmits an </w:t>
            </w:r>
            <w:r w:rsidRPr="00034446">
              <w:rPr>
                <w:i/>
                <w:iCs/>
              </w:rPr>
              <w:t xml:space="preserve">RRCConnectionReestablishmentRequest </w:t>
            </w:r>
            <w:r w:rsidRPr="00034446">
              <w:t>on Cell 1.</w:t>
            </w:r>
          </w:p>
        </w:tc>
        <w:tc>
          <w:tcPr>
            <w:tcW w:w="709" w:type="dxa"/>
          </w:tcPr>
          <w:p w14:paraId="7D537AD8" w14:textId="77777777" w:rsidR="00B56F82" w:rsidRPr="00034446" w:rsidRDefault="00B56F82" w:rsidP="00430ACB">
            <w:pPr>
              <w:pStyle w:val="TAC"/>
            </w:pPr>
            <w:r w:rsidRPr="00034446">
              <w:t>--&gt;</w:t>
            </w:r>
          </w:p>
        </w:tc>
        <w:tc>
          <w:tcPr>
            <w:tcW w:w="2977" w:type="dxa"/>
          </w:tcPr>
          <w:p w14:paraId="069CA80F" w14:textId="77777777" w:rsidR="00B56F82" w:rsidRPr="00034446" w:rsidRDefault="00B56F82" w:rsidP="00430ACB">
            <w:pPr>
              <w:pStyle w:val="TAL"/>
              <w:rPr>
                <w:i/>
              </w:rPr>
            </w:pPr>
            <w:r w:rsidRPr="00034446">
              <w:rPr>
                <w:i/>
                <w:iCs/>
              </w:rPr>
              <w:t>RRCConnectionReestablishmentRequest</w:t>
            </w:r>
          </w:p>
        </w:tc>
        <w:tc>
          <w:tcPr>
            <w:tcW w:w="567" w:type="dxa"/>
          </w:tcPr>
          <w:p w14:paraId="42E7F707" w14:textId="77777777" w:rsidR="00B56F82" w:rsidRPr="00034446" w:rsidRDefault="00B56F82" w:rsidP="00430ACB">
            <w:pPr>
              <w:pStyle w:val="TAC"/>
            </w:pPr>
            <w:r w:rsidRPr="00034446">
              <w:t>1</w:t>
            </w:r>
          </w:p>
        </w:tc>
        <w:tc>
          <w:tcPr>
            <w:tcW w:w="892" w:type="dxa"/>
          </w:tcPr>
          <w:p w14:paraId="57FCAE7E" w14:textId="77777777" w:rsidR="00B56F82" w:rsidRPr="00034446" w:rsidRDefault="00B56F82" w:rsidP="00430ACB">
            <w:pPr>
              <w:pStyle w:val="TAC"/>
            </w:pPr>
            <w:r w:rsidRPr="00034446">
              <w:t>P</w:t>
            </w:r>
          </w:p>
        </w:tc>
      </w:tr>
      <w:tr w:rsidR="00B56F82" w:rsidRPr="00034446" w14:paraId="0CAA09AE" w14:textId="77777777">
        <w:tc>
          <w:tcPr>
            <w:tcW w:w="648" w:type="dxa"/>
          </w:tcPr>
          <w:p w14:paraId="2294FFB0" w14:textId="77777777" w:rsidR="00B56F82" w:rsidRPr="00034446" w:rsidRDefault="00B56F82" w:rsidP="00430ACB">
            <w:pPr>
              <w:pStyle w:val="TAC"/>
            </w:pPr>
            <w:r w:rsidRPr="00034446">
              <w:t>34</w:t>
            </w:r>
          </w:p>
        </w:tc>
        <w:tc>
          <w:tcPr>
            <w:tcW w:w="3969" w:type="dxa"/>
          </w:tcPr>
          <w:p w14:paraId="4921C600" w14:textId="77777777" w:rsidR="00B56F82" w:rsidRPr="00034446" w:rsidRDefault="00B56F82" w:rsidP="00430ACB">
            <w:pPr>
              <w:pStyle w:val="TAL"/>
            </w:pPr>
            <w:r w:rsidRPr="00034446">
              <w:t xml:space="preserve">The SS transmits an </w:t>
            </w:r>
            <w:r w:rsidRPr="00034446">
              <w:rPr>
                <w:i/>
                <w:iCs/>
              </w:rPr>
              <w:t>RRCConnectionReestablishment</w:t>
            </w:r>
            <w:r w:rsidRPr="00034446">
              <w:rPr>
                <w:i/>
              </w:rPr>
              <w:t xml:space="preserve"> </w:t>
            </w:r>
            <w:r w:rsidRPr="00034446">
              <w:t>message</w:t>
            </w:r>
            <w:r w:rsidRPr="00034446">
              <w:rPr>
                <w:i/>
              </w:rPr>
              <w:t xml:space="preserve"> </w:t>
            </w:r>
            <w:r w:rsidRPr="00034446">
              <w:t>on Cell 1.</w:t>
            </w:r>
          </w:p>
        </w:tc>
        <w:tc>
          <w:tcPr>
            <w:tcW w:w="709" w:type="dxa"/>
          </w:tcPr>
          <w:p w14:paraId="2FB5B748" w14:textId="77777777" w:rsidR="00B56F82" w:rsidRPr="00034446" w:rsidRDefault="00B56F82" w:rsidP="00430ACB">
            <w:pPr>
              <w:pStyle w:val="TAC"/>
            </w:pPr>
            <w:r w:rsidRPr="00034446">
              <w:t>&lt;--</w:t>
            </w:r>
          </w:p>
        </w:tc>
        <w:tc>
          <w:tcPr>
            <w:tcW w:w="2977" w:type="dxa"/>
          </w:tcPr>
          <w:p w14:paraId="6945115B" w14:textId="77777777" w:rsidR="00B56F82" w:rsidRPr="00034446" w:rsidRDefault="00B56F82" w:rsidP="00430ACB">
            <w:pPr>
              <w:pStyle w:val="TAL"/>
              <w:rPr>
                <w:i/>
                <w:iCs/>
              </w:rPr>
            </w:pPr>
            <w:r w:rsidRPr="00034446">
              <w:rPr>
                <w:i/>
                <w:iCs/>
              </w:rPr>
              <w:t>RRCConnectionReestablishment</w:t>
            </w:r>
          </w:p>
        </w:tc>
        <w:tc>
          <w:tcPr>
            <w:tcW w:w="567" w:type="dxa"/>
          </w:tcPr>
          <w:p w14:paraId="19B7C5D9" w14:textId="77777777" w:rsidR="00B56F82" w:rsidRPr="00034446" w:rsidRDefault="00B56F82" w:rsidP="00430ACB">
            <w:pPr>
              <w:pStyle w:val="TAC"/>
            </w:pPr>
            <w:r w:rsidRPr="00034446">
              <w:t>-</w:t>
            </w:r>
          </w:p>
        </w:tc>
        <w:tc>
          <w:tcPr>
            <w:tcW w:w="892" w:type="dxa"/>
          </w:tcPr>
          <w:p w14:paraId="3A2DDDFD" w14:textId="77777777" w:rsidR="00B56F82" w:rsidRPr="00034446" w:rsidRDefault="00B56F82" w:rsidP="00430ACB">
            <w:pPr>
              <w:pStyle w:val="TAC"/>
            </w:pPr>
            <w:r w:rsidRPr="00034446">
              <w:t>-</w:t>
            </w:r>
          </w:p>
        </w:tc>
      </w:tr>
      <w:tr w:rsidR="00B56F82" w:rsidRPr="00034446" w14:paraId="7B9C1782" w14:textId="77777777">
        <w:tc>
          <w:tcPr>
            <w:tcW w:w="648" w:type="dxa"/>
          </w:tcPr>
          <w:p w14:paraId="724218B9" w14:textId="77777777" w:rsidR="00B56F82" w:rsidRPr="00034446" w:rsidRDefault="00B56F82" w:rsidP="00430ACB">
            <w:pPr>
              <w:pStyle w:val="TAC"/>
            </w:pPr>
            <w:r w:rsidRPr="00034446">
              <w:t>35</w:t>
            </w:r>
          </w:p>
        </w:tc>
        <w:tc>
          <w:tcPr>
            <w:tcW w:w="3969" w:type="dxa"/>
          </w:tcPr>
          <w:p w14:paraId="6CBB5A1B" w14:textId="77777777" w:rsidR="00B56F82" w:rsidRPr="00034446" w:rsidRDefault="00B56F82" w:rsidP="00430ACB">
            <w:pPr>
              <w:pStyle w:val="TAL"/>
            </w:pPr>
            <w:r w:rsidRPr="00034446">
              <w:t xml:space="preserve">The UE transmits an </w:t>
            </w:r>
            <w:r w:rsidRPr="00034446">
              <w:rPr>
                <w:i/>
                <w:iCs/>
              </w:rPr>
              <w:t xml:space="preserve">RRCConnectionReestablishmentComplete </w:t>
            </w:r>
            <w:r w:rsidRPr="00034446">
              <w:t>on Cell 1</w:t>
            </w:r>
          </w:p>
        </w:tc>
        <w:tc>
          <w:tcPr>
            <w:tcW w:w="709" w:type="dxa"/>
          </w:tcPr>
          <w:p w14:paraId="6A7CA309" w14:textId="77777777" w:rsidR="00B56F82" w:rsidRPr="00034446" w:rsidRDefault="00B56F82" w:rsidP="00430ACB">
            <w:pPr>
              <w:pStyle w:val="TAC"/>
            </w:pPr>
            <w:r w:rsidRPr="00034446">
              <w:t>--&gt;</w:t>
            </w:r>
          </w:p>
        </w:tc>
        <w:tc>
          <w:tcPr>
            <w:tcW w:w="2977" w:type="dxa"/>
          </w:tcPr>
          <w:p w14:paraId="4A877965" w14:textId="77777777" w:rsidR="00B56F82" w:rsidRPr="00034446" w:rsidRDefault="00B56F82" w:rsidP="00430ACB">
            <w:pPr>
              <w:pStyle w:val="TAL"/>
              <w:rPr>
                <w:i/>
                <w:iCs/>
              </w:rPr>
            </w:pPr>
            <w:r w:rsidRPr="00034446">
              <w:rPr>
                <w:i/>
                <w:iCs/>
              </w:rPr>
              <w:t>RRCConnectionReestablishmentComplete</w:t>
            </w:r>
          </w:p>
        </w:tc>
        <w:tc>
          <w:tcPr>
            <w:tcW w:w="567" w:type="dxa"/>
          </w:tcPr>
          <w:p w14:paraId="4A48EB76" w14:textId="77777777" w:rsidR="00B56F82" w:rsidRPr="00034446" w:rsidRDefault="00B56F82" w:rsidP="00430ACB">
            <w:pPr>
              <w:pStyle w:val="TAC"/>
              <w:rPr>
                <w:b/>
              </w:rPr>
            </w:pPr>
            <w:r w:rsidRPr="00034446">
              <w:t>-</w:t>
            </w:r>
          </w:p>
        </w:tc>
        <w:tc>
          <w:tcPr>
            <w:tcW w:w="892" w:type="dxa"/>
          </w:tcPr>
          <w:p w14:paraId="6A7DEA8D" w14:textId="77777777" w:rsidR="00B56F82" w:rsidRPr="00034446" w:rsidRDefault="00B56F82" w:rsidP="00430ACB">
            <w:pPr>
              <w:pStyle w:val="TAC"/>
            </w:pPr>
            <w:r w:rsidRPr="00034446">
              <w:t>-</w:t>
            </w:r>
          </w:p>
        </w:tc>
      </w:tr>
      <w:tr w:rsidR="00B56F82" w:rsidRPr="00034446" w14:paraId="701DFE5E" w14:textId="77777777">
        <w:tc>
          <w:tcPr>
            <w:tcW w:w="648" w:type="dxa"/>
          </w:tcPr>
          <w:p w14:paraId="2E3ED2D5" w14:textId="77777777" w:rsidR="00B56F82" w:rsidRPr="00034446" w:rsidRDefault="00B56F82" w:rsidP="00430ACB">
            <w:pPr>
              <w:pStyle w:val="TAC"/>
            </w:pPr>
            <w:r w:rsidRPr="00034446">
              <w:t>36</w:t>
            </w:r>
          </w:p>
        </w:tc>
        <w:tc>
          <w:tcPr>
            <w:tcW w:w="3969" w:type="dxa"/>
          </w:tcPr>
          <w:p w14:paraId="3B2B11EA" w14:textId="77777777" w:rsidR="00B56F82" w:rsidRPr="00034446" w:rsidRDefault="00B56F82" w:rsidP="00430ACB">
            <w:pPr>
              <w:pStyle w:val="TAL"/>
            </w:pPr>
            <w:r w:rsidRPr="00034446">
              <w:t xml:space="preserve">The SS transmits an </w:t>
            </w:r>
            <w:r w:rsidRPr="00034446">
              <w:rPr>
                <w:i/>
              </w:rPr>
              <w:t>RRCConnectionReconfiguration</w:t>
            </w:r>
            <w:r w:rsidRPr="00034446">
              <w:t xml:space="preserve"> message to resume existing radio bearer</w:t>
            </w:r>
            <w:r w:rsidR="008277F2" w:rsidRPr="00034446">
              <w:t>s</w:t>
            </w:r>
            <w:r w:rsidRPr="00034446">
              <w:t>.</w:t>
            </w:r>
          </w:p>
        </w:tc>
        <w:tc>
          <w:tcPr>
            <w:tcW w:w="709" w:type="dxa"/>
          </w:tcPr>
          <w:p w14:paraId="7E5B245B" w14:textId="77777777" w:rsidR="00B56F82" w:rsidRPr="00034446" w:rsidRDefault="00B56F82" w:rsidP="00430ACB">
            <w:pPr>
              <w:pStyle w:val="TAC"/>
            </w:pPr>
            <w:r w:rsidRPr="00034446">
              <w:t>&lt;--</w:t>
            </w:r>
          </w:p>
        </w:tc>
        <w:tc>
          <w:tcPr>
            <w:tcW w:w="2977" w:type="dxa"/>
          </w:tcPr>
          <w:p w14:paraId="098EBBE9" w14:textId="77777777" w:rsidR="00B56F82" w:rsidRPr="00034446" w:rsidRDefault="00B56F82" w:rsidP="00430ACB">
            <w:pPr>
              <w:pStyle w:val="TAL"/>
              <w:rPr>
                <w:i/>
                <w:iCs/>
              </w:rPr>
            </w:pPr>
            <w:r w:rsidRPr="00034446">
              <w:rPr>
                <w:i/>
              </w:rPr>
              <w:t>RRCConnectionReconfiguration</w:t>
            </w:r>
          </w:p>
        </w:tc>
        <w:tc>
          <w:tcPr>
            <w:tcW w:w="567" w:type="dxa"/>
          </w:tcPr>
          <w:p w14:paraId="43CB8F12" w14:textId="77777777" w:rsidR="00B56F82" w:rsidRPr="00034446" w:rsidRDefault="00B56F82" w:rsidP="00430ACB">
            <w:pPr>
              <w:pStyle w:val="TAC"/>
            </w:pPr>
            <w:r w:rsidRPr="00034446">
              <w:t>-</w:t>
            </w:r>
          </w:p>
        </w:tc>
        <w:tc>
          <w:tcPr>
            <w:tcW w:w="892" w:type="dxa"/>
          </w:tcPr>
          <w:p w14:paraId="733C6C91" w14:textId="77777777" w:rsidR="00B56F82" w:rsidRPr="00034446" w:rsidRDefault="00B56F82" w:rsidP="00430ACB">
            <w:pPr>
              <w:pStyle w:val="TAC"/>
            </w:pPr>
            <w:r w:rsidRPr="00034446">
              <w:t>-</w:t>
            </w:r>
          </w:p>
        </w:tc>
      </w:tr>
      <w:tr w:rsidR="00B56F82" w:rsidRPr="00034446" w14:paraId="5AAF6C3C" w14:textId="77777777">
        <w:tc>
          <w:tcPr>
            <w:tcW w:w="648" w:type="dxa"/>
          </w:tcPr>
          <w:p w14:paraId="49B45A8D" w14:textId="77777777" w:rsidR="00B56F82" w:rsidRPr="00034446" w:rsidRDefault="00B56F82" w:rsidP="00430ACB">
            <w:pPr>
              <w:pStyle w:val="TAC"/>
            </w:pPr>
            <w:r w:rsidRPr="00034446">
              <w:t>37</w:t>
            </w:r>
          </w:p>
        </w:tc>
        <w:tc>
          <w:tcPr>
            <w:tcW w:w="3969" w:type="dxa"/>
          </w:tcPr>
          <w:p w14:paraId="2702BD8C" w14:textId="77777777" w:rsidR="00B56F82" w:rsidRPr="00034446" w:rsidRDefault="00B56F82" w:rsidP="00430ACB">
            <w:pPr>
              <w:pStyle w:val="TAL"/>
            </w:pPr>
            <w:r w:rsidRPr="00034446">
              <w:t xml:space="preserve">The UE transmits an </w:t>
            </w:r>
            <w:r w:rsidRPr="00034446">
              <w:rPr>
                <w:i/>
              </w:rPr>
              <w:t>RRCConnectionReconfigurationComplete</w:t>
            </w:r>
            <w:r w:rsidRPr="00034446">
              <w:t xml:space="preserve"> message.</w:t>
            </w:r>
          </w:p>
        </w:tc>
        <w:tc>
          <w:tcPr>
            <w:tcW w:w="709" w:type="dxa"/>
          </w:tcPr>
          <w:p w14:paraId="2F2E7409" w14:textId="77777777" w:rsidR="00B56F82" w:rsidRPr="00034446" w:rsidRDefault="00B56F82" w:rsidP="00430ACB">
            <w:pPr>
              <w:pStyle w:val="TAC"/>
            </w:pPr>
            <w:r w:rsidRPr="00034446">
              <w:t>--&gt;</w:t>
            </w:r>
          </w:p>
        </w:tc>
        <w:tc>
          <w:tcPr>
            <w:tcW w:w="2977" w:type="dxa"/>
          </w:tcPr>
          <w:p w14:paraId="24263E62" w14:textId="77777777" w:rsidR="00B56F82" w:rsidRPr="00034446" w:rsidRDefault="00B56F82" w:rsidP="00430ACB">
            <w:pPr>
              <w:pStyle w:val="TAL"/>
              <w:rPr>
                <w:i/>
                <w:iCs/>
              </w:rPr>
            </w:pPr>
            <w:r w:rsidRPr="00034446">
              <w:rPr>
                <w:i/>
              </w:rPr>
              <w:t>RRCConnectionReconfigurationtComplete</w:t>
            </w:r>
          </w:p>
        </w:tc>
        <w:tc>
          <w:tcPr>
            <w:tcW w:w="567" w:type="dxa"/>
          </w:tcPr>
          <w:p w14:paraId="6A340985" w14:textId="77777777" w:rsidR="00B56F82" w:rsidRPr="00034446" w:rsidRDefault="00B56F82" w:rsidP="00430ACB">
            <w:pPr>
              <w:pStyle w:val="TAC"/>
            </w:pPr>
            <w:r w:rsidRPr="00034446">
              <w:t>-</w:t>
            </w:r>
          </w:p>
        </w:tc>
        <w:tc>
          <w:tcPr>
            <w:tcW w:w="892" w:type="dxa"/>
          </w:tcPr>
          <w:p w14:paraId="695E1DF0" w14:textId="77777777" w:rsidR="00B56F82" w:rsidRPr="00034446" w:rsidRDefault="00B56F82" w:rsidP="00430ACB">
            <w:pPr>
              <w:pStyle w:val="TAC"/>
            </w:pPr>
            <w:r w:rsidRPr="00034446">
              <w:t>-</w:t>
            </w:r>
          </w:p>
        </w:tc>
      </w:tr>
      <w:tr w:rsidR="00B56F82" w:rsidRPr="00034446" w14:paraId="4CCDED3D" w14:textId="77777777">
        <w:tc>
          <w:tcPr>
            <w:tcW w:w="648" w:type="dxa"/>
          </w:tcPr>
          <w:p w14:paraId="16D810CB" w14:textId="77777777" w:rsidR="00B56F82" w:rsidRPr="00034446" w:rsidRDefault="00B56F82" w:rsidP="00430ACB">
            <w:pPr>
              <w:pStyle w:val="TAC"/>
            </w:pPr>
            <w:r w:rsidRPr="00034446">
              <w:t>38</w:t>
            </w:r>
          </w:p>
        </w:tc>
        <w:tc>
          <w:tcPr>
            <w:tcW w:w="3969" w:type="dxa"/>
          </w:tcPr>
          <w:p w14:paraId="7A08EACC" w14:textId="77777777" w:rsidR="00B56F82" w:rsidRPr="00034446" w:rsidRDefault="00B56F82" w:rsidP="00430ACB">
            <w:pPr>
              <w:pStyle w:val="TAL"/>
            </w:pPr>
            <w:r w:rsidRPr="00034446">
              <w:t>Check: Does the test result of generic test procedure in TS 36.508 subclause 6.4.2.3 indicate that the UE is in E-UTRA RRC_CONNECTED state on Cell 1?</w:t>
            </w:r>
          </w:p>
        </w:tc>
        <w:tc>
          <w:tcPr>
            <w:tcW w:w="709" w:type="dxa"/>
          </w:tcPr>
          <w:p w14:paraId="43249702" w14:textId="77777777" w:rsidR="00B56F82" w:rsidRPr="00034446" w:rsidRDefault="00B56F82" w:rsidP="00430ACB">
            <w:pPr>
              <w:pStyle w:val="TAC"/>
            </w:pPr>
            <w:r w:rsidRPr="00034446">
              <w:t>-</w:t>
            </w:r>
          </w:p>
        </w:tc>
        <w:tc>
          <w:tcPr>
            <w:tcW w:w="2977" w:type="dxa"/>
          </w:tcPr>
          <w:p w14:paraId="6DC20E27" w14:textId="77777777" w:rsidR="00B56F82" w:rsidRPr="00034446" w:rsidRDefault="00B56F82" w:rsidP="00430ACB">
            <w:pPr>
              <w:pStyle w:val="TAL"/>
              <w:rPr>
                <w:i/>
                <w:iCs/>
              </w:rPr>
            </w:pPr>
          </w:p>
        </w:tc>
        <w:tc>
          <w:tcPr>
            <w:tcW w:w="567" w:type="dxa"/>
          </w:tcPr>
          <w:p w14:paraId="48A5D39F" w14:textId="77777777" w:rsidR="00B56F82" w:rsidRPr="00034446" w:rsidRDefault="00B56F82" w:rsidP="00430ACB">
            <w:pPr>
              <w:pStyle w:val="TAC"/>
            </w:pPr>
            <w:r w:rsidRPr="00034446">
              <w:t>2</w:t>
            </w:r>
          </w:p>
        </w:tc>
        <w:tc>
          <w:tcPr>
            <w:tcW w:w="892" w:type="dxa"/>
          </w:tcPr>
          <w:p w14:paraId="1CB45281" w14:textId="77777777" w:rsidR="00B56F82" w:rsidRPr="00034446" w:rsidRDefault="00B56F82" w:rsidP="00430ACB">
            <w:pPr>
              <w:pStyle w:val="TAC"/>
            </w:pPr>
            <w:r w:rsidRPr="00034446">
              <w:t>P</w:t>
            </w:r>
          </w:p>
        </w:tc>
      </w:tr>
      <w:tr w:rsidR="00737126" w:rsidRPr="00034446" w14:paraId="0836C6F1" w14:textId="77777777" w:rsidTr="00CD5479">
        <w:tc>
          <w:tcPr>
            <w:tcW w:w="648" w:type="dxa"/>
          </w:tcPr>
          <w:p w14:paraId="131316DA" w14:textId="77777777" w:rsidR="00737126" w:rsidRPr="00034446" w:rsidRDefault="00737126" w:rsidP="00CD5479">
            <w:pPr>
              <w:pStyle w:val="TAC"/>
            </w:pPr>
            <w:r w:rsidRPr="00034446">
              <w:t>39</w:t>
            </w:r>
          </w:p>
        </w:tc>
        <w:tc>
          <w:tcPr>
            <w:tcW w:w="3969" w:type="dxa"/>
          </w:tcPr>
          <w:p w14:paraId="5E606CEE" w14:textId="77777777" w:rsidR="00737126" w:rsidRPr="00034446" w:rsidRDefault="00737126" w:rsidP="00CD5479">
            <w:pPr>
              <w:pStyle w:val="TAL"/>
            </w:pPr>
            <w:r w:rsidRPr="00034446">
              <w:t>Generic test procedure for MT release of IMS call as described in annex C.33 of TS 34.229-1 [35] takes place.</w:t>
            </w:r>
          </w:p>
        </w:tc>
        <w:tc>
          <w:tcPr>
            <w:tcW w:w="709" w:type="dxa"/>
          </w:tcPr>
          <w:p w14:paraId="343FC818" w14:textId="77777777" w:rsidR="00737126" w:rsidRPr="00034446" w:rsidRDefault="00737126" w:rsidP="00CD5479">
            <w:pPr>
              <w:pStyle w:val="TAC"/>
            </w:pPr>
            <w:r w:rsidRPr="00034446">
              <w:t>-</w:t>
            </w:r>
          </w:p>
        </w:tc>
        <w:tc>
          <w:tcPr>
            <w:tcW w:w="2977" w:type="dxa"/>
          </w:tcPr>
          <w:p w14:paraId="0DEC0E33" w14:textId="77777777" w:rsidR="00737126" w:rsidRPr="00034446" w:rsidRDefault="00737126" w:rsidP="00CD5479">
            <w:pPr>
              <w:pStyle w:val="TAL"/>
              <w:rPr>
                <w:i/>
                <w:iCs/>
              </w:rPr>
            </w:pPr>
            <w:r w:rsidRPr="00034446">
              <w:rPr>
                <w:i/>
                <w:iCs/>
              </w:rPr>
              <w:t>-</w:t>
            </w:r>
          </w:p>
        </w:tc>
        <w:tc>
          <w:tcPr>
            <w:tcW w:w="567" w:type="dxa"/>
          </w:tcPr>
          <w:p w14:paraId="33E966F6" w14:textId="77777777" w:rsidR="00737126" w:rsidRPr="00034446" w:rsidRDefault="00737126" w:rsidP="00CD5479">
            <w:pPr>
              <w:pStyle w:val="TAC"/>
            </w:pPr>
            <w:r w:rsidRPr="00034446">
              <w:t>-</w:t>
            </w:r>
          </w:p>
        </w:tc>
        <w:tc>
          <w:tcPr>
            <w:tcW w:w="892" w:type="dxa"/>
          </w:tcPr>
          <w:p w14:paraId="1C1FBA32" w14:textId="77777777" w:rsidR="00737126" w:rsidRPr="00034446" w:rsidRDefault="00737126" w:rsidP="00CD5479">
            <w:pPr>
              <w:pStyle w:val="TAC"/>
            </w:pPr>
            <w:r w:rsidRPr="00034446">
              <w:t>-</w:t>
            </w:r>
          </w:p>
        </w:tc>
      </w:tr>
    </w:tbl>
    <w:p w14:paraId="387AB68F" w14:textId="77777777" w:rsidR="002122ED" w:rsidRPr="00034446" w:rsidRDefault="002122ED" w:rsidP="002122ED"/>
    <w:p w14:paraId="56BA6FD4" w14:textId="77777777" w:rsidR="002122ED" w:rsidRPr="00034446" w:rsidRDefault="002122ED" w:rsidP="002122ED">
      <w:pPr>
        <w:pStyle w:val="TH"/>
      </w:pPr>
      <w:r w:rsidRPr="00034446">
        <w:t>Table 13.4.3.5.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22ED" w:rsidRPr="00034446" w14:paraId="5D89ADAB" w14:textId="77777777">
        <w:tc>
          <w:tcPr>
            <w:tcW w:w="534" w:type="dxa"/>
            <w:tcBorders>
              <w:bottom w:val="nil"/>
            </w:tcBorders>
            <w:shd w:val="clear" w:color="auto" w:fill="auto"/>
          </w:tcPr>
          <w:p w14:paraId="4960F6BA" w14:textId="77777777" w:rsidR="002122ED" w:rsidRPr="00034446" w:rsidRDefault="002122ED" w:rsidP="00355162">
            <w:pPr>
              <w:pStyle w:val="TAH"/>
            </w:pPr>
            <w:r w:rsidRPr="00034446">
              <w:t>St</w:t>
            </w:r>
          </w:p>
        </w:tc>
        <w:tc>
          <w:tcPr>
            <w:tcW w:w="3968" w:type="dxa"/>
            <w:shd w:val="clear" w:color="auto" w:fill="auto"/>
          </w:tcPr>
          <w:p w14:paraId="27E607D3" w14:textId="77777777" w:rsidR="002122ED" w:rsidRPr="00034446" w:rsidRDefault="002122ED" w:rsidP="00355162">
            <w:pPr>
              <w:pStyle w:val="TAH"/>
            </w:pPr>
            <w:r w:rsidRPr="00034446">
              <w:t>Procedure</w:t>
            </w:r>
          </w:p>
        </w:tc>
        <w:tc>
          <w:tcPr>
            <w:tcW w:w="3684" w:type="dxa"/>
            <w:gridSpan w:val="2"/>
            <w:shd w:val="clear" w:color="auto" w:fill="auto"/>
          </w:tcPr>
          <w:p w14:paraId="3EC703B7" w14:textId="77777777" w:rsidR="002122ED" w:rsidRPr="00034446" w:rsidRDefault="002122ED" w:rsidP="00355162">
            <w:pPr>
              <w:pStyle w:val="TAH"/>
            </w:pPr>
            <w:r w:rsidRPr="00034446">
              <w:t>Message Sequence</w:t>
            </w:r>
          </w:p>
        </w:tc>
        <w:tc>
          <w:tcPr>
            <w:tcW w:w="567" w:type="dxa"/>
            <w:tcBorders>
              <w:bottom w:val="nil"/>
            </w:tcBorders>
            <w:shd w:val="clear" w:color="auto" w:fill="auto"/>
          </w:tcPr>
          <w:p w14:paraId="73E66A0E" w14:textId="77777777" w:rsidR="002122ED" w:rsidRPr="00034446" w:rsidRDefault="002122ED" w:rsidP="00355162">
            <w:pPr>
              <w:pStyle w:val="TAH"/>
            </w:pPr>
            <w:r w:rsidRPr="00034446">
              <w:t>TP</w:t>
            </w:r>
          </w:p>
        </w:tc>
        <w:tc>
          <w:tcPr>
            <w:tcW w:w="850" w:type="dxa"/>
            <w:tcBorders>
              <w:bottom w:val="nil"/>
            </w:tcBorders>
            <w:shd w:val="clear" w:color="auto" w:fill="auto"/>
          </w:tcPr>
          <w:p w14:paraId="697F8E79" w14:textId="77777777" w:rsidR="002122ED" w:rsidRPr="00034446" w:rsidRDefault="002122ED" w:rsidP="00355162">
            <w:pPr>
              <w:pStyle w:val="TAH"/>
            </w:pPr>
            <w:r w:rsidRPr="00034446">
              <w:t>Verdict</w:t>
            </w:r>
          </w:p>
        </w:tc>
      </w:tr>
      <w:tr w:rsidR="002122ED" w:rsidRPr="00034446" w14:paraId="1EFE5E89" w14:textId="77777777">
        <w:tc>
          <w:tcPr>
            <w:tcW w:w="534" w:type="dxa"/>
            <w:tcBorders>
              <w:top w:val="nil"/>
            </w:tcBorders>
            <w:shd w:val="clear" w:color="auto" w:fill="auto"/>
          </w:tcPr>
          <w:p w14:paraId="05D860AD" w14:textId="77777777" w:rsidR="002122ED" w:rsidRPr="00034446" w:rsidRDefault="002122ED" w:rsidP="00355162">
            <w:pPr>
              <w:pStyle w:val="TAH"/>
            </w:pPr>
          </w:p>
        </w:tc>
        <w:tc>
          <w:tcPr>
            <w:tcW w:w="3968" w:type="dxa"/>
            <w:shd w:val="clear" w:color="auto" w:fill="auto"/>
          </w:tcPr>
          <w:p w14:paraId="5901815F" w14:textId="77777777" w:rsidR="002122ED" w:rsidRPr="00034446" w:rsidRDefault="002122ED" w:rsidP="00355162">
            <w:pPr>
              <w:pStyle w:val="TAH"/>
            </w:pPr>
          </w:p>
        </w:tc>
        <w:tc>
          <w:tcPr>
            <w:tcW w:w="708" w:type="dxa"/>
            <w:shd w:val="clear" w:color="auto" w:fill="auto"/>
          </w:tcPr>
          <w:p w14:paraId="29CD0004" w14:textId="77777777" w:rsidR="002122ED" w:rsidRPr="00034446" w:rsidRDefault="002122ED" w:rsidP="00355162">
            <w:pPr>
              <w:pStyle w:val="TAH"/>
            </w:pPr>
            <w:r w:rsidRPr="00034446">
              <w:t>U – S</w:t>
            </w:r>
          </w:p>
        </w:tc>
        <w:tc>
          <w:tcPr>
            <w:tcW w:w="2976" w:type="dxa"/>
            <w:shd w:val="clear" w:color="auto" w:fill="auto"/>
          </w:tcPr>
          <w:p w14:paraId="38865F83" w14:textId="77777777" w:rsidR="002122ED" w:rsidRPr="00034446" w:rsidRDefault="002122ED" w:rsidP="00355162">
            <w:pPr>
              <w:pStyle w:val="TAH"/>
            </w:pPr>
            <w:r w:rsidRPr="00034446">
              <w:t>Message</w:t>
            </w:r>
          </w:p>
        </w:tc>
        <w:tc>
          <w:tcPr>
            <w:tcW w:w="567" w:type="dxa"/>
            <w:tcBorders>
              <w:top w:val="nil"/>
            </w:tcBorders>
            <w:shd w:val="clear" w:color="auto" w:fill="auto"/>
          </w:tcPr>
          <w:p w14:paraId="160AF810" w14:textId="77777777" w:rsidR="002122ED" w:rsidRPr="00034446" w:rsidRDefault="002122ED" w:rsidP="00355162">
            <w:pPr>
              <w:pStyle w:val="TAH"/>
            </w:pPr>
          </w:p>
        </w:tc>
        <w:tc>
          <w:tcPr>
            <w:tcW w:w="850" w:type="dxa"/>
            <w:tcBorders>
              <w:top w:val="nil"/>
            </w:tcBorders>
            <w:shd w:val="clear" w:color="auto" w:fill="auto"/>
          </w:tcPr>
          <w:p w14:paraId="3DDB3EA0" w14:textId="77777777" w:rsidR="002122ED" w:rsidRPr="00034446" w:rsidRDefault="002122ED" w:rsidP="00355162">
            <w:pPr>
              <w:pStyle w:val="TAH"/>
            </w:pPr>
          </w:p>
        </w:tc>
      </w:tr>
      <w:tr w:rsidR="002122ED" w:rsidRPr="00034446" w14:paraId="4FCCFC20" w14:textId="77777777">
        <w:tc>
          <w:tcPr>
            <w:tcW w:w="534" w:type="dxa"/>
            <w:shd w:val="clear" w:color="auto" w:fill="auto"/>
          </w:tcPr>
          <w:p w14:paraId="1F7D8284" w14:textId="77777777" w:rsidR="002122ED" w:rsidRPr="00034446" w:rsidRDefault="002122ED" w:rsidP="00355162">
            <w:pPr>
              <w:pStyle w:val="TAC"/>
            </w:pPr>
            <w:r w:rsidRPr="00034446">
              <w:t>1</w:t>
            </w:r>
            <w:r w:rsidR="008277F2" w:rsidRPr="00034446">
              <w:t>-4</w:t>
            </w:r>
          </w:p>
        </w:tc>
        <w:tc>
          <w:tcPr>
            <w:tcW w:w="3968" w:type="dxa"/>
            <w:shd w:val="clear" w:color="auto" w:fill="auto"/>
          </w:tcPr>
          <w:p w14:paraId="2D04C624" w14:textId="77777777" w:rsidR="002122ED" w:rsidRPr="00034446" w:rsidRDefault="008277F2" w:rsidP="00355162">
            <w:pPr>
              <w:pStyle w:val="TAL"/>
            </w:pPr>
            <w:r w:rsidRPr="00034446">
              <w:t>Steps 1 to 4 of the generic test procedure for media re-establishment after unsuccessful SRVCC handover (TS 34.229-1 [35], C31)</w:t>
            </w:r>
            <w:r w:rsidR="00D06587" w:rsidRPr="00034446">
              <w:t>.</w:t>
            </w:r>
          </w:p>
        </w:tc>
        <w:tc>
          <w:tcPr>
            <w:tcW w:w="708" w:type="dxa"/>
            <w:shd w:val="clear" w:color="auto" w:fill="auto"/>
          </w:tcPr>
          <w:p w14:paraId="2B3211CB" w14:textId="77777777" w:rsidR="002122ED" w:rsidRPr="00034446" w:rsidRDefault="002122ED" w:rsidP="00355162">
            <w:pPr>
              <w:pStyle w:val="TAC"/>
            </w:pPr>
            <w:r w:rsidRPr="00034446">
              <w:t>-</w:t>
            </w:r>
          </w:p>
        </w:tc>
        <w:tc>
          <w:tcPr>
            <w:tcW w:w="2976" w:type="dxa"/>
            <w:shd w:val="clear" w:color="auto" w:fill="auto"/>
          </w:tcPr>
          <w:p w14:paraId="3AE173DC" w14:textId="77777777" w:rsidR="002122ED" w:rsidRPr="00034446" w:rsidRDefault="002122ED" w:rsidP="00355162">
            <w:pPr>
              <w:pStyle w:val="TAL"/>
            </w:pPr>
            <w:r w:rsidRPr="00034446">
              <w:t>-</w:t>
            </w:r>
          </w:p>
        </w:tc>
        <w:tc>
          <w:tcPr>
            <w:tcW w:w="567" w:type="dxa"/>
            <w:shd w:val="clear" w:color="auto" w:fill="auto"/>
          </w:tcPr>
          <w:p w14:paraId="762693F6" w14:textId="77777777" w:rsidR="002122ED" w:rsidRPr="00034446" w:rsidRDefault="002122ED" w:rsidP="00355162">
            <w:pPr>
              <w:pStyle w:val="TAC"/>
            </w:pPr>
            <w:r w:rsidRPr="00034446">
              <w:t>-</w:t>
            </w:r>
          </w:p>
        </w:tc>
        <w:tc>
          <w:tcPr>
            <w:tcW w:w="850" w:type="dxa"/>
            <w:shd w:val="clear" w:color="auto" w:fill="auto"/>
          </w:tcPr>
          <w:p w14:paraId="41074ACA" w14:textId="77777777" w:rsidR="002122ED" w:rsidRPr="00034446" w:rsidRDefault="002122ED" w:rsidP="00355162">
            <w:pPr>
              <w:pStyle w:val="TAC"/>
            </w:pPr>
            <w:r w:rsidRPr="00034446">
              <w:t>-</w:t>
            </w:r>
          </w:p>
        </w:tc>
      </w:tr>
    </w:tbl>
    <w:p w14:paraId="05F1422D" w14:textId="77777777" w:rsidR="00B56F82" w:rsidRPr="00034446" w:rsidDel="00A554EA" w:rsidRDefault="00B56F82" w:rsidP="00B56F82"/>
    <w:p w14:paraId="13847711" w14:textId="77777777" w:rsidR="00B56F82" w:rsidRPr="00034446" w:rsidRDefault="00B56F82" w:rsidP="00B56F82">
      <w:pPr>
        <w:pStyle w:val="H6"/>
      </w:pPr>
      <w:r w:rsidRPr="00034446">
        <w:t>13.4.3.5.3.3</w:t>
      </w:r>
      <w:r w:rsidRPr="00034446">
        <w:tab/>
        <w:t>Specific message contents</w:t>
      </w:r>
    </w:p>
    <w:p w14:paraId="5BD87BED" w14:textId="77777777" w:rsidR="00B56F82" w:rsidRPr="00034446" w:rsidRDefault="00B56F82" w:rsidP="00B56F82">
      <w:pPr>
        <w:pStyle w:val="TH"/>
      </w:pPr>
      <w:r w:rsidRPr="00034446">
        <w:t>Table 13.4.3.5.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56F82" w:rsidRPr="00034446" w14:paraId="5DA02D22" w14:textId="77777777">
        <w:tc>
          <w:tcPr>
            <w:tcW w:w="9738" w:type="dxa"/>
            <w:gridSpan w:val="4"/>
          </w:tcPr>
          <w:p w14:paraId="1B170825" w14:textId="77777777" w:rsidR="00B56F82" w:rsidRPr="00034446" w:rsidRDefault="00B56F82" w:rsidP="00430ACB">
            <w:pPr>
              <w:pStyle w:val="TAL"/>
            </w:pPr>
            <w:r w:rsidRPr="00034446">
              <w:t>Derivation path: 36.508 table 4.7.2-4</w:t>
            </w:r>
          </w:p>
        </w:tc>
      </w:tr>
      <w:tr w:rsidR="00B56F82" w:rsidRPr="00034446" w14:paraId="3F1921BE" w14:textId="77777777">
        <w:tblPrEx>
          <w:tblCellMar>
            <w:left w:w="108" w:type="dxa"/>
            <w:right w:w="108" w:type="dxa"/>
          </w:tblCellMar>
        </w:tblPrEx>
        <w:tc>
          <w:tcPr>
            <w:tcW w:w="4535" w:type="dxa"/>
          </w:tcPr>
          <w:p w14:paraId="64F06C4F" w14:textId="77777777" w:rsidR="00B56F82" w:rsidRPr="00034446" w:rsidRDefault="00B56F82" w:rsidP="00430ACB">
            <w:pPr>
              <w:pStyle w:val="TAH"/>
            </w:pPr>
            <w:r w:rsidRPr="00034446">
              <w:t>Information Element</w:t>
            </w:r>
          </w:p>
        </w:tc>
        <w:tc>
          <w:tcPr>
            <w:tcW w:w="2267" w:type="dxa"/>
          </w:tcPr>
          <w:p w14:paraId="7677EF4F" w14:textId="77777777" w:rsidR="00B56F82" w:rsidRPr="00034446" w:rsidRDefault="00B56F82" w:rsidP="00430ACB">
            <w:pPr>
              <w:pStyle w:val="TAH"/>
            </w:pPr>
            <w:r w:rsidRPr="00034446">
              <w:t>Value/remark</w:t>
            </w:r>
          </w:p>
        </w:tc>
        <w:tc>
          <w:tcPr>
            <w:tcW w:w="1700" w:type="dxa"/>
          </w:tcPr>
          <w:p w14:paraId="72249704" w14:textId="77777777" w:rsidR="00B56F82" w:rsidRPr="00034446" w:rsidRDefault="00B56F82" w:rsidP="00430ACB">
            <w:pPr>
              <w:pStyle w:val="TAH"/>
            </w:pPr>
            <w:r w:rsidRPr="00034446">
              <w:t>Comment</w:t>
            </w:r>
          </w:p>
        </w:tc>
        <w:tc>
          <w:tcPr>
            <w:tcW w:w="1245" w:type="dxa"/>
          </w:tcPr>
          <w:p w14:paraId="00C27542" w14:textId="77777777" w:rsidR="00B56F82" w:rsidRPr="00034446" w:rsidRDefault="00B56F82" w:rsidP="00430ACB">
            <w:pPr>
              <w:pStyle w:val="TAH"/>
            </w:pPr>
            <w:r w:rsidRPr="00034446">
              <w:t>Condition</w:t>
            </w:r>
          </w:p>
        </w:tc>
      </w:tr>
      <w:tr w:rsidR="00B56F82" w:rsidRPr="00034446" w14:paraId="52891FD1" w14:textId="77777777">
        <w:tblPrEx>
          <w:tblCellMar>
            <w:left w:w="108" w:type="dxa"/>
            <w:right w:w="108" w:type="dxa"/>
          </w:tblCellMar>
        </w:tblPrEx>
        <w:tc>
          <w:tcPr>
            <w:tcW w:w="4535" w:type="dxa"/>
          </w:tcPr>
          <w:p w14:paraId="42305BC7" w14:textId="77777777" w:rsidR="00B56F82" w:rsidRPr="00034446" w:rsidRDefault="00B56F82" w:rsidP="00430ACB">
            <w:pPr>
              <w:pStyle w:val="TAL"/>
            </w:pPr>
            <w:r w:rsidRPr="00034446">
              <w:t>MS network capability</w:t>
            </w:r>
          </w:p>
        </w:tc>
        <w:tc>
          <w:tcPr>
            <w:tcW w:w="2267" w:type="dxa"/>
          </w:tcPr>
          <w:p w14:paraId="543DB9DB" w14:textId="77777777" w:rsidR="00B56F82" w:rsidRPr="00034446" w:rsidRDefault="00B56F82" w:rsidP="00430ACB">
            <w:pPr>
              <w:pStyle w:val="TAL"/>
            </w:pPr>
            <w:r w:rsidRPr="00034446">
              <w:t>SRVCC from UTRAN HSPA or E-UTRAN to GERAN/UTRAN supported</w:t>
            </w:r>
          </w:p>
        </w:tc>
        <w:tc>
          <w:tcPr>
            <w:tcW w:w="1700" w:type="dxa"/>
          </w:tcPr>
          <w:p w14:paraId="5F0FFB38" w14:textId="77777777" w:rsidR="00B56F82" w:rsidRPr="00034446" w:rsidRDefault="00B56F82" w:rsidP="00430ACB">
            <w:pPr>
              <w:pStyle w:val="TAL"/>
            </w:pPr>
          </w:p>
        </w:tc>
        <w:tc>
          <w:tcPr>
            <w:tcW w:w="1245" w:type="dxa"/>
          </w:tcPr>
          <w:p w14:paraId="03258C6F" w14:textId="77777777" w:rsidR="00B56F82" w:rsidRPr="00034446" w:rsidRDefault="00B56F82" w:rsidP="00430ACB">
            <w:pPr>
              <w:pStyle w:val="TAL"/>
            </w:pPr>
          </w:p>
        </w:tc>
      </w:tr>
      <w:tr w:rsidR="00B56F82" w:rsidRPr="00034446" w14:paraId="01ED107F" w14:textId="77777777">
        <w:tblPrEx>
          <w:tblCellMar>
            <w:left w:w="108" w:type="dxa"/>
            <w:right w:w="108" w:type="dxa"/>
          </w:tblCellMar>
        </w:tblPrEx>
        <w:tc>
          <w:tcPr>
            <w:tcW w:w="4535" w:type="dxa"/>
          </w:tcPr>
          <w:p w14:paraId="7196762F" w14:textId="77777777" w:rsidR="00B56F82" w:rsidRPr="00034446" w:rsidRDefault="00B56F82" w:rsidP="00430ACB">
            <w:pPr>
              <w:pStyle w:val="TAL"/>
            </w:pPr>
            <w:r w:rsidRPr="00034446">
              <w:t>Mobile station classmark 2</w:t>
            </w:r>
          </w:p>
        </w:tc>
        <w:tc>
          <w:tcPr>
            <w:tcW w:w="2267" w:type="dxa"/>
          </w:tcPr>
          <w:p w14:paraId="3440D113" w14:textId="77777777" w:rsidR="00B56F82" w:rsidRPr="00034446" w:rsidRDefault="00B56F82" w:rsidP="00430ACB">
            <w:pPr>
              <w:pStyle w:val="TAL"/>
            </w:pPr>
            <w:r w:rsidRPr="00034446">
              <w:t>Any allowed value</w:t>
            </w:r>
          </w:p>
        </w:tc>
        <w:tc>
          <w:tcPr>
            <w:tcW w:w="1700" w:type="dxa"/>
          </w:tcPr>
          <w:p w14:paraId="35A1A43D" w14:textId="77777777" w:rsidR="00B56F82" w:rsidRPr="00034446" w:rsidRDefault="00B56F82" w:rsidP="00430ACB">
            <w:pPr>
              <w:pStyle w:val="TAL"/>
            </w:pPr>
          </w:p>
        </w:tc>
        <w:tc>
          <w:tcPr>
            <w:tcW w:w="1245" w:type="dxa"/>
          </w:tcPr>
          <w:p w14:paraId="152685F0" w14:textId="77777777" w:rsidR="00B56F82" w:rsidRPr="00034446" w:rsidRDefault="00B56F82" w:rsidP="00430ACB">
            <w:pPr>
              <w:pStyle w:val="TAL"/>
            </w:pPr>
          </w:p>
        </w:tc>
      </w:tr>
      <w:tr w:rsidR="00B56F82" w:rsidRPr="00034446" w14:paraId="439B6DD0" w14:textId="77777777">
        <w:tblPrEx>
          <w:tblCellMar>
            <w:left w:w="108" w:type="dxa"/>
            <w:right w:w="108" w:type="dxa"/>
          </w:tblCellMar>
        </w:tblPrEx>
        <w:tc>
          <w:tcPr>
            <w:tcW w:w="4535" w:type="dxa"/>
          </w:tcPr>
          <w:p w14:paraId="7E9E9679" w14:textId="77777777" w:rsidR="00B56F82" w:rsidRPr="00034446" w:rsidRDefault="00B56F82" w:rsidP="00430ACB">
            <w:pPr>
              <w:pStyle w:val="TAL"/>
            </w:pPr>
            <w:r w:rsidRPr="00034446">
              <w:t>Supported Codecs</w:t>
            </w:r>
          </w:p>
        </w:tc>
        <w:tc>
          <w:tcPr>
            <w:tcW w:w="2267" w:type="dxa"/>
          </w:tcPr>
          <w:p w14:paraId="24FFA4F6" w14:textId="77777777" w:rsidR="00B56F82" w:rsidRPr="00034446" w:rsidRDefault="00B56F82" w:rsidP="00430ACB">
            <w:pPr>
              <w:pStyle w:val="TAL"/>
            </w:pPr>
            <w:r w:rsidRPr="00034446">
              <w:t>Any allowed value</w:t>
            </w:r>
          </w:p>
        </w:tc>
        <w:tc>
          <w:tcPr>
            <w:tcW w:w="1700" w:type="dxa"/>
          </w:tcPr>
          <w:p w14:paraId="7E68254A" w14:textId="77777777" w:rsidR="00B56F82" w:rsidRPr="00034446" w:rsidRDefault="00B56F82" w:rsidP="00430ACB">
            <w:pPr>
              <w:pStyle w:val="TAL"/>
            </w:pPr>
          </w:p>
        </w:tc>
        <w:tc>
          <w:tcPr>
            <w:tcW w:w="1245" w:type="dxa"/>
          </w:tcPr>
          <w:p w14:paraId="7C6B835C" w14:textId="77777777" w:rsidR="00B56F82" w:rsidRPr="00034446" w:rsidRDefault="00B56F82" w:rsidP="00430ACB">
            <w:pPr>
              <w:pStyle w:val="TAL"/>
            </w:pPr>
          </w:p>
        </w:tc>
      </w:tr>
    </w:tbl>
    <w:p w14:paraId="3CD0951C" w14:textId="77777777" w:rsidR="00B56F82" w:rsidRPr="00034446" w:rsidRDefault="00B56F82" w:rsidP="009C13BB"/>
    <w:p w14:paraId="28F53721" w14:textId="77777777" w:rsidR="00B56F82" w:rsidRPr="00034446" w:rsidRDefault="00B56F82" w:rsidP="00B56F82">
      <w:pPr>
        <w:pStyle w:val="TH"/>
        <w:rPr>
          <w:lang w:eastAsia="zh-CN"/>
        </w:rPr>
      </w:pPr>
      <w:r w:rsidRPr="00034446">
        <w:t>Table 13.4.3.5.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7</w:t>
      </w:r>
      <w:r w:rsidRPr="00034446">
        <w:t>, Table 13.4.3.5.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B56F82" w:rsidRPr="00034446" w14:paraId="4BEEF278" w14:textId="77777777">
        <w:tc>
          <w:tcPr>
            <w:tcW w:w="9635" w:type="dxa"/>
          </w:tcPr>
          <w:p w14:paraId="6250AC4D" w14:textId="77777777" w:rsidR="00B56F82" w:rsidRPr="00034446" w:rsidRDefault="00B56F82" w:rsidP="00430ACB">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28D8C009" w14:textId="77777777" w:rsidR="00B56F82" w:rsidRPr="00034446" w:rsidRDefault="00B56F82" w:rsidP="00B56F82"/>
    <w:p w14:paraId="1E4BD5F7" w14:textId="77777777" w:rsidR="00B56F82" w:rsidRPr="00034446" w:rsidRDefault="00B56F82" w:rsidP="00B56F82">
      <w:pPr>
        <w:pStyle w:val="TH"/>
        <w:rPr>
          <w:lang w:eastAsia="zh-CN"/>
        </w:rPr>
      </w:pPr>
      <w:r w:rsidRPr="00034446">
        <w:t>Table 13.4.3.5.3.3-</w:t>
      </w:r>
      <w:r w:rsidRPr="00034446">
        <w:rPr>
          <w:lang w:eastAsia="zh-CN"/>
        </w:rPr>
        <w:t>3</w:t>
      </w:r>
      <w:r w:rsidRPr="00034446">
        <w:t xml:space="preserve">: </w:t>
      </w:r>
      <w:r w:rsidRPr="00034446">
        <w:rPr>
          <w:i/>
        </w:rPr>
        <w:t>MeasConfig</w:t>
      </w:r>
      <w:r w:rsidRPr="00034446">
        <w:t xml:space="preserve"> (step </w:t>
      </w:r>
      <w:r w:rsidRPr="00034446">
        <w:rPr>
          <w:lang w:eastAsia="zh-CN"/>
        </w:rPr>
        <w:t>27</w:t>
      </w:r>
      <w:r w:rsidRPr="00034446">
        <w:t>, Table 13.4.3.5.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56F82" w:rsidRPr="00034446" w14:paraId="0ED73265" w14:textId="77777777">
        <w:tc>
          <w:tcPr>
            <w:tcW w:w="9637" w:type="dxa"/>
            <w:gridSpan w:val="4"/>
            <w:shd w:val="clear" w:color="auto" w:fill="auto"/>
          </w:tcPr>
          <w:p w14:paraId="5E5C1D26" w14:textId="77777777" w:rsidR="00B56F82" w:rsidRPr="00034446" w:rsidRDefault="00B56F82" w:rsidP="00430ACB">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B56F82" w:rsidRPr="00034446" w14:paraId="1DEBD366" w14:textId="77777777">
        <w:tc>
          <w:tcPr>
            <w:tcW w:w="4535" w:type="dxa"/>
            <w:tcBorders>
              <w:bottom w:val="single" w:sz="4" w:space="0" w:color="auto"/>
            </w:tcBorders>
            <w:shd w:val="clear" w:color="auto" w:fill="auto"/>
          </w:tcPr>
          <w:p w14:paraId="70B4FC45" w14:textId="77777777" w:rsidR="00B56F82" w:rsidRPr="00034446" w:rsidRDefault="00B56F82" w:rsidP="00430ACB">
            <w:pPr>
              <w:pStyle w:val="TAH"/>
            </w:pPr>
            <w:r w:rsidRPr="00034446">
              <w:t>Information Element</w:t>
            </w:r>
          </w:p>
        </w:tc>
        <w:tc>
          <w:tcPr>
            <w:tcW w:w="2267" w:type="dxa"/>
            <w:tcBorders>
              <w:bottom w:val="single" w:sz="4" w:space="0" w:color="auto"/>
            </w:tcBorders>
            <w:shd w:val="clear" w:color="auto" w:fill="auto"/>
          </w:tcPr>
          <w:p w14:paraId="6A3ECA04" w14:textId="77777777" w:rsidR="00B56F82" w:rsidRPr="00034446" w:rsidRDefault="00B56F82" w:rsidP="00430ACB">
            <w:pPr>
              <w:pStyle w:val="TAH"/>
            </w:pPr>
            <w:r w:rsidRPr="00034446">
              <w:t>Value/Remark</w:t>
            </w:r>
          </w:p>
        </w:tc>
        <w:tc>
          <w:tcPr>
            <w:tcW w:w="1700" w:type="dxa"/>
            <w:tcBorders>
              <w:bottom w:val="single" w:sz="4" w:space="0" w:color="auto"/>
            </w:tcBorders>
            <w:shd w:val="clear" w:color="auto" w:fill="auto"/>
          </w:tcPr>
          <w:p w14:paraId="05D8EB7A" w14:textId="77777777" w:rsidR="00B56F82" w:rsidRPr="00034446" w:rsidRDefault="00B56F82" w:rsidP="00430ACB">
            <w:pPr>
              <w:pStyle w:val="TAH"/>
            </w:pPr>
            <w:r w:rsidRPr="00034446">
              <w:t>Comment</w:t>
            </w:r>
          </w:p>
        </w:tc>
        <w:tc>
          <w:tcPr>
            <w:tcW w:w="1135" w:type="dxa"/>
            <w:tcBorders>
              <w:bottom w:val="single" w:sz="4" w:space="0" w:color="auto"/>
            </w:tcBorders>
            <w:shd w:val="clear" w:color="auto" w:fill="auto"/>
          </w:tcPr>
          <w:p w14:paraId="6DCE49A3" w14:textId="77777777" w:rsidR="00B56F82" w:rsidRPr="00034446" w:rsidRDefault="00B56F82" w:rsidP="00430ACB">
            <w:pPr>
              <w:pStyle w:val="TAH"/>
            </w:pPr>
            <w:r w:rsidRPr="00034446">
              <w:t>Condition</w:t>
            </w:r>
          </w:p>
        </w:tc>
      </w:tr>
      <w:tr w:rsidR="00B56F82" w:rsidRPr="00034446" w14:paraId="37CC9A2B" w14:textId="77777777">
        <w:tc>
          <w:tcPr>
            <w:tcW w:w="4535" w:type="dxa"/>
            <w:tcBorders>
              <w:top w:val="single" w:sz="4" w:space="0" w:color="auto"/>
              <w:bottom w:val="single" w:sz="4" w:space="0" w:color="auto"/>
            </w:tcBorders>
            <w:shd w:val="clear" w:color="auto" w:fill="auto"/>
          </w:tcPr>
          <w:p w14:paraId="7B19BA28" w14:textId="77777777" w:rsidR="00B56F82" w:rsidRPr="00034446" w:rsidRDefault="00B56F82" w:rsidP="00430ACB">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25078306" w14:textId="77777777" w:rsidR="00B56F82" w:rsidRPr="00034446" w:rsidRDefault="00B56F82" w:rsidP="00430ACB">
            <w:pPr>
              <w:pStyle w:val="TAL"/>
            </w:pPr>
          </w:p>
        </w:tc>
        <w:tc>
          <w:tcPr>
            <w:tcW w:w="1700" w:type="dxa"/>
            <w:tcBorders>
              <w:top w:val="single" w:sz="4" w:space="0" w:color="auto"/>
              <w:bottom w:val="single" w:sz="4" w:space="0" w:color="auto"/>
            </w:tcBorders>
            <w:shd w:val="clear" w:color="auto" w:fill="auto"/>
          </w:tcPr>
          <w:p w14:paraId="2C3A45A3"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528E4A7E" w14:textId="77777777" w:rsidR="00B56F82" w:rsidRPr="00034446" w:rsidRDefault="00B56F82" w:rsidP="00430ACB">
            <w:pPr>
              <w:pStyle w:val="TAL"/>
            </w:pPr>
          </w:p>
        </w:tc>
      </w:tr>
      <w:tr w:rsidR="00B56F82" w:rsidRPr="00034446" w14:paraId="44DF25BB" w14:textId="77777777">
        <w:tc>
          <w:tcPr>
            <w:tcW w:w="4535" w:type="dxa"/>
            <w:tcBorders>
              <w:top w:val="single" w:sz="4" w:space="0" w:color="auto"/>
              <w:bottom w:val="single" w:sz="4" w:space="0" w:color="auto"/>
            </w:tcBorders>
            <w:shd w:val="clear" w:color="auto" w:fill="auto"/>
          </w:tcPr>
          <w:p w14:paraId="3F4327A8" w14:textId="77777777" w:rsidR="00B56F82" w:rsidRPr="00034446" w:rsidRDefault="00B56F82" w:rsidP="00430ACB">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0E552F2D" w14:textId="77777777" w:rsidR="00B56F82" w:rsidRPr="00034446" w:rsidRDefault="00B56F82" w:rsidP="00430ACB">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4FF8E56" w14:textId="77777777" w:rsidR="00B56F82" w:rsidRPr="00034446" w:rsidRDefault="00B56F82" w:rsidP="00430AC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B0473E7" w14:textId="77777777" w:rsidR="00B56F82" w:rsidRPr="00034446" w:rsidRDefault="00B56F82" w:rsidP="00430ACB">
            <w:pPr>
              <w:pStyle w:val="TAL"/>
            </w:pPr>
          </w:p>
        </w:tc>
      </w:tr>
      <w:tr w:rsidR="00B56F82" w:rsidRPr="00034446" w14:paraId="0695FB9A" w14:textId="77777777">
        <w:tc>
          <w:tcPr>
            <w:tcW w:w="4535" w:type="dxa"/>
            <w:tcBorders>
              <w:top w:val="single" w:sz="4" w:space="0" w:color="auto"/>
              <w:bottom w:val="single" w:sz="4" w:space="0" w:color="auto"/>
            </w:tcBorders>
            <w:shd w:val="clear" w:color="auto" w:fill="auto"/>
          </w:tcPr>
          <w:p w14:paraId="3FB75558" w14:textId="77777777" w:rsidR="00B56F82" w:rsidRPr="00034446" w:rsidRDefault="00B56F82" w:rsidP="00430ACB">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751E5B6" w14:textId="77777777" w:rsidR="00B56F82" w:rsidRPr="00034446" w:rsidRDefault="00B56F82" w:rsidP="00430ACB">
            <w:pPr>
              <w:pStyle w:val="TAL"/>
            </w:pPr>
            <w:r w:rsidRPr="00034446">
              <w:t>IdMeasObject-f11</w:t>
            </w:r>
          </w:p>
        </w:tc>
        <w:tc>
          <w:tcPr>
            <w:tcW w:w="1700" w:type="dxa"/>
            <w:tcBorders>
              <w:top w:val="single" w:sz="4" w:space="0" w:color="auto"/>
              <w:bottom w:val="single" w:sz="4" w:space="0" w:color="auto"/>
            </w:tcBorders>
            <w:shd w:val="clear" w:color="auto" w:fill="auto"/>
          </w:tcPr>
          <w:p w14:paraId="1BE661AB"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703D9BFC" w14:textId="77777777" w:rsidR="00B56F82" w:rsidRPr="00034446" w:rsidRDefault="00B56F82" w:rsidP="00430ACB">
            <w:pPr>
              <w:pStyle w:val="TAL"/>
            </w:pPr>
          </w:p>
        </w:tc>
      </w:tr>
      <w:tr w:rsidR="00B56F82" w:rsidRPr="00034446" w14:paraId="54661D46" w14:textId="77777777">
        <w:tc>
          <w:tcPr>
            <w:tcW w:w="4535" w:type="dxa"/>
            <w:tcBorders>
              <w:top w:val="single" w:sz="4" w:space="0" w:color="auto"/>
              <w:bottom w:val="single" w:sz="4" w:space="0" w:color="auto"/>
            </w:tcBorders>
            <w:shd w:val="clear" w:color="auto" w:fill="auto"/>
          </w:tcPr>
          <w:p w14:paraId="42E1E989" w14:textId="77777777" w:rsidR="00B56F82" w:rsidRPr="00034446" w:rsidRDefault="00B56F82" w:rsidP="00430ACB">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6FC8F526" w14:textId="77777777" w:rsidR="00B56F82" w:rsidRPr="00034446" w:rsidRDefault="00B56F82" w:rsidP="00430ACB">
            <w:pPr>
              <w:pStyle w:val="TAL"/>
            </w:pPr>
            <w:r w:rsidRPr="00034446">
              <w:t>MeasObjectGERAN-GENERIC(f11)</w:t>
            </w:r>
          </w:p>
        </w:tc>
        <w:tc>
          <w:tcPr>
            <w:tcW w:w="1700" w:type="dxa"/>
            <w:tcBorders>
              <w:top w:val="single" w:sz="4" w:space="0" w:color="auto"/>
              <w:bottom w:val="single" w:sz="4" w:space="0" w:color="auto"/>
            </w:tcBorders>
            <w:shd w:val="clear" w:color="auto" w:fill="auto"/>
          </w:tcPr>
          <w:p w14:paraId="0B719E7B"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20D988E9" w14:textId="77777777" w:rsidR="00B56F82" w:rsidRPr="00034446" w:rsidRDefault="00B56F82" w:rsidP="00430ACB">
            <w:pPr>
              <w:pStyle w:val="TAL"/>
            </w:pPr>
          </w:p>
        </w:tc>
      </w:tr>
      <w:tr w:rsidR="00B56F82" w:rsidRPr="00034446" w14:paraId="345BF994" w14:textId="77777777">
        <w:tc>
          <w:tcPr>
            <w:tcW w:w="4535" w:type="dxa"/>
            <w:tcBorders>
              <w:top w:val="single" w:sz="4" w:space="0" w:color="auto"/>
              <w:bottom w:val="single" w:sz="4" w:space="0" w:color="auto"/>
            </w:tcBorders>
            <w:shd w:val="clear" w:color="auto" w:fill="auto"/>
          </w:tcPr>
          <w:p w14:paraId="6C7DDCF8" w14:textId="77777777" w:rsidR="00B56F82" w:rsidRPr="00034446" w:rsidRDefault="00B56F82" w:rsidP="00430ACB">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33930E6E" w14:textId="77777777" w:rsidR="00B56F82" w:rsidRPr="00034446" w:rsidRDefault="00B56F82" w:rsidP="00430ACB">
            <w:pPr>
              <w:pStyle w:val="TAL"/>
            </w:pPr>
            <w:r w:rsidRPr="00034446">
              <w:t>IdMeasObject-f1</w:t>
            </w:r>
          </w:p>
        </w:tc>
        <w:tc>
          <w:tcPr>
            <w:tcW w:w="1700" w:type="dxa"/>
            <w:tcBorders>
              <w:top w:val="single" w:sz="4" w:space="0" w:color="auto"/>
              <w:bottom w:val="single" w:sz="4" w:space="0" w:color="auto"/>
            </w:tcBorders>
            <w:shd w:val="clear" w:color="auto" w:fill="auto"/>
          </w:tcPr>
          <w:p w14:paraId="2B9D6103"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4F9F7BC4" w14:textId="77777777" w:rsidR="00B56F82" w:rsidRPr="00034446" w:rsidRDefault="00B56F82" w:rsidP="00430ACB">
            <w:pPr>
              <w:pStyle w:val="TAL"/>
            </w:pPr>
          </w:p>
        </w:tc>
      </w:tr>
      <w:tr w:rsidR="00B56F82" w:rsidRPr="00034446" w14:paraId="04D2C31E" w14:textId="77777777">
        <w:tc>
          <w:tcPr>
            <w:tcW w:w="4535" w:type="dxa"/>
            <w:tcBorders>
              <w:top w:val="single" w:sz="4" w:space="0" w:color="auto"/>
              <w:bottom w:val="single" w:sz="4" w:space="0" w:color="auto"/>
            </w:tcBorders>
            <w:shd w:val="clear" w:color="auto" w:fill="auto"/>
          </w:tcPr>
          <w:p w14:paraId="47826168" w14:textId="77777777" w:rsidR="00B56F82" w:rsidRPr="00034446" w:rsidRDefault="00B56F82" w:rsidP="00430AC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6FDFA6EC" w14:textId="77777777" w:rsidR="00B56F82" w:rsidRPr="00034446" w:rsidRDefault="00B56F82" w:rsidP="00430ACB">
            <w:pPr>
              <w:pStyle w:val="TAL"/>
            </w:pPr>
            <w:r w:rsidRPr="00034446">
              <w:t>MeasObjectEUTRA-GENERIC(f1)</w:t>
            </w:r>
          </w:p>
        </w:tc>
        <w:tc>
          <w:tcPr>
            <w:tcW w:w="1700" w:type="dxa"/>
            <w:tcBorders>
              <w:top w:val="single" w:sz="4" w:space="0" w:color="auto"/>
              <w:bottom w:val="single" w:sz="4" w:space="0" w:color="auto"/>
            </w:tcBorders>
            <w:shd w:val="clear" w:color="auto" w:fill="auto"/>
          </w:tcPr>
          <w:p w14:paraId="7213AB42"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779E092C" w14:textId="77777777" w:rsidR="00B56F82" w:rsidRPr="00034446" w:rsidRDefault="00B56F82" w:rsidP="00430ACB">
            <w:pPr>
              <w:pStyle w:val="TAL"/>
            </w:pPr>
          </w:p>
        </w:tc>
      </w:tr>
      <w:tr w:rsidR="00A23C34" w:rsidRPr="00034446" w14:paraId="513FDE5E" w14:textId="77777777" w:rsidTr="006D4F7B">
        <w:tc>
          <w:tcPr>
            <w:tcW w:w="4535" w:type="dxa"/>
            <w:tcBorders>
              <w:top w:val="single" w:sz="4" w:space="0" w:color="auto"/>
              <w:bottom w:val="single" w:sz="4" w:space="0" w:color="auto"/>
            </w:tcBorders>
            <w:shd w:val="clear" w:color="auto" w:fill="auto"/>
          </w:tcPr>
          <w:p w14:paraId="2493F931"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5BCB957B"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2C3270DE"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2620BEAE" w14:textId="77777777" w:rsidR="00A23C34" w:rsidRPr="00034446" w:rsidRDefault="00A23C34" w:rsidP="006D4F7B">
            <w:pPr>
              <w:pStyle w:val="TAL"/>
            </w:pPr>
            <w:r w:rsidRPr="00034446">
              <w:t>Band &gt; 64</w:t>
            </w:r>
          </w:p>
        </w:tc>
      </w:tr>
      <w:tr w:rsidR="00B56F82" w:rsidRPr="00034446" w14:paraId="7DA361DC" w14:textId="77777777">
        <w:tc>
          <w:tcPr>
            <w:tcW w:w="4535" w:type="dxa"/>
            <w:tcBorders>
              <w:top w:val="single" w:sz="4" w:space="0" w:color="auto"/>
              <w:bottom w:val="single" w:sz="4" w:space="0" w:color="auto"/>
            </w:tcBorders>
            <w:shd w:val="clear" w:color="auto" w:fill="auto"/>
          </w:tcPr>
          <w:p w14:paraId="1A42AF17" w14:textId="77777777" w:rsidR="00B56F82" w:rsidRPr="00034446" w:rsidRDefault="00B56F82" w:rsidP="00430ACB">
            <w:pPr>
              <w:pStyle w:val="TAL"/>
            </w:pPr>
            <w:r w:rsidRPr="00034446">
              <w:t xml:space="preserve">  }</w:t>
            </w:r>
          </w:p>
        </w:tc>
        <w:tc>
          <w:tcPr>
            <w:tcW w:w="2267" w:type="dxa"/>
            <w:tcBorders>
              <w:top w:val="single" w:sz="4" w:space="0" w:color="auto"/>
              <w:bottom w:val="single" w:sz="4" w:space="0" w:color="auto"/>
            </w:tcBorders>
            <w:shd w:val="clear" w:color="auto" w:fill="auto"/>
          </w:tcPr>
          <w:p w14:paraId="0B43D143" w14:textId="77777777" w:rsidR="00B56F82" w:rsidRPr="00034446" w:rsidRDefault="00B56F82" w:rsidP="00430ACB">
            <w:pPr>
              <w:pStyle w:val="TAL"/>
            </w:pPr>
          </w:p>
        </w:tc>
        <w:tc>
          <w:tcPr>
            <w:tcW w:w="1700" w:type="dxa"/>
            <w:tcBorders>
              <w:top w:val="single" w:sz="4" w:space="0" w:color="auto"/>
              <w:bottom w:val="single" w:sz="4" w:space="0" w:color="auto"/>
            </w:tcBorders>
            <w:shd w:val="clear" w:color="auto" w:fill="auto"/>
          </w:tcPr>
          <w:p w14:paraId="43BFAAE4"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2B0BC578" w14:textId="77777777" w:rsidR="00B56F82" w:rsidRPr="00034446" w:rsidRDefault="00B56F82" w:rsidP="00430ACB">
            <w:pPr>
              <w:pStyle w:val="TAL"/>
            </w:pPr>
          </w:p>
        </w:tc>
      </w:tr>
      <w:tr w:rsidR="00B56F82" w:rsidRPr="00034446" w14:paraId="2C84F670" w14:textId="77777777">
        <w:tc>
          <w:tcPr>
            <w:tcW w:w="4535" w:type="dxa"/>
            <w:tcBorders>
              <w:top w:val="single" w:sz="4" w:space="0" w:color="auto"/>
              <w:bottom w:val="single" w:sz="4" w:space="0" w:color="auto"/>
            </w:tcBorders>
            <w:shd w:val="clear" w:color="auto" w:fill="auto"/>
          </w:tcPr>
          <w:p w14:paraId="7FEE29E2" w14:textId="77777777" w:rsidR="00B56F82" w:rsidRPr="00034446" w:rsidRDefault="00B56F82" w:rsidP="00430ACB">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6EC9B1C5" w14:textId="77777777" w:rsidR="00B56F82" w:rsidRPr="00034446" w:rsidRDefault="00B56F82" w:rsidP="00430ACB">
            <w:pPr>
              <w:pStyle w:val="TAL"/>
            </w:pPr>
            <w:r w:rsidRPr="00034446">
              <w:t>1 entry</w:t>
            </w:r>
          </w:p>
        </w:tc>
        <w:tc>
          <w:tcPr>
            <w:tcW w:w="1700" w:type="dxa"/>
            <w:tcBorders>
              <w:top w:val="single" w:sz="4" w:space="0" w:color="auto"/>
              <w:bottom w:val="single" w:sz="4" w:space="0" w:color="auto"/>
            </w:tcBorders>
            <w:shd w:val="clear" w:color="auto" w:fill="auto"/>
          </w:tcPr>
          <w:p w14:paraId="4AB5B758"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384790A6" w14:textId="77777777" w:rsidR="00B56F82" w:rsidRPr="00034446" w:rsidRDefault="00B56F82" w:rsidP="00430ACB">
            <w:pPr>
              <w:pStyle w:val="TAL"/>
            </w:pPr>
          </w:p>
        </w:tc>
      </w:tr>
      <w:tr w:rsidR="00B56F82" w:rsidRPr="00034446" w14:paraId="3110DFDE" w14:textId="77777777">
        <w:tc>
          <w:tcPr>
            <w:tcW w:w="4535" w:type="dxa"/>
            <w:tcBorders>
              <w:top w:val="single" w:sz="4" w:space="0" w:color="auto"/>
              <w:bottom w:val="single" w:sz="4" w:space="0" w:color="auto"/>
            </w:tcBorders>
            <w:shd w:val="clear" w:color="auto" w:fill="auto"/>
          </w:tcPr>
          <w:p w14:paraId="03EF0121" w14:textId="77777777" w:rsidR="00B56F82" w:rsidRPr="00034446" w:rsidRDefault="00B56F82" w:rsidP="00430ACB">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30B0BAF" w14:textId="77777777" w:rsidR="00B56F82" w:rsidRPr="00034446" w:rsidRDefault="00B56F82" w:rsidP="00430ACB">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59CBF0FE"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7FE937DC" w14:textId="77777777" w:rsidR="00B56F82" w:rsidRPr="00034446" w:rsidRDefault="00B56F82" w:rsidP="00430ACB">
            <w:pPr>
              <w:pStyle w:val="TAL"/>
            </w:pPr>
          </w:p>
        </w:tc>
      </w:tr>
      <w:tr w:rsidR="00B56F82" w:rsidRPr="00034446" w14:paraId="577DE158" w14:textId="77777777">
        <w:tc>
          <w:tcPr>
            <w:tcW w:w="4535" w:type="dxa"/>
            <w:tcBorders>
              <w:top w:val="single" w:sz="4" w:space="0" w:color="auto"/>
              <w:bottom w:val="single" w:sz="4" w:space="0" w:color="auto"/>
            </w:tcBorders>
            <w:shd w:val="clear" w:color="auto" w:fill="auto"/>
          </w:tcPr>
          <w:p w14:paraId="6F6925AE" w14:textId="77777777" w:rsidR="00B56F82" w:rsidRPr="00034446" w:rsidRDefault="00B56F82" w:rsidP="00430ACB">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2FD782D7" w14:textId="77777777" w:rsidR="00B56F82" w:rsidRPr="00034446" w:rsidRDefault="00B56F82" w:rsidP="00430ACB">
            <w:pPr>
              <w:pStyle w:val="TAL"/>
            </w:pPr>
            <w:r w:rsidRPr="00034446">
              <w:t>ReportConfigInterRAT-B2-GERAN (</w:t>
            </w:r>
            <w:r w:rsidR="00154B78" w:rsidRPr="00034446">
              <w:t>-69</w:t>
            </w:r>
            <w:r w:rsidRPr="00034446">
              <w:t xml:space="preserve">, </w:t>
            </w:r>
            <w:r w:rsidR="00324C87" w:rsidRPr="00034446">
              <w:t>-</w:t>
            </w:r>
            <w:r w:rsidR="00154B78" w:rsidRPr="00034446">
              <w:t>94</w:t>
            </w:r>
            <w:r w:rsidRPr="00034446">
              <w:t>)</w:t>
            </w:r>
          </w:p>
        </w:tc>
        <w:tc>
          <w:tcPr>
            <w:tcW w:w="1700" w:type="dxa"/>
            <w:tcBorders>
              <w:top w:val="single" w:sz="4" w:space="0" w:color="auto"/>
              <w:bottom w:val="single" w:sz="4" w:space="0" w:color="auto"/>
            </w:tcBorders>
            <w:shd w:val="clear" w:color="auto" w:fill="auto"/>
          </w:tcPr>
          <w:p w14:paraId="79C34B0B"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5422D623" w14:textId="77777777" w:rsidR="00B56F82" w:rsidRPr="00034446" w:rsidRDefault="00B56F82" w:rsidP="00430ACB">
            <w:pPr>
              <w:pStyle w:val="TAL"/>
            </w:pPr>
          </w:p>
        </w:tc>
      </w:tr>
      <w:tr w:rsidR="00B56F82" w:rsidRPr="00034446" w14:paraId="627580FE" w14:textId="77777777">
        <w:tc>
          <w:tcPr>
            <w:tcW w:w="4535" w:type="dxa"/>
            <w:tcBorders>
              <w:top w:val="single" w:sz="4" w:space="0" w:color="auto"/>
              <w:bottom w:val="single" w:sz="4" w:space="0" w:color="auto"/>
            </w:tcBorders>
            <w:shd w:val="clear" w:color="auto" w:fill="auto"/>
          </w:tcPr>
          <w:p w14:paraId="133AC4A3" w14:textId="77777777" w:rsidR="00B56F82" w:rsidRPr="00034446" w:rsidRDefault="00B56F82" w:rsidP="00430ACB">
            <w:pPr>
              <w:pStyle w:val="TAL"/>
            </w:pPr>
            <w:r w:rsidRPr="00034446">
              <w:t xml:space="preserve">  }</w:t>
            </w:r>
          </w:p>
        </w:tc>
        <w:tc>
          <w:tcPr>
            <w:tcW w:w="2267" w:type="dxa"/>
            <w:tcBorders>
              <w:top w:val="single" w:sz="4" w:space="0" w:color="auto"/>
              <w:bottom w:val="single" w:sz="4" w:space="0" w:color="auto"/>
            </w:tcBorders>
            <w:shd w:val="clear" w:color="auto" w:fill="auto"/>
          </w:tcPr>
          <w:p w14:paraId="5096689F" w14:textId="77777777" w:rsidR="00B56F82" w:rsidRPr="00034446" w:rsidRDefault="00B56F82" w:rsidP="00430ACB">
            <w:pPr>
              <w:pStyle w:val="TAL"/>
            </w:pPr>
          </w:p>
        </w:tc>
        <w:tc>
          <w:tcPr>
            <w:tcW w:w="1700" w:type="dxa"/>
            <w:tcBorders>
              <w:top w:val="single" w:sz="4" w:space="0" w:color="auto"/>
              <w:bottom w:val="single" w:sz="4" w:space="0" w:color="auto"/>
            </w:tcBorders>
            <w:shd w:val="clear" w:color="auto" w:fill="auto"/>
          </w:tcPr>
          <w:p w14:paraId="35387993"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529CBFC3" w14:textId="77777777" w:rsidR="00B56F82" w:rsidRPr="00034446" w:rsidRDefault="00B56F82" w:rsidP="00430ACB">
            <w:pPr>
              <w:pStyle w:val="TAL"/>
            </w:pPr>
          </w:p>
        </w:tc>
      </w:tr>
      <w:tr w:rsidR="00B56F82" w:rsidRPr="00034446" w14:paraId="251B25F7" w14:textId="77777777">
        <w:tc>
          <w:tcPr>
            <w:tcW w:w="4535" w:type="dxa"/>
            <w:tcBorders>
              <w:top w:val="single" w:sz="4" w:space="0" w:color="auto"/>
              <w:bottom w:val="single" w:sz="4" w:space="0" w:color="auto"/>
            </w:tcBorders>
            <w:shd w:val="clear" w:color="auto" w:fill="auto"/>
          </w:tcPr>
          <w:p w14:paraId="50E2725B" w14:textId="77777777" w:rsidR="00B56F82" w:rsidRPr="00034446" w:rsidRDefault="00B56F82" w:rsidP="00430ACB">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A49DDFC" w14:textId="77777777" w:rsidR="00B56F82" w:rsidRPr="00034446" w:rsidRDefault="00B56F82" w:rsidP="00430ACB">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1ED5C69E"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0A316C79" w14:textId="77777777" w:rsidR="00B56F82" w:rsidRPr="00034446" w:rsidRDefault="00B56F82" w:rsidP="00430ACB">
            <w:pPr>
              <w:pStyle w:val="TAL"/>
            </w:pPr>
          </w:p>
        </w:tc>
      </w:tr>
      <w:tr w:rsidR="00B56F82" w:rsidRPr="00034446" w14:paraId="1E1E3922" w14:textId="77777777">
        <w:tc>
          <w:tcPr>
            <w:tcW w:w="4535" w:type="dxa"/>
            <w:tcBorders>
              <w:top w:val="single" w:sz="4" w:space="0" w:color="auto"/>
              <w:bottom w:val="single" w:sz="4" w:space="0" w:color="auto"/>
            </w:tcBorders>
            <w:shd w:val="clear" w:color="auto" w:fill="auto"/>
          </w:tcPr>
          <w:p w14:paraId="1D8C3D90" w14:textId="77777777" w:rsidR="00B56F82" w:rsidRPr="00034446" w:rsidRDefault="00B56F82" w:rsidP="00430ACB">
            <w:pPr>
              <w:pStyle w:val="TAL"/>
            </w:pPr>
            <w:r w:rsidRPr="00034446">
              <w:t xml:space="preserve">    measId[1]</w:t>
            </w:r>
          </w:p>
        </w:tc>
        <w:tc>
          <w:tcPr>
            <w:tcW w:w="2267" w:type="dxa"/>
            <w:tcBorders>
              <w:top w:val="single" w:sz="4" w:space="0" w:color="auto"/>
              <w:bottom w:val="single" w:sz="4" w:space="0" w:color="auto"/>
            </w:tcBorders>
            <w:shd w:val="clear" w:color="auto" w:fill="auto"/>
          </w:tcPr>
          <w:p w14:paraId="28228612" w14:textId="77777777" w:rsidR="00B56F82" w:rsidRPr="00034446" w:rsidRDefault="00B56F82" w:rsidP="00430ACB">
            <w:pPr>
              <w:pStyle w:val="TAL"/>
            </w:pPr>
            <w:r w:rsidRPr="00034446">
              <w:t>1</w:t>
            </w:r>
          </w:p>
        </w:tc>
        <w:tc>
          <w:tcPr>
            <w:tcW w:w="1700" w:type="dxa"/>
            <w:tcBorders>
              <w:top w:val="single" w:sz="4" w:space="0" w:color="auto"/>
              <w:bottom w:val="single" w:sz="4" w:space="0" w:color="auto"/>
            </w:tcBorders>
            <w:shd w:val="clear" w:color="auto" w:fill="auto"/>
          </w:tcPr>
          <w:p w14:paraId="4F7E2253"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34F7B66D" w14:textId="77777777" w:rsidR="00B56F82" w:rsidRPr="00034446" w:rsidRDefault="00B56F82" w:rsidP="00430ACB">
            <w:pPr>
              <w:pStyle w:val="TAL"/>
            </w:pPr>
          </w:p>
        </w:tc>
      </w:tr>
      <w:tr w:rsidR="00B56F82" w:rsidRPr="00034446" w14:paraId="6E27120B" w14:textId="77777777">
        <w:tc>
          <w:tcPr>
            <w:tcW w:w="4535" w:type="dxa"/>
            <w:tcBorders>
              <w:top w:val="single" w:sz="4" w:space="0" w:color="auto"/>
              <w:bottom w:val="single" w:sz="4" w:space="0" w:color="auto"/>
            </w:tcBorders>
            <w:shd w:val="clear" w:color="auto" w:fill="auto"/>
          </w:tcPr>
          <w:p w14:paraId="08829669" w14:textId="77777777" w:rsidR="00B56F82" w:rsidRPr="00034446" w:rsidRDefault="00B56F82" w:rsidP="00430ACB">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4D0F172" w14:textId="77777777" w:rsidR="00B56F82" w:rsidRPr="00034446" w:rsidRDefault="00B56F82" w:rsidP="00430ACB">
            <w:pPr>
              <w:pStyle w:val="TAL"/>
            </w:pPr>
            <w:r w:rsidRPr="00034446">
              <w:t>IdMeasObject-f</w:t>
            </w:r>
            <w:r w:rsidR="004B2F57" w:rsidRPr="00034446">
              <w:t>11</w:t>
            </w:r>
          </w:p>
        </w:tc>
        <w:tc>
          <w:tcPr>
            <w:tcW w:w="1700" w:type="dxa"/>
            <w:tcBorders>
              <w:top w:val="single" w:sz="4" w:space="0" w:color="auto"/>
              <w:bottom w:val="single" w:sz="4" w:space="0" w:color="auto"/>
            </w:tcBorders>
            <w:shd w:val="clear" w:color="auto" w:fill="auto"/>
          </w:tcPr>
          <w:p w14:paraId="2ECB57D7"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49F59A23" w14:textId="77777777" w:rsidR="00B56F82" w:rsidRPr="00034446" w:rsidRDefault="00B56F82" w:rsidP="00430ACB">
            <w:pPr>
              <w:pStyle w:val="TAL"/>
            </w:pPr>
          </w:p>
        </w:tc>
      </w:tr>
      <w:tr w:rsidR="00B56F82" w:rsidRPr="00034446" w14:paraId="7A962F67" w14:textId="77777777">
        <w:tc>
          <w:tcPr>
            <w:tcW w:w="4535" w:type="dxa"/>
            <w:tcBorders>
              <w:top w:val="single" w:sz="4" w:space="0" w:color="auto"/>
              <w:bottom w:val="single" w:sz="4" w:space="0" w:color="auto"/>
            </w:tcBorders>
            <w:shd w:val="clear" w:color="auto" w:fill="auto"/>
          </w:tcPr>
          <w:p w14:paraId="6BEC2E53" w14:textId="77777777" w:rsidR="00B56F82" w:rsidRPr="00034446" w:rsidRDefault="00B56F82" w:rsidP="00430ACB">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EBA0995" w14:textId="77777777" w:rsidR="00B56F82" w:rsidRPr="00034446" w:rsidRDefault="00B56F82" w:rsidP="00430ACB">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220E7478" w14:textId="77777777" w:rsidR="00B56F82" w:rsidRPr="00034446" w:rsidRDefault="00B56F82" w:rsidP="00430ACB">
            <w:pPr>
              <w:pStyle w:val="TAL"/>
            </w:pPr>
          </w:p>
        </w:tc>
        <w:tc>
          <w:tcPr>
            <w:tcW w:w="1135" w:type="dxa"/>
            <w:tcBorders>
              <w:top w:val="single" w:sz="4" w:space="0" w:color="auto"/>
              <w:bottom w:val="single" w:sz="4" w:space="0" w:color="auto"/>
            </w:tcBorders>
            <w:shd w:val="clear" w:color="auto" w:fill="auto"/>
          </w:tcPr>
          <w:p w14:paraId="1F96E32E" w14:textId="77777777" w:rsidR="00B56F82" w:rsidRPr="00034446" w:rsidRDefault="00B56F82" w:rsidP="00430ACB">
            <w:pPr>
              <w:pStyle w:val="TAL"/>
            </w:pPr>
          </w:p>
        </w:tc>
      </w:tr>
      <w:tr w:rsidR="00B56F82" w:rsidRPr="00034446" w14:paraId="1A1A101B"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EA57E7F" w14:textId="77777777" w:rsidR="00B56F82" w:rsidRPr="00034446" w:rsidRDefault="00B56F82" w:rsidP="00430AC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DF2C68C" w14:textId="77777777" w:rsidR="00B56F82" w:rsidRPr="00034446" w:rsidRDefault="00B56F82" w:rsidP="00430AC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5B7BECD" w14:textId="77777777" w:rsidR="00B56F82" w:rsidRPr="00034446" w:rsidRDefault="00B56F82" w:rsidP="00430AC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51FA56D" w14:textId="77777777" w:rsidR="00B56F82" w:rsidRPr="00034446" w:rsidRDefault="00B56F82" w:rsidP="00430ACB">
            <w:pPr>
              <w:pStyle w:val="TAL"/>
            </w:pPr>
          </w:p>
        </w:tc>
      </w:tr>
      <w:tr w:rsidR="00A23C34" w:rsidRPr="00034446" w14:paraId="7AAFAD2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4E8968D"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9E488A6"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F5B11A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3C15391" w14:textId="77777777" w:rsidR="00A23C34" w:rsidRPr="00034446" w:rsidRDefault="00A23C34" w:rsidP="006D4F7B">
            <w:pPr>
              <w:pStyle w:val="TAL"/>
            </w:pPr>
            <w:r w:rsidRPr="00034446">
              <w:t>Band &gt; 64</w:t>
            </w:r>
          </w:p>
        </w:tc>
      </w:tr>
      <w:tr w:rsidR="0050047D" w:rsidRPr="00034446" w14:paraId="315FF09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091A175"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EBD0A9"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AB09DFD"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4A9CE65" w14:textId="77777777" w:rsidR="0050047D" w:rsidRPr="00034446" w:rsidRDefault="0050047D" w:rsidP="003F4210">
            <w:pPr>
              <w:pStyle w:val="TAL"/>
            </w:pPr>
          </w:p>
        </w:tc>
      </w:tr>
      <w:tr w:rsidR="00A23C34" w:rsidRPr="00034446" w14:paraId="7A4C8A64"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89D2938"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0431FCF"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A28399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3542B3" w14:textId="77777777" w:rsidR="00A23C34" w:rsidRPr="00034446" w:rsidRDefault="00A23C34" w:rsidP="006D4F7B">
            <w:pPr>
              <w:pStyle w:val="TAL"/>
            </w:pPr>
          </w:p>
        </w:tc>
      </w:tr>
      <w:tr w:rsidR="00A23C34" w:rsidRPr="00034446" w14:paraId="388EC87D"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5661576"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85248E1"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7C2A0A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098FF80" w14:textId="77777777" w:rsidR="00A23C34" w:rsidRPr="00034446" w:rsidRDefault="00A23C34" w:rsidP="006D4F7B">
            <w:pPr>
              <w:pStyle w:val="TAL"/>
            </w:pPr>
          </w:p>
        </w:tc>
      </w:tr>
      <w:tr w:rsidR="00A23C34" w:rsidRPr="00034446" w14:paraId="0ECA232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8AE27F8"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C4036A7"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67D6B2D"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4857445" w14:textId="77777777" w:rsidR="00A23C34" w:rsidRPr="00034446" w:rsidRDefault="00A23C34" w:rsidP="006D4F7B">
            <w:pPr>
              <w:pStyle w:val="TAL"/>
            </w:pPr>
          </w:p>
        </w:tc>
      </w:tr>
      <w:tr w:rsidR="00A23C34" w:rsidRPr="00034446" w14:paraId="67BFCFCC"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BB36FD2"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D5D7A2"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FBE1D9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B813AF6" w14:textId="77777777" w:rsidR="00A23C34" w:rsidRPr="00034446" w:rsidRDefault="00A23C34" w:rsidP="006D4F7B">
            <w:pPr>
              <w:pStyle w:val="TAL"/>
            </w:pPr>
          </w:p>
        </w:tc>
      </w:tr>
      <w:tr w:rsidR="00B56F82" w:rsidRPr="00034446" w14:paraId="5BD926D6"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493BC8C" w14:textId="77777777" w:rsidR="00B56F82" w:rsidRPr="00034446" w:rsidRDefault="00B56F82" w:rsidP="00430ACB">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72B50EDD" w14:textId="77777777" w:rsidR="00B56F82" w:rsidRPr="00034446" w:rsidRDefault="00B56F82" w:rsidP="00430ACB">
            <w:pPr>
              <w:pStyle w:val="TAL"/>
            </w:pPr>
          </w:p>
        </w:tc>
        <w:tc>
          <w:tcPr>
            <w:tcW w:w="1700" w:type="dxa"/>
            <w:tcBorders>
              <w:top w:val="single" w:sz="4" w:space="0" w:color="auto"/>
              <w:left w:val="single" w:sz="4" w:space="0" w:color="auto"/>
              <w:bottom w:val="single" w:sz="4" w:space="0" w:color="auto"/>
              <w:right w:val="single" w:sz="4" w:space="0" w:color="auto"/>
            </w:tcBorders>
          </w:tcPr>
          <w:p w14:paraId="2708237B" w14:textId="77777777" w:rsidR="00B56F82" w:rsidRPr="00034446" w:rsidRDefault="00B56F82" w:rsidP="00430ACB">
            <w:pPr>
              <w:pStyle w:val="TAL"/>
            </w:pPr>
          </w:p>
        </w:tc>
        <w:tc>
          <w:tcPr>
            <w:tcW w:w="1135" w:type="dxa"/>
            <w:tcBorders>
              <w:top w:val="single" w:sz="4" w:space="0" w:color="auto"/>
              <w:left w:val="single" w:sz="4" w:space="0" w:color="auto"/>
              <w:bottom w:val="single" w:sz="4" w:space="0" w:color="auto"/>
            </w:tcBorders>
          </w:tcPr>
          <w:p w14:paraId="7E45EE6F" w14:textId="77777777" w:rsidR="00B56F82" w:rsidRPr="00034446" w:rsidRDefault="00B56F82" w:rsidP="00430ACB">
            <w:pPr>
              <w:pStyle w:val="TAL"/>
            </w:pPr>
          </w:p>
        </w:tc>
      </w:tr>
    </w:tbl>
    <w:p w14:paraId="34B3CC2A"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6A68F5DE" w14:textId="77777777" w:rsidTr="006D4F7B">
        <w:tc>
          <w:tcPr>
            <w:tcW w:w="2003" w:type="dxa"/>
          </w:tcPr>
          <w:p w14:paraId="70AC3ABA" w14:textId="77777777" w:rsidR="00A23C34" w:rsidRPr="00034446" w:rsidRDefault="00A23C34" w:rsidP="006D4F7B">
            <w:pPr>
              <w:pStyle w:val="TAH"/>
            </w:pPr>
            <w:r w:rsidRPr="00034446">
              <w:t>Condition</w:t>
            </w:r>
          </w:p>
        </w:tc>
        <w:tc>
          <w:tcPr>
            <w:tcW w:w="7627" w:type="dxa"/>
          </w:tcPr>
          <w:p w14:paraId="1A55D8C0" w14:textId="77777777" w:rsidR="00A23C34" w:rsidRPr="00034446" w:rsidRDefault="00A23C34" w:rsidP="006D4F7B">
            <w:pPr>
              <w:pStyle w:val="TAH"/>
            </w:pPr>
            <w:r w:rsidRPr="00034446">
              <w:t>Explanation</w:t>
            </w:r>
          </w:p>
        </w:tc>
      </w:tr>
      <w:tr w:rsidR="00A23C34" w:rsidRPr="00034446" w14:paraId="3DF8AE4E" w14:textId="77777777" w:rsidTr="006D4F7B">
        <w:tc>
          <w:tcPr>
            <w:tcW w:w="2003" w:type="dxa"/>
          </w:tcPr>
          <w:p w14:paraId="57AD47B9" w14:textId="77777777" w:rsidR="00A23C34" w:rsidRPr="00034446" w:rsidRDefault="00A23C34" w:rsidP="006D4F7B">
            <w:pPr>
              <w:pStyle w:val="TAL"/>
            </w:pPr>
            <w:r w:rsidRPr="00034446">
              <w:t>Band &gt; 64</w:t>
            </w:r>
          </w:p>
        </w:tc>
        <w:tc>
          <w:tcPr>
            <w:tcW w:w="7627" w:type="dxa"/>
          </w:tcPr>
          <w:p w14:paraId="2DA56AA3" w14:textId="77777777" w:rsidR="00A23C34" w:rsidRPr="00034446" w:rsidRDefault="00A23C34" w:rsidP="006D4F7B">
            <w:pPr>
              <w:pStyle w:val="TAL"/>
            </w:pPr>
            <w:r w:rsidRPr="00034446">
              <w:t>If band &gt; 64 is selected</w:t>
            </w:r>
          </w:p>
        </w:tc>
      </w:tr>
    </w:tbl>
    <w:p w14:paraId="0843BDEE" w14:textId="77777777" w:rsidR="00B56F82" w:rsidRPr="00034446" w:rsidRDefault="00B56F82" w:rsidP="00B56F82">
      <w:pPr>
        <w:rPr>
          <w:lang w:eastAsia="zh-CN"/>
        </w:rPr>
      </w:pPr>
    </w:p>
    <w:p w14:paraId="29DA13E7" w14:textId="77777777" w:rsidR="00B56F82" w:rsidRPr="00034446" w:rsidRDefault="00B56F82" w:rsidP="00B56F82">
      <w:pPr>
        <w:pStyle w:val="TH"/>
        <w:rPr>
          <w:lang w:eastAsia="zh-CN"/>
        </w:rPr>
      </w:pPr>
      <w:r w:rsidRPr="00034446">
        <w:t>Table 13.4.3.5.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30</w:t>
      </w:r>
      <w:r w:rsidRPr="00034446">
        <w:t>, Table 13.4.3.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56F82" w:rsidRPr="00034446" w14:paraId="0BC8BE66" w14:textId="77777777">
        <w:tc>
          <w:tcPr>
            <w:tcW w:w="9635" w:type="dxa"/>
            <w:gridSpan w:val="4"/>
          </w:tcPr>
          <w:p w14:paraId="2E3A407D" w14:textId="77777777" w:rsidR="00B56F82" w:rsidRPr="00034446" w:rsidRDefault="00B56F82" w:rsidP="00430ACB">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B56F82" w:rsidRPr="00034446" w14:paraId="328EAACB" w14:textId="77777777">
        <w:tc>
          <w:tcPr>
            <w:tcW w:w="4535" w:type="dxa"/>
          </w:tcPr>
          <w:p w14:paraId="2F3D115E" w14:textId="77777777" w:rsidR="00B56F82" w:rsidRPr="00034446" w:rsidRDefault="00B56F82" w:rsidP="00430ACB">
            <w:pPr>
              <w:pStyle w:val="TAH"/>
            </w:pPr>
            <w:r w:rsidRPr="00034446">
              <w:t>Information Element</w:t>
            </w:r>
          </w:p>
        </w:tc>
        <w:tc>
          <w:tcPr>
            <w:tcW w:w="2267" w:type="dxa"/>
          </w:tcPr>
          <w:p w14:paraId="54D01378" w14:textId="77777777" w:rsidR="00B56F82" w:rsidRPr="00034446" w:rsidRDefault="00B56F82" w:rsidP="00430ACB">
            <w:pPr>
              <w:pStyle w:val="TAH"/>
            </w:pPr>
            <w:r w:rsidRPr="00034446">
              <w:t>Value/remark</w:t>
            </w:r>
          </w:p>
        </w:tc>
        <w:tc>
          <w:tcPr>
            <w:tcW w:w="1700" w:type="dxa"/>
          </w:tcPr>
          <w:p w14:paraId="4D87D802" w14:textId="77777777" w:rsidR="00B56F82" w:rsidRPr="00034446" w:rsidRDefault="00B56F82" w:rsidP="00430ACB">
            <w:pPr>
              <w:pStyle w:val="TAH"/>
            </w:pPr>
            <w:r w:rsidRPr="00034446">
              <w:t>Comment</w:t>
            </w:r>
          </w:p>
        </w:tc>
        <w:tc>
          <w:tcPr>
            <w:tcW w:w="1133" w:type="dxa"/>
          </w:tcPr>
          <w:p w14:paraId="6F769067" w14:textId="77777777" w:rsidR="00B56F82" w:rsidRPr="00034446" w:rsidRDefault="00B56F82" w:rsidP="00430ACB">
            <w:pPr>
              <w:pStyle w:val="TAH"/>
            </w:pPr>
            <w:r w:rsidRPr="00034446">
              <w:t>Condition</w:t>
            </w:r>
          </w:p>
        </w:tc>
      </w:tr>
      <w:tr w:rsidR="00B56F82" w:rsidRPr="00034446" w14:paraId="04E24E96" w14:textId="77777777">
        <w:tc>
          <w:tcPr>
            <w:tcW w:w="4535" w:type="dxa"/>
          </w:tcPr>
          <w:p w14:paraId="263AEC77" w14:textId="77777777" w:rsidR="00B56F82" w:rsidRPr="00034446" w:rsidRDefault="00B56F82" w:rsidP="00430ACB">
            <w:pPr>
              <w:pStyle w:val="TAL"/>
            </w:pPr>
            <w:r w:rsidRPr="00034446">
              <w:t>MeasurementReport ::= SEQUENCE {</w:t>
            </w:r>
          </w:p>
        </w:tc>
        <w:tc>
          <w:tcPr>
            <w:tcW w:w="2267" w:type="dxa"/>
          </w:tcPr>
          <w:p w14:paraId="3D8E45FB" w14:textId="77777777" w:rsidR="00B56F82" w:rsidRPr="00034446" w:rsidRDefault="00B56F82" w:rsidP="00430ACB">
            <w:pPr>
              <w:pStyle w:val="TAL"/>
            </w:pPr>
          </w:p>
        </w:tc>
        <w:tc>
          <w:tcPr>
            <w:tcW w:w="1700" w:type="dxa"/>
          </w:tcPr>
          <w:p w14:paraId="161F833B" w14:textId="77777777" w:rsidR="00B56F82" w:rsidRPr="00034446" w:rsidRDefault="00B56F82" w:rsidP="00430ACB">
            <w:pPr>
              <w:pStyle w:val="TAL"/>
            </w:pPr>
          </w:p>
        </w:tc>
        <w:tc>
          <w:tcPr>
            <w:tcW w:w="1133" w:type="dxa"/>
          </w:tcPr>
          <w:p w14:paraId="51FA2821" w14:textId="77777777" w:rsidR="00B56F82" w:rsidRPr="00034446" w:rsidRDefault="00B56F82" w:rsidP="00430ACB">
            <w:pPr>
              <w:pStyle w:val="TAL"/>
            </w:pPr>
          </w:p>
        </w:tc>
      </w:tr>
      <w:tr w:rsidR="00B56F82" w:rsidRPr="00034446" w14:paraId="08DB5EB7" w14:textId="77777777">
        <w:tc>
          <w:tcPr>
            <w:tcW w:w="4535" w:type="dxa"/>
          </w:tcPr>
          <w:p w14:paraId="78ED86BD" w14:textId="77777777" w:rsidR="00B56F82" w:rsidRPr="00034446" w:rsidRDefault="00B56F82" w:rsidP="00430ACB">
            <w:pPr>
              <w:pStyle w:val="TAL"/>
            </w:pPr>
            <w:r w:rsidRPr="00034446">
              <w:t xml:space="preserve">  criticalExtensions CHOICE {</w:t>
            </w:r>
          </w:p>
        </w:tc>
        <w:tc>
          <w:tcPr>
            <w:tcW w:w="2267" w:type="dxa"/>
          </w:tcPr>
          <w:p w14:paraId="4B56EDFB" w14:textId="77777777" w:rsidR="00B56F82" w:rsidRPr="00034446" w:rsidRDefault="00B56F82" w:rsidP="00430ACB">
            <w:pPr>
              <w:pStyle w:val="TAL"/>
            </w:pPr>
          </w:p>
        </w:tc>
        <w:tc>
          <w:tcPr>
            <w:tcW w:w="1700" w:type="dxa"/>
          </w:tcPr>
          <w:p w14:paraId="60F4909F" w14:textId="77777777" w:rsidR="00B56F82" w:rsidRPr="00034446" w:rsidRDefault="00B56F82" w:rsidP="00430ACB">
            <w:pPr>
              <w:pStyle w:val="TAL"/>
            </w:pPr>
          </w:p>
        </w:tc>
        <w:tc>
          <w:tcPr>
            <w:tcW w:w="1133" w:type="dxa"/>
          </w:tcPr>
          <w:p w14:paraId="215D06D2" w14:textId="77777777" w:rsidR="00B56F82" w:rsidRPr="00034446" w:rsidRDefault="00B56F82" w:rsidP="00430ACB">
            <w:pPr>
              <w:pStyle w:val="TAL"/>
            </w:pPr>
          </w:p>
        </w:tc>
      </w:tr>
      <w:tr w:rsidR="00B56F82" w:rsidRPr="00034446" w14:paraId="17F4FF07" w14:textId="77777777">
        <w:tc>
          <w:tcPr>
            <w:tcW w:w="4535" w:type="dxa"/>
          </w:tcPr>
          <w:p w14:paraId="62CD3D56" w14:textId="77777777" w:rsidR="00B56F82" w:rsidRPr="00034446" w:rsidRDefault="00B56F82" w:rsidP="00430ACB">
            <w:pPr>
              <w:pStyle w:val="TAL"/>
            </w:pPr>
            <w:r w:rsidRPr="00034446">
              <w:t xml:space="preserve">    c1 CHOICE{</w:t>
            </w:r>
          </w:p>
        </w:tc>
        <w:tc>
          <w:tcPr>
            <w:tcW w:w="2267" w:type="dxa"/>
          </w:tcPr>
          <w:p w14:paraId="76B7088C" w14:textId="77777777" w:rsidR="00B56F82" w:rsidRPr="00034446" w:rsidRDefault="00B56F82" w:rsidP="00430ACB">
            <w:pPr>
              <w:pStyle w:val="TAL"/>
            </w:pPr>
          </w:p>
        </w:tc>
        <w:tc>
          <w:tcPr>
            <w:tcW w:w="1700" w:type="dxa"/>
          </w:tcPr>
          <w:p w14:paraId="66CFC9CF" w14:textId="77777777" w:rsidR="00B56F82" w:rsidRPr="00034446" w:rsidRDefault="00B56F82" w:rsidP="00430ACB">
            <w:pPr>
              <w:pStyle w:val="TAL"/>
            </w:pPr>
          </w:p>
        </w:tc>
        <w:tc>
          <w:tcPr>
            <w:tcW w:w="1133" w:type="dxa"/>
          </w:tcPr>
          <w:p w14:paraId="4C7DFA37" w14:textId="77777777" w:rsidR="00B56F82" w:rsidRPr="00034446" w:rsidRDefault="00B56F82" w:rsidP="00430ACB">
            <w:pPr>
              <w:pStyle w:val="TAL"/>
            </w:pPr>
          </w:p>
        </w:tc>
      </w:tr>
      <w:tr w:rsidR="00B56F82" w:rsidRPr="00034446" w14:paraId="2E997AD0" w14:textId="77777777">
        <w:tc>
          <w:tcPr>
            <w:tcW w:w="4535" w:type="dxa"/>
          </w:tcPr>
          <w:p w14:paraId="2CE86A5D" w14:textId="77777777" w:rsidR="00B56F82" w:rsidRPr="00034446" w:rsidRDefault="00B56F82" w:rsidP="00430ACB">
            <w:pPr>
              <w:pStyle w:val="TAL"/>
            </w:pPr>
            <w:r w:rsidRPr="00034446">
              <w:t xml:space="preserve">      measurementReport-r8 SEQUENCE {</w:t>
            </w:r>
          </w:p>
        </w:tc>
        <w:tc>
          <w:tcPr>
            <w:tcW w:w="2267" w:type="dxa"/>
          </w:tcPr>
          <w:p w14:paraId="6B453BD0" w14:textId="77777777" w:rsidR="00B56F82" w:rsidRPr="00034446" w:rsidRDefault="00B56F82" w:rsidP="00430ACB">
            <w:pPr>
              <w:pStyle w:val="TAL"/>
            </w:pPr>
          </w:p>
        </w:tc>
        <w:tc>
          <w:tcPr>
            <w:tcW w:w="1700" w:type="dxa"/>
          </w:tcPr>
          <w:p w14:paraId="5A148615" w14:textId="77777777" w:rsidR="00B56F82" w:rsidRPr="00034446" w:rsidRDefault="00B56F82" w:rsidP="00430ACB">
            <w:pPr>
              <w:pStyle w:val="TAL"/>
            </w:pPr>
          </w:p>
        </w:tc>
        <w:tc>
          <w:tcPr>
            <w:tcW w:w="1133" w:type="dxa"/>
          </w:tcPr>
          <w:p w14:paraId="6068C6A4" w14:textId="77777777" w:rsidR="00B56F82" w:rsidRPr="00034446" w:rsidRDefault="00B56F82" w:rsidP="00430ACB">
            <w:pPr>
              <w:pStyle w:val="TAL"/>
            </w:pPr>
          </w:p>
        </w:tc>
      </w:tr>
      <w:tr w:rsidR="00B56F82" w:rsidRPr="00034446" w14:paraId="6D948CBB" w14:textId="77777777">
        <w:tc>
          <w:tcPr>
            <w:tcW w:w="4535" w:type="dxa"/>
          </w:tcPr>
          <w:p w14:paraId="5109535B" w14:textId="77777777" w:rsidR="00B56F82" w:rsidRPr="00034446" w:rsidRDefault="00B56F82" w:rsidP="00430ACB">
            <w:pPr>
              <w:pStyle w:val="TAL"/>
            </w:pPr>
            <w:r w:rsidRPr="00034446">
              <w:t xml:space="preserve">        measResults SEQUENCE {</w:t>
            </w:r>
          </w:p>
        </w:tc>
        <w:tc>
          <w:tcPr>
            <w:tcW w:w="2267" w:type="dxa"/>
          </w:tcPr>
          <w:p w14:paraId="6DCFA312" w14:textId="77777777" w:rsidR="00B56F82" w:rsidRPr="00034446" w:rsidRDefault="00B56F82" w:rsidP="00430ACB">
            <w:pPr>
              <w:pStyle w:val="TAL"/>
            </w:pPr>
          </w:p>
        </w:tc>
        <w:tc>
          <w:tcPr>
            <w:tcW w:w="1700" w:type="dxa"/>
          </w:tcPr>
          <w:p w14:paraId="51AFE1A6" w14:textId="77777777" w:rsidR="00B56F82" w:rsidRPr="00034446" w:rsidRDefault="00B56F82" w:rsidP="00430ACB">
            <w:pPr>
              <w:pStyle w:val="TAL"/>
            </w:pPr>
          </w:p>
        </w:tc>
        <w:tc>
          <w:tcPr>
            <w:tcW w:w="1133" w:type="dxa"/>
          </w:tcPr>
          <w:p w14:paraId="63707DBC" w14:textId="77777777" w:rsidR="00B56F82" w:rsidRPr="00034446" w:rsidRDefault="00B56F82" w:rsidP="00430ACB">
            <w:pPr>
              <w:pStyle w:val="TAL"/>
            </w:pPr>
          </w:p>
        </w:tc>
      </w:tr>
      <w:tr w:rsidR="00B56F82" w:rsidRPr="00034446" w14:paraId="658A828B" w14:textId="77777777">
        <w:tc>
          <w:tcPr>
            <w:tcW w:w="4535" w:type="dxa"/>
          </w:tcPr>
          <w:p w14:paraId="76E7D04D" w14:textId="77777777" w:rsidR="00B56F82" w:rsidRPr="00034446" w:rsidRDefault="00B56F82" w:rsidP="00430ACB">
            <w:pPr>
              <w:pStyle w:val="TAL"/>
            </w:pPr>
            <w:r w:rsidRPr="00034446">
              <w:t xml:space="preserve">          measId</w:t>
            </w:r>
          </w:p>
        </w:tc>
        <w:tc>
          <w:tcPr>
            <w:tcW w:w="2267" w:type="dxa"/>
          </w:tcPr>
          <w:p w14:paraId="362F093E" w14:textId="77777777" w:rsidR="00B56F82" w:rsidRPr="00034446" w:rsidRDefault="00B56F82" w:rsidP="00430ACB">
            <w:pPr>
              <w:pStyle w:val="TAL"/>
            </w:pPr>
            <w:r w:rsidRPr="00034446">
              <w:t>1</w:t>
            </w:r>
          </w:p>
        </w:tc>
        <w:tc>
          <w:tcPr>
            <w:tcW w:w="1700" w:type="dxa"/>
          </w:tcPr>
          <w:p w14:paraId="45825F52" w14:textId="77777777" w:rsidR="00B56F82" w:rsidRPr="00034446" w:rsidRDefault="00B56F82" w:rsidP="00430ACB">
            <w:pPr>
              <w:pStyle w:val="TAL"/>
            </w:pPr>
          </w:p>
        </w:tc>
        <w:tc>
          <w:tcPr>
            <w:tcW w:w="1133" w:type="dxa"/>
          </w:tcPr>
          <w:p w14:paraId="358FB7CA" w14:textId="77777777" w:rsidR="00B56F82" w:rsidRPr="00034446" w:rsidRDefault="00B56F82" w:rsidP="00430ACB">
            <w:pPr>
              <w:pStyle w:val="TAL"/>
            </w:pPr>
          </w:p>
        </w:tc>
      </w:tr>
      <w:tr w:rsidR="00B56F82" w:rsidRPr="00034446" w14:paraId="15720158" w14:textId="77777777">
        <w:tc>
          <w:tcPr>
            <w:tcW w:w="4535" w:type="dxa"/>
          </w:tcPr>
          <w:p w14:paraId="0DBEF740" w14:textId="77777777" w:rsidR="00B56F82" w:rsidRPr="00034446" w:rsidRDefault="00B56F82" w:rsidP="00430ACB">
            <w:pPr>
              <w:pStyle w:val="TAL"/>
            </w:pPr>
            <w:r w:rsidRPr="00034446">
              <w:t xml:space="preserve">          measResultServCell SEQUENCE {</w:t>
            </w:r>
          </w:p>
        </w:tc>
        <w:tc>
          <w:tcPr>
            <w:tcW w:w="2267" w:type="dxa"/>
          </w:tcPr>
          <w:p w14:paraId="7220032D" w14:textId="77777777" w:rsidR="00B56F82" w:rsidRPr="00034446" w:rsidRDefault="00B56F82" w:rsidP="00430ACB">
            <w:pPr>
              <w:pStyle w:val="TAL"/>
            </w:pPr>
          </w:p>
        </w:tc>
        <w:tc>
          <w:tcPr>
            <w:tcW w:w="1700" w:type="dxa"/>
          </w:tcPr>
          <w:p w14:paraId="5126C6A3" w14:textId="77777777" w:rsidR="00B56F82" w:rsidRPr="00034446" w:rsidRDefault="00B56F82" w:rsidP="00430ACB">
            <w:pPr>
              <w:pStyle w:val="TAL"/>
            </w:pPr>
          </w:p>
        </w:tc>
        <w:tc>
          <w:tcPr>
            <w:tcW w:w="1133" w:type="dxa"/>
          </w:tcPr>
          <w:p w14:paraId="579F4DA1" w14:textId="77777777" w:rsidR="00B56F82" w:rsidRPr="00034446" w:rsidRDefault="00B56F82" w:rsidP="00430ACB">
            <w:pPr>
              <w:pStyle w:val="TAL"/>
            </w:pPr>
          </w:p>
        </w:tc>
      </w:tr>
      <w:tr w:rsidR="00B56F82" w:rsidRPr="00034446" w14:paraId="0056C947" w14:textId="77777777">
        <w:tc>
          <w:tcPr>
            <w:tcW w:w="4535" w:type="dxa"/>
          </w:tcPr>
          <w:p w14:paraId="51AA3701" w14:textId="77777777" w:rsidR="00B56F82" w:rsidRPr="00034446" w:rsidRDefault="00B56F82" w:rsidP="00430ACB">
            <w:pPr>
              <w:pStyle w:val="TAL"/>
            </w:pPr>
            <w:r w:rsidRPr="00034446">
              <w:t xml:space="preserve">            rsrpResult</w:t>
            </w:r>
          </w:p>
        </w:tc>
        <w:tc>
          <w:tcPr>
            <w:tcW w:w="2267" w:type="dxa"/>
          </w:tcPr>
          <w:p w14:paraId="0A0CF762" w14:textId="77777777" w:rsidR="00B56F82" w:rsidRPr="00034446" w:rsidRDefault="00B56F82" w:rsidP="00430ACB">
            <w:pPr>
              <w:pStyle w:val="TAL"/>
            </w:pPr>
            <w:r w:rsidRPr="00034446">
              <w:t>(0..97)</w:t>
            </w:r>
          </w:p>
        </w:tc>
        <w:tc>
          <w:tcPr>
            <w:tcW w:w="1700" w:type="dxa"/>
          </w:tcPr>
          <w:p w14:paraId="2E7B3229" w14:textId="77777777" w:rsidR="00B56F82" w:rsidRPr="00034446" w:rsidRDefault="00B56F82" w:rsidP="00430ACB">
            <w:pPr>
              <w:pStyle w:val="TAL"/>
            </w:pPr>
          </w:p>
        </w:tc>
        <w:tc>
          <w:tcPr>
            <w:tcW w:w="1133" w:type="dxa"/>
          </w:tcPr>
          <w:p w14:paraId="47401447" w14:textId="77777777" w:rsidR="00B56F82" w:rsidRPr="00034446" w:rsidRDefault="00B56F82" w:rsidP="00430ACB">
            <w:pPr>
              <w:pStyle w:val="TAL"/>
            </w:pPr>
          </w:p>
        </w:tc>
      </w:tr>
      <w:tr w:rsidR="00B56F82" w:rsidRPr="00034446" w14:paraId="2F8A4372" w14:textId="77777777">
        <w:tc>
          <w:tcPr>
            <w:tcW w:w="4535" w:type="dxa"/>
          </w:tcPr>
          <w:p w14:paraId="1C746856" w14:textId="77777777" w:rsidR="00B56F82" w:rsidRPr="00034446" w:rsidRDefault="00B56F82" w:rsidP="00430ACB">
            <w:pPr>
              <w:pStyle w:val="TAL"/>
            </w:pPr>
            <w:r w:rsidRPr="00034446">
              <w:t xml:space="preserve">            rsrqResult</w:t>
            </w:r>
          </w:p>
        </w:tc>
        <w:tc>
          <w:tcPr>
            <w:tcW w:w="2267" w:type="dxa"/>
          </w:tcPr>
          <w:p w14:paraId="38D35FEB" w14:textId="77777777" w:rsidR="00B56F82" w:rsidRPr="00034446" w:rsidRDefault="00B56F82" w:rsidP="00430ACB">
            <w:pPr>
              <w:pStyle w:val="TAL"/>
            </w:pPr>
            <w:r w:rsidRPr="00034446">
              <w:t>(0..34)</w:t>
            </w:r>
          </w:p>
        </w:tc>
        <w:tc>
          <w:tcPr>
            <w:tcW w:w="1700" w:type="dxa"/>
          </w:tcPr>
          <w:p w14:paraId="201396D6" w14:textId="77777777" w:rsidR="00B56F82" w:rsidRPr="00034446" w:rsidRDefault="00B56F82" w:rsidP="00430ACB">
            <w:pPr>
              <w:pStyle w:val="TAL"/>
            </w:pPr>
          </w:p>
        </w:tc>
        <w:tc>
          <w:tcPr>
            <w:tcW w:w="1133" w:type="dxa"/>
          </w:tcPr>
          <w:p w14:paraId="2A8E48C4" w14:textId="77777777" w:rsidR="00B56F82" w:rsidRPr="00034446" w:rsidRDefault="00B56F82" w:rsidP="00430ACB">
            <w:pPr>
              <w:pStyle w:val="TAL"/>
            </w:pPr>
          </w:p>
        </w:tc>
      </w:tr>
      <w:tr w:rsidR="00B56F82" w:rsidRPr="00034446" w14:paraId="0A6CA426" w14:textId="77777777">
        <w:tc>
          <w:tcPr>
            <w:tcW w:w="4535" w:type="dxa"/>
          </w:tcPr>
          <w:p w14:paraId="664A47C0" w14:textId="77777777" w:rsidR="00B56F82" w:rsidRPr="00034446" w:rsidRDefault="00B56F82" w:rsidP="00430ACB">
            <w:pPr>
              <w:pStyle w:val="TAL"/>
            </w:pPr>
            <w:r w:rsidRPr="00034446">
              <w:t xml:space="preserve">          }</w:t>
            </w:r>
          </w:p>
        </w:tc>
        <w:tc>
          <w:tcPr>
            <w:tcW w:w="2267" w:type="dxa"/>
          </w:tcPr>
          <w:p w14:paraId="4AAF7AB3" w14:textId="77777777" w:rsidR="00B56F82" w:rsidRPr="00034446" w:rsidRDefault="00B56F82" w:rsidP="00430ACB">
            <w:pPr>
              <w:pStyle w:val="TAL"/>
            </w:pPr>
          </w:p>
        </w:tc>
        <w:tc>
          <w:tcPr>
            <w:tcW w:w="1700" w:type="dxa"/>
          </w:tcPr>
          <w:p w14:paraId="4902F8B9" w14:textId="77777777" w:rsidR="00B56F82" w:rsidRPr="00034446" w:rsidRDefault="00B56F82" w:rsidP="00430ACB">
            <w:pPr>
              <w:pStyle w:val="TAL"/>
            </w:pPr>
          </w:p>
        </w:tc>
        <w:tc>
          <w:tcPr>
            <w:tcW w:w="1133" w:type="dxa"/>
          </w:tcPr>
          <w:p w14:paraId="120CA6EE" w14:textId="77777777" w:rsidR="00B56F82" w:rsidRPr="00034446" w:rsidRDefault="00B56F82" w:rsidP="00430ACB">
            <w:pPr>
              <w:pStyle w:val="TAL"/>
            </w:pPr>
          </w:p>
        </w:tc>
      </w:tr>
      <w:tr w:rsidR="00B56F82" w:rsidRPr="00034446" w14:paraId="35D033EC" w14:textId="77777777">
        <w:tc>
          <w:tcPr>
            <w:tcW w:w="4535" w:type="dxa"/>
          </w:tcPr>
          <w:p w14:paraId="04E1F550" w14:textId="77777777" w:rsidR="00B56F82" w:rsidRPr="00034446" w:rsidRDefault="00B56F82" w:rsidP="00430ACB">
            <w:pPr>
              <w:pStyle w:val="TAL"/>
            </w:pPr>
            <w:r w:rsidRPr="00034446">
              <w:t xml:space="preserve">          measResultNeighCells CHOICE {</w:t>
            </w:r>
          </w:p>
        </w:tc>
        <w:tc>
          <w:tcPr>
            <w:tcW w:w="2267" w:type="dxa"/>
          </w:tcPr>
          <w:p w14:paraId="6B8CB7AE" w14:textId="77777777" w:rsidR="00B56F82" w:rsidRPr="00034446" w:rsidRDefault="00B56F82" w:rsidP="00430ACB">
            <w:pPr>
              <w:pStyle w:val="TAL"/>
            </w:pPr>
          </w:p>
        </w:tc>
        <w:tc>
          <w:tcPr>
            <w:tcW w:w="1700" w:type="dxa"/>
          </w:tcPr>
          <w:p w14:paraId="106F8234" w14:textId="77777777" w:rsidR="00B56F82" w:rsidRPr="00034446" w:rsidRDefault="00B56F82" w:rsidP="00430ACB">
            <w:pPr>
              <w:pStyle w:val="TAL"/>
            </w:pPr>
          </w:p>
        </w:tc>
        <w:tc>
          <w:tcPr>
            <w:tcW w:w="1133" w:type="dxa"/>
          </w:tcPr>
          <w:p w14:paraId="20E2BF43" w14:textId="77777777" w:rsidR="00B56F82" w:rsidRPr="00034446" w:rsidRDefault="00B56F82" w:rsidP="00430ACB">
            <w:pPr>
              <w:pStyle w:val="TAL"/>
            </w:pPr>
          </w:p>
        </w:tc>
      </w:tr>
      <w:tr w:rsidR="00B56F82" w:rsidRPr="00034446" w14:paraId="040E77A4" w14:textId="77777777">
        <w:tc>
          <w:tcPr>
            <w:tcW w:w="4535" w:type="dxa"/>
          </w:tcPr>
          <w:p w14:paraId="0F64C29F" w14:textId="77777777" w:rsidR="00B56F82" w:rsidRPr="00034446" w:rsidRDefault="00B56F82" w:rsidP="00430ACB">
            <w:pPr>
              <w:pStyle w:val="TAL"/>
            </w:pPr>
            <w:r w:rsidRPr="00034446">
              <w:t xml:space="preserve">            measResultListGERAN SEQUENCE (SIZE (1..maxCellReport)) OF SEQUENCE {</w:t>
            </w:r>
          </w:p>
        </w:tc>
        <w:tc>
          <w:tcPr>
            <w:tcW w:w="2267" w:type="dxa"/>
          </w:tcPr>
          <w:p w14:paraId="278B1818" w14:textId="77777777" w:rsidR="00B56F82" w:rsidRPr="00034446" w:rsidRDefault="00B56F82" w:rsidP="00430ACB">
            <w:pPr>
              <w:pStyle w:val="TAL"/>
            </w:pPr>
            <w:r w:rsidRPr="00034446">
              <w:t>1 entry</w:t>
            </w:r>
          </w:p>
        </w:tc>
        <w:tc>
          <w:tcPr>
            <w:tcW w:w="1700" w:type="dxa"/>
          </w:tcPr>
          <w:p w14:paraId="1E280B64" w14:textId="77777777" w:rsidR="00B56F82" w:rsidRPr="00034446" w:rsidRDefault="00B56F82" w:rsidP="00430ACB">
            <w:pPr>
              <w:pStyle w:val="TAL"/>
            </w:pPr>
          </w:p>
        </w:tc>
        <w:tc>
          <w:tcPr>
            <w:tcW w:w="1133" w:type="dxa"/>
          </w:tcPr>
          <w:p w14:paraId="0149B76D" w14:textId="77777777" w:rsidR="00B56F82" w:rsidRPr="00034446" w:rsidRDefault="00B56F82" w:rsidP="00430ACB">
            <w:pPr>
              <w:pStyle w:val="TAL"/>
            </w:pPr>
          </w:p>
        </w:tc>
      </w:tr>
      <w:tr w:rsidR="00B56F82" w:rsidRPr="00034446" w14:paraId="61E81F54" w14:textId="77777777">
        <w:tc>
          <w:tcPr>
            <w:tcW w:w="4535" w:type="dxa"/>
          </w:tcPr>
          <w:p w14:paraId="3A10740B" w14:textId="77777777" w:rsidR="00B56F82" w:rsidRPr="00034446" w:rsidRDefault="00B56F82" w:rsidP="00430ACB">
            <w:pPr>
              <w:pStyle w:val="TAL"/>
            </w:pPr>
            <w:r w:rsidRPr="00034446">
              <w:t xml:space="preserve">              physCellId</w:t>
            </w:r>
          </w:p>
        </w:tc>
        <w:tc>
          <w:tcPr>
            <w:tcW w:w="2267" w:type="dxa"/>
          </w:tcPr>
          <w:p w14:paraId="2440A871" w14:textId="77777777" w:rsidR="00B56F82" w:rsidRPr="00034446" w:rsidRDefault="00B56F82" w:rsidP="00430ACB">
            <w:pPr>
              <w:pStyle w:val="TAL"/>
            </w:pPr>
            <w:r w:rsidRPr="00034446">
              <w:t>PhysicalCellIdentity of Cell 24</w:t>
            </w:r>
          </w:p>
        </w:tc>
        <w:tc>
          <w:tcPr>
            <w:tcW w:w="1700" w:type="dxa"/>
          </w:tcPr>
          <w:p w14:paraId="5F8AB47E" w14:textId="77777777" w:rsidR="00B56F82" w:rsidRPr="00034446" w:rsidRDefault="00B56F82" w:rsidP="00430ACB">
            <w:pPr>
              <w:pStyle w:val="TAL"/>
            </w:pPr>
          </w:p>
        </w:tc>
        <w:tc>
          <w:tcPr>
            <w:tcW w:w="1133" w:type="dxa"/>
          </w:tcPr>
          <w:p w14:paraId="673B1D83" w14:textId="77777777" w:rsidR="00B56F82" w:rsidRPr="00034446" w:rsidRDefault="00B56F82" w:rsidP="00430ACB">
            <w:pPr>
              <w:pStyle w:val="TAL"/>
            </w:pPr>
          </w:p>
        </w:tc>
      </w:tr>
      <w:tr w:rsidR="00B56F82" w:rsidRPr="00034446" w14:paraId="5C94AA67" w14:textId="77777777">
        <w:tc>
          <w:tcPr>
            <w:tcW w:w="4535" w:type="dxa"/>
          </w:tcPr>
          <w:p w14:paraId="2106B335" w14:textId="77777777" w:rsidR="00B56F82" w:rsidRPr="00034446" w:rsidRDefault="00B56F82" w:rsidP="00430ACB">
            <w:pPr>
              <w:pStyle w:val="TAL"/>
            </w:pPr>
            <w:r w:rsidRPr="00034446">
              <w:t xml:space="preserve">              cgi-Info[1]</w:t>
            </w:r>
          </w:p>
        </w:tc>
        <w:tc>
          <w:tcPr>
            <w:tcW w:w="2267" w:type="dxa"/>
          </w:tcPr>
          <w:p w14:paraId="1915BBFE" w14:textId="77777777" w:rsidR="00B56F82" w:rsidRPr="00034446" w:rsidRDefault="00B56F82" w:rsidP="00430ACB">
            <w:pPr>
              <w:pStyle w:val="TAL"/>
            </w:pPr>
            <w:r w:rsidRPr="00034446">
              <w:t>Not present</w:t>
            </w:r>
          </w:p>
        </w:tc>
        <w:tc>
          <w:tcPr>
            <w:tcW w:w="1700" w:type="dxa"/>
          </w:tcPr>
          <w:p w14:paraId="71D9BA8A" w14:textId="77777777" w:rsidR="00B56F82" w:rsidRPr="00034446" w:rsidRDefault="00B56F82" w:rsidP="00430ACB">
            <w:pPr>
              <w:pStyle w:val="TAL"/>
            </w:pPr>
          </w:p>
        </w:tc>
        <w:tc>
          <w:tcPr>
            <w:tcW w:w="1133" w:type="dxa"/>
          </w:tcPr>
          <w:p w14:paraId="48D633F9" w14:textId="77777777" w:rsidR="00B56F82" w:rsidRPr="00034446" w:rsidRDefault="00B56F82" w:rsidP="00430ACB">
            <w:pPr>
              <w:pStyle w:val="TAL"/>
            </w:pPr>
          </w:p>
        </w:tc>
      </w:tr>
      <w:tr w:rsidR="00B56F82" w:rsidRPr="00034446" w14:paraId="0E1FDCFA" w14:textId="77777777">
        <w:tc>
          <w:tcPr>
            <w:tcW w:w="4535" w:type="dxa"/>
          </w:tcPr>
          <w:p w14:paraId="4E5A0E2E" w14:textId="77777777" w:rsidR="00B56F82" w:rsidRPr="00034446" w:rsidRDefault="00B56F82" w:rsidP="00430ACB">
            <w:pPr>
              <w:pStyle w:val="TAL"/>
            </w:pPr>
            <w:r w:rsidRPr="00034446">
              <w:t xml:space="preserve">              measResult[1] SEQUENCE {</w:t>
            </w:r>
          </w:p>
        </w:tc>
        <w:tc>
          <w:tcPr>
            <w:tcW w:w="2267" w:type="dxa"/>
          </w:tcPr>
          <w:p w14:paraId="6FDECF9A" w14:textId="77777777" w:rsidR="00B56F82" w:rsidRPr="00034446" w:rsidRDefault="00B56F82" w:rsidP="00430ACB">
            <w:pPr>
              <w:pStyle w:val="TAL"/>
            </w:pPr>
          </w:p>
        </w:tc>
        <w:tc>
          <w:tcPr>
            <w:tcW w:w="1700" w:type="dxa"/>
          </w:tcPr>
          <w:p w14:paraId="51CF3F6E" w14:textId="77777777" w:rsidR="00B56F82" w:rsidRPr="00034446" w:rsidRDefault="00B56F82" w:rsidP="00430ACB">
            <w:pPr>
              <w:pStyle w:val="TAL"/>
            </w:pPr>
          </w:p>
        </w:tc>
        <w:tc>
          <w:tcPr>
            <w:tcW w:w="1133" w:type="dxa"/>
          </w:tcPr>
          <w:p w14:paraId="16C13BCD" w14:textId="77777777" w:rsidR="00B56F82" w:rsidRPr="00034446" w:rsidRDefault="00B56F82" w:rsidP="00430ACB">
            <w:pPr>
              <w:pStyle w:val="TAL"/>
            </w:pPr>
          </w:p>
        </w:tc>
      </w:tr>
      <w:tr w:rsidR="00B56F82" w:rsidRPr="00034446" w14:paraId="7C972A71" w14:textId="77777777">
        <w:tc>
          <w:tcPr>
            <w:tcW w:w="4535" w:type="dxa"/>
          </w:tcPr>
          <w:p w14:paraId="776D0A74" w14:textId="77777777" w:rsidR="00B56F82" w:rsidRPr="00034446" w:rsidRDefault="00B56F82" w:rsidP="00430ACB">
            <w:pPr>
              <w:pStyle w:val="TAL"/>
            </w:pPr>
            <w:r w:rsidRPr="00034446">
              <w:t xml:space="preserve">                rssi</w:t>
            </w:r>
          </w:p>
        </w:tc>
        <w:tc>
          <w:tcPr>
            <w:tcW w:w="2267" w:type="dxa"/>
          </w:tcPr>
          <w:p w14:paraId="2D3707B7" w14:textId="77777777" w:rsidR="00B56F82" w:rsidRPr="00034446" w:rsidRDefault="00B56F82" w:rsidP="00430ACB">
            <w:pPr>
              <w:pStyle w:val="TAL"/>
            </w:pPr>
            <w:r w:rsidRPr="00034446">
              <w:t xml:space="preserve">The value of rssi is </w:t>
            </w:r>
            <w:r w:rsidR="00324C87" w:rsidRPr="00034446">
              <w:t>present but contents not checked</w:t>
            </w:r>
          </w:p>
        </w:tc>
        <w:tc>
          <w:tcPr>
            <w:tcW w:w="1700" w:type="dxa"/>
          </w:tcPr>
          <w:p w14:paraId="332FCFD2" w14:textId="77777777" w:rsidR="00B56F82" w:rsidRPr="00034446" w:rsidRDefault="00B56F82" w:rsidP="00430ACB">
            <w:pPr>
              <w:pStyle w:val="TAL"/>
            </w:pPr>
          </w:p>
        </w:tc>
        <w:tc>
          <w:tcPr>
            <w:tcW w:w="1133" w:type="dxa"/>
          </w:tcPr>
          <w:p w14:paraId="4C448B0C" w14:textId="77777777" w:rsidR="00B56F82" w:rsidRPr="00034446" w:rsidRDefault="00B56F82" w:rsidP="00430ACB">
            <w:pPr>
              <w:pStyle w:val="TAL"/>
            </w:pPr>
          </w:p>
        </w:tc>
      </w:tr>
      <w:tr w:rsidR="00B56F82" w:rsidRPr="00034446" w14:paraId="3C3B24AC" w14:textId="77777777">
        <w:tc>
          <w:tcPr>
            <w:tcW w:w="4535" w:type="dxa"/>
          </w:tcPr>
          <w:p w14:paraId="4E441E25" w14:textId="77777777" w:rsidR="00B56F82" w:rsidRPr="00034446" w:rsidRDefault="00B56F82" w:rsidP="00430ACB">
            <w:pPr>
              <w:pStyle w:val="TAL"/>
            </w:pPr>
            <w:r w:rsidRPr="00034446">
              <w:t xml:space="preserve">              }</w:t>
            </w:r>
          </w:p>
        </w:tc>
        <w:tc>
          <w:tcPr>
            <w:tcW w:w="2267" w:type="dxa"/>
          </w:tcPr>
          <w:p w14:paraId="26455D44" w14:textId="77777777" w:rsidR="00B56F82" w:rsidRPr="00034446" w:rsidRDefault="00B56F82" w:rsidP="00430ACB">
            <w:pPr>
              <w:pStyle w:val="TAL"/>
            </w:pPr>
          </w:p>
        </w:tc>
        <w:tc>
          <w:tcPr>
            <w:tcW w:w="1700" w:type="dxa"/>
          </w:tcPr>
          <w:p w14:paraId="4E17BBCA" w14:textId="77777777" w:rsidR="00B56F82" w:rsidRPr="00034446" w:rsidRDefault="00B56F82" w:rsidP="00430ACB">
            <w:pPr>
              <w:pStyle w:val="TAL"/>
            </w:pPr>
          </w:p>
        </w:tc>
        <w:tc>
          <w:tcPr>
            <w:tcW w:w="1133" w:type="dxa"/>
          </w:tcPr>
          <w:p w14:paraId="7F8C1629" w14:textId="77777777" w:rsidR="00B56F82" w:rsidRPr="00034446" w:rsidRDefault="00B56F82" w:rsidP="00430ACB">
            <w:pPr>
              <w:pStyle w:val="TAL"/>
            </w:pPr>
          </w:p>
        </w:tc>
      </w:tr>
      <w:tr w:rsidR="00B56F82" w:rsidRPr="00034446" w14:paraId="324357B0" w14:textId="77777777">
        <w:tc>
          <w:tcPr>
            <w:tcW w:w="4535" w:type="dxa"/>
          </w:tcPr>
          <w:p w14:paraId="43FAA50A" w14:textId="77777777" w:rsidR="00B56F82" w:rsidRPr="00034446" w:rsidRDefault="00B56F82" w:rsidP="00430ACB">
            <w:pPr>
              <w:pStyle w:val="TAL"/>
            </w:pPr>
            <w:r w:rsidRPr="00034446">
              <w:t xml:space="preserve">            }</w:t>
            </w:r>
          </w:p>
        </w:tc>
        <w:tc>
          <w:tcPr>
            <w:tcW w:w="2267" w:type="dxa"/>
          </w:tcPr>
          <w:p w14:paraId="019A4036" w14:textId="77777777" w:rsidR="00B56F82" w:rsidRPr="00034446" w:rsidRDefault="00B56F82" w:rsidP="00430ACB">
            <w:pPr>
              <w:pStyle w:val="TAL"/>
            </w:pPr>
          </w:p>
        </w:tc>
        <w:tc>
          <w:tcPr>
            <w:tcW w:w="1700" w:type="dxa"/>
          </w:tcPr>
          <w:p w14:paraId="159E0759" w14:textId="77777777" w:rsidR="00B56F82" w:rsidRPr="00034446" w:rsidRDefault="00B56F82" w:rsidP="00430ACB">
            <w:pPr>
              <w:pStyle w:val="TAL"/>
            </w:pPr>
          </w:p>
        </w:tc>
        <w:tc>
          <w:tcPr>
            <w:tcW w:w="1133" w:type="dxa"/>
          </w:tcPr>
          <w:p w14:paraId="6A8CAFDB" w14:textId="77777777" w:rsidR="00B56F82" w:rsidRPr="00034446" w:rsidRDefault="00B56F82" w:rsidP="00430ACB">
            <w:pPr>
              <w:pStyle w:val="TAL"/>
            </w:pPr>
          </w:p>
        </w:tc>
      </w:tr>
      <w:tr w:rsidR="00B56F82" w:rsidRPr="00034446" w14:paraId="0CE5420C" w14:textId="77777777">
        <w:tc>
          <w:tcPr>
            <w:tcW w:w="4535" w:type="dxa"/>
          </w:tcPr>
          <w:p w14:paraId="5C87C51D" w14:textId="77777777" w:rsidR="00B56F82" w:rsidRPr="00034446" w:rsidRDefault="00B56F82" w:rsidP="00430ACB">
            <w:pPr>
              <w:pStyle w:val="TAL"/>
            </w:pPr>
            <w:r w:rsidRPr="00034446">
              <w:t xml:space="preserve">          }</w:t>
            </w:r>
          </w:p>
        </w:tc>
        <w:tc>
          <w:tcPr>
            <w:tcW w:w="2267" w:type="dxa"/>
          </w:tcPr>
          <w:p w14:paraId="5FA1E2FE" w14:textId="77777777" w:rsidR="00B56F82" w:rsidRPr="00034446" w:rsidRDefault="00B56F82" w:rsidP="00430ACB">
            <w:pPr>
              <w:pStyle w:val="TAL"/>
            </w:pPr>
          </w:p>
        </w:tc>
        <w:tc>
          <w:tcPr>
            <w:tcW w:w="1700" w:type="dxa"/>
          </w:tcPr>
          <w:p w14:paraId="608E14F8" w14:textId="77777777" w:rsidR="00B56F82" w:rsidRPr="00034446" w:rsidRDefault="00B56F82" w:rsidP="00430ACB">
            <w:pPr>
              <w:pStyle w:val="TAL"/>
            </w:pPr>
          </w:p>
        </w:tc>
        <w:tc>
          <w:tcPr>
            <w:tcW w:w="1133" w:type="dxa"/>
          </w:tcPr>
          <w:p w14:paraId="45C7611C" w14:textId="77777777" w:rsidR="00B56F82" w:rsidRPr="00034446" w:rsidRDefault="00B56F82" w:rsidP="00430ACB">
            <w:pPr>
              <w:pStyle w:val="TAL"/>
            </w:pPr>
          </w:p>
        </w:tc>
      </w:tr>
      <w:tr w:rsidR="00B56F82" w:rsidRPr="00034446" w14:paraId="4522727C" w14:textId="77777777">
        <w:tc>
          <w:tcPr>
            <w:tcW w:w="4535" w:type="dxa"/>
          </w:tcPr>
          <w:p w14:paraId="522375CA" w14:textId="77777777" w:rsidR="00B56F82" w:rsidRPr="00034446" w:rsidRDefault="00B56F82" w:rsidP="00430ACB">
            <w:pPr>
              <w:pStyle w:val="TAL"/>
            </w:pPr>
            <w:r w:rsidRPr="00034446">
              <w:t xml:space="preserve">        }</w:t>
            </w:r>
          </w:p>
        </w:tc>
        <w:tc>
          <w:tcPr>
            <w:tcW w:w="2267" w:type="dxa"/>
          </w:tcPr>
          <w:p w14:paraId="356A9F66" w14:textId="77777777" w:rsidR="00B56F82" w:rsidRPr="00034446" w:rsidRDefault="00B56F82" w:rsidP="00430ACB">
            <w:pPr>
              <w:pStyle w:val="TAL"/>
            </w:pPr>
          </w:p>
        </w:tc>
        <w:tc>
          <w:tcPr>
            <w:tcW w:w="1700" w:type="dxa"/>
          </w:tcPr>
          <w:p w14:paraId="5671DDCD" w14:textId="77777777" w:rsidR="00B56F82" w:rsidRPr="00034446" w:rsidRDefault="00B56F82" w:rsidP="00430ACB">
            <w:pPr>
              <w:pStyle w:val="TAL"/>
            </w:pPr>
          </w:p>
        </w:tc>
        <w:tc>
          <w:tcPr>
            <w:tcW w:w="1133" w:type="dxa"/>
          </w:tcPr>
          <w:p w14:paraId="6956E1D4" w14:textId="77777777" w:rsidR="00B56F82" w:rsidRPr="00034446" w:rsidRDefault="00B56F82" w:rsidP="00430ACB">
            <w:pPr>
              <w:pStyle w:val="TAL"/>
            </w:pPr>
          </w:p>
        </w:tc>
      </w:tr>
      <w:tr w:rsidR="00B56F82" w:rsidRPr="00034446" w14:paraId="0C1CC080" w14:textId="77777777">
        <w:tc>
          <w:tcPr>
            <w:tcW w:w="4535" w:type="dxa"/>
          </w:tcPr>
          <w:p w14:paraId="558ECB2C" w14:textId="77777777" w:rsidR="00B56F82" w:rsidRPr="00034446" w:rsidRDefault="00B56F82" w:rsidP="00430ACB">
            <w:pPr>
              <w:pStyle w:val="TAL"/>
            </w:pPr>
            <w:r w:rsidRPr="00034446">
              <w:t xml:space="preserve">      }</w:t>
            </w:r>
          </w:p>
        </w:tc>
        <w:tc>
          <w:tcPr>
            <w:tcW w:w="2267" w:type="dxa"/>
          </w:tcPr>
          <w:p w14:paraId="621545CD" w14:textId="77777777" w:rsidR="00B56F82" w:rsidRPr="00034446" w:rsidRDefault="00B56F82" w:rsidP="00430ACB">
            <w:pPr>
              <w:pStyle w:val="TAL"/>
            </w:pPr>
          </w:p>
        </w:tc>
        <w:tc>
          <w:tcPr>
            <w:tcW w:w="1700" w:type="dxa"/>
          </w:tcPr>
          <w:p w14:paraId="6523BC1C" w14:textId="77777777" w:rsidR="00B56F82" w:rsidRPr="00034446" w:rsidRDefault="00B56F82" w:rsidP="00430ACB">
            <w:pPr>
              <w:pStyle w:val="TAL"/>
            </w:pPr>
          </w:p>
        </w:tc>
        <w:tc>
          <w:tcPr>
            <w:tcW w:w="1133" w:type="dxa"/>
          </w:tcPr>
          <w:p w14:paraId="26F47AEE" w14:textId="77777777" w:rsidR="00B56F82" w:rsidRPr="00034446" w:rsidRDefault="00B56F82" w:rsidP="00430ACB">
            <w:pPr>
              <w:pStyle w:val="TAL"/>
            </w:pPr>
          </w:p>
        </w:tc>
      </w:tr>
      <w:tr w:rsidR="00B56F82" w:rsidRPr="00034446" w14:paraId="2A86D884" w14:textId="77777777">
        <w:tc>
          <w:tcPr>
            <w:tcW w:w="4535" w:type="dxa"/>
          </w:tcPr>
          <w:p w14:paraId="46119F47" w14:textId="77777777" w:rsidR="00B56F82" w:rsidRPr="00034446" w:rsidRDefault="00B56F82" w:rsidP="00430ACB">
            <w:pPr>
              <w:pStyle w:val="TAL"/>
            </w:pPr>
            <w:r w:rsidRPr="00034446">
              <w:t xml:space="preserve">    }</w:t>
            </w:r>
          </w:p>
        </w:tc>
        <w:tc>
          <w:tcPr>
            <w:tcW w:w="2267" w:type="dxa"/>
          </w:tcPr>
          <w:p w14:paraId="2D184A26" w14:textId="77777777" w:rsidR="00B56F82" w:rsidRPr="00034446" w:rsidRDefault="00B56F82" w:rsidP="00430ACB">
            <w:pPr>
              <w:pStyle w:val="TAL"/>
            </w:pPr>
          </w:p>
        </w:tc>
        <w:tc>
          <w:tcPr>
            <w:tcW w:w="1700" w:type="dxa"/>
          </w:tcPr>
          <w:p w14:paraId="17E1681A" w14:textId="77777777" w:rsidR="00B56F82" w:rsidRPr="00034446" w:rsidRDefault="00B56F82" w:rsidP="00430ACB">
            <w:pPr>
              <w:pStyle w:val="TAL"/>
            </w:pPr>
          </w:p>
        </w:tc>
        <w:tc>
          <w:tcPr>
            <w:tcW w:w="1133" w:type="dxa"/>
          </w:tcPr>
          <w:p w14:paraId="3D636E2F" w14:textId="77777777" w:rsidR="00B56F82" w:rsidRPr="00034446" w:rsidRDefault="00B56F82" w:rsidP="00430ACB">
            <w:pPr>
              <w:pStyle w:val="TAL"/>
            </w:pPr>
          </w:p>
        </w:tc>
      </w:tr>
      <w:tr w:rsidR="00B56F82" w:rsidRPr="00034446" w14:paraId="6D3C1AA2" w14:textId="77777777">
        <w:tc>
          <w:tcPr>
            <w:tcW w:w="4535" w:type="dxa"/>
          </w:tcPr>
          <w:p w14:paraId="122D18D2" w14:textId="77777777" w:rsidR="00B56F82" w:rsidRPr="00034446" w:rsidRDefault="00B56F82" w:rsidP="00430ACB">
            <w:pPr>
              <w:pStyle w:val="TAL"/>
            </w:pPr>
            <w:r w:rsidRPr="00034446">
              <w:t xml:space="preserve">  }</w:t>
            </w:r>
          </w:p>
        </w:tc>
        <w:tc>
          <w:tcPr>
            <w:tcW w:w="2267" w:type="dxa"/>
          </w:tcPr>
          <w:p w14:paraId="671DF419" w14:textId="77777777" w:rsidR="00B56F82" w:rsidRPr="00034446" w:rsidRDefault="00B56F82" w:rsidP="00430ACB">
            <w:pPr>
              <w:pStyle w:val="TAL"/>
            </w:pPr>
          </w:p>
        </w:tc>
        <w:tc>
          <w:tcPr>
            <w:tcW w:w="1700" w:type="dxa"/>
          </w:tcPr>
          <w:p w14:paraId="032A4BB0" w14:textId="77777777" w:rsidR="00B56F82" w:rsidRPr="00034446" w:rsidRDefault="00B56F82" w:rsidP="00430ACB">
            <w:pPr>
              <w:pStyle w:val="TAL"/>
            </w:pPr>
          </w:p>
        </w:tc>
        <w:tc>
          <w:tcPr>
            <w:tcW w:w="1133" w:type="dxa"/>
          </w:tcPr>
          <w:p w14:paraId="08A641EF" w14:textId="77777777" w:rsidR="00B56F82" w:rsidRPr="00034446" w:rsidRDefault="00B56F82" w:rsidP="00430ACB">
            <w:pPr>
              <w:pStyle w:val="TAL"/>
            </w:pPr>
          </w:p>
        </w:tc>
      </w:tr>
      <w:tr w:rsidR="00B56F82" w:rsidRPr="00034446" w14:paraId="51AE404E" w14:textId="77777777">
        <w:tc>
          <w:tcPr>
            <w:tcW w:w="4535" w:type="dxa"/>
          </w:tcPr>
          <w:p w14:paraId="35D69B26" w14:textId="77777777" w:rsidR="00B56F82" w:rsidRPr="00034446" w:rsidRDefault="00B56F82" w:rsidP="00430ACB">
            <w:pPr>
              <w:pStyle w:val="TAL"/>
            </w:pPr>
            <w:r w:rsidRPr="00034446">
              <w:t>}</w:t>
            </w:r>
          </w:p>
        </w:tc>
        <w:tc>
          <w:tcPr>
            <w:tcW w:w="2267" w:type="dxa"/>
          </w:tcPr>
          <w:p w14:paraId="050AD780" w14:textId="77777777" w:rsidR="00B56F82" w:rsidRPr="00034446" w:rsidRDefault="00B56F82" w:rsidP="00430ACB">
            <w:pPr>
              <w:pStyle w:val="TAL"/>
            </w:pPr>
          </w:p>
        </w:tc>
        <w:tc>
          <w:tcPr>
            <w:tcW w:w="1700" w:type="dxa"/>
          </w:tcPr>
          <w:p w14:paraId="0BFA030C" w14:textId="77777777" w:rsidR="00B56F82" w:rsidRPr="00034446" w:rsidRDefault="00B56F82" w:rsidP="00430ACB">
            <w:pPr>
              <w:pStyle w:val="TAL"/>
            </w:pPr>
          </w:p>
        </w:tc>
        <w:tc>
          <w:tcPr>
            <w:tcW w:w="1133" w:type="dxa"/>
          </w:tcPr>
          <w:p w14:paraId="1153AA05" w14:textId="77777777" w:rsidR="00B56F82" w:rsidRPr="00034446" w:rsidRDefault="00B56F82" w:rsidP="00430ACB">
            <w:pPr>
              <w:pStyle w:val="TAL"/>
            </w:pPr>
          </w:p>
        </w:tc>
      </w:tr>
    </w:tbl>
    <w:p w14:paraId="24E5DCE9" w14:textId="77777777" w:rsidR="00B56F82" w:rsidRPr="00034446" w:rsidRDefault="00B56F82" w:rsidP="00B56F82"/>
    <w:p w14:paraId="215891B1" w14:textId="77777777" w:rsidR="00B56F82" w:rsidRPr="00034446" w:rsidRDefault="00B56F82" w:rsidP="00B56F82">
      <w:pPr>
        <w:pStyle w:val="TH"/>
      </w:pPr>
      <w:r w:rsidRPr="00034446">
        <w:t xml:space="preserve">Table 13.4.3.5.3.3-5: </w:t>
      </w:r>
      <w:r w:rsidRPr="00034446">
        <w:rPr>
          <w:i/>
        </w:rPr>
        <w:t xml:space="preserve">MobilityFromEUTRACommand </w:t>
      </w:r>
      <w:r w:rsidRPr="00034446">
        <w:t>(step 32, Table 13.4.3.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56F82" w:rsidRPr="00034446" w14:paraId="0C3AA92D" w14:textId="77777777">
        <w:tc>
          <w:tcPr>
            <w:tcW w:w="9635" w:type="dxa"/>
            <w:gridSpan w:val="4"/>
          </w:tcPr>
          <w:p w14:paraId="5DD9EBDF" w14:textId="77777777" w:rsidR="00B56F82" w:rsidRPr="00034446" w:rsidRDefault="00B56F82" w:rsidP="00430ACB">
            <w:pPr>
              <w:pStyle w:val="TAL"/>
            </w:pPr>
            <w:r w:rsidRPr="00034446">
              <w:t>Derivation Path: 36.508, Table 4.6.1-6</w:t>
            </w:r>
          </w:p>
        </w:tc>
      </w:tr>
      <w:tr w:rsidR="00B56F82" w:rsidRPr="00034446" w14:paraId="0C824C30" w14:textId="77777777">
        <w:tc>
          <w:tcPr>
            <w:tcW w:w="4535" w:type="dxa"/>
          </w:tcPr>
          <w:p w14:paraId="4178CAAF" w14:textId="77777777" w:rsidR="00B56F82" w:rsidRPr="00034446" w:rsidRDefault="00B56F82" w:rsidP="00430ACB">
            <w:pPr>
              <w:pStyle w:val="TAH"/>
            </w:pPr>
            <w:r w:rsidRPr="00034446">
              <w:t>Information Element</w:t>
            </w:r>
          </w:p>
        </w:tc>
        <w:tc>
          <w:tcPr>
            <w:tcW w:w="2267" w:type="dxa"/>
          </w:tcPr>
          <w:p w14:paraId="52048346" w14:textId="77777777" w:rsidR="00B56F82" w:rsidRPr="00034446" w:rsidRDefault="00B56F82" w:rsidP="00430ACB">
            <w:pPr>
              <w:pStyle w:val="TAH"/>
            </w:pPr>
            <w:r w:rsidRPr="00034446">
              <w:t>Value/remark</w:t>
            </w:r>
          </w:p>
        </w:tc>
        <w:tc>
          <w:tcPr>
            <w:tcW w:w="1700" w:type="dxa"/>
          </w:tcPr>
          <w:p w14:paraId="122CFD42" w14:textId="77777777" w:rsidR="00B56F82" w:rsidRPr="00034446" w:rsidRDefault="00B56F82" w:rsidP="00430ACB">
            <w:pPr>
              <w:pStyle w:val="TAH"/>
            </w:pPr>
            <w:r w:rsidRPr="00034446">
              <w:t>Comment</w:t>
            </w:r>
          </w:p>
        </w:tc>
        <w:tc>
          <w:tcPr>
            <w:tcW w:w="1133" w:type="dxa"/>
          </w:tcPr>
          <w:p w14:paraId="62FC84DF" w14:textId="77777777" w:rsidR="00B56F82" w:rsidRPr="00034446" w:rsidRDefault="00B56F82" w:rsidP="00430ACB">
            <w:pPr>
              <w:pStyle w:val="TAH"/>
            </w:pPr>
            <w:r w:rsidRPr="00034446">
              <w:t>Condition</w:t>
            </w:r>
          </w:p>
        </w:tc>
      </w:tr>
      <w:tr w:rsidR="00B56F82" w:rsidRPr="00034446" w14:paraId="772C8693" w14:textId="77777777">
        <w:tc>
          <w:tcPr>
            <w:tcW w:w="4535" w:type="dxa"/>
          </w:tcPr>
          <w:p w14:paraId="7DB1737F" w14:textId="77777777" w:rsidR="00B56F82" w:rsidRPr="00034446" w:rsidRDefault="00B56F82" w:rsidP="00430ACB">
            <w:pPr>
              <w:pStyle w:val="TAL"/>
            </w:pPr>
            <w:r w:rsidRPr="00034446">
              <w:t>MobilityFromEUTRACommand ::= SEQUENCE {</w:t>
            </w:r>
          </w:p>
        </w:tc>
        <w:tc>
          <w:tcPr>
            <w:tcW w:w="2267" w:type="dxa"/>
          </w:tcPr>
          <w:p w14:paraId="1BA8D9D5" w14:textId="77777777" w:rsidR="00B56F82" w:rsidRPr="00034446" w:rsidRDefault="00B56F82" w:rsidP="00430ACB">
            <w:pPr>
              <w:pStyle w:val="TAL"/>
            </w:pPr>
          </w:p>
        </w:tc>
        <w:tc>
          <w:tcPr>
            <w:tcW w:w="1700" w:type="dxa"/>
          </w:tcPr>
          <w:p w14:paraId="37B97C3F" w14:textId="77777777" w:rsidR="00B56F82" w:rsidRPr="00034446" w:rsidRDefault="00B56F82" w:rsidP="00430ACB">
            <w:pPr>
              <w:pStyle w:val="TAL"/>
            </w:pPr>
          </w:p>
        </w:tc>
        <w:tc>
          <w:tcPr>
            <w:tcW w:w="1133" w:type="dxa"/>
          </w:tcPr>
          <w:p w14:paraId="61E05BBF" w14:textId="77777777" w:rsidR="00B56F82" w:rsidRPr="00034446" w:rsidRDefault="00B56F82" w:rsidP="00430ACB">
            <w:pPr>
              <w:pStyle w:val="TAL"/>
            </w:pPr>
          </w:p>
        </w:tc>
      </w:tr>
      <w:tr w:rsidR="00B56F82" w:rsidRPr="00034446" w14:paraId="01B5630F" w14:textId="77777777">
        <w:tc>
          <w:tcPr>
            <w:tcW w:w="4535" w:type="dxa"/>
          </w:tcPr>
          <w:p w14:paraId="0233AD97" w14:textId="77777777" w:rsidR="00B56F82" w:rsidRPr="00034446" w:rsidRDefault="00B56F82" w:rsidP="00430ACB">
            <w:pPr>
              <w:pStyle w:val="TAL"/>
            </w:pPr>
            <w:r w:rsidRPr="00034446">
              <w:t xml:space="preserve">  criticalExtensions CHOICE {</w:t>
            </w:r>
          </w:p>
        </w:tc>
        <w:tc>
          <w:tcPr>
            <w:tcW w:w="2267" w:type="dxa"/>
          </w:tcPr>
          <w:p w14:paraId="13973AD2" w14:textId="77777777" w:rsidR="00B56F82" w:rsidRPr="00034446" w:rsidRDefault="00B56F82" w:rsidP="00430ACB">
            <w:pPr>
              <w:pStyle w:val="TAL"/>
            </w:pPr>
          </w:p>
        </w:tc>
        <w:tc>
          <w:tcPr>
            <w:tcW w:w="1700" w:type="dxa"/>
          </w:tcPr>
          <w:p w14:paraId="2BB85047" w14:textId="77777777" w:rsidR="00B56F82" w:rsidRPr="00034446" w:rsidRDefault="00B56F82" w:rsidP="00430ACB">
            <w:pPr>
              <w:pStyle w:val="TAL"/>
            </w:pPr>
          </w:p>
        </w:tc>
        <w:tc>
          <w:tcPr>
            <w:tcW w:w="1133" w:type="dxa"/>
          </w:tcPr>
          <w:p w14:paraId="58EC70EF" w14:textId="77777777" w:rsidR="00B56F82" w:rsidRPr="00034446" w:rsidRDefault="00B56F82" w:rsidP="00430ACB">
            <w:pPr>
              <w:pStyle w:val="TAL"/>
            </w:pPr>
          </w:p>
        </w:tc>
      </w:tr>
      <w:tr w:rsidR="00B56F82" w:rsidRPr="00034446" w14:paraId="558FFE57" w14:textId="77777777">
        <w:tc>
          <w:tcPr>
            <w:tcW w:w="4535" w:type="dxa"/>
          </w:tcPr>
          <w:p w14:paraId="26A5EEF2" w14:textId="77777777" w:rsidR="00B56F82" w:rsidRPr="00034446" w:rsidRDefault="00B56F82" w:rsidP="00430ACB">
            <w:pPr>
              <w:pStyle w:val="TAL"/>
            </w:pPr>
            <w:r w:rsidRPr="00034446">
              <w:t xml:space="preserve">    c1 CHOICE{</w:t>
            </w:r>
          </w:p>
        </w:tc>
        <w:tc>
          <w:tcPr>
            <w:tcW w:w="2267" w:type="dxa"/>
          </w:tcPr>
          <w:p w14:paraId="46CC921B" w14:textId="77777777" w:rsidR="00B56F82" w:rsidRPr="00034446" w:rsidRDefault="00B56F82" w:rsidP="00430ACB">
            <w:pPr>
              <w:pStyle w:val="TAL"/>
            </w:pPr>
          </w:p>
        </w:tc>
        <w:tc>
          <w:tcPr>
            <w:tcW w:w="1700" w:type="dxa"/>
          </w:tcPr>
          <w:p w14:paraId="310DFEA2" w14:textId="77777777" w:rsidR="00B56F82" w:rsidRPr="00034446" w:rsidRDefault="00B56F82" w:rsidP="00430ACB">
            <w:pPr>
              <w:pStyle w:val="TAL"/>
            </w:pPr>
          </w:p>
        </w:tc>
        <w:tc>
          <w:tcPr>
            <w:tcW w:w="1133" w:type="dxa"/>
          </w:tcPr>
          <w:p w14:paraId="00EE6B1E" w14:textId="77777777" w:rsidR="00B56F82" w:rsidRPr="00034446" w:rsidRDefault="00B56F82" w:rsidP="00430ACB">
            <w:pPr>
              <w:pStyle w:val="TAL"/>
            </w:pPr>
          </w:p>
        </w:tc>
      </w:tr>
      <w:tr w:rsidR="00B56F82" w:rsidRPr="00034446" w14:paraId="32E417AB" w14:textId="77777777">
        <w:tc>
          <w:tcPr>
            <w:tcW w:w="4535" w:type="dxa"/>
          </w:tcPr>
          <w:p w14:paraId="101D4266" w14:textId="77777777" w:rsidR="00B56F82" w:rsidRPr="00034446" w:rsidRDefault="00B56F82" w:rsidP="00430ACB">
            <w:pPr>
              <w:pStyle w:val="TAL"/>
            </w:pPr>
            <w:r w:rsidRPr="00034446">
              <w:t xml:space="preserve">      mobilityFromEUTRACommand-r8 SEQUENCE {</w:t>
            </w:r>
          </w:p>
        </w:tc>
        <w:tc>
          <w:tcPr>
            <w:tcW w:w="2267" w:type="dxa"/>
          </w:tcPr>
          <w:p w14:paraId="4D890C7C" w14:textId="77777777" w:rsidR="00B56F82" w:rsidRPr="00034446" w:rsidRDefault="00B56F82" w:rsidP="00430ACB">
            <w:pPr>
              <w:pStyle w:val="TAL"/>
            </w:pPr>
          </w:p>
        </w:tc>
        <w:tc>
          <w:tcPr>
            <w:tcW w:w="1700" w:type="dxa"/>
          </w:tcPr>
          <w:p w14:paraId="1DB0CB30" w14:textId="77777777" w:rsidR="00B56F82" w:rsidRPr="00034446" w:rsidRDefault="00B56F82" w:rsidP="00430ACB">
            <w:pPr>
              <w:pStyle w:val="TAL"/>
            </w:pPr>
          </w:p>
        </w:tc>
        <w:tc>
          <w:tcPr>
            <w:tcW w:w="1133" w:type="dxa"/>
          </w:tcPr>
          <w:p w14:paraId="226FB79F" w14:textId="77777777" w:rsidR="00B56F82" w:rsidRPr="00034446" w:rsidRDefault="00B56F82" w:rsidP="00430ACB">
            <w:pPr>
              <w:pStyle w:val="TAL"/>
            </w:pPr>
          </w:p>
        </w:tc>
      </w:tr>
      <w:tr w:rsidR="00B56F82" w:rsidRPr="00034446" w14:paraId="3F11FC9C" w14:textId="77777777">
        <w:tc>
          <w:tcPr>
            <w:tcW w:w="4535" w:type="dxa"/>
          </w:tcPr>
          <w:p w14:paraId="736CCAD8" w14:textId="77777777" w:rsidR="00B56F82" w:rsidRPr="00034446" w:rsidRDefault="00B56F82" w:rsidP="00430ACB">
            <w:pPr>
              <w:pStyle w:val="TAL"/>
            </w:pPr>
            <w:r w:rsidRPr="00034446">
              <w:t xml:space="preserve">        cs-FallbackIndicator</w:t>
            </w:r>
          </w:p>
        </w:tc>
        <w:tc>
          <w:tcPr>
            <w:tcW w:w="2267" w:type="dxa"/>
          </w:tcPr>
          <w:p w14:paraId="2FAEA480" w14:textId="77777777" w:rsidR="00B56F82" w:rsidRPr="00034446" w:rsidRDefault="009C398A" w:rsidP="00430ACB">
            <w:pPr>
              <w:pStyle w:val="TAL"/>
            </w:pPr>
            <w:r w:rsidRPr="00034446">
              <w:t>False</w:t>
            </w:r>
          </w:p>
        </w:tc>
        <w:tc>
          <w:tcPr>
            <w:tcW w:w="1700" w:type="dxa"/>
          </w:tcPr>
          <w:p w14:paraId="59E988DB" w14:textId="77777777" w:rsidR="00B56F82" w:rsidRPr="00034446" w:rsidRDefault="00B56F82" w:rsidP="00430ACB">
            <w:pPr>
              <w:pStyle w:val="TAL"/>
            </w:pPr>
          </w:p>
        </w:tc>
        <w:tc>
          <w:tcPr>
            <w:tcW w:w="1133" w:type="dxa"/>
          </w:tcPr>
          <w:p w14:paraId="6F3428E6" w14:textId="77777777" w:rsidR="00B56F82" w:rsidRPr="00034446" w:rsidRDefault="00B56F82" w:rsidP="00430ACB">
            <w:pPr>
              <w:pStyle w:val="TAL"/>
            </w:pPr>
          </w:p>
        </w:tc>
      </w:tr>
      <w:tr w:rsidR="00B56F82" w:rsidRPr="00034446" w14:paraId="368E10E8" w14:textId="77777777">
        <w:tc>
          <w:tcPr>
            <w:tcW w:w="4535" w:type="dxa"/>
          </w:tcPr>
          <w:p w14:paraId="3014CCA8" w14:textId="77777777" w:rsidR="00B56F82" w:rsidRPr="00034446" w:rsidRDefault="00B56F82" w:rsidP="00430ACB">
            <w:pPr>
              <w:pStyle w:val="TAL"/>
            </w:pPr>
            <w:r w:rsidRPr="00034446">
              <w:t xml:space="preserve">        purpose CHOICE{</w:t>
            </w:r>
          </w:p>
        </w:tc>
        <w:tc>
          <w:tcPr>
            <w:tcW w:w="2267" w:type="dxa"/>
          </w:tcPr>
          <w:p w14:paraId="28FC16A9" w14:textId="77777777" w:rsidR="00B56F82" w:rsidRPr="00034446" w:rsidRDefault="00B56F82" w:rsidP="00430ACB">
            <w:pPr>
              <w:pStyle w:val="TAL"/>
            </w:pPr>
          </w:p>
        </w:tc>
        <w:tc>
          <w:tcPr>
            <w:tcW w:w="1700" w:type="dxa"/>
          </w:tcPr>
          <w:p w14:paraId="69FE0BC3" w14:textId="77777777" w:rsidR="00B56F82" w:rsidRPr="00034446" w:rsidRDefault="00B56F82" w:rsidP="00430ACB">
            <w:pPr>
              <w:pStyle w:val="TAL"/>
            </w:pPr>
          </w:p>
        </w:tc>
        <w:tc>
          <w:tcPr>
            <w:tcW w:w="1133" w:type="dxa"/>
          </w:tcPr>
          <w:p w14:paraId="521624C9" w14:textId="77777777" w:rsidR="00B56F82" w:rsidRPr="00034446" w:rsidRDefault="00B56F82" w:rsidP="00430ACB">
            <w:pPr>
              <w:pStyle w:val="TAL"/>
            </w:pPr>
          </w:p>
        </w:tc>
      </w:tr>
      <w:tr w:rsidR="00B56F82" w:rsidRPr="00034446" w14:paraId="12DC01ED" w14:textId="77777777">
        <w:tc>
          <w:tcPr>
            <w:tcW w:w="4535" w:type="dxa"/>
          </w:tcPr>
          <w:p w14:paraId="032B5E9D" w14:textId="77777777" w:rsidR="00B56F82" w:rsidRPr="00034446" w:rsidRDefault="00B56F82" w:rsidP="00430ACB">
            <w:pPr>
              <w:pStyle w:val="TAL"/>
            </w:pPr>
            <w:r w:rsidRPr="00034446">
              <w:t xml:space="preserve">          handover SEQUENCE {</w:t>
            </w:r>
          </w:p>
        </w:tc>
        <w:tc>
          <w:tcPr>
            <w:tcW w:w="2267" w:type="dxa"/>
          </w:tcPr>
          <w:p w14:paraId="31D967B5" w14:textId="77777777" w:rsidR="00B56F82" w:rsidRPr="00034446" w:rsidRDefault="00B56F82" w:rsidP="00430ACB">
            <w:pPr>
              <w:pStyle w:val="TAL"/>
            </w:pPr>
          </w:p>
        </w:tc>
        <w:tc>
          <w:tcPr>
            <w:tcW w:w="1700" w:type="dxa"/>
          </w:tcPr>
          <w:p w14:paraId="7C6C46D8" w14:textId="77777777" w:rsidR="00B56F82" w:rsidRPr="00034446" w:rsidRDefault="00B56F82" w:rsidP="00430ACB">
            <w:pPr>
              <w:pStyle w:val="TAL"/>
            </w:pPr>
          </w:p>
        </w:tc>
        <w:tc>
          <w:tcPr>
            <w:tcW w:w="1133" w:type="dxa"/>
          </w:tcPr>
          <w:p w14:paraId="60E6D73C" w14:textId="77777777" w:rsidR="00B56F82" w:rsidRPr="00034446" w:rsidRDefault="00B56F82" w:rsidP="00430ACB">
            <w:pPr>
              <w:pStyle w:val="TAL"/>
            </w:pPr>
          </w:p>
        </w:tc>
      </w:tr>
      <w:tr w:rsidR="00B56F82" w:rsidRPr="00034446" w14:paraId="58729AD2" w14:textId="77777777">
        <w:tc>
          <w:tcPr>
            <w:tcW w:w="4535" w:type="dxa"/>
            <w:shd w:val="clear" w:color="auto" w:fill="auto"/>
          </w:tcPr>
          <w:p w14:paraId="1D428E82" w14:textId="77777777" w:rsidR="00B56F82" w:rsidRPr="00034446" w:rsidRDefault="00B56F82" w:rsidP="00430ACB">
            <w:pPr>
              <w:pStyle w:val="TAL"/>
            </w:pPr>
            <w:r w:rsidRPr="00034446">
              <w:t xml:space="preserve">            targetRAT-Type</w:t>
            </w:r>
          </w:p>
        </w:tc>
        <w:tc>
          <w:tcPr>
            <w:tcW w:w="2267" w:type="dxa"/>
            <w:shd w:val="clear" w:color="auto" w:fill="auto"/>
          </w:tcPr>
          <w:p w14:paraId="1D61C78D" w14:textId="77777777" w:rsidR="00B56F82" w:rsidRPr="00034446" w:rsidRDefault="00B56F82" w:rsidP="00430ACB">
            <w:pPr>
              <w:pStyle w:val="TAL"/>
            </w:pPr>
            <w:r w:rsidRPr="00034446">
              <w:t>GERAN</w:t>
            </w:r>
          </w:p>
        </w:tc>
        <w:tc>
          <w:tcPr>
            <w:tcW w:w="1700" w:type="dxa"/>
            <w:shd w:val="clear" w:color="auto" w:fill="auto"/>
          </w:tcPr>
          <w:p w14:paraId="4B313A26" w14:textId="77777777" w:rsidR="00B56F82" w:rsidRPr="00034446" w:rsidRDefault="00B56F82" w:rsidP="00430ACB">
            <w:pPr>
              <w:pStyle w:val="TAL"/>
            </w:pPr>
          </w:p>
        </w:tc>
        <w:tc>
          <w:tcPr>
            <w:tcW w:w="1133" w:type="dxa"/>
            <w:shd w:val="clear" w:color="auto" w:fill="auto"/>
          </w:tcPr>
          <w:p w14:paraId="3A909A0C" w14:textId="77777777" w:rsidR="00B56F82" w:rsidRPr="00034446" w:rsidRDefault="00B56F82" w:rsidP="00430ACB">
            <w:pPr>
              <w:pStyle w:val="TAL"/>
            </w:pPr>
          </w:p>
        </w:tc>
      </w:tr>
      <w:tr w:rsidR="00B56F82" w:rsidRPr="00034446" w14:paraId="32DD8CF3" w14:textId="77777777">
        <w:tc>
          <w:tcPr>
            <w:tcW w:w="4535" w:type="dxa"/>
            <w:shd w:val="clear" w:color="auto" w:fill="auto"/>
          </w:tcPr>
          <w:p w14:paraId="3FAA49AC" w14:textId="77777777" w:rsidR="00B56F82" w:rsidRPr="00034446" w:rsidRDefault="00B56F82" w:rsidP="00430ACB">
            <w:pPr>
              <w:pStyle w:val="TAL"/>
            </w:pPr>
            <w:r w:rsidRPr="00034446">
              <w:t xml:space="preserve">            targetRAT-MessageContainer</w:t>
            </w:r>
          </w:p>
        </w:tc>
        <w:tc>
          <w:tcPr>
            <w:tcW w:w="2267" w:type="dxa"/>
            <w:shd w:val="clear" w:color="auto" w:fill="auto"/>
          </w:tcPr>
          <w:p w14:paraId="02D92E18" w14:textId="77777777" w:rsidR="00B56F82" w:rsidRPr="00034446" w:rsidRDefault="00B56F82" w:rsidP="00430ACB">
            <w:pPr>
              <w:pStyle w:val="TAL"/>
            </w:pPr>
            <w:r w:rsidRPr="00034446">
              <w:t>HANDOVER COMMAND(GERAN RRC message)</w:t>
            </w:r>
            <w:r w:rsidR="003C2A50" w:rsidRPr="00034446">
              <w:t xml:space="preserve"> , see Table 13.4.3.5.3.3-5a</w:t>
            </w:r>
          </w:p>
        </w:tc>
        <w:tc>
          <w:tcPr>
            <w:tcW w:w="1700" w:type="dxa"/>
            <w:shd w:val="clear" w:color="auto" w:fill="auto"/>
          </w:tcPr>
          <w:p w14:paraId="60CA03B1" w14:textId="77777777" w:rsidR="00B56F82" w:rsidRPr="00034446" w:rsidRDefault="00B56F82" w:rsidP="00430ACB">
            <w:pPr>
              <w:pStyle w:val="TAL"/>
            </w:pPr>
          </w:p>
        </w:tc>
        <w:tc>
          <w:tcPr>
            <w:tcW w:w="1133" w:type="dxa"/>
            <w:shd w:val="clear" w:color="auto" w:fill="auto"/>
          </w:tcPr>
          <w:p w14:paraId="40FC8741" w14:textId="77777777" w:rsidR="00B56F82" w:rsidRPr="00034446" w:rsidRDefault="00B56F82" w:rsidP="00430ACB">
            <w:pPr>
              <w:pStyle w:val="TAL"/>
            </w:pPr>
          </w:p>
        </w:tc>
      </w:tr>
      <w:tr w:rsidR="00B56F82" w:rsidRPr="00034446" w14:paraId="48985C07" w14:textId="77777777">
        <w:tc>
          <w:tcPr>
            <w:tcW w:w="4535" w:type="dxa"/>
            <w:shd w:val="clear" w:color="auto" w:fill="auto"/>
          </w:tcPr>
          <w:p w14:paraId="787512ED" w14:textId="77777777" w:rsidR="00B56F82" w:rsidRPr="00034446" w:rsidRDefault="00B56F82" w:rsidP="00430ACB">
            <w:pPr>
              <w:pStyle w:val="TAL"/>
            </w:pPr>
            <w:r w:rsidRPr="00034446">
              <w:t xml:space="preserve">            nas-SecurityParamFromEUTRA</w:t>
            </w:r>
          </w:p>
        </w:tc>
        <w:tc>
          <w:tcPr>
            <w:tcW w:w="2267" w:type="dxa"/>
            <w:shd w:val="clear" w:color="auto" w:fill="auto"/>
          </w:tcPr>
          <w:p w14:paraId="3E640755" w14:textId="77777777" w:rsidR="00B56F82" w:rsidRPr="00034446" w:rsidRDefault="00B56F82" w:rsidP="00430ACB">
            <w:pPr>
              <w:pStyle w:val="TAL"/>
            </w:pPr>
            <w:r w:rsidRPr="00034446">
              <w:t>The 4 least significant bits of the NAS downlink COUNT value</w:t>
            </w:r>
          </w:p>
        </w:tc>
        <w:tc>
          <w:tcPr>
            <w:tcW w:w="1700" w:type="dxa"/>
            <w:shd w:val="clear" w:color="auto" w:fill="auto"/>
          </w:tcPr>
          <w:p w14:paraId="1E7A1DD3" w14:textId="77777777" w:rsidR="00B56F82" w:rsidRPr="00034446" w:rsidRDefault="00B56F82" w:rsidP="00430ACB">
            <w:pPr>
              <w:pStyle w:val="TAL"/>
            </w:pPr>
          </w:p>
        </w:tc>
        <w:tc>
          <w:tcPr>
            <w:tcW w:w="1133" w:type="dxa"/>
            <w:shd w:val="clear" w:color="auto" w:fill="auto"/>
          </w:tcPr>
          <w:p w14:paraId="4DD6E83D" w14:textId="77777777" w:rsidR="00B56F82" w:rsidRPr="00034446" w:rsidRDefault="00B56F82" w:rsidP="00430ACB">
            <w:pPr>
              <w:pStyle w:val="TAL"/>
            </w:pPr>
          </w:p>
        </w:tc>
      </w:tr>
      <w:tr w:rsidR="00B56F82" w:rsidRPr="00034446" w14:paraId="1F2D9980" w14:textId="77777777">
        <w:tc>
          <w:tcPr>
            <w:tcW w:w="4535" w:type="dxa"/>
            <w:shd w:val="clear" w:color="auto" w:fill="auto"/>
          </w:tcPr>
          <w:p w14:paraId="180F59A7" w14:textId="77777777" w:rsidR="00B56F82" w:rsidRPr="00034446" w:rsidRDefault="00B56F82" w:rsidP="00430ACB">
            <w:pPr>
              <w:pStyle w:val="TAL"/>
            </w:pPr>
            <w:r w:rsidRPr="00034446">
              <w:t xml:space="preserve">            systemInformation</w:t>
            </w:r>
          </w:p>
        </w:tc>
        <w:tc>
          <w:tcPr>
            <w:tcW w:w="2267" w:type="dxa"/>
            <w:shd w:val="clear" w:color="auto" w:fill="auto"/>
          </w:tcPr>
          <w:p w14:paraId="1FEF1EBB" w14:textId="77777777" w:rsidR="00B56F82" w:rsidRPr="00034446" w:rsidRDefault="00B56F82" w:rsidP="00430ACB">
            <w:pPr>
              <w:pStyle w:val="TAL"/>
            </w:pPr>
            <w:r w:rsidRPr="00034446">
              <w:t>Not present</w:t>
            </w:r>
          </w:p>
        </w:tc>
        <w:tc>
          <w:tcPr>
            <w:tcW w:w="1700" w:type="dxa"/>
            <w:shd w:val="clear" w:color="auto" w:fill="auto"/>
          </w:tcPr>
          <w:p w14:paraId="337AB537" w14:textId="77777777" w:rsidR="00B56F82" w:rsidRPr="00034446" w:rsidRDefault="00B56F82" w:rsidP="00430ACB">
            <w:pPr>
              <w:pStyle w:val="TAL"/>
            </w:pPr>
          </w:p>
        </w:tc>
        <w:tc>
          <w:tcPr>
            <w:tcW w:w="1133" w:type="dxa"/>
            <w:shd w:val="clear" w:color="auto" w:fill="auto"/>
          </w:tcPr>
          <w:p w14:paraId="0586CB30" w14:textId="77777777" w:rsidR="00B56F82" w:rsidRPr="00034446" w:rsidRDefault="00B56F82" w:rsidP="00430ACB">
            <w:pPr>
              <w:pStyle w:val="TAL"/>
            </w:pPr>
          </w:p>
        </w:tc>
      </w:tr>
      <w:tr w:rsidR="00B56F82" w:rsidRPr="00034446" w14:paraId="42824648" w14:textId="77777777">
        <w:tc>
          <w:tcPr>
            <w:tcW w:w="4535" w:type="dxa"/>
            <w:shd w:val="clear" w:color="auto" w:fill="auto"/>
          </w:tcPr>
          <w:p w14:paraId="33668BA8" w14:textId="77777777" w:rsidR="00B56F82" w:rsidRPr="00034446" w:rsidRDefault="00B56F82" w:rsidP="00430ACB">
            <w:pPr>
              <w:pStyle w:val="TAL"/>
            </w:pPr>
            <w:r w:rsidRPr="00034446">
              <w:t xml:space="preserve">          }</w:t>
            </w:r>
          </w:p>
        </w:tc>
        <w:tc>
          <w:tcPr>
            <w:tcW w:w="2267" w:type="dxa"/>
            <w:shd w:val="clear" w:color="auto" w:fill="auto"/>
          </w:tcPr>
          <w:p w14:paraId="000882CD" w14:textId="77777777" w:rsidR="00B56F82" w:rsidRPr="00034446" w:rsidRDefault="00B56F82" w:rsidP="00430ACB">
            <w:pPr>
              <w:pStyle w:val="TAL"/>
            </w:pPr>
          </w:p>
        </w:tc>
        <w:tc>
          <w:tcPr>
            <w:tcW w:w="1700" w:type="dxa"/>
            <w:shd w:val="clear" w:color="auto" w:fill="auto"/>
          </w:tcPr>
          <w:p w14:paraId="618EB2FC" w14:textId="77777777" w:rsidR="00B56F82" w:rsidRPr="00034446" w:rsidRDefault="00B56F82" w:rsidP="00430ACB">
            <w:pPr>
              <w:pStyle w:val="TAL"/>
            </w:pPr>
          </w:p>
        </w:tc>
        <w:tc>
          <w:tcPr>
            <w:tcW w:w="1133" w:type="dxa"/>
            <w:shd w:val="clear" w:color="auto" w:fill="auto"/>
          </w:tcPr>
          <w:p w14:paraId="3A755673" w14:textId="77777777" w:rsidR="00B56F82" w:rsidRPr="00034446" w:rsidRDefault="00B56F82" w:rsidP="00430ACB">
            <w:pPr>
              <w:pStyle w:val="TAL"/>
            </w:pPr>
          </w:p>
        </w:tc>
      </w:tr>
      <w:tr w:rsidR="00B56F82" w:rsidRPr="00034446" w14:paraId="41B4E102" w14:textId="77777777">
        <w:tc>
          <w:tcPr>
            <w:tcW w:w="4535" w:type="dxa"/>
          </w:tcPr>
          <w:p w14:paraId="1ACEFD18" w14:textId="77777777" w:rsidR="00B56F82" w:rsidRPr="00034446" w:rsidRDefault="00B56F82" w:rsidP="00430ACB">
            <w:pPr>
              <w:pStyle w:val="TAL"/>
            </w:pPr>
            <w:r w:rsidRPr="00034446">
              <w:t xml:space="preserve">        }</w:t>
            </w:r>
          </w:p>
        </w:tc>
        <w:tc>
          <w:tcPr>
            <w:tcW w:w="2267" w:type="dxa"/>
          </w:tcPr>
          <w:p w14:paraId="11D03965" w14:textId="77777777" w:rsidR="00B56F82" w:rsidRPr="00034446" w:rsidRDefault="00B56F82" w:rsidP="00430ACB">
            <w:pPr>
              <w:pStyle w:val="TAL"/>
            </w:pPr>
          </w:p>
        </w:tc>
        <w:tc>
          <w:tcPr>
            <w:tcW w:w="1700" w:type="dxa"/>
          </w:tcPr>
          <w:p w14:paraId="7C368997" w14:textId="77777777" w:rsidR="00B56F82" w:rsidRPr="00034446" w:rsidRDefault="00B56F82" w:rsidP="00430ACB">
            <w:pPr>
              <w:pStyle w:val="TAL"/>
            </w:pPr>
          </w:p>
        </w:tc>
        <w:tc>
          <w:tcPr>
            <w:tcW w:w="1133" w:type="dxa"/>
          </w:tcPr>
          <w:p w14:paraId="53496502" w14:textId="77777777" w:rsidR="00B56F82" w:rsidRPr="00034446" w:rsidRDefault="00B56F82" w:rsidP="00430ACB">
            <w:pPr>
              <w:pStyle w:val="TAL"/>
            </w:pPr>
          </w:p>
        </w:tc>
      </w:tr>
      <w:tr w:rsidR="008277F2" w:rsidRPr="00034446" w14:paraId="77F8F087" w14:textId="77777777" w:rsidTr="0092546D">
        <w:tc>
          <w:tcPr>
            <w:tcW w:w="4535" w:type="dxa"/>
          </w:tcPr>
          <w:p w14:paraId="5328D70D" w14:textId="77777777" w:rsidR="008277F2" w:rsidRPr="00034446" w:rsidRDefault="008277F2" w:rsidP="0092546D">
            <w:pPr>
              <w:pStyle w:val="TAL"/>
            </w:pPr>
            <w:r w:rsidRPr="00034446">
              <w:t xml:space="preserve">        nonCriticalExtension SEQUENCE {</w:t>
            </w:r>
          </w:p>
        </w:tc>
        <w:tc>
          <w:tcPr>
            <w:tcW w:w="2267" w:type="dxa"/>
          </w:tcPr>
          <w:p w14:paraId="60CEF8F2" w14:textId="77777777" w:rsidR="008277F2" w:rsidRPr="00034446" w:rsidRDefault="008277F2" w:rsidP="0092546D">
            <w:pPr>
              <w:pStyle w:val="TAL"/>
            </w:pPr>
          </w:p>
        </w:tc>
        <w:tc>
          <w:tcPr>
            <w:tcW w:w="1700" w:type="dxa"/>
          </w:tcPr>
          <w:p w14:paraId="7F3132FA" w14:textId="77777777" w:rsidR="008277F2" w:rsidRPr="00034446" w:rsidRDefault="008277F2" w:rsidP="0092546D">
            <w:pPr>
              <w:pStyle w:val="TAL"/>
            </w:pPr>
          </w:p>
        </w:tc>
        <w:tc>
          <w:tcPr>
            <w:tcW w:w="1133" w:type="dxa"/>
          </w:tcPr>
          <w:p w14:paraId="1D7DA393" w14:textId="77777777" w:rsidR="008277F2" w:rsidRPr="00034446" w:rsidRDefault="008277F2" w:rsidP="0092546D">
            <w:pPr>
              <w:pStyle w:val="TAL"/>
            </w:pPr>
          </w:p>
        </w:tc>
      </w:tr>
      <w:tr w:rsidR="008277F2" w:rsidRPr="00034446" w14:paraId="313829BB" w14:textId="77777777" w:rsidTr="0092546D">
        <w:tc>
          <w:tcPr>
            <w:tcW w:w="4535" w:type="dxa"/>
          </w:tcPr>
          <w:p w14:paraId="243058BD" w14:textId="77777777" w:rsidR="008277F2" w:rsidRPr="00034446" w:rsidRDefault="008277F2" w:rsidP="0092546D">
            <w:pPr>
              <w:pStyle w:val="TAL"/>
            </w:pPr>
            <w:r w:rsidRPr="00034446">
              <w:t xml:space="preserve">          lateNonCriticalExtension</w:t>
            </w:r>
          </w:p>
        </w:tc>
        <w:tc>
          <w:tcPr>
            <w:tcW w:w="2267" w:type="dxa"/>
          </w:tcPr>
          <w:p w14:paraId="6DC92180" w14:textId="77777777" w:rsidR="008277F2" w:rsidRPr="00034446" w:rsidRDefault="008277F2" w:rsidP="0092546D">
            <w:pPr>
              <w:pStyle w:val="TAL"/>
            </w:pPr>
            <w:r w:rsidRPr="00034446">
              <w:t>Not present</w:t>
            </w:r>
          </w:p>
        </w:tc>
        <w:tc>
          <w:tcPr>
            <w:tcW w:w="1700" w:type="dxa"/>
          </w:tcPr>
          <w:p w14:paraId="58171958" w14:textId="77777777" w:rsidR="008277F2" w:rsidRPr="00034446" w:rsidRDefault="008277F2" w:rsidP="0092546D">
            <w:pPr>
              <w:pStyle w:val="TAL"/>
            </w:pPr>
          </w:p>
        </w:tc>
        <w:tc>
          <w:tcPr>
            <w:tcW w:w="1133" w:type="dxa"/>
          </w:tcPr>
          <w:p w14:paraId="093429E7" w14:textId="77777777" w:rsidR="008277F2" w:rsidRPr="00034446" w:rsidRDefault="008277F2" w:rsidP="0092546D">
            <w:pPr>
              <w:pStyle w:val="TAL"/>
            </w:pPr>
          </w:p>
        </w:tc>
      </w:tr>
      <w:tr w:rsidR="008277F2" w:rsidRPr="00034446" w14:paraId="087C5153" w14:textId="77777777" w:rsidTr="0092546D">
        <w:tc>
          <w:tcPr>
            <w:tcW w:w="4535" w:type="dxa"/>
          </w:tcPr>
          <w:p w14:paraId="52A5C838" w14:textId="77777777" w:rsidR="008277F2" w:rsidRPr="00034446" w:rsidRDefault="008277F2" w:rsidP="0092546D">
            <w:pPr>
              <w:pStyle w:val="TAL"/>
            </w:pPr>
            <w:r w:rsidRPr="00034446">
              <w:t xml:space="preserve">          nonCriticalExtension SEQUENCE {</w:t>
            </w:r>
          </w:p>
        </w:tc>
        <w:tc>
          <w:tcPr>
            <w:tcW w:w="2267" w:type="dxa"/>
          </w:tcPr>
          <w:p w14:paraId="3CFEEBA7" w14:textId="77777777" w:rsidR="008277F2" w:rsidRPr="00034446" w:rsidRDefault="008277F2" w:rsidP="0092546D">
            <w:pPr>
              <w:pStyle w:val="TAL"/>
            </w:pPr>
          </w:p>
        </w:tc>
        <w:tc>
          <w:tcPr>
            <w:tcW w:w="1700" w:type="dxa"/>
          </w:tcPr>
          <w:p w14:paraId="1AA3414F" w14:textId="77777777" w:rsidR="008277F2" w:rsidRPr="00034446" w:rsidRDefault="008277F2" w:rsidP="0092546D">
            <w:pPr>
              <w:pStyle w:val="TAL"/>
            </w:pPr>
          </w:p>
        </w:tc>
        <w:tc>
          <w:tcPr>
            <w:tcW w:w="1133" w:type="dxa"/>
          </w:tcPr>
          <w:p w14:paraId="040D2CCC" w14:textId="77777777" w:rsidR="008277F2" w:rsidRPr="00034446" w:rsidRDefault="008277F2" w:rsidP="0092546D">
            <w:pPr>
              <w:pStyle w:val="TAL"/>
            </w:pPr>
          </w:p>
        </w:tc>
      </w:tr>
      <w:tr w:rsidR="008277F2" w:rsidRPr="00034446" w14:paraId="0665B73A" w14:textId="77777777" w:rsidTr="0092546D">
        <w:tc>
          <w:tcPr>
            <w:tcW w:w="4535" w:type="dxa"/>
          </w:tcPr>
          <w:p w14:paraId="24488E02" w14:textId="77777777" w:rsidR="008277F2" w:rsidRPr="00034446" w:rsidRDefault="008277F2" w:rsidP="0092546D">
            <w:pPr>
              <w:pStyle w:val="TAL"/>
            </w:pPr>
            <w:r w:rsidRPr="00034446">
              <w:t xml:space="preserve">            bandIndicator</w:t>
            </w:r>
          </w:p>
        </w:tc>
        <w:tc>
          <w:tcPr>
            <w:tcW w:w="2267" w:type="dxa"/>
          </w:tcPr>
          <w:p w14:paraId="0E7CA6B1" w14:textId="77777777" w:rsidR="008277F2" w:rsidRPr="00034446" w:rsidRDefault="008277F2" w:rsidP="0092546D">
            <w:pPr>
              <w:pStyle w:val="TAL"/>
            </w:pPr>
            <w:r w:rsidRPr="00034446">
              <w:t xml:space="preserve">Set according to the band used for </w:t>
            </w:r>
            <w:r w:rsidR="009C398A" w:rsidRPr="00034446">
              <w:t>C</w:t>
            </w:r>
            <w:r w:rsidRPr="00034446">
              <w:rPr>
                <w:lang w:eastAsia="zh-CN"/>
              </w:rPr>
              <w:t>ell</w:t>
            </w:r>
            <w:r w:rsidR="009C398A" w:rsidRPr="00034446">
              <w:rPr>
                <w:lang w:eastAsia="zh-CN"/>
              </w:rPr>
              <w:t xml:space="preserve"> </w:t>
            </w:r>
            <w:r w:rsidRPr="00034446">
              <w:rPr>
                <w:lang w:eastAsia="zh-CN"/>
              </w:rPr>
              <w:t>24</w:t>
            </w:r>
          </w:p>
        </w:tc>
        <w:tc>
          <w:tcPr>
            <w:tcW w:w="1700" w:type="dxa"/>
          </w:tcPr>
          <w:p w14:paraId="5F137E1C" w14:textId="77777777" w:rsidR="008277F2" w:rsidRPr="00034446" w:rsidRDefault="008277F2" w:rsidP="0092546D">
            <w:pPr>
              <w:pStyle w:val="TAL"/>
            </w:pPr>
          </w:p>
        </w:tc>
        <w:tc>
          <w:tcPr>
            <w:tcW w:w="1133" w:type="dxa"/>
          </w:tcPr>
          <w:p w14:paraId="09D9DFA7" w14:textId="77777777" w:rsidR="008277F2" w:rsidRPr="00034446" w:rsidRDefault="008277F2" w:rsidP="0092546D">
            <w:pPr>
              <w:pStyle w:val="TAL"/>
            </w:pPr>
          </w:p>
        </w:tc>
      </w:tr>
      <w:tr w:rsidR="008277F2" w:rsidRPr="00034446" w14:paraId="1D0A96A7" w14:textId="77777777" w:rsidTr="0092546D">
        <w:tc>
          <w:tcPr>
            <w:tcW w:w="4535" w:type="dxa"/>
          </w:tcPr>
          <w:p w14:paraId="0732F055" w14:textId="77777777" w:rsidR="008277F2" w:rsidRPr="00034446" w:rsidRDefault="008277F2" w:rsidP="0092546D">
            <w:pPr>
              <w:pStyle w:val="TAL"/>
            </w:pPr>
            <w:r w:rsidRPr="00034446">
              <w:t xml:space="preserve">            nonCriticalExtension SEQUENCE {}</w:t>
            </w:r>
          </w:p>
        </w:tc>
        <w:tc>
          <w:tcPr>
            <w:tcW w:w="2267" w:type="dxa"/>
          </w:tcPr>
          <w:p w14:paraId="483AB290" w14:textId="77777777" w:rsidR="008277F2" w:rsidRPr="00034446" w:rsidRDefault="008277F2" w:rsidP="0092546D">
            <w:pPr>
              <w:pStyle w:val="TAL"/>
            </w:pPr>
            <w:r w:rsidRPr="00034446">
              <w:t>Not present</w:t>
            </w:r>
          </w:p>
        </w:tc>
        <w:tc>
          <w:tcPr>
            <w:tcW w:w="1700" w:type="dxa"/>
          </w:tcPr>
          <w:p w14:paraId="0EE1154F" w14:textId="77777777" w:rsidR="008277F2" w:rsidRPr="00034446" w:rsidRDefault="008277F2" w:rsidP="0092546D">
            <w:pPr>
              <w:pStyle w:val="TAL"/>
            </w:pPr>
          </w:p>
        </w:tc>
        <w:tc>
          <w:tcPr>
            <w:tcW w:w="1133" w:type="dxa"/>
          </w:tcPr>
          <w:p w14:paraId="6BFB26C0" w14:textId="77777777" w:rsidR="008277F2" w:rsidRPr="00034446" w:rsidRDefault="008277F2" w:rsidP="0092546D">
            <w:pPr>
              <w:pStyle w:val="TAL"/>
            </w:pPr>
          </w:p>
        </w:tc>
      </w:tr>
      <w:tr w:rsidR="008277F2" w:rsidRPr="00034446" w14:paraId="3DA85DE6" w14:textId="77777777" w:rsidTr="0092546D">
        <w:tc>
          <w:tcPr>
            <w:tcW w:w="4535" w:type="dxa"/>
          </w:tcPr>
          <w:p w14:paraId="3A4244BB" w14:textId="77777777" w:rsidR="008277F2" w:rsidRPr="00034446" w:rsidRDefault="008277F2" w:rsidP="0092546D">
            <w:pPr>
              <w:pStyle w:val="TAL"/>
            </w:pPr>
            <w:r w:rsidRPr="00034446">
              <w:t xml:space="preserve">          }</w:t>
            </w:r>
          </w:p>
        </w:tc>
        <w:tc>
          <w:tcPr>
            <w:tcW w:w="2267" w:type="dxa"/>
          </w:tcPr>
          <w:p w14:paraId="1B539F64" w14:textId="77777777" w:rsidR="008277F2" w:rsidRPr="00034446" w:rsidRDefault="008277F2" w:rsidP="0092546D">
            <w:pPr>
              <w:pStyle w:val="TAL"/>
            </w:pPr>
          </w:p>
        </w:tc>
        <w:tc>
          <w:tcPr>
            <w:tcW w:w="1700" w:type="dxa"/>
          </w:tcPr>
          <w:p w14:paraId="7216708E" w14:textId="77777777" w:rsidR="008277F2" w:rsidRPr="00034446" w:rsidRDefault="008277F2" w:rsidP="0092546D">
            <w:pPr>
              <w:pStyle w:val="TAL"/>
            </w:pPr>
          </w:p>
        </w:tc>
        <w:tc>
          <w:tcPr>
            <w:tcW w:w="1133" w:type="dxa"/>
          </w:tcPr>
          <w:p w14:paraId="61E8DE63" w14:textId="77777777" w:rsidR="008277F2" w:rsidRPr="00034446" w:rsidRDefault="008277F2" w:rsidP="0092546D">
            <w:pPr>
              <w:pStyle w:val="TAL"/>
            </w:pPr>
          </w:p>
        </w:tc>
      </w:tr>
      <w:tr w:rsidR="008277F2" w:rsidRPr="00034446" w14:paraId="2AA55081" w14:textId="77777777" w:rsidTr="0092546D">
        <w:tc>
          <w:tcPr>
            <w:tcW w:w="4535" w:type="dxa"/>
          </w:tcPr>
          <w:p w14:paraId="7F270389" w14:textId="77777777" w:rsidR="008277F2" w:rsidRPr="00034446" w:rsidRDefault="008277F2" w:rsidP="0092546D">
            <w:pPr>
              <w:pStyle w:val="TAL"/>
            </w:pPr>
            <w:r w:rsidRPr="00034446">
              <w:t xml:space="preserve">        }</w:t>
            </w:r>
          </w:p>
        </w:tc>
        <w:tc>
          <w:tcPr>
            <w:tcW w:w="2267" w:type="dxa"/>
          </w:tcPr>
          <w:p w14:paraId="16BFADCF" w14:textId="77777777" w:rsidR="008277F2" w:rsidRPr="00034446" w:rsidRDefault="008277F2" w:rsidP="0092546D">
            <w:pPr>
              <w:pStyle w:val="TAL"/>
            </w:pPr>
          </w:p>
        </w:tc>
        <w:tc>
          <w:tcPr>
            <w:tcW w:w="1700" w:type="dxa"/>
          </w:tcPr>
          <w:p w14:paraId="527BAE99" w14:textId="77777777" w:rsidR="008277F2" w:rsidRPr="00034446" w:rsidRDefault="008277F2" w:rsidP="0092546D">
            <w:pPr>
              <w:pStyle w:val="TAL"/>
            </w:pPr>
          </w:p>
        </w:tc>
        <w:tc>
          <w:tcPr>
            <w:tcW w:w="1133" w:type="dxa"/>
          </w:tcPr>
          <w:p w14:paraId="6DE5F999" w14:textId="77777777" w:rsidR="008277F2" w:rsidRPr="00034446" w:rsidRDefault="008277F2" w:rsidP="0092546D">
            <w:pPr>
              <w:pStyle w:val="TAL"/>
            </w:pPr>
          </w:p>
        </w:tc>
      </w:tr>
      <w:tr w:rsidR="00B56F82" w:rsidRPr="00034446" w14:paraId="7FCDF727" w14:textId="77777777">
        <w:tc>
          <w:tcPr>
            <w:tcW w:w="4535" w:type="dxa"/>
          </w:tcPr>
          <w:p w14:paraId="230E2A53" w14:textId="77777777" w:rsidR="00B56F82" w:rsidRPr="00034446" w:rsidRDefault="00B56F82" w:rsidP="00430ACB">
            <w:pPr>
              <w:pStyle w:val="TAL"/>
            </w:pPr>
            <w:r w:rsidRPr="00034446">
              <w:t xml:space="preserve">      }</w:t>
            </w:r>
          </w:p>
        </w:tc>
        <w:tc>
          <w:tcPr>
            <w:tcW w:w="2267" w:type="dxa"/>
          </w:tcPr>
          <w:p w14:paraId="717A743D" w14:textId="77777777" w:rsidR="00B56F82" w:rsidRPr="00034446" w:rsidRDefault="00B56F82" w:rsidP="00430ACB">
            <w:pPr>
              <w:pStyle w:val="TAL"/>
            </w:pPr>
          </w:p>
        </w:tc>
        <w:tc>
          <w:tcPr>
            <w:tcW w:w="1700" w:type="dxa"/>
          </w:tcPr>
          <w:p w14:paraId="01CA29F2" w14:textId="77777777" w:rsidR="00B56F82" w:rsidRPr="00034446" w:rsidRDefault="00B56F82" w:rsidP="00430ACB">
            <w:pPr>
              <w:pStyle w:val="TAL"/>
            </w:pPr>
          </w:p>
        </w:tc>
        <w:tc>
          <w:tcPr>
            <w:tcW w:w="1133" w:type="dxa"/>
          </w:tcPr>
          <w:p w14:paraId="43B7DE0A" w14:textId="77777777" w:rsidR="00B56F82" w:rsidRPr="00034446" w:rsidRDefault="00B56F82" w:rsidP="00430ACB">
            <w:pPr>
              <w:pStyle w:val="TAL"/>
            </w:pPr>
          </w:p>
        </w:tc>
      </w:tr>
      <w:tr w:rsidR="00B56F82" w:rsidRPr="00034446" w14:paraId="6915F7D6" w14:textId="77777777">
        <w:tc>
          <w:tcPr>
            <w:tcW w:w="4535" w:type="dxa"/>
          </w:tcPr>
          <w:p w14:paraId="1B8F9BFD" w14:textId="77777777" w:rsidR="00B56F82" w:rsidRPr="00034446" w:rsidRDefault="00B56F82" w:rsidP="00430ACB">
            <w:pPr>
              <w:pStyle w:val="TAL"/>
            </w:pPr>
            <w:r w:rsidRPr="00034446">
              <w:t xml:space="preserve">    }</w:t>
            </w:r>
          </w:p>
        </w:tc>
        <w:tc>
          <w:tcPr>
            <w:tcW w:w="2267" w:type="dxa"/>
          </w:tcPr>
          <w:p w14:paraId="6F600675" w14:textId="77777777" w:rsidR="00B56F82" w:rsidRPr="00034446" w:rsidRDefault="00B56F82" w:rsidP="00430ACB">
            <w:pPr>
              <w:pStyle w:val="TAL"/>
            </w:pPr>
          </w:p>
        </w:tc>
        <w:tc>
          <w:tcPr>
            <w:tcW w:w="1700" w:type="dxa"/>
          </w:tcPr>
          <w:p w14:paraId="51E4B6A1" w14:textId="77777777" w:rsidR="00B56F82" w:rsidRPr="00034446" w:rsidRDefault="00B56F82" w:rsidP="00430ACB">
            <w:pPr>
              <w:pStyle w:val="TAL"/>
            </w:pPr>
          </w:p>
        </w:tc>
        <w:tc>
          <w:tcPr>
            <w:tcW w:w="1133" w:type="dxa"/>
          </w:tcPr>
          <w:p w14:paraId="4E3F2FB4" w14:textId="77777777" w:rsidR="00B56F82" w:rsidRPr="00034446" w:rsidRDefault="00B56F82" w:rsidP="00430ACB">
            <w:pPr>
              <w:pStyle w:val="TAL"/>
            </w:pPr>
          </w:p>
        </w:tc>
      </w:tr>
      <w:tr w:rsidR="00B56F82" w:rsidRPr="00034446" w14:paraId="28AED8A4" w14:textId="77777777">
        <w:tc>
          <w:tcPr>
            <w:tcW w:w="4535" w:type="dxa"/>
          </w:tcPr>
          <w:p w14:paraId="0AD1B8B8" w14:textId="77777777" w:rsidR="00B56F82" w:rsidRPr="00034446" w:rsidRDefault="00B56F82" w:rsidP="00430ACB">
            <w:pPr>
              <w:pStyle w:val="TAL"/>
            </w:pPr>
            <w:r w:rsidRPr="00034446">
              <w:t xml:space="preserve">  }</w:t>
            </w:r>
          </w:p>
        </w:tc>
        <w:tc>
          <w:tcPr>
            <w:tcW w:w="2267" w:type="dxa"/>
          </w:tcPr>
          <w:p w14:paraId="2AA81481" w14:textId="77777777" w:rsidR="00B56F82" w:rsidRPr="00034446" w:rsidRDefault="00B56F82" w:rsidP="00430ACB">
            <w:pPr>
              <w:pStyle w:val="TAL"/>
            </w:pPr>
          </w:p>
        </w:tc>
        <w:tc>
          <w:tcPr>
            <w:tcW w:w="1700" w:type="dxa"/>
          </w:tcPr>
          <w:p w14:paraId="0D277268" w14:textId="77777777" w:rsidR="00B56F82" w:rsidRPr="00034446" w:rsidRDefault="00B56F82" w:rsidP="00430ACB">
            <w:pPr>
              <w:pStyle w:val="TAL"/>
            </w:pPr>
          </w:p>
        </w:tc>
        <w:tc>
          <w:tcPr>
            <w:tcW w:w="1133" w:type="dxa"/>
          </w:tcPr>
          <w:p w14:paraId="3D5CB595" w14:textId="77777777" w:rsidR="00B56F82" w:rsidRPr="00034446" w:rsidRDefault="00B56F82" w:rsidP="00430ACB">
            <w:pPr>
              <w:pStyle w:val="TAL"/>
            </w:pPr>
          </w:p>
        </w:tc>
      </w:tr>
      <w:tr w:rsidR="00B56F82" w:rsidRPr="00034446" w14:paraId="1C536E7B" w14:textId="77777777">
        <w:tc>
          <w:tcPr>
            <w:tcW w:w="4535" w:type="dxa"/>
          </w:tcPr>
          <w:p w14:paraId="56B9D84E" w14:textId="77777777" w:rsidR="00B56F82" w:rsidRPr="00034446" w:rsidRDefault="00B56F82" w:rsidP="00430ACB">
            <w:pPr>
              <w:pStyle w:val="TAL"/>
            </w:pPr>
            <w:r w:rsidRPr="00034446">
              <w:t>}</w:t>
            </w:r>
          </w:p>
        </w:tc>
        <w:tc>
          <w:tcPr>
            <w:tcW w:w="2267" w:type="dxa"/>
          </w:tcPr>
          <w:p w14:paraId="32AC022D" w14:textId="77777777" w:rsidR="00B56F82" w:rsidRPr="00034446" w:rsidRDefault="00B56F82" w:rsidP="00430ACB">
            <w:pPr>
              <w:pStyle w:val="TAL"/>
            </w:pPr>
          </w:p>
        </w:tc>
        <w:tc>
          <w:tcPr>
            <w:tcW w:w="1700" w:type="dxa"/>
          </w:tcPr>
          <w:p w14:paraId="0BDC4A06" w14:textId="77777777" w:rsidR="00B56F82" w:rsidRPr="00034446" w:rsidRDefault="00B56F82" w:rsidP="00430ACB">
            <w:pPr>
              <w:pStyle w:val="TAL"/>
            </w:pPr>
          </w:p>
        </w:tc>
        <w:tc>
          <w:tcPr>
            <w:tcW w:w="1133" w:type="dxa"/>
          </w:tcPr>
          <w:p w14:paraId="1D107B35" w14:textId="77777777" w:rsidR="00B56F82" w:rsidRPr="00034446" w:rsidRDefault="00B56F82" w:rsidP="00430ACB">
            <w:pPr>
              <w:pStyle w:val="TAL"/>
            </w:pPr>
          </w:p>
        </w:tc>
      </w:tr>
    </w:tbl>
    <w:p w14:paraId="47C23070" w14:textId="77777777" w:rsidR="003C2A50" w:rsidRPr="00034446" w:rsidRDefault="003C2A50" w:rsidP="003C2A50"/>
    <w:p w14:paraId="7FC904A9" w14:textId="77777777" w:rsidR="003C2A50" w:rsidRPr="00034446" w:rsidRDefault="003C2A50" w:rsidP="003C2A50">
      <w:pPr>
        <w:pStyle w:val="TH"/>
      </w:pPr>
      <w:r w:rsidRPr="00034446">
        <w:t>Table 13.4.3.5.3.3-5a: HANDOVER COMMAND</w:t>
      </w:r>
      <w:r w:rsidRPr="00034446">
        <w:rPr>
          <w:i/>
        </w:rPr>
        <w:t xml:space="preserve"> </w:t>
      </w:r>
      <w:r w:rsidRPr="00034446">
        <w:t>(step 32, Table 13.4.3.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3C2A50" w:rsidRPr="00034446" w14:paraId="62383E2C" w14:textId="77777777">
        <w:tc>
          <w:tcPr>
            <w:tcW w:w="9637" w:type="dxa"/>
            <w:gridSpan w:val="4"/>
            <w:shd w:val="clear" w:color="auto" w:fill="auto"/>
          </w:tcPr>
          <w:p w14:paraId="5DC4CEA3" w14:textId="77777777" w:rsidR="003C2A50" w:rsidRPr="00034446" w:rsidRDefault="003C2A50" w:rsidP="003C2A50">
            <w:pPr>
              <w:pStyle w:val="TAL"/>
            </w:pPr>
            <w:r w:rsidRPr="00034446">
              <w:t>Derivation Path: 51.010</w:t>
            </w:r>
            <w:r w:rsidRPr="00034446" w:rsidDel="00136B80">
              <w:t>40.018</w:t>
            </w:r>
            <w:r w:rsidRPr="00034446">
              <w:t>, Table 40.2.4.33</w:t>
            </w:r>
            <w:r w:rsidRPr="00034446" w:rsidDel="00136B80">
              <w:t>9.1.15.1</w:t>
            </w:r>
          </w:p>
        </w:tc>
      </w:tr>
      <w:tr w:rsidR="003C2A50" w:rsidRPr="00034446" w14:paraId="4EB8A79D" w14:textId="77777777">
        <w:tc>
          <w:tcPr>
            <w:tcW w:w="4535" w:type="dxa"/>
          </w:tcPr>
          <w:p w14:paraId="22B5FA99" w14:textId="77777777" w:rsidR="003C2A50" w:rsidRPr="00034446" w:rsidRDefault="003C2A50" w:rsidP="003C2A50">
            <w:pPr>
              <w:pStyle w:val="TAH"/>
            </w:pPr>
            <w:r w:rsidRPr="00034446">
              <w:t>Information Element</w:t>
            </w:r>
          </w:p>
        </w:tc>
        <w:tc>
          <w:tcPr>
            <w:tcW w:w="2267" w:type="dxa"/>
          </w:tcPr>
          <w:p w14:paraId="3A5B868A" w14:textId="77777777" w:rsidR="003C2A50" w:rsidRPr="00034446" w:rsidRDefault="003C2A50" w:rsidP="003C2A50">
            <w:pPr>
              <w:pStyle w:val="TAH"/>
            </w:pPr>
            <w:r w:rsidRPr="00034446">
              <w:t>Value/remark</w:t>
            </w:r>
          </w:p>
        </w:tc>
        <w:tc>
          <w:tcPr>
            <w:tcW w:w="1700" w:type="dxa"/>
          </w:tcPr>
          <w:p w14:paraId="6445367F" w14:textId="77777777" w:rsidR="003C2A50" w:rsidRPr="00034446" w:rsidRDefault="003C2A50" w:rsidP="003C2A50">
            <w:pPr>
              <w:pStyle w:val="TAH"/>
            </w:pPr>
            <w:r w:rsidRPr="00034446">
              <w:t>Comment</w:t>
            </w:r>
          </w:p>
        </w:tc>
        <w:tc>
          <w:tcPr>
            <w:tcW w:w="1135" w:type="dxa"/>
          </w:tcPr>
          <w:p w14:paraId="4E488239" w14:textId="77777777" w:rsidR="003C2A50" w:rsidRPr="00034446" w:rsidRDefault="003C2A50" w:rsidP="003C2A50">
            <w:pPr>
              <w:pStyle w:val="TAH"/>
            </w:pPr>
            <w:r w:rsidRPr="00034446">
              <w:t>Condition</w:t>
            </w:r>
          </w:p>
        </w:tc>
      </w:tr>
      <w:tr w:rsidR="003C2A50" w:rsidRPr="00034446" w14:paraId="5A332C4B" w14:textId="77777777">
        <w:tc>
          <w:tcPr>
            <w:tcW w:w="4535" w:type="dxa"/>
          </w:tcPr>
          <w:p w14:paraId="1D0302E3" w14:textId="77777777" w:rsidR="003C2A50" w:rsidRPr="00034446" w:rsidRDefault="003C2A50" w:rsidP="003C2A50">
            <w:pPr>
              <w:pStyle w:val="TAL"/>
            </w:pPr>
            <w:r w:rsidRPr="00034446">
              <w:t>Cell Description</w:t>
            </w:r>
          </w:p>
        </w:tc>
        <w:tc>
          <w:tcPr>
            <w:tcW w:w="2267" w:type="dxa"/>
          </w:tcPr>
          <w:p w14:paraId="17927192" w14:textId="77777777" w:rsidR="003C2A50" w:rsidRPr="00034446" w:rsidRDefault="003C2A50" w:rsidP="003C2A50">
            <w:pPr>
              <w:pStyle w:val="TAL"/>
            </w:pPr>
          </w:p>
        </w:tc>
        <w:tc>
          <w:tcPr>
            <w:tcW w:w="1700" w:type="dxa"/>
          </w:tcPr>
          <w:p w14:paraId="681B9CDE" w14:textId="77777777" w:rsidR="003C2A50" w:rsidRPr="00034446" w:rsidRDefault="003C2A50" w:rsidP="003C2A50">
            <w:pPr>
              <w:pStyle w:val="TAL"/>
            </w:pPr>
          </w:p>
        </w:tc>
        <w:tc>
          <w:tcPr>
            <w:tcW w:w="1135" w:type="dxa"/>
          </w:tcPr>
          <w:p w14:paraId="065DDEA6" w14:textId="77777777" w:rsidR="003C2A50" w:rsidRPr="00034446" w:rsidRDefault="003C2A50" w:rsidP="003C2A50">
            <w:pPr>
              <w:pStyle w:val="TAL"/>
            </w:pPr>
          </w:p>
        </w:tc>
      </w:tr>
      <w:tr w:rsidR="003C2A50" w:rsidRPr="00034446" w14:paraId="118991C4" w14:textId="77777777">
        <w:tc>
          <w:tcPr>
            <w:tcW w:w="4535" w:type="dxa"/>
          </w:tcPr>
          <w:p w14:paraId="7837169B" w14:textId="77777777" w:rsidR="003C2A50" w:rsidRPr="00034446" w:rsidRDefault="003C2A50" w:rsidP="003C2A50">
            <w:pPr>
              <w:pStyle w:val="TAL"/>
            </w:pPr>
            <w:r w:rsidRPr="00034446">
              <w:t xml:space="preserve">   Network Colour Code</w:t>
            </w:r>
          </w:p>
        </w:tc>
        <w:tc>
          <w:tcPr>
            <w:tcW w:w="2267" w:type="dxa"/>
          </w:tcPr>
          <w:p w14:paraId="746B1E95" w14:textId="77777777" w:rsidR="003C2A50" w:rsidRPr="00034446" w:rsidRDefault="003C2A50" w:rsidP="003C2A50">
            <w:pPr>
              <w:pStyle w:val="TAL"/>
            </w:pPr>
            <w:r w:rsidRPr="00034446">
              <w:t>1</w:t>
            </w:r>
          </w:p>
        </w:tc>
        <w:tc>
          <w:tcPr>
            <w:tcW w:w="1700" w:type="dxa"/>
          </w:tcPr>
          <w:p w14:paraId="4C813815" w14:textId="77777777" w:rsidR="003C2A50" w:rsidRPr="00034446" w:rsidRDefault="003C2A50" w:rsidP="003C2A50">
            <w:pPr>
              <w:pStyle w:val="TAL"/>
            </w:pPr>
          </w:p>
        </w:tc>
        <w:tc>
          <w:tcPr>
            <w:tcW w:w="1135" w:type="dxa"/>
          </w:tcPr>
          <w:p w14:paraId="14516482" w14:textId="77777777" w:rsidR="003C2A50" w:rsidRPr="00034446" w:rsidRDefault="003C2A50" w:rsidP="003C2A50">
            <w:pPr>
              <w:pStyle w:val="TAL"/>
            </w:pPr>
          </w:p>
        </w:tc>
      </w:tr>
      <w:tr w:rsidR="003C2A50" w:rsidRPr="00034446" w14:paraId="7848ADD6" w14:textId="77777777">
        <w:tc>
          <w:tcPr>
            <w:tcW w:w="4535" w:type="dxa"/>
          </w:tcPr>
          <w:p w14:paraId="65A9CB11" w14:textId="77777777" w:rsidR="003C2A50" w:rsidRPr="00034446" w:rsidRDefault="003C2A50" w:rsidP="003C2A50">
            <w:pPr>
              <w:pStyle w:val="TAL"/>
            </w:pPr>
            <w:r w:rsidRPr="00034446">
              <w:t xml:space="preserve">   Base Station Colour Code</w:t>
            </w:r>
          </w:p>
        </w:tc>
        <w:tc>
          <w:tcPr>
            <w:tcW w:w="2267" w:type="dxa"/>
          </w:tcPr>
          <w:p w14:paraId="3DE0343A" w14:textId="77777777" w:rsidR="003C2A50" w:rsidRPr="00034446" w:rsidRDefault="003C2A50" w:rsidP="003C2A50">
            <w:pPr>
              <w:pStyle w:val="TAL"/>
            </w:pPr>
            <w:r w:rsidRPr="00034446">
              <w:t>5</w:t>
            </w:r>
          </w:p>
        </w:tc>
        <w:tc>
          <w:tcPr>
            <w:tcW w:w="1700" w:type="dxa"/>
          </w:tcPr>
          <w:p w14:paraId="5D4061DF" w14:textId="77777777" w:rsidR="003C2A50" w:rsidRPr="00034446" w:rsidRDefault="003C2A50" w:rsidP="003C2A50">
            <w:pPr>
              <w:pStyle w:val="TAL"/>
            </w:pPr>
          </w:p>
        </w:tc>
        <w:tc>
          <w:tcPr>
            <w:tcW w:w="1135" w:type="dxa"/>
          </w:tcPr>
          <w:p w14:paraId="09F788D3" w14:textId="77777777" w:rsidR="003C2A50" w:rsidRPr="00034446" w:rsidRDefault="003C2A50" w:rsidP="003C2A50">
            <w:pPr>
              <w:pStyle w:val="TAL"/>
            </w:pPr>
          </w:p>
        </w:tc>
      </w:tr>
      <w:tr w:rsidR="003C2A50" w:rsidRPr="00034446" w14:paraId="29E4454E" w14:textId="77777777">
        <w:tc>
          <w:tcPr>
            <w:tcW w:w="4535" w:type="dxa"/>
          </w:tcPr>
          <w:p w14:paraId="1741EADF" w14:textId="77777777" w:rsidR="003C2A50" w:rsidRPr="00034446" w:rsidRDefault="003C2A50" w:rsidP="003C2A50">
            <w:pPr>
              <w:pStyle w:val="TAL"/>
            </w:pPr>
            <w:r w:rsidRPr="00034446">
              <w:t xml:space="preserve">   BCCH Carrier Number</w:t>
            </w:r>
          </w:p>
        </w:tc>
        <w:tc>
          <w:tcPr>
            <w:tcW w:w="2267" w:type="dxa"/>
          </w:tcPr>
          <w:p w14:paraId="56DC37DD" w14:textId="77777777" w:rsidR="003C2A50" w:rsidRPr="00034446" w:rsidRDefault="003C2A50" w:rsidP="003C2A50">
            <w:pPr>
              <w:pStyle w:val="TAL"/>
            </w:pPr>
            <w:r w:rsidRPr="00034446">
              <w:t>The BCCH Carrier ARFCN as per table in clause 40.1.1 of 51.010-1.</w:t>
            </w:r>
          </w:p>
        </w:tc>
        <w:tc>
          <w:tcPr>
            <w:tcW w:w="1700" w:type="dxa"/>
          </w:tcPr>
          <w:p w14:paraId="595804BB" w14:textId="77777777" w:rsidR="003C2A50" w:rsidRPr="00034446" w:rsidRDefault="003C2A50" w:rsidP="003C2A50">
            <w:pPr>
              <w:pStyle w:val="TAL"/>
            </w:pPr>
          </w:p>
        </w:tc>
        <w:tc>
          <w:tcPr>
            <w:tcW w:w="1135" w:type="dxa"/>
          </w:tcPr>
          <w:p w14:paraId="20BA65E8" w14:textId="77777777" w:rsidR="003C2A50" w:rsidRPr="00034446" w:rsidRDefault="003C2A50" w:rsidP="003C2A50">
            <w:pPr>
              <w:pStyle w:val="TAL"/>
            </w:pPr>
          </w:p>
        </w:tc>
      </w:tr>
      <w:tr w:rsidR="003C2A50" w:rsidRPr="00034446" w14:paraId="69949BE7" w14:textId="77777777">
        <w:tc>
          <w:tcPr>
            <w:tcW w:w="4535" w:type="dxa"/>
          </w:tcPr>
          <w:p w14:paraId="35439AE0" w14:textId="77777777" w:rsidR="003C2A50" w:rsidRPr="00034446" w:rsidRDefault="003C2A50" w:rsidP="003C2A50">
            <w:pPr>
              <w:pStyle w:val="TAL"/>
            </w:pPr>
            <w:r w:rsidRPr="00034446">
              <w:t>Description of the First Channel, after time</w:t>
            </w:r>
          </w:p>
        </w:tc>
        <w:tc>
          <w:tcPr>
            <w:tcW w:w="2267" w:type="dxa"/>
          </w:tcPr>
          <w:p w14:paraId="7D995F89" w14:textId="77777777" w:rsidR="003C2A50" w:rsidRPr="00034446" w:rsidRDefault="003C2A50" w:rsidP="003C2A50">
            <w:pPr>
              <w:pStyle w:val="TAL"/>
            </w:pPr>
          </w:p>
        </w:tc>
        <w:tc>
          <w:tcPr>
            <w:tcW w:w="1700" w:type="dxa"/>
          </w:tcPr>
          <w:p w14:paraId="7FF2F4A4" w14:textId="77777777" w:rsidR="003C2A50" w:rsidRPr="00034446" w:rsidRDefault="003C2A50" w:rsidP="003C2A50">
            <w:pPr>
              <w:pStyle w:val="TAL"/>
            </w:pPr>
          </w:p>
        </w:tc>
        <w:tc>
          <w:tcPr>
            <w:tcW w:w="1135" w:type="dxa"/>
          </w:tcPr>
          <w:p w14:paraId="26A02ABF" w14:textId="77777777" w:rsidR="003C2A50" w:rsidRPr="00034446" w:rsidRDefault="003C2A50" w:rsidP="003C2A50">
            <w:pPr>
              <w:pStyle w:val="TAL"/>
            </w:pPr>
          </w:p>
        </w:tc>
      </w:tr>
      <w:tr w:rsidR="003C2A50" w:rsidRPr="00034446" w14:paraId="19FEA2CF" w14:textId="77777777">
        <w:tc>
          <w:tcPr>
            <w:tcW w:w="4535" w:type="dxa"/>
          </w:tcPr>
          <w:p w14:paraId="052DE7CE" w14:textId="77777777" w:rsidR="003C2A50" w:rsidRPr="00034446" w:rsidRDefault="003C2A50" w:rsidP="003C2A50">
            <w:pPr>
              <w:pStyle w:val="TAL"/>
            </w:pPr>
            <w:r w:rsidRPr="00034446">
              <w:t xml:space="preserve">   Channel Description</w:t>
            </w:r>
          </w:p>
        </w:tc>
        <w:tc>
          <w:tcPr>
            <w:tcW w:w="2267" w:type="dxa"/>
          </w:tcPr>
          <w:p w14:paraId="4D22791D" w14:textId="77777777" w:rsidR="003C2A50" w:rsidRPr="00034446" w:rsidRDefault="003C2A50" w:rsidP="003C2A50">
            <w:pPr>
              <w:pStyle w:val="TAL"/>
            </w:pPr>
          </w:p>
        </w:tc>
        <w:tc>
          <w:tcPr>
            <w:tcW w:w="1700" w:type="dxa"/>
          </w:tcPr>
          <w:p w14:paraId="3E8D3EFA" w14:textId="77777777" w:rsidR="003C2A50" w:rsidRPr="00034446" w:rsidRDefault="003C2A50" w:rsidP="003C2A50">
            <w:pPr>
              <w:pStyle w:val="TAL"/>
            </w:pPr>
          </w:p>
        </w:tc>
        <w:tc>
          <w:tcPr>
            <w:tcW w:w="1135" w:type="dxa"/>
          </w:tcPr>
          <w:p w14:paraId="4BB5D6CF" w14:textId="77777777" w:rsidR="003C2A50" w:rsidRPr="00034446" w:rsidRDefault="003C2A50" w:rsidP="003C2A50">
            <w:pPr>
              <w:pStyle w:val="TAL"/>
            </w:pPr>
          </w:p>
        </w:tc>
      </w:tr>
      <w:tr w:rsidR="003C2A50" w:rsidRPr="00034446" w14:paraId="76F4CF0E" w14:textId="77777777">
        <w:tc>
          <w:tcPr>
            <w:tcW w:w="4535" w:type="dxa"/>
          </w:tcPr>
          <w:p w14:paraId="58B8B058" w14:textId="77777777" w:rsidR="003C2A50" w:rsidRPr="00034446" w:rsidRDefault="003C2A50" w:rsidP="003C2A50">
            <w:pPr>
              <w:pStyle w:val="TAL"/>
            </w:pPr>
            <w:r w:rsidRPr="00034446">
              <w:t xml:space="preserve">    Channel Type and TDMA offset</w:t>
            </w:r>
          </w:p>
        </w:tc>
        <w:tc>
          <w:tcPr>
            <w:tcW w:w="2267" w:type="dxa"/>
          </w:tcPr>
          <w:p w14:paraId="4052154F" w14:textId="77777777" w:rsidR="003C2A50" w:rsidRPr="00034446" w:rsidRDefault="003C2A50" w:rsidP="003C2A50">
            <w:pPr>
              <w:pStyle w:val="TAL"/>
            </w:pPr>
            <w:r w:rsidRPr="00034446">
              <w:t>TCH/F + ACCH’s</w:t>
            </w:r>
          </w:p>
        </w:tc>
        <w:tc>
          <w:tcPr>
            <w:tcW w:w="1700" w:type="dxa"/>
          </w:tcPr>
          <w:p w14:paraId="28083C69" w14:textId="77777777" w:rsidR="003C2A50" w:rsidRPr="00034446" w:rsidRDefault="003C2A50" w:rsidP="003C2A50">
            <w:pPr>
              <w:pStyle w:val="TAL"/>
            </w:pPr>
          </w:p>
        </w:tc>
        <w:tc>
          <w:tcPr>
            <w:tcW w:w="1135" w:type="dxa"/>
          </w:tcPr>
          <w:p w14:paraId="5F025146" w14:textId="77777777" w:rsidR="003C2A50" w:rsidRPr="00034446" w:rsidRDefault="003C2A50" w:rsidP="003C2A50">
            <w:pPr>
              <w:pStyle w:val="TAL"/>
            </w:pPr>
          </w:p>
        </w:tc>
      </w:tr>
      <w:tr w:rsidR="003C2A50" w:rsidRPr="00034446" w14:paraId="6A1C97D0" w14:textId="77777777">
        <w:tc>
          <w:tcPr>
            <w:tcW w:w="4535" w:type="dxa"/>
            <w:shd w:val="clear" w:color="auto" w:fill="auto"/>
          </w:tcPr>
          <w:p w14:paraId="28B84A1E" w14:textId="77777777" w:rsidR="003C2A50" w:rsidRPr="00034446" w:rsidRDefault="003C2A50" w:rsidP="003C2A50">
            <w:pPr>
              <w:pStyle w:val="TAL"/>
            </w:pPr>
            <w:r w:rsidRPr="00034446">
              <w:t xml:space="preserve">    Timeslot Number</w:t>
            </w:r>
          </w:p>
        </w:tc>
        <w:tc>
          <w:tcPr>
            <w:tcW w:w="2267" w:type="dxa"/>
            <w:shd w:val="clear" w:color="auto" w:fill="auto"/>
          </w:tcPr>
          <w:p w14:paraId="41002875" w14:textId="77777777" w:rsidR="003C2A50" w:rsidRPr="00034446" w:rsidRDefault="003C2A50" w:rsidP="003C2A50">
            <w:pPr>
              <w:pStyle w:val="TAL"/>
            </w:pPr>
            <w:r w:rsidRPr="00034446">
              <w:t>Chosen arbitrarily, but not Zero.</w:t>
            </w:r>
          </w:p>
        </w:tc>
        <w:tc>
          <w:tcPr>
            <w:tcW w:w="1700" w:type="dxa"/>
            <w:shd w:val="clear" w:color="auto" w:fill="auto"/>
          </w:tcPr>
          <w:p w14:paraId="3E1CD5E3" w14:textId="77777777" w:rsidR="003C2A50" w:rsidRPr="00034446" w:rsidRDefault="003C2A50" w:rsidP="003C2A50">
            <w:pPr>
              <w:pStyle w:val="TAL"/>
            </w:pPr>
          </w:p>
        </w:tc>
        <w:tc>
          <w:tcPr>
            <w:tcW w:w="1135" w:type="dxa"/>
            <w:shd w:val="clear" w:color="auto" w:fill="auto"/>
          </w:tcPr>
          <w:p w14:paraId="734646F2" w14:textId="77777777" w:rsidR="003C2A50" w:rsidRPr="00034446" w:rsidRDefault="003C2A50" w:rsidP="003C2A50">
            <w:pPr>
              <w:pStyle w:val="TAL"/>
            </w:pPr>
          </w:p>
        </w:tc>
      </w:tr>
      <w:tr w:rsidR="003C2A50" w:rsidRPr="00034446" w14:paraId="16E9269F" w14:textId="77777777">
        <w:tc>
          <w:tcPr>
            <w:tcW w:w="4535" w:type="dxa"/>
            <w:shd w:val="clear" w:color="auto" w:fill="auto"/>
          </w:tcPr>
          <w:p w14:paraId="65F907F6" w14:textId="77777777" w:rsidR="003C2A50" w:rsidRPr="00034446" w:rsidRDefault="003C2A50" w:rsidP="003C2A50">
            <w:pPr>
              <w:pStyle w:val="TAL"/>
            </w:pPr>
            <w:r w:rsidRPr="00034446">
              <w:t xml:space="preserve">    Training Sequence Code</w:t>
            </w:r>
          </w:p>
        </w:tc>
        <w:tc>
          <w:tcPr>
            <w:tcW w:w="2267" w:type="dxa"/>
            <w:shd w:val="clear" w:color="auto" w:fill="auto"/>
          </w:tcPr>
          <w:p w14:paraId="1DB35CCF" w14:textId="77777777" w:rsidR="003C2A50" w:rsidRPr="00034446" w:rsidRDefault="003C2A50" w:rsidP="003C2A50">
            <w:pPr>
              <w:pStyle w:val="TAL"/>
            </w:pPr>
            <w:r w:rsidRPr="00034446">
              <w:t>Same as the BCCH</w:t>
            </w:r>
          </w:p>
        </w:tc>
        <w:tc>
          <w:tcPr>
            <w:tcW w:w="1700" w:type="dxa"/>
            <w:shd w:val="clear" w:color="auto" w:fill="auto"/>
          </w:tcPr>
          <w:p w14:paraId="04FC2F05" w14:textId="77777777" w:rsidR="003C2A50" w:rsidRPr="00034446" w:rsidRDefault="003C2A50" w:rsidP="003C2A50">
            <w:pPr>
              <w:pStyle w:val="TAL"/>
            </w:pPr>
          </w:p>
        </w:tc>
        <w:tc>
          <w:tcPr>
            <w:tcW w:w="1135" w:type="dxa"/>
            <w:shd w:val="clear" w:color="auto" w:fill="auto"/>
          </w:tcPr>
          <w:p w14:paraId="59A480AC" w14:textId="77777777" w:rsidR="003C2A50" w:rsidRPr="00034446" w:rsidRDefault="003C2A50" w:rsidP="003C2A50">
            <w:pPr>
              <w:pStyle w:val="TAL"/>
            </w:pPr>
          </w:p>
        </w:tc>
      </w:tr>
      <w:tr w:rsidR="003C2A50" w:rsidRPr="00034446" w14:paraId="13E3C9FD" w14:textId="77777777">
        <w:tc>
          <w:tcPr>
            <w:tcW w:w="4535" w:type="dxa"/>
            <w:shd w:val="clear" w:color="auto" w:fill="auto"/>
          </w:tcPr>
          <w:p w14:paraId="097B56F7" w14:textId="77777777" w:rsidR="003C2A50" w:rsidRPr="00034446" w:rsidRDefault="003C2A50" w:rsidP="003C2A50">
            <w:pPr>
              <w:pStyle w:val="TAL"/>
            </w:pPr>
            <w:r w:rsidRPr="00034446">
              <w:t xml:space="preserve">    Hopping channel</w:t>
            </w:r>
          </w:p>
        </w:tc>
        <w:tc>
          <w:tcPr>
            <w:tcW w:w="2267" w:type="dxa"/>
            <w:shd w:val="clear" w:color="auto" w:fill="auto"/>
          </w:tcPr>
          <w:p w14:paraId="5BC3F3DB" w14:textId="77777777" w:rsidR="003C2A50" w:rsidRPr="00034446" w:rsidRDefault="003C2A50" w:rsidP="003C2A50">
            <w:pPr>
              <w:pStyle w:val="TAL"/>
            </w:pPr>
            <w:r w:rsidRPr="00034446">
              <w:t>Single RF channel</w:t>
            </w:r>
          </w:p>
        </w:tc>
        <w:tc>
          <w:tcPr>
            <w:tcW w:w="1700" w:type="dxa"/>
            <w:shd w:val="clear" w:color="auto" w:fill="auto"/>
          </w:tcPr>
          <w:p w14:paraId="076F0642" w14:textId="77777777" w:rsidR="003C2A50" w:rsidRPr="00034446" w:rsidRDefault="003C2A50" w:rsidP="003C2A50">
            <w:pPr>
              <w:pStyle w:val="TAL"/>
            </w:pPr>
          </w:p>
        </w:tc>
        <w:tc>
          <w:tcPr>
            <w:tcW w:w="1135" w:type="dxa"/>
            <w:shd w:val="clear" w:color="auto" w:fill="auto"/>
          </w:tcPr>
          <w:p w14:paraId="494FC274" w14:textId="77777777" w:rsidR="003C2A50" w:rsidRPr="00034446" w:rsidRDefault="003C2A50" w:rsidP="003C2A50">
            <w:pPr>
              <w:pStyle w:val="TAL"/>
            </w:pPr>
          </w:p>
        </w:tc>
      </w:tr>
      <w:tr w:rsidR="003C2A50" w:rsidRPr="00034446" w14:paraId="6F118A65" w14:textId="77777777">
        <w:tc>
          <w:tcPr>
            <w:tcW w:w="4535" w:type="dxa"/>
            <w:shd w:val="clear" w:color="auto" w:fill="auto"/>
          </w:tcPr>
          <w:p w14:paraId="24C8AD54" w14:textId="77777777" w:rsidR="003C2A50" w:rsidRPr="00034446" w:rsidRDefault="003C2A50" w:rsidP="003C2A50">
            <w:pPr>
              <w:pStyle w:val="TAL"/>
            </w:pPr>
            <w:r w:rsidRPr="00034446">
              <w:t xml:space="preserve">    ARFCN</w:t>
            </w:r>
          </w:p>
        </w:tc>
        <w:tc>
          <w:tcPr>
            <w:tcW w:w="2267" w:type="dxa"/>
            <w:shd w:val="clear" w:color="auto" w:fill="auto"/>
          </w:tcPr>
          <w:p w14:paraId="41AE2EC1" w14:textId="77777777" w:rsidR="003C2A50" w:rsidRPr="00034446" w:rsidRDefault="003C2A50" w:rsidP="003C2A50">
            <w:pPr>
              <w:pStyle w:val="TAL"/>
            </w:pPr>
            <w:r w:rsidRPr="00034446">
              <w:t>The first ARFCN in the cell allocation as per table in clause 40.2.1.1.1 of 51.010-1</w:t>
            </w:r>
          </w:p>
        </w:tc>
        <w:tc>
          <w:tcPr>
            <w:tcW w:w="1700" w:type="dxa"/>
            <w:shd w:val="clear" w:color="auto" w:fill="auto"/>
          </w:tcPr>
          <w:p w14:paraId="524487A4" w14:textId="77777777" w:rsidR="003C2A50" w:rsidRPr="00034446" w:rsidRDefault="003C2A50" w:rsidP="003C2A50">
            <w:pPr>
              <w:pStyle w:val="TAL"/>
            </w:pPr>
          </w:p>
        </w:tc>
        <w:tc>
          <w:tcPr>
            <w:tcW w:w="1135" w:type="dxa"/>
            <w:shd w:val="clear" w:color="auto" w:fill="auto"/>
          </w:tcPr>
          <w:p w14:paraId="2A147D24" w14:textId="77777777" w:rsidR="003C2A50" w:rsidRPr="00034446" w:rsidRDefault="003C2A50" w:rsidP="003C2A50">
            <w:pPr>
              <w:pStyle w:val="TAL"/>
            </w:pPr>
          </w:p>
        </w:tc>
      </w:tr>
      <w:tr w:rsidR="000926C6" w:rsidRPr="00034446" w14:paraId="048CFB07" w14:textId="77777777" w:rsidTr="0030131E">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0EF72700" w14:textId="77777777" w:rsidR="000926C6" w:rsidRPr="00034446" w:rsidRDefault="000926C6" w:rsidP="0030131E">
            <w:pPr>
              <w:pStyle w:val="TAL"/>
            </w:pPr>
            <w:r w:rsidRPr="00034446">
              <w:t>Cipher Mode Setting</w:t>
            </w:r>
          </w:p>
        </w:tc>
        <w:tc>
          <w:tcPr>
            <w:tcW w:w="2267" w:type="dxa"/>
            <w:tcBorders>
              <w:top w:val="single" w:sz="4" w:space="0" w:color="000000"/>
              <w:left w:val="single" w:sz="4" w:space="0" w:color="000000"/>
              <w:bottom w:val="single" w:sz="4" w:space="0" w:color="000000"/>
              <w:right w:val="single" w:sz="4" w:space="0" w:color="000000"/>
            </w:tcBorders>
          </w:tcPr>
          <w:p w14:paraId="3A9FEA77" w14:textId="77777777" w:rsidR="000926C6" w:rsidRPr="00034446" w:rsidRDefault="000926C6" w:rsidP="0030131E">
            <w:pPr>
              <w:pStyle w:val="TAL"/>
            </w:pPr>
            <w:r w:rsidRPr="00034446">
              <w:t>1001xxxy</w:t>
            </w:r>
          </w:p>
        </w:tc>
        <w:tc>
          <w:tcPr>
            <w:tcW w:w="1700" w:type="dxa"/>
            <w:tcBorders>
              <w:top w:val="single" w:sz="4" w:space="0" w:color="000000"/>
              <w:left w:val="single" w:sz="4" w:space="0" w:color="000000"/>
              <w:bottom w:val="single" w:sz="4" w:space="0" w:color="000000"/>
              <w:right w:val="single" w:sz="4" w:space="0" w:color="000000"/>
            </w:tcBorders>
          </w:tcPr>
          <w:p w14:paraId="23F2AB4D" w14:textId="77777777" w:rsidR="000926C6" w:rsidRPr="00034446" w:rsidRDefault="000926C6" w:rsidP="0030131E">
            <w:pPr>
              <w:pStyle w:val="TAL"/>
              <w:rPr>
                <w:lang w:bidi="he-IL"/>
              </w:rPr>
            </w:pPr>
            <w:r w:rsidRPr="00034446">
              <w:t>See TS 44.018 §9.1.15.10</w:t>
            </w:r>
            <w:r w:rsidRPr="00034446">
              <w:br/>
            </w:r>
          </w:p>
          <w:p w14:paraId="2FA27B2C" w14:textId="77777777" w:rsidR="000926C6" w:rsidRPr="00034446" w:rsidRDefault="000926C6" w:rsidP="0030131E">
            <w:pPr>
              <w:pStyle w:val="TAL"/>
            </w:pPr>
            <w:r w:rsidRPr="00034446">
              <w:t>xxx - px_GSM_CipherAlg</w:t>
            </w:r>
          </w:p>
          <w:p w14:paraId="075C046E" w14:textId="77777777" w:rsidR="000926C6" w:rsidRPr="00034446" w:rsidRDefault="000926C6" w:rsidP="0030131E">
            <w:pPr>
              <w:pStyle w:val="TAL"/>
            </w:pPr>
          </w:p>
          <w:p w14:paraId="7022A156" w14:textId="77777777" w:rsidR="000926C6" w:rsidRPr="00034446" w:rsidRDefault="000926C6" w:rsidP="0030131E">
            <w:pPr>
              <w:pStyle w:val="TAL"/>
              <w:rPr>
                <w:lang w:bidi="he-IL"/>
              </w:rPr>
            </w:pPr>
            <w:r w:rsidRPr="00034446">
              <w:t>y - px_GSM_CipheringOnOff</w:t>
            </w:r>
          </w:p>
        </w:tc>
        <w:tc>
          <w:tcPr>
            <w:tcW w:w="1135" w:type="dxa"/>
            <w:tcBorders>
              <w:top w:val="single" w:sz="4" w:space="0" w:color="000000"/>
              <w:left w:val="single" w:sz="4" w:space="0" w:color="000000"/>
              <w:bottom w:val="single" w:sz="4" w:space="0" w:color="000000"/>
              <w:right w:val="single" w:sz="4" w:space="0" w:color="000000"/>
            </w:tcBorders>
          </w:tcPr>
          <w:p w14:paraId="7B9454FA" w14:textId="77777777" w:rsidR="000926C6" w:rsidRPr="00034446" w:rsidRDefault="000926C6" w:rsidP="0030131E">
            <w:pPr>
              <w:pStyle w:val="TAL"/>
              <w:rPr>
                <w:lang w:bidi="he-IL"/>
              </w:rPr>
            </w:pPr>
          </w:p>
        </w:tc>
      </w:tr>
    </w:tbl>
    <w:p w14:paraId="2F86E6EE" w14:textId="77777777" w:rsidR="00B56F82" w:rsidRPr="00034446" w:rsidRDefault="00B56F82" w:rsidP="009C13BB"/>
    <w:p w14:paraId="6555F274" w14:textId="77777777" w:rsidR="00B56F82" w:rsidRPr="00034446" w:rsidRDefault="00B56F82" w:rsidP="00B56F82">
      <w:pPr>
        <w:pStyle w:val="TH"/>
      </w:pPr>
      <w:r w:rsidRPr="00034446">
        <w:t xml:space="preserve">Table 13.4.3.5.3.3-6: </w:t>
      </w:r>
      <w:r w:rsidRPr="00034446">
        <w:rPr>
          <w:i/>
          <w:iCs/>
        </w:rPr>
        <w:t>RRCConnectionReestablishmentRequest</w:t>
      </w:r>
      <w:r w:rsidRPr="00034446">
        <w:rPr>
          <w:i/>
        </w:rPr>
        <w:t xml:space="preserve"> </w:t>
      </w:r>
      <w:r w:rsidRPr="00034446">
        <w:t>(step 33, Table 13.4.3.5.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56F82" w:rsidRPr="00034446" w14:paraId="0778F8CE" w14:textId="77777777">
        <w:tc>
          <w:tcPr>
            <w:tcW w:w="9738" w:type="dxa"/>
            <w:gridSpan w:val="4"/>
          </w:tcPr>
          <w:p w14:paraId="2D433C9C" w14:textId="77777777" w:rsidR="00B56F82" w:rsidRPr="00034446" w:rsidRDefault="00B56F82" w:rsidP="00430ACB">
            <w:pPr>
              <w:pStyle w:val="TAL"/>
            </w:pPr>
            <w:r w:rsidRPr="00034446">
              <w:t>Derivation Path: 36.508, Table 4.6.1-6</w:t>
            </w:r>
          </w:p>
        </w:tc>
      </w:tr>
      <w:tr w:rsidR="00B56F82" w:rsidRPr="00034446" w14:paraId="181F5C68" w14:textId="77777777">
        <w:tblPrEx>
          <w:tblCellMar>
            <w:left w:w="108" w:type="dxa"/>
            <w:right w:w="108" w:type="dxa"/>
          </w:tblCellMar>
        </w:tblPrEx>
        <w:tc>
          <w:tcPr>
            <w:tcW w:w="4535" w:type="dxa"/>
          </w:tcPr>
          <w:p w14:paraId="46ED98EE" w14:textId="77777777" w:rsidR="00B56F82" w:rsidRPr="00034446" w:rsidRDefault="00B56F82" w:rsidP="00430ACB">
            <w:pPr>
              <w:pStyle w:val="TAH"/>
            </w:pPr>
            <w:r w:rsidRPr="00034446">
              <w:t>Information Element</w:t>
            </w:r>
          </w:p>
        </w:tc>
        <w:tc>
          <w:tcPr>
            <w:tcW w:w="2267" w:type="dxa"/>
          </w:tcPr>
          <w:p w14:paraId="2410AEBD" w14:textId="77777777" w:rsidR="00B56F82" w:rsidRPr="00034446" w:rsidRDefault="00B56F82" w:rsidP="00430ACB">
            <w:pPr>
              <w:pStyle w:val="TAH"/>
            </w:pPr>
            <w:r w:rsidRPr="00034446">
              <w:t>Value/remark</w:t>
            </w:r>
          </w:p>
        </w:tc>
        <w:tc>
          <w:tcPr>
            <w:tcW w:w="1700" w:type="dxa"/>
          </w:tcPr>
          <w:p w14:paraId="2F0C5F0E" w14:textId="77777777" w:rsidR="00B56F82" w:rsidRPr="00034446" w:rsidRDefault="00B56F82" w:rsidP="00430ACB">
            <w:pPr>
              <w:pStyle w:val="TAH"/>
            </w:pPr>
            <w:r w:rsidRPr="00034446">
              <w:t>Comment</w:t>
            </w:r>
          </w:p>
        </w:tc>
        <w:tc>
          <w:tcPr>
            <w:tcW w:w="1245" w:type="dxa"/>
          </w:tcPr>
          <w:p w14:paraId="08A76020" w14:textId="77777777" w:rsidR="00B56F82" w:rsidRPr="00034446" w:rsidRDefault="00B56F82" w:rsidP="00430ACB">
            <w:pPr>
              <w:pStyle w:val="TAH"/>
            </w:pPr>
            <w:r w:rsidRPr="00034446">
              <w:t>Condition</w:t>
            </w:r>
          </w:p>
        </w:tc>
      </w:tr>
      <w:tr w:rsidR="00B56F82" w:rsidRPr="00034446" w14:paraId="4B88AF85" w14:textId="77777777">
        <w:tblPrEx>
          <w:tblCellMar>
            <w:left w:w="108" w:type="dxa"/>
            <w:right w:w="108" w:type="dxa"/>
          </w:tblCellMar>
        </w:tblPrEx>
        <w:tc>
          <w:tcPr>
            <w:tcW w:w="4535" w:type="dxa"/>
          </w:tcPr>
          <w:p w14:paraId="0628BEC7" w14:textId="77777777" w:rsidR="00B56F82" w:rsidRPr="00034446" w:rsidRDefault="00B56F82" w:rsidP="00430ACB">
            <w:pPr>
              <w:pStyle w:val="TAL"/>
            </w:pPr>
            <w:r w:rsidRPr="00034446">
              <w:t>RRCConnectionReestablishmentRequest ::= SEQUENCE {</w:t>
            </w:r>
          </w:p>
        </w:tc>
        <w:tc>
          <w:tcPr>
            <w:tcW w:w="2267" w:type="dxa"/>
          </w:tcPr>
          <w:p w14:paraId="642B8639" w14:textId="77777777" w:rsidR="00B56F82" w:rsidRPr="00034446" w:rsidRDefault="00B56F82" w:rsidP="00430ACB">
            <w:pPr>
              <w:pStyle w:val="TAL"/>
            </w:pPr>
          </w:p>
        </w:tc>
        <w:tc>
          <w:tcPr>
            <w:tcW w:w="1700" w:type="dxa"/>
          </w:tcPr>
          <w:p w14:paraId="74C91FCE" w14:textId="77777777" w:rsidR="00B56F82" w:rsidRPr="00034446" w:rsidRDefault="00B56F82" w:rsidP="00430ACB">
            <w:pPr>
              <w:pStyle w:val="TAL"/>
            </w:pPr>
          </w:p>
        </w:tc>
        <w:tc>
          <w:tcPr>
            <w:tcW w:w="1245" w:type="dxa"/>
          </w:tcPr>
          <w:p w14:paraId="62D61FA4" w14:textId="77777777" w:rsidR="00B56F82" w:rsidRPr="00034446" w:rsidRDefault="00B56F82" w:rsidP="00430ACB">
            <w:pPr>
              <w:pStyle w:val="TAL"/>
            </w:pPr>
          </w:p>
        </w:tc>
      </w:tr>
      <w:tr w:rsidR="00B56F82" w:rsidRPr="00034446" w14:paraId="5B64B92F" w14:textId="77777777">
        <w:tblPrEx>
          <w:tblCellMar>
            <w:left w:w="108" w:type="dxa"/>
            <w:right w:w="108" w:type="dxa"/>
          </w:tblCellMar>
        </w:tblPrEx>
        <w:tc>
          <w:tcPr>
            <w:tcW w:w="4535" w:type="dxa"/>
          </w:tcPr>
          <w:p w14:paraId="55C24C18" w14:textId="77777777" w:rsidR="00B56F82" w:rsidRPr="00034446" w:rsidRDefault="00B56F82" w:rsidP="00430ACB">
            <w:pPr>
              <w:pStyle w:val="TAL"/>
            </w:pPr>
            <w:r w:rsidRPr="00034446">
              <w:t xml:space="preserve">  criticalExtensions CHOICE {</w:t>
            </w:r>
          </w:p>
        </w:tc>
        <w:tc>
          <w:tcPr>
            <w:tcW w:w="2267" w:type="dxa"/>
          </w:tcPr>
          <w:p w14:paraId="19EE1933" w14:textId="77777777" w:rsidR="00B56F82" w:rsidRPr="00034446" w:rsidRDefault="00B56F82" w:rsidP="00430ACB">
            <w:pPr>
              <w:pStyle w:val="TAL"/>
            </w:pPr>
          </w:p>
        </w:tc>
        <w:tc>
          <w:tcPr>
            <w:tcW w:w="1700" w:type="dxa"/>
          </w:tcPr>
          <w:p w14:paraId="5E498341" w14:textId="77777777" w:rsidR="00B56F82" w:rsidRPr="00034446" w:rsidRDefault="00B56F82" w:rsidP="00430ACB">
            <w:pPr>
              <w:pStyle w:val="TAL"/>
            </w:pPr>
          </w:p>
        </w:tc>
        <w:tc>
          <w:tcPr>
            <w:tcW w:w="1245" w:type="dxa"/>
          </w:tcPr>
          <w:p w14:paraId="453D4AA0" w14:textId="77777777" w:rsidR="00B56F82" w:rsidRPr="00034446" w:rsidRDefault="00B56F82" w:rsidP="00430ACB">
            <w:pPr>
              <w:pStyle w:val="TAL"/>
            </w:pPr>
          </w:p>
        </w:tc>
      </w:tr>
      <w:tr w:rsidR="00B56F82" w:rsidRPr="00034446" w14:paraId="7D490BA5" w14:textId="77777777">
        <w:tblPrEx>
          <w:tblCellMar>
            <w:left w:w="108" w:type="dxa"/>
            <w:right w:w="108" w:type="dxa"/>
          </w:tblCellMar>
        </w:tblPrEx>
        <w:tc>
          <w:tcPr>
            <w:tcW w:w="4535" w:type="dxa"/>
          </w:tcPr>
          <w:p w14:paraId="422130D7" w14:textId="77777777" w:rsidR="00B56F82" w:rsidRPr="00034446" w:rsidRDefault="00B56F82" w:rsidP="00430ACB">
            <w:pPr>
              <w:pStyle w:val="TAL"/>
            </w:pPr>
            <w:r w:rsidRPr="00034446">
              <w:t xml:space="preserve">    rrcConnectionReestablishmentRequest-r8 SEQUENCE {</w:t>
            </w:r>
          </w:p>
        </w:tc>
        <w:tc>
          <w:tcPr>
            <w:tcW w:w="2267" w:type="dxa"/>
          </w:tcPr>
          <w:p w14:paraId="0E5B901C" w14:textId="77777777" w:rsidR="00B56F82" w:rsidRPr="00034446" w:rsidRDefault="00B56F82" w:rsidP="00430ACB">
            <w:pPr>
              <w:pStyle w:val="TAL"/>
            </w:pPr>
          </w:p>
        </w:tc>
        <w:tc>
          <w:tcPr>
            <w:tcW w:w="1700" w:type="dxa"/>
          </w:tcPr>
          <w:p w14:paraId="69B43A24" w14:textId="77777777" w:rsidR="00B56F82" w:rsidRPr="00034446" w:rsidRDefault="00B56F82" w:rsidP="00430ACB">
            <w:pPr>
              <w:pStyle w:val="TAL"/>
            </w:pPr>
          </w:p>
        </w:tc>
        <w:tc>
          <w:tcPr>
            <w:tcW w:w="1245" w:type="dxa"/>
          </w:tcPr>
          <w:p w14:paraId="42276B38" w14:textId="77777777" w:rsidR="00B56F82" w:rsidRPr="00034446" w:rsidRDefault="00B56F82" w:rsidP="00430ACB">
            <w:pPr>
              <w:pStyle w:val="TAL"/>
            </w:pPr>
          </w:p>
        </w:tc>
      </w:tr>
      <w:tr w:rsidR="00B56F82" w:rsidRPr="00034446" w14:paraId="1139BF4E" w14:textId="77777777">
        <w:tblPrEx>
          <w:tblCellMar>
            <w:left w:w="108" w:type="dxa"/>
            <w:right w:w="108" w:type="dxa"/>
          </w:tblCellMar>
        </w:tblPrEx>
        <w:tc>
          <w:tcPr>
            <w:tcW w:w="4535" w:type="dxa"/>
          </w:tcPr>
          <w:p w14:paraId="7650C401" w14:textId="77777777" w:rsidR="00B56F82" w:rsidRPr="00034446" w:rsidRDefault="00B56F82" w:rsidP="00430ACB">
            <w:pPr>
              <w:pStyle w:val="TAL"/>
            </w:pPr>
            <w:r w:rsidRPr="00034446">
              <w:t xml:space="preserve">      ue-Identity SEQUENCE {</w:t>
            </w:r>
          </w:p>
        </w:tc>
        <w:tc>
          <w:tcPr>
            <w:tcW w:w="2267" w:type="dxa"/>
          </w:tcPr>
          <w:p w14:paraId="137C5F5D" w14:textId="77777777" w:rsidR="00B56F82" w:rsidRPr="00034446" w:rsidRDefault="00B56F82" w:rsidP="00430ACB">
            <w:pPr>
              <w:pStyle w:val="TAL"/>
            </w:pPr>
          </w:p>
        </w:tc>
        <w:tc>
          <w:tcPr>
            <w:tcW w:w="1700" w:type="dxa"/>
          </w:tcPr>
          <w:p w14:paraId="25633626" w14:textId="77777777" w:rsidR="00B56F82" w:rsidRPr="00034446" w:rsidRDefault="00B56F82" w:rsidP="00430ACB">
            <w:pPr>
              <w:pStyle w:val="TAL"/>
            </w:pPr>
          </w:p>
        </w:tc>
        <w:tc>
          <w:tcPr>
            <w:tcW w:w="1245" w:type="dxa"/>
          </w:tcPr>
          <w:p w14:paraId="6A210E98" w14:textId="77777777" w:rsidR="00B56F82" w:rsidRPr="00034446" w:rsidRDefault="00B56F82" w:rsidP="00430ACB">
            <w:pPr>
              <w:pStyle w:val="TAL"/>
            </w:pPr>
          </w:p>
        </w:tc>
      </w:tr>
      <w:tr w:rsidR="00B56F82" w:rsidRPr="00034446" w14:paraId="77A29B7D" w14:textId="77777777">
        <w:tblPrEx>
          <w:tblCellMar>
            <w:left w:w="108" w:type="dxa"/>
            <w:right w:w="108" w:type="dxa"/>
          </w:tblCellMar>
        </w:tblPrEx>
        <w:tc>
          <w:tcPr>
            <w:tcW w:w="4535" w:type="dxa"/>
          </w:tcPr>
          <w:p w14:paraId="6F6CBDE5" w14:textId="77777777" w:rsidR="00B56F82" w:rsidRPr="00034446" w:rsidRDefault="00B56F82" w:rsidP="00430ACB">
            <w:pPr>
              <w:pStyle w:val="TAL"/>
            </w:pPr>
            <w:r w:rsidRPr="00034446">
              <w:t xml:space="preserve">        c-RNTI</w:t>
            </w:r>
          </w:p>
        </w:tc>
        <w:tc>
          <w:tcPr>
            <w:tcW w:w="2267" w:type="dxa"/>
          </w:tcPr>
          <w:p w14:paraId="39BDDAA0" w14:textId="77777777" w:rsidR="00B56F82" w:rsidRPr="00034446" w:rsidRDefault="00B56F82" w:rsidP="00430ACB">
            <w:pPr>
              <w:pStyle w:val="TAL"/>
            </w:pPr>
            <w:r w:rsidRPr="00034446">
              <w:t>the value of the C-RNTI of the UE</w:t>
            </w:r>
          </w:p>
        </w:tc>
        <w:tc>
          <w:tcPr>
            <w:tcW w:w="1700" w:type="dxa"/>
          </w:tcPr>
          <w:p w14:paraId="4378FD46" w14:textId="77777777" w:rsidR="00B56F82" w:rsidRPr="00034446" w:rsidRDefault="00B56F82" w:rsidP="00430ACB">
            <w:pPr>
              <w:pStyle w:val="TAL"/>
            </w:pPr>
          </w:p>
        </w:tc>
        <w:tc>
          <w:tcPr>
            <w:tcW w:w="1245" w:type="dxa"/>
          </w:tcPr>
          <w:p w14:paraId="13993568" w14:textId="77777777" w:rsidR="00B56F82" w:rsidRPr="00034446" w:rsidRDefault="00B56F82" w:rsidP="00430ACB">
            <w:pPr>
              <w:pStyle w:val="TAL"/>
            </w:pPr>
          </w:p>
        </w:tc>
      </w:tr>
      <w:tr w:rsidR="00B56F82" w:rsidRPr="00034446" w14:paraId="431A8896" w14:textId="77777777">
        <w:tblPrEx>
          <w:tblCellMar>
            <w:left w:w="108" w:type="dxa"/>
            <w:right w:w="108" w:type="dxa"/>
          </w:tblCellMar>
        </w:tblPrEx>
        <w:tc>
          <w:tcPr>
            <w:tcW w:w="4535" w:type="dxa"/>
          </w:tcPr>
          <w:p w14:paraId="3433F9E8" w14:textId="77777777" w:rsidR="00B56F82" w:rsidRPr="00034446" w:rsidRDefault="00B56F82" w:rsidP="00430ACB">
            <w:pPr>
              <w:pStyle w:val="TAL"/>
            </w:pPr>
            <w:r w:rsidRPr="00034446">
              <w:t xml:space="preserve">        physCellId</w:t>
            </w:r>
          </w:p>
        </w:tc>
        <w:tc>
          <w:tcPr>
            <w:tcW w:w="2267" w:type="dxa"/>
          </w:tcPr>
          <w:p w14:paraId="4906F78C" w14:textId="77777777" w:rsidR="00B56F82" w:rsidRPr="00034446" w:rsidRDefault="00B56F82" w:rsidP="00430ACB">
            <w:pPr>
              <w:pStyle w:val="TAL"/>
            </w:pPr>
            <w:r w:rsidRPr="00034446">
              <w:t>PhysicalCellIdentity of Cell 1</w:t>
            </w:r>
          </w:p>
        </w:tc>
        <w:tc>
          <w:tcPr>
            <w:tcW w:w="1700" w:type="dxa"/>
          </w:tcPr>
          <w:p w14:paraId="2B538D87" w14:textId="77777777" w:rsidR="00B56F82" w:rsidRPr="00034446" w:rsidRDefault="00B56F82" w:rsidP="00430ACB">
            <w:pPr>
              <w:pStyle w:val="TAL"/>
            </w:pPr>
          </w:p>
        </w:tc>
        <w:tc>
          <w:tcPr>
            <w:tcW w:w="1245" w:type="dxa"/>
          </w:tcPr>
          <w:p w14:paraId="3F693B73" w14:textId="77777777" w:rsidR="00B56F82" w:rsidRPr="00034446" w:rsidRDefault="00B56F82" w:rsidP="00430ACB">
            <w:pPr>
              <w:pStyle w:val="TAL"/>
            </w:pPr>
          </w:p>
        </w:tc>
      </w:tr>
      <w:tr w:rsidR="00B56F82" w:rsidRPr="00034446" w14:paraId="036B2E29" w14:textId="77777777">
        <w:tblPrEx>
          <w:tblCellMar>
            <w:left w:w="108" w:type="dxa"/>
            <w:right w:w="108" w:type="dxa"/>
          </w:tblCellMar>
        </w:tblPrEx>
        <w:tc>
          <w:tcPr>
            <w:tcW w:w="4535" w:type="dxa"/>
          </w:tcPr>
          <w:p w14:paraId="6BF6CC37" w14:textId="77777777" w:rsidR="00B56F82" w:rsidRPr="00034446" w:rsidRDefault="00B56F82" w:rsidP="00430ACB">
            <w:pPr>
              <w:pStyle w:val="TAL"/>
            </w:pPr>
            <w:r w:rsidRPr="00034446">
              <w:t xml:space="preserve">        shortMAC-I</w:t>
            </w:r>
          </w:p>
        </w:tc>
        <w:tc>
          <w:tcPr>
            <w:tcW w:w="2267" w:type="dxa"/>
          </w:tcPr>
          <w:p w14:paraId="76053F21" w14:textId="77777777" w:rsidR="00B56F82" w:rsidRPr="00034446" w:rsidRDefault="00B56F82" w:rsidP="00430ACB">
            <w:pPr>
              <w:pStyle w:val="TAL"/>
            </w:pPr>
            <w:r w:rsidRPr="00034446">
              <w:t>The same value as the 16 least significant bits of the XMAC-I value</w:t>
            </w:r>
          </w:p>
          <w:p w14:paraId="4253DD95" w14:textId="77777777" w:rsidR="00B56F82" w:rsidRPr="00034446" w:rsidRDefault="00B56F82" w:rsidP="00430ACB">
            <w:pPr>
              <w:pStyle w:val="TAL"/>
            </w:pPr>
            <w:r w:rsidRPr="00034446">
              <w:t>calculated by SS.</w:t>
            </w:r>
          </w:p>
        </w:tc>
        <w:tc>
          <w:tcPr>
            <w:tcW w:w="1700" w:type="dxa"/>
          </w:tcPr>
          <w:p w14:paraId="26687C11" w14:textId="77777777" w:rsidR="00B56F82" w:rsidRPr="00034446" w:rsidRDefault="00B56F82" w:rsidP="00430ACB">
            <w:pPr>
              <w:pStyle w:val="TAL"/>
            </w:pPr>
          </w:p>
        </w:tc>
        <w:tc>
          <w:tcPr>
            <w:tcW w:w="1245" w:type="dxa"/>
          </w:tcPr>
          <w:p w14:paraId="116C50F9" w14:textId="77777777" w:rsidR="00B56F82" w:rsidRPr="00034446" w:rsidRDefault="00B56F82" w:rsidP="00430ACB">
            <w:pPr>
              <w:pStyle w:val="TAL"/>
            </w:pPr>
          </w:p>
        </w:tc>
      </w:tr>
      <w:tr w:rsidR="00B56F82" w:rsidRPr="00034446" w14:paraId="61626685" w14:textId="77777777">
        <w:tblPrEx>
          <w:tblCellMar>
            <w:left w:w="108" w:type="dxa"/>
            <w:right w:w="108" w:type="dxa"/>
          </w:tblCellMar>
        </w:tblPrEx>
        <w:tc>
          <w:tcPr>
            <w:tcW w:w="4535" w:type="dxa"/>
          </w:tcPr>
          <w:p w14:paraId="41D69C3B" w14:textId="77777777" w:rsidR="00B56F82" w:rsidRPr="00034446" w:rsidRDefault="00B56F82" w:rsidP="00430ACB">
            <w:pPr>
              <w:pStyle w:val="TAL"/>
            </w:pPr>
            <w:r w:rsidRPr="00034446">
              <w:t xml:space="preserve">      }</w:t>
            </w:r>
          </w:p>
        </w:tc>
        <w:tc>
          <w:tcPr>
            <w:tcW w:w="2267" w:type="dxa"/>
          </w:tcPr>
          <w:p w14:paraId="61346C42" w14:textId="77777777" w:rsidR="00B56F82" w:rsidRPr="00034446" w:rsidRDefault="00B56F82" w:rsidP="00430ACB">
            <w:pPr>
              <w:pStyle w:val="TAL"/>
            </w:pPr>
          </w:p>
        </w:tc>
        <w:tc>
          <w:tcPr>
            <w:tcW w:w="1700" w:type="dxa"/>
          </w:tcPr>
          <w:p w14:paraId="3329FE3D" w14:textId="77777777" w:rsidR="00B56F82" w:rsidRPr="00034446" w:rsidRDefault="00B56F82" w:rsidP="00430ACB">
            <w:pPr>
              <w:pStyle w:val="TAL"/>
            </w:pPr>
          </w:p>
        </w:tc>
        <w:tc>
          <w:tcPr>
            <w:tcW w:w="1245" w:type="dxa"/>
          </w:tcPr>
          <w:p w14:paraId="6D0B30F7" w14:textId="77777777" w:rsidR="00B56F82" w:rsidRPr="00034446" w:rsidRDefault="00B56F82" w:rsidP="00430ACB">
            <w:pPr>
              <w:pStyle w:val="TAL"/>
            </w:pPr>
          </w:p>
        </w:tc>
      </w:tr>
      <w:tr w:rsidR="00B56F82" w:rsidRPr="00034446" w14:paraId="2E960504" w14:textId="77777777">
        <w:tblPrEx>
          <w:tblCellMar>
            <w:left w:w="108" w:type="dxa"/>
            <w:right w:w="108" w:type="dxa"/>
          </w:tblCellMar>
        </w:tblPrEx>
        <w:tc>
          <w:tcPr>
            <w:tcW w:w="4535" w:type="dxa"/>
          </w:tcPr>
          <w:p w14:paraId="1703E0A6" w14:textId="77777777" w:rsidR="00B56F82" w:rsidRPr="00034446" w:rsidRDefault="00B56F82" w:rsidP="00430ACB">
            <w:pPr>
              <w:pStyle w:val="TAL"/>
            </w:pPr>
            <w:r w:rsidRPr="00034446">
              <w:t xml:space="preserve">      reestablishmentCause</w:t>
            </w:r>
          </w:p>
        </w:tc>
        <w:tc>
          <w:tcPr>
            <w:tcW w:w="2267" w:type="dxa"/>
          </w:tcPr>
          <w:p w14:paraId="0ACDFC1A" w14:textId="77777777" w:rsidR="00B56F82" w:rsidRPr="00034446" w:rsidRDefault="00B56F82" w:rsidP="00430ACB">
            <w:pPr>
              <w:pStyle w:val="TAL"/>
            </w:pPr>
            <w:r w:rsidRPr="00034446">
              <w:t>handoverFailure</w:t>
            </w:r>
          </w:p>
        </w:tc>
        <w:tc>
          <w:tcPr>
            <w:tcW w:w="1700" w:type="dxa"/>
          </w:tcPr>
          <w:p w14:paraId="1B4D22FA" w14:textId="77777777" w:rsidR="00B56F82" w:rsidRPr="00034446" w:rsidRDefault="00B56F82" w:rsidP="00430ACB">
            <w:pPr>
              <w:pStyle w:val="TAL"/>
            </w:pPr>
          </w:p>
        </w:tc>
        <w:tc>
          <w:tcPr>
            <w:tcW w:w="1245" w:type="dxa"/>
          </w:tcPr>
          <w:p w14:paraId="794386C4" w14:textId="77777777" w:rsidR="00B56F82" w:rsidRPr="00034446" w:rsidRDefault="00B56F82" w:rsidP="00430ACB">
            <w:pPr>
              <w:pStyle w:val="TAL"/>
            </w:pPr>
          </w:p>
        </w:tc>
      </w:tr>
      <w:tr w:rsidR="00B56F82" w:rsidRPr="00034446" w14:paraId="0EB53002" w14:textId="77777777">
        <w:tblPrEx>
          <w:tblCellMar>
            <w:left w:w="108" w:type="dxa"/>
            <w:right w:w="108" w:type="dxa"/>
          </w:tblCellMar>
        </w:tblPrEx>
        <w:tc>
          <w:tcPr>
            <w:tcW w:w="4535" w:type="dxa"/>
          </w:tcPr>
          <w:p w14:paraId="4C4B2F03" w14:textId="77777777" w:rsidR="00B56F82" w:rsidRPr="00034446" w:rsidRDefault="00B56F82" w:rsidP="00430ACB">
            <w:pPr>
              <w:pStyle w:val="TAL"/>
            </w:pPr>
            <w:r w:rsidRPr="00034446">
              <w:t xml:space="preserve">      spare</w:t>
            </w:r>
          </w:p>
        </w:tc>
        <w:tc>
          <w:tcPr>
            <w:tcW w:w="2267" w:type="dxa"/>
          </w:tcPr>
          <w:p w14:paraId="7B5767A5" w14:textId="77777777" w:rsidR="00B56F82" w:rsidRPr="00034446" w:rsidRDefault="00B56F82" w:rsidP="00430ACB">
            <w:pPr>
              <w:pStyle w:val="TAL"/>
            </w:pPr>
            <w:r w:rsidRPr="00034446">
              <w:t>Present but contents not checked</w:t>
            </w:r>
          </w:p>
        </w:tc>
        <w:tc>
          <w:tcPr>
            <w:tcW w:w="1700" w:type="dxa"/>
          </w:tcPr>
          <w:p w14:paraId="633011CF" w14:textId="77777777" w:rsidR="00B56F82" w:rsidRPr="00034446" w:rsidRDefault="00B56F82" w:rsidP="00430ACB">
            <w:pPr>
              <w:pStyle w:val="TAL"/>
            </w:pPr>
          </w:p>
        </w:tc>
        <w:tc>
          <w:tcPr>
            <w:tcW w:w="1245" w:type="dxa"/>
          </w:tcPr>
          <w:p w14:paraId="46282F8E" w14:textId="77777777" w:rsidR="00B56F82" w:rsidRPr="00034446" w:rsidRDefault="00B56F82" w:rsidP="00430ACB">
            <w:pPr>
              <w:pStyle w:val="TAL"/>
            </w:pPr>
          </w:p>
        </w:tc>
      </w:tr>
      <w:tr w:rsidR="00B56F82" w:rsidRPr="00034446" w14:paraId="2D24FE4F" w14:textId="77777777">
        <w:tblPrEx>
          <w:tblCellMar>
            <w:left w:w="108" w:type="dxa"/>
            <w:right w:w="108" w:type="dxa"/>
          </w:tblCellMar>
        </w:tblPrEx>
        <w:tc>
          <w:tcPr>
            <w:tcW w:w="4535" w:type="dxa"/>
          </w:tcPr>
          <w:p w14:paraId="57FF72E6" w14:textId="77777777" w:rsidR="00B56F82" w:rsidRPr="00034446" w:rsidRDefault="00B56F82" w:rsidP="00430ACB">
            <w:pPr>
              <w:pStyle w:val="TAL"/>
            </w:pPr>
            <w:r w:rsidRPr="00034446">
              <w:t xml:space="preserve">    }</w:t>
            </w:r>
          </w:p>
        </w:tc>
        <w:tc>
          <w:tcPr>
            <w:tcW w:w="2267" w:type="dxa"/>
          </w:tcPr>
          <w:p w14:paraId="7DE7C7E7" w14:textId="77777777" w:rsidR="00B56F82" w:rsidRPr="00034446" w:rsidRDefault="00B56F82" w:rsidP="00430ACB">
            <w:pPr>
              <w:pStyle w:val="TAL"/>
            </w:pPr>
          </w:p>
        </w:tc>
        <w:tc>
          <w:tcPr>
            <w:tcW w:w="1700" w:type="dxa"/>
          </w:tcPr>
          <w:p w14:paraId="3FECEDC4" w14:textId="77777777" w:rsidR="00B56F82" w:rsidRPr="00034446" w:rsidRDefault="00B56F82" w:rsidP="00430ACB">
            <w:pPr>
              <w:pStyle w:val="TAL"/>
            </w:pPr>
          </w:p>
        </w:tc>
        <w:tc>
          <w:tcPr>
            <w:tcW w:w="1245" w:type="dxa"/>
          </w:tcPr>
          <w:p w14:paraId="7F6A53FD" w14:textId="77777777" w:rsidR="00B56F82" w:rsidRPr="00034446" w:rsidRDefault="00B56F82" w:rsidP="00430ACB">
            <w:pPr>
              <w:pStyle w:val="TAL"/>
            </w:pPr>
          </w:p>
        </w:tc>
      </w:tr>
      <w:tr w:rsidR="00B56F82" w:rsidRPr="00034446" w14:paraId="403D531E" w14:textId="77777777">
        <w:tblPrEx>
          <w:tblCellMar>
            <w:left w:w="108" w:type="dxa"/>
            <w:right w:w="108" w:type="dxa"/>
          </w:tblCellMar>
        </w:tblPrEx>
        <w:tc>
          <w:tcPr>
            <w:tcW w:w="4535" w:type="dxa"/>
          </w:tcPr>
          <w:p w14:paraId="7F3CD7AA" w14:textId="77777777" w:rsidR="00B56F82" w:rsidRPr="00034446" w:rsidRDefault="00B56F82" w:rsidP="00430ACB">
            <w:pPr>
              <w:pStyle w:val="TAL"/>
            </w:pPr>
            <w:r w:rsidRPr="00034446">
              <w:t xml:space="preserve">  }</w:t>
            </w:r>
          </w:p>
        </w:tc>
        <w:tc>
          <w:tcPr>
            <w:tcW w:w="2267" w:type="dxa"/>
          </w:tcPr>
          <w:p w14:paraId="5C2A9316" w14:textId="77777777" w:rsidR="00B56F82" w:rsidRPr="00034446" w:rsidRDefault="00B56F82" w:rsidP="00430ACB">
            <w:pPr>
              <w:pStyle w:val="TAL"/>
            </w:pPr>
          </w:p>
        </w:tc>
        <w:tc>
          <w:tcPr>
            <w:tcW w:w="1700" w:type="dxa"/>
          </w:tcPr>
          <w:p w14:paraId="6859966B" w14:textId="77777777" w:rsidR="00B56F82" w:rsidRPr="00034446" w:rsidRDefault="00B56F82" w:rsidP="00430ACB">
            <w:pPr>
              <w:pStyle w:val="TAL"/>
            </w:pPr>
          </w:p>
        </w:tc>
        <w:tc>
          <w:tcPr>
            <w:tcW w:w="1245" w:type="dxa"/>
          </w:tcPr>
          <w:p w14:paraId="4FEC887F" w14:textId="77777777" w:rsidR="00B56F82" w:rsidRPr="00034446" w:rsidRDefault="00B56F82" w:rsidP="00430ACB">
            <w:pPr>
              <w:pStyle w:val="TAL"/>
            </w:pPr>
          </w:p>
        </w:tc>
      </w:tr>
      <w:tr w:rsidR="00B56F82" w:rsidRPr="00034446" w14:paraId="1B14EC0A" w14:textId="77777777">
        <w:tblPrEx>
          <w:tblCellMar>
            <w:left w:w="108" w:type="dxa"/>
            <w:right w:w="108" w:type="dxa"/>
          </w:tblCellMar>
        </w:tblPrEx>
        <w:tc>
          <w:tcPr>
            <w:tcW w:w="4535" w:type="dxa"/>
          </w:tcPr>
          <w:p w14:paraId="0BAA7DB8" w14:textId="77777777" w:rsidR="00B56F82" w:rsidRPr="00034446" w:rsidRDefault="00B56F82" w:rsidP="00430ACB">
            <w:pPr>
              <w:pStyle w:val="TAL"/>
            </w:pPr>
            <w:r w:rsidRPr="00034446">
              <w:t>}</w:t>
            </w:r>
          </w:p>
        </w:tc>
        <w:tc>
          <w:tcPr>
            <w:tcW w:w="2267" w:type="dxa"/>
          </w:tcPr>
          <w:p w14:paraId="26A5AAD3" w14:textId="77777777" w:rsidR="00B56F82" w:rsidRPr="00034446" w:rsidRDefault="00B56F82" w:rsidP="00430ACB">
            <w:pPr>
              <w:pStyle w:val="TAL"/>
            </w:pPr>
          </w:p>
        </w:tc>
        <w:tc>
          <w:tcPr>
            <w:tcW w:w="1700" w:type="dxa"/>
          </w:tcPr>
          <w:p w14:paraId="3C973639" w14:textId="77777777" w:rsidR="00B56F82" w:rsidRPr="00034446" w:rsidRDefault="00B56F82" w:rsidP="00430ACB">
            <w:pPr>
              <w:pStyle w:val="TAL"/>
            </w:pPr>
          </w:p>
        </w:tc>
        <w:tc>
          <w:tcPr>
            <w:tcW w:w="1245" w:type="dxa"/>
          </w:tcPr>
          <w:p w14:paraId="1007ECD2" w14:textId="77777777" w:rsidR="00B56F82" w:rsidRPr="00034446" w:rsidRDefault="00B56F82" w:rsidP="00430ACB">
            <w:pPr>
              <w:pStyle w:val="TAL"/>
            </w:pPr>
          </w:p>
        </w:tc>
      </w:tr>
    </w:tbl>
    <w:p w14:paraId="0CAFF482" w14:textId="77777777" w:rsidR="00B56F82" w:rsidRPr="00034446" w:rsidRDefault="00B56F82" w:rsidP="00B56F82"/>
    <w:p w14:paraId="5543CD88" w14:textId="77777777" w:rsidR="00B56F82" w:rsidRPr="00034446" w:rsidRDefault="00B56F82" w:rsidP="00B56F82">
      <w:pPr>
        <w:pStyle w:val="TH"/>
      </w:pPr>
      <w:r w:rsidRPr="00034446">
        <w:t>Table 13.4.3.5.3.3-7:</w:t>
      </w:r>
      <w:r w:rsidRPr="00034446">
        <w:rPr>
          <w:i/>
        </w:rPr>
        <w:t xml:space="preserve"> RRCConnectionReconfiguration</w:t>
      </w:r>
      <w:r w:rsidRPr="00034446">
        <w:t xml:space="preserve"> (step 36, Table 13.4.3.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56F82" w:rsidRPr="00034446" w14:paraId="59F555BF" w14:textId="77777777">
        <w:tc>
          <w:tcPr>
            <w:tcW w:w="9635" w:type="dxa"/>
            <w:gridSpan w:val="4"/>
          </w:tcPr>
          <w:p w14:paraId="2530BDFD" w14:textId="77777777" w:rsidR="00B56F82" w:rsidRPr="00034446" w:rsidRDefault="00B56F82" w:rsidP="00430ACB">
            <w:pPr>
              <w:pStyle w:val="TAL"/>
            </w:pPr>
            <w:r w:rsidRPr="00034446">
              <w:t>Derivation Path: 36.508, Table 4.6.1-8</w:t>
            </w:r>
          </w:p>
        </w:tc>
      </w:tr>
      <w:tr w:rsidR="00B56F82" w:rsidRPr="00034446" w14:paraId="394C667B" w14:textId="77777777">
        <w:tc>
          <w:tcPr>
            <w:tcW w:w="4535" w:type="dxa"/>
          </w:tcPr>
          <w:p w14:paraId="33E75B20" w14:textId="77777777" w:rsidR="00B56F82" w:rsidRPr="00034446" w:rsidRDefault="00B56F82" w:rsidP="00430ACB">
            <w:pPr>
              <w:pStyle w:val="TAH"/>
            </w:pPr>
            <w:r w:rsidRPr="00034446">
              <w:t>Information Element</w:t>
            </w:r>
          </w:p>
        </w:tc>
        <w:tc>
          <w:tcPr>
            <w:tcW w:w="2267" w:type="dxa"/>
          </w:tcPr>
          <w:p w14:paraId="4D9FB331" w14:textId="77777777" w:rsidR="00B56F82" w:rsidRPr="00034446" w:rsidRDefault="00B56F82" w:rsidP="00430ACB">
            <w:pPr>
              <w:pStyle w:val="TAH"/>
            </w:pPr>
            <w:r w:rsidRPr="00034446">
              <w:t>Value/remark</w:t>
            </w:r>
          </w:p>
        </w:tc>
        <w:tc>
          <w:tcPr>
            <w:tcW w:w="1700" w:type="dxa"/>
          </w:tcPr>
          <w:p w14:paraId="02AA2D1B" w14:textId="77777777" w:rsidR="00B56F82" w:rsidRPr="00034446" w:rsidRDefault="00B56F82" w:rsidP="00430ACB">
            <w:pPr>
              <w:pStyle w:val="TAH"/>
            </w:pPr>
            <w:r w:rsidRPr="00034446">
              <w:t>Comment</w:t>
            </w:r>
          </w:p>
        </w:tc>
        <w:tc>
          <w:tcPr>
            <w:tcW w:w="1133" w:type="dxa"/>
          </w:tcPr>
          <w:p w14:paraId="5591112A" w14:textId="77777777" w:rsidR="00B56F82" w:rsidRPr="00034446" w:rsidRDefault="00B56F82" w:rsidP="00430ACB">
            <w:pPr>
              <w:pStyle w:val="TAH"/>
            </w:pPr>
            <w:r w:rsidRPr="00034446">
              <w:t>Condition</w:t>
            </w:r>
          </w:p>
        </w:tc>
      </w:tr>
      <w:tr w:rsidR="00B56F82" w:rsidRPr="00034446" w14:paraId="7AD5AEFB" w14:textId="77777777">
        <w:tc>
          <w:tcPr>
            <w:tcW w:w="4535" w:type="dxa"/>
          </w:tcPr>
          <w:p w14:paraId="43044E95" w14:textId="77777777" w:rsidR="00B56F82" w:rsidRPr="00034446" w:rsidRDefault="00B56F82" w:rsidP="00430ACB">
            <w:pPr>
              <w:pStyle w:val="TAL"/>
            </w:pPr>
            <w:r w:rsidRPr="00034446">
              <w:t>RRCConnectionReconfiguration ::= SEQUENCE {</w:t>
            </w:r>
          </w:p>
        </w:tc>
        <w:tc>
          <w:tcPr>
            <w:tcW w:w="2267" w:type="dxa"/>
          </w:tcPr>
          <w:p w14:paraId="17477210" w14:textId="77777777" w:rsidR="00B56F82" w:rsidRPr="00034446" w:rsidRDefault="00B56F82" w:rsidP="00430ACB">
            <w:pPr>
              <w:pStyle w:val="TAL"/>
            </w:pPr>
          </w:p>
        </w:tc>
        <w:tc>
          <w:tcPr>
            <w:tcW w:w="1700" w:type="dxa"/>
          </w:tcPr>
          <w:p w14:paraId="2AEF91AD" w14:textId="77777777" w:rsidR="00B56F82" w:rsidRPr="00034446" w:rsidRDefault="00B56F82" w:rsidP="00430ACB">
            <w:pPr>
              <w:pStyle w:val="TAL"/>
            </w:pPr>
          </w:p>
        </w:tc>
        <w:tc>
          <w:tcPr>
            <w:tcW w:w="1133" w:type="dxa"/>
          </w:tcPr>
          <w:p w14:paraId="43B466B9" w14:textId="77777777" w:rsidR="00B56F82" w:rsidRPr="00034446" w:rsidRDefault="00B56F82" w:rsidP="00430ACB">
            <w:pPr>
              <w:pStyle w:val="TAL"/>
            </w:pPr>
          </w:p>
        </w:tc>
      </w:tr>
      <w:tr w:rsidR="00B56F82" w:rsidRPr="00034446" w14:paraId="0221FA9C" w14:textId="77777777">
        <w:tc>
          <w:tcPr>
            <w:tcW w:w="4535" w:type="dxa"/>
          </w:tcPr>
          <w:p w14:paraId="72A6C2F9" w14:textId="77777777" w:rsidR="00B56F82" w:rsidRPr="00034446" w:rsidRDefault="00B56F82" w:rsidP="00430ACB">
            <w:pPr>
              <w:pStyle w:val="TAL"/>
            </w:pPr>
            <w:r w:rsidRPr="00034446">
              <w:t xml:space="preserve">  criticalExtensions CHOICE {</w:t>
            </w:r>
          </w:p>
        </w:tc>
        <w:tc>
          <w:tcPr>
            <w:tcW w:w="2267" w:type="dxa"/>
          </w:tcPr>
          <w:p w14:paraId="0292CAF7" w14:textId="77777777" w:rsidR="00B56F82" w:rsidRPr="00034446" w:rsidRDefault="00B56F82" w:rsidP="00430ACB">
            <w:pPr>
              <w:pStyle w:val="TAL"/>
            </w:pPr>
          </w:p>
        </w:tc>
        <w:tc>
          <w:tcPr>
            <w:tcW w:w="1700" w:type="dxa"/>
          </w:tcPr>
          <w:p w14:paraId="548106A0" w14:textId="77777777" w:rsidR="00B56F82" w:rsidRPr="00034446" w:rsidRDefault="00B56F82" w:rsidP="00430ACB">
            <w:pPr>
              <w:pStyle w:val="TAL"/>
            </w:pPr>
          </w:p>
        </w:tc>
        <w:tc>
          <w:tcPr>
            <w:tcW w:w="1133" w:type="dxa"/>
          </w:tcPr>
          <w:p w14:paraId="74E7F7FF" w14:textId="77777777" w:rsidR="00B56F82" w:rsidRPr="00034446" w:rsidRDefault="00B56F82" w:rsidP="00430ACB">
            <w:pPr>
              <w:pStyle w:val="TAL"/>
            </w:pPr>
          </w:p>
        </w:tc>
      </w:tr>
      <w:tr w:rsidR="00B56F82" w:rsidRPr="00034446" w14:paraId="7EF8B76C" w14:textId="77777777">
        <w:tc>
          <w:tcPr>
            <w:tcW w:w="4535" w:type="dxa"/>
          </w:tcPr>
          <w:p w14:paraId="6C97E7A5" w14:textId="77777777" w:rsidR="00B56F82" w:rsidRPr="00034446" w:rsidRDefault="00B56F82" w:rsidP="00430ACB">
            <w:pPr>
              <w:pStyle w:val="TAL"/>
            </w:pPr>
            <w:r w:rsidRPr="00034446">
              <w:t xml:space="preserve">    c1 CHOICE{</w:t>
            </w:r>
          </w:p>
        </w:tc>
        <w:tc>
          <w:tcPr>
            <w:tcW w:w="2267" w:type="dxa"/>
          </w:tcPr>
          <w:p w14:paraId="1A9E8EE5" w14:textId="77777777" w:rsidR="00B56F82" w:rsidRPr="00034446" w:rsidRDefault="00B56F82" w:rsidP="00430ACB">
            <w:pPr>
              <w:pStyle w:val="TAL"/>
            </w:pPr>
          </w:p>
        </w:tc>
        <w:tc>
          <w:tcPr>
            <w:tcW w:w="1700" w:type="dxa"/>
          </w:tcPr>
          <w:p w14:paraId="4FDCAB9A" w14:textId="77777777" w:rsidR="00B56F82" w:rsidRPr="00034446" w:rsidRDefault="00B56F82" w:rsidP="00430ACB">
            <w:pPr>
              <w:pStyle w:val="TAL"/>
            </w:pPr>
          </w:p>
        </w:tc>
        <w:tc>
          <w:tcPr>
            <w:tcW w:w="1133" w:type="dxa"/>
          </w:tcPr>
          <w:p w14:paraId="5FB00690" w14:textId="77777777" w:rsidR="00B56F82" w:rsidRPr="00034446" w:rsidRDefault="00B56F82" w:rsidP="00430ACB">
            <w:pPr>
              <w:pStyle w:val="TAL"/>
            </w:pPr>
          </w:p>
        </w:tc>
      </w:tr>
      <w:tr w:rsidR="00B56F82" w:rsidRPr="00034446" w14:paraId="7DB2EB75" w14:textId="77777777">
        <w:tc>
          <w:tcPr>
            <w:tcW w:w="4535" w:type="dxa"/>
          </w:tcPr>
          <w:p w14:paraId="26A1A6C4" w14:textId="77777777" w:rsidR="00B56F82" w:rsidRPr="00034446" w:rsidRDefault="00B56F82" w:rsidP="00430ACB">
            <w:pPr>
              <w:pStyle w:val="TAL"/>
            </w:pPr>
            <w:r w:rsidRPr="00034446">
              <w:t xml:space="preserve">      rrcConnectionReconfiguration-r8 SEQUENCE {</w:t>
            </w:r>
          </w:p>
        </w:tc>
        <w:tc>
          <w:tcPr>
            <w:tcW w:w="2267" w:type="dxa"/>
          </w:tcPr>
          <w:p w14:paraId="228782D9" w14:textId="77777777" w:rsidR="00B56F82" w:rsidRPr="00034446" w:rsidRDefault="00B56F82" w:rsidP="00430ACB">
            <w:pPr>
              <w:pStyle w:val="TAL"/>
            </w:pPr>
          </w:p>
        </w:tc>
        <w:tc>
          <w:tcPr>
            <w:tcW w:w="1700" w:type="dxa"/>
          </w:tcPr>
          <w:p w14:paraId="43B389E9" w14:textId="77777777" w:rsidR="00B56F82" w:rsidRPr="00034446" w:rsidRDefault="00B56F82" w:rsidP="00430ACB">
            <w:pPr>
              <w:pStyle w:val="TAL"/>
            </w:pPr>
          </w:p>
        </w:tc>
        <w:tc>
          <w:tcPr>
            <w:tcW w:w="1133" w:type="dxa"/>
          </w:tcPr>
          <w:p w14:paraId="59BE89A2" w14:textId="77777777" w:rsidR="00B56F82" w:rsidRPr="00034446" w:rsidRDefault="00B56F82" w:rsidP="00430ACB">
            <w:pPr>
              <w:pStyle w:val="TAL"/>
            </w:pPr>
          </w:p>
        </w:tc>
      </w:tr>
      <w:tr w:rsidR="00B56F82" w:rsidRPr="00034446" w14:paraId="760505DD" w14:textId="77777777">
        <w:tc>
          <w:tcPr>
            <w:tcW w:w="4535" w:type="dxa"/>
          </w:tcPr>
          <w:p w14:paraId="53FFDF03" w14:textId="77777777" w:rsidR="00B56F82" w:rsidRPr="00034446" w:rsidRDefault="00B56F82" w:rsidP="00430ACB">
            <w:pPr>
              <w:pStyle w:val="TAL"/>
            </w:pPr>
            <w:r w:rsidRPr="00034446">
              <w:t xml:space="preserve">        radioResourceConfigDedicated</w:t>
            </w:r>
          </w:p>
        </w:tc>
        <w:tc>
          <w:tcPr>
            <w:tcW w:w="2267" w:type="dxa"/>
          </w:tcPr>
          <w:p w14:paraId="1A1B6B81" w14:textId="77777777" w:rsidR="00B56F82" w:rsidRPr="00034446" w:rsidRDefault="00B56F82" w:rsidP="00430ACB">
            <w:pPr>
              <w:pStyle w:val="TAL"/>
            </w:pPr>
            <w:r w:rsidRPr="00034446">
              <w:t>RadioResourceConfigDedicated-</w:t>
            </w:r>
            <w:r w:rsidR="008277F2" w:rsidRPr="00034446">
              <w:t xml:space="preserve"> HO</w:t>
            </w:r>
          </w:p>
        </w:tc>
        <w:tc>
          <w:tcPr>
            <w:tcW w:w="1700" w:type="dxa"/>
          </w:tcPr>
          <w:p w14:paraId="28F7FF8B" w14:textId="77777777" w:rsidR="00B56F82" w:rsidRPr="00034446" w:rsidRDefault="00B56F82" w:rsidP="00430ACB">
            <w:pPr>
              <w:pStyle w:val="TAL"/>
            </w:pPr>
          </w:p>
        </w:tc>
        <w:tc>
          <w:tcPr>
            <w:tcW w:w="1133" w:type="dxa"/>
          </w:tcPr>
          <w:p w14:paraId="4D133C81" w14:textId="77777777" w:rsidR="00B56F82" w:rsidRPr="00034446" w:rsidRDefault="00B56F82" w:rsidP="00430ACB">
            <w:pPr>
              <w:pStyle w:val="TAL"/>
            </w:pPr>
          </w:p>
        </w:tc>
      </w:tr>
      <w:tr w:rsidR="00B56F82" w:rsidRPr="00034446" w14:paraId="09433EA7" w14:textId="77777777">
        <w:tc>
          <w:tcPr>
            <w:tcW w:w="4535" w:type="dxa"/>
          </w:tcPr>
          <w:p w14:paraId="39BEE9CB" w14:textId="77777777" w:rsidR="00B56F82" w:rsidRPr="00034446" w:rsidRDefault="00B56F82" w:rsidP="00430ACB">
            <w:pPr>
              <w:pStyle w:val="TAL"/>
            </w:pPr>
            <w:r w:rsidRPr="00034446">
              <w:t xml:space="preserve">      }</w:t>
            </w:r>
          </w:p>
        </w:tc>
        <w:tc>
          <w:tcPr>
            <w:tcW w:w="2267" w:type="dxa"/>
          </w:tcPr>
          <w:p w14:paraId="6C1BE9FC" w14:textId="77777777" w:rsidR="00B56F82" w:rsidRPr="00034446" w:rsidRDefault="00B56F82" w:rsidP="00430ACB">
            <w:pPr>
              <w:pStyle w:val="TAL"/>
            </w:pPr>
          </w:p>
        </w:tc>
        <w:tc>
          <w:tcPr>
            <w:tcW w:w="1700" w:type="dxa"/>
          </w:tcPr>
          <w:p w14:paraId="05EC4F34" w14:textId="77777777" w:rsidR="00B56F82" w:rsidRPr="00034446" w:rsidRDefault="00B56F82" w:rsidP="00430ACB">
            <w:pPr>
              <w:pStyle w:val="TAL"/>
            </w:pPr>
          </w:p>
        </w:tc>
        <w:tc>
          <w:tcPr>
            <w:tcW w:w="1133" w:type="dxa"/>
          </w:tcPr>
          <w:p w14:paraId="55A72BAC" w14:textId="77777777" w:rsidR="00B56F82" w:rsidRPr="00034446" w:rsidRDefault="00B56F82" w:rsidP="00430ACB">
            <w:pPr>
              <w:pStyle w:val="TAL"/>
            </w:pPr>
          </w:p>
        </w:tc>
      </w:tr>
      <w:tr w:rsidR="00B56F82" w:rsidRPr="00034446" w14:paraId="64F02EAF" w14:textId="77777777">
        <w:tc>
          <w:tcPr>
            <w:tcW w:w="4535" w:type="dxa"/>
          </w:tcPr>
          <w:p w14:paraId="73C745FC" w14:textId="77777777" w:rsidR="00B56F82" w:rsidRPr="00034446" w:rsidRDefault="00B56F82" w:rsidP="00430ACB">
            <w:pPr>
              <w:pStyle w:val="TAL"/>
            </w:pPr>
            <w:r w:rsidRPr="00034446">
              <w:t xml:space="preserve">    }</w:t>
            </w:r>
          </w:p>
        </w:tc>
        <w:tc>
          <w:tcPr>
            <w:tcW w:w="2267" w:type="dxa"/>
          </w:tcPr>
          <w:p w14:paraId="3ED4D307" w14:textId="77777777" w:rsidR="00B56F82" w:rsidRPr="00034446" w:rsidRDefault="00B56F82" w:rsidP="00430ACB">
            <w:pPr>
              <w:pStyle w:val="TAL"/>
            </w:pPr>
          </w:p>
        </w:tc>
        <w:tc>
          <w:tcPr>
            <w:tcW w:w="1700" w:type="dxa"/>
          </w:tcPr>
          <w:p w14:paraId="05B07E66" w14:textId="77777777" w:rsidR="00B56F82" w:rsidRPr="00034446" w:rsidRDefault="00B56F82" w:rsidP="00430ACB">
            <w:pPr>
              <w:pStyle w:val="TAL"/>
            </w:pPr>
          </w:p>
        </w:tc>
        <w:tc>
          <w:tcPr>
            <w:tcW w:w="1133" w:type="dxa"/>
          </w:tcPr>
          <w:p w14:paraId="5EEDD423" w14:textId="77777777" w:rsidR="00B56F82" w:rsidRPr="00034446" w:rsidRDefault="00B56F82" w:rsidP="00430ACB">
            <w:pPr>
              <w:pStyle w:val="TAL"/>
            </w:pPr>
          </w:p>
        </w:tc>
      </w:tr>
      <w:tr w:rsidR="00B56F82" w:rsidRPr="00034446" w14:paraId="7A1455B6" w14:textId="77777777">
        <w:tc>
          <w:tcPr>
            <w:tcW w:w="4535" w:type="dxa"/>
          </w:tcPr>
          <w:p w14:paraId="6D3BE5F5" w14:textId="77777777" w:rsidR="00B56F82" w:rsidRPr="00034446" w:rsidRDefault="00B56F82" w:rsidP="00430ACB">
            <w:pPr>
              <w:pStyle w:val="TAL"/>
            </w:pPr>
            <w:r w:rsidRPr="00034446">
              <w:t xml:space="preserve">  }</w:t>
            </w:r>
          </w:p>
        </w:tc>
        <w:tc>
          <w:tcPr>
            <w:tcW w:w="2267" w:type="dxa"/>
          </w:tcPr>
          <w:p w14:paraId="2DF1E7E8" w14:textId="77777777" w:rsidR="00B56F82" w:rsidRPr="00034446" w:rsidRDefault="00B56F82" w:rsidP="00430ACB">
            <w:pPr>
              <w:pStyle w:val="TAL"/>
            </w:pPr>
          </w:p>
        </w:tc>
        <w:tc>
          <w:tcPr>
            <w:tcW w:w="1700" w:type="dxa"/>
          </w:tcPr>
          <w:p w14:paraId="345A8B85" w14:textId="77777777" w:rsidR="00B56F82" w:rsidRPr="00034446" w:rsidRDefault="00B56F82" w:rsidP="00430ACB">
            <w:pPr>
              <w:pStyle w:val="TAL"/>
            </w:pPr>
          </w:p>
        </w:tc>
        <w:tc>
          <w:tcPr>
            <w:tcW w:w="1133" w:type="dxa"/>
          </w:tcPr>
          <w:p w14:paraId="10A737CC" w14:textId="77777777" w:rsidR="00B56F82" w:rsidRPr="00034446" w:rsidRDefault="00B56F82" w:rsidP="00430ACB">
            <w:pPr>
              <w:pStyle w:val="TAL"/>
            </w:pPr>
          </w:p>
        </w:tc>
      </w:tr>
      <w:tr w:rsidR="00B56F82" w:rsidRPr="00034446" w14:paraId="6C6A0587" w14:textId="77777777">
        <w:tc>
          <w:tcPr>
            <w:tcW w:w="4535" w:type="dxa"/>
          </w:tcPr>
          <w:p w14:paraId="792927B1" w14:textId="77777777" w:rsidR="00B56F82" w:rsidRPr="00034446" w:rsidRDefault="00B56F82" w:rsidP="00430ACB">
            <w:pPr>
              <w:pStyle w:val="TAL"/>
            </w:pPr>
            <w:r w:rsidRPr="00034446">
              <w:t>}</w:t>
            </w:r>
          </w:p>
        </w:tc>
        <w:tc>
          <w:tcPr>
            <w:tcW w:w="2267" w:type="dxa"/>
          </w:tcPr>
          <w:p w14:paraId="3AE4A5D1" w14:textId="77777777" w:rsidR="00B56F82" w:rsidRPr="00034446" w:rsidRDefault="00B56F82" w:rsidP="00430ACB">
            <w:pPr>
              <w:pStyle w:val="TAL"/>
            </w:pPr>
          </w:p>
        </w:tc>
        <w:tc>
          <w:tcPr>
            <w:tcW w:w="1700" w:type="dxa"/>
          </w:tcPr>
          <w:p w14:paraId="70BA07C8" w14:textId="77777777" w:rsidR="00B56F82" w:rsidRPr="00034446" w:rsidRDefault="00B56F82" w:rsidP="00430ACB">
            <w:pPr>
              <w:pStyle w:val="TAL"/>
            </w:pPr>
          </w:p>
        </w:tc>
        <w:tc>
          <w:tcPr>
            <w:tcW w:w="1133" w:type="dxa"/>
          </w:tcPr>
          <w:p w14:paraId="2BC98116" w14:textId="77777777" w:rsidR="00B56F82" w:rsidRPr="00034446" w:rsidRDefault="00B56F82" w:rsidP="00430ACB">
            <w:pPr>
              <w:pStyle w:val="TAL"/>
            </w:pPr>
          </w:p>
        </w:tc>
      </w:tr>
    </w:tbl>
    <w:p w14:paraId="3A62F265" w14:textId="77777777" w:rsidR="00B56F82" w:rsidRPr="00034446" w:rsidRDefault="00B56F82" w:rsidP="00B56F82"/>
    <w:p w14:paraId="00F9EB54" w14:textId="77777777" w:rsidR="000433E7" w:rsidRPr="00034446" w:rsidRDefault="000433E7" w:rsidP="000433E7">
      <w:pPr>
        <w:pStyle w:val="Heading4"/>
      </w:pPr>
      <w:r w:rsidRPr="00034446">
        <w:rPr>
          <w:lang w:eastAsia="zh-CN"/>
        </w:rPr>
        <w:t>13.4.3.6</w:t>
      </w:r>
      <w:r w:rsidRPr="00034446">
        <w:rPr>
          <w:lang w:eastAsia="zh-CN"/>
        </w:rPr>
        <w:tab/>
      </w:r>
      <w:r w:rsidRPr="00034446">
        <w:t>Inter-system mobility / E-UTRA PS voice + PS Data / HO cancelled / Notification procedure / SRVCC</w:t>
      </w:r>
    </w:p>
    <w:p w14:paraId="0EC5B8CE" w14:textId="77777777" w:rsidR="000433E7" w:rsidRPr="00034446" w:rsidRDefault="000433E7" w:rsidP="000433E7">
      <w:pPr>
        <w:pStyle w:val="H6"/>
        <w:ind w:left="1984" w:hangingChars="992" w:hanging="1984"/>
        <w:rPr>
          <w:lang w:eastAsia="zh-CN"/>
        </w:rPr>
      </w:pPr>
      <w:r w:rsidRPr="00034446">
        <w:rPr>
          <w:lang w:eastAsia="zh-CN"/>
        </w:rPr>
        <w:t>13.4.3.6.1</w:t>
      </w:r>
      <w:r w:rsidRPr="00034446">
        <w:rPr>
          <w:lang w:eastAsia="zh-CN"/>
        </w:rPr>
        <w:tab/>
      </w:r>
      <w:r w:rsidRPr="00034446">
        <w:t>Test Purpose (TP)</w:t>
      </w:r>
    </w:p>
    <w:p w14:paraId="524F6EA8" w14:textId="77777777" w:rsidR="000433E7" w:rsidRPr="00034446" w:rsidRDefault="000433E7" w:rsidP="000433E7">
      <w:pPr>
        <w:pStyle w:val="H6"/>
      </w:pPr>
      <w:r w:rsidRPr="00034446">
        <w:t>(1)</w:t>
      </w:r>
    </w:p>
    <w:p w14:paraId="4C5514BC" w14:textId="77777777" w:rsidR="000433E7" w:rsidRPr="00034446" w:rsidRDefault="000433E7" w:rsidP="000433E7">
      <w:pPr>
        <w:pStyle w:val="PL"/>
        <w:rPr>
          <w:noProof w:val="0"/>
        </w:rPr>
      </w:pPr>
      <w:r w:rsidRPr="00034446">
        <w:rPr>
          <w:b/>
          <w:bCs/>
          <w:noProof w:val="0"/>
        </w:rPr>
        <w:t>with</w:t>
      </w:r>
      <w:r w:rsidRPr="00034446">
        <w:rPr>
          <w:noProof w:val="0"/>
        </w:rPr>
        <w:t xml:space="preserve"> { UE in E-UTRA RRC_CONNECTED state }</w:t>
      </w:r>
    </w:p>
    <w:p w14:paraId="77094F74" w14:textId="77777777" w:rsidR="000433E7" w:rsidRPr="00034446" w:rsidRDefault="000433E7" w:rsidP="000433E7">
      <w:pPr>
        <w:pStyle w:val="PL"/>
        <w:rPr>
          <w:noProof w:val="0"/>
        </w:rPr>
      </w:pPr>
      <w:r w:rsidRPr="00034446">
        <w:rPr>
          <w:b/>
          <w:bCs/>
          <w:noProof w:val="0"/>
        </w:rPr>
        <w:t>ensure that</w:t>
      </w:r>
      <w:r w:rsidRPr="00034446">
        <w:rPr>
          <w:noProof w:val="0"/>
        </w:rPr>
        <w:t xml:space="preserve"> {</w:t>
      </w:r>
    </w:p>
    <w:p w14:paraId="3B3A0935" w14:textId="77777777" w:rsidR="000433E7" w:rsidRPr="00034446" w:rsidRDefault="000433E7" w:rsidP="000433E7">
      <w:pPr>
        <w:pStyle w:val="PL"/>
        <w:rPr>
          <w:noProof w:val="0"/>
        </w:rPr>
      </w:pPr>
      <w:r w:rsidRPr="00034446">
        <w:rPr>
          <w:noProof w:val="0"/>
        </w:rPr>
        <w:t xml:space="preserve">  </w:t>
      </w:r>
      <w:r w:rsidRPr="00034446">
        <w:rPr>
          <w:b/>
          <w:bCs/>
          <w:noProof w:val="0"/>
        </w:rPr>
        <w:t>when</w:t>
      </w:r>
      <w:r w:rsidRPr="00034446">
        <w:rPr>
          <w:noProof w:val="0"/>
        </w:rPr>
        <w:t xml:space="preserve"> { UE receives a NOTIFICATION</w:t>
      </w:r>
      <w:r w:rsidRPr="00034446">
        <w:rPr>
          <w:i/>
          <w:noProof w:val="0"/>
        </w:rPr>
        <w:t xml:space="preserve"> </w:t>
      </w:r>
      <w:r w:rsidRPr="00034446">
        <w:rPr>
          <w:noProof w:val="0"/>
        </w:rPr>
        <w:t>message and an IMS voice call is ongoing and an UTRA PS RB + Speech combination is configured for an UTRA cell}</w:t>
      </w:r>
    </w:p>
    <w:p w14:paraId="3C7FF7AB" w14:textId="77777777" w:rsidR="000433E7" w:rsidRPr="00034446" w:rsidRDefault="000433E7" w:rsidP="000433E7">
      <w:pPr>
        <w:pStyle w:val="PL"/>
        <w:rPr>
          <w:noProof w:val="0"/>
        </w:rPr>
      </w:pPr>
      <w:r w:rsidRPr="00034446">
        <w:rPr>
          <w:noProof w:val="0"/>
        </w:rPr>
        <w:t xml:space="preserve">    </w:t>
      </w:r>
      <w:r w:rsidRPr="00034446">
        <w:rPr>
          <w:b/>
          <w:bCs/>
          <w:noProof w:val="0"/>
        </w:rPr>
        <w:t>then</w:t>
      </w:r>
      <w:r w:rsidRPr="00034446">
        <w:rPr>
          <w:noProof w:val="0"/>
        </w:rPr>
        <w:t xml:space="preserve"> { UE transmits a SIP re-INVITE message on the e-utra cell}</w:t>
      </w:r>
    </w:p>
    <w:p w14:paraId="144D248E" w14:textId="77777777" w:rsidR="000433E7" w:rsidRPr="00034446" w:rsidRDefault="000433E7" w:rsidP="000433E7">
      <w:pPr>
        <w:pStyle w:val="PL"/>
        <w:rPr>
          <w:noProof w:val="0"/>
        </w:rPr>
      </w:pPr>
      <w:r w:rsidRPr="00034446">
        <w:rPr>
          <w:noProof w:val="0"/>
        </w:rPr>
        <w:t xml:space="preserve">            }</w:t>
      </w:r>
    </w:p>
    <w:p w14:paraId="6E800F5C" w14:textId="77777777" w:rsidR="000433E7" w:rsidRPr="00034446" w:rsidRDefault="000433E7" w:rsidP="000433E7">
      <w:pPr>
        <w:pStyle w:val="PL"/>
        <w:rPr>
          <w:noProof w:val="0"/>
          <w:lang w:eastAsia="zh-CN"/>
        </w:rPr>
      </w:pPr>
    </w:p>
    <w:p w14:paraId="41DA29F8" w14:textId="77777777" w:rsidR="000433E7" w:rsidRPr="00034446" w:rsidRDefault="000433E7" w:rsidP="000433E7">
      <w:pPr>
        <w:pStyle w:val="H6"/>
        <w:ind w:left="1984" w:hangingChars="992" w:hanging="1984"/>
        <w:rPr>
          <w:lang w:eastAsia="zh-CN"/>
        </w:rPr>
      </w:pPr>
      <w:r w:rsidRPr="00034446">
        <w:t>13.4.3</w:t>
      </w:r>
      <w:r w:rsidRPr="00034446">
        <w:rPr>
          <w:lang w:eastAsia="zh-CN"/>
        </w:rPr>
        <w:t>.6.2</w:t>
      </w:r>
      <w:r w:rsidRPr="00034446">
        <w:rPr>
          <w:lang w:eastAsia="zh-CN"/>
        </w:rPr>
        <w:tab/>
      </w:r>
      <w:r w:rsidRPr="00034446">
        <w:t>Conformance requirements</w:t>
      </w:r>
    </w:p>
    <w:p w14:paraId="6988D826" w14:textId="77777777" w:rsidR="000433E7" w:rsidRPr="00034446" w:rsidRDefault="000433E7" w:rsidP="000433E7">
      <w:r w:rsidRPr="00034446">
        <w:t>References: The conformance requirements covered in the present TC are specified in: TS 23.216, clauses 8.1.3; TS 24.237, clause 12.2.4.1, 12.2.4.2; TS 24.301, clause 6.6.2.2; TS 24.301, clause 6.6.2.3</w:t>
      </w:r>
    </w:p>
    <w:p w14:paraId="41D90777" w14:textId="77777777" w:rsidR="000433E7" w:rsidRPr="00034446" w:rsidRDefault="000433E7" w:rsidP="000433E7">
      <w:r w:rsidRPr="00034446">
        <w:t>[TS 23.216, clause 8.1.3]</w:t>
      </w:r>
    </w:p>
    <w:p w14:paraId="3E003C05" w14:textId="77777777" w:rsidR="000433E7" w:rsidRPr="00034446" w:rsidRDefault="000433E7" w:rsidP="000433E7">
      <w:r w:rsidRPr="00034446">
        <w:t>…</w:t>
      </w:r>
    </w:p>
    <w:p w14:paraId="2A0B52DA" w14:textId="77777777" w:rsidR="000433E7" w:rsidRPr="00034446" w:rsidRDefault="000433E7" w:rsidP="000433E7">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0F76302B" w14:textId="77777777" w:rsidR="000433E7" w:rsidRPr="00034446" w:rsidRDefault="000433E7" w:rsidP="000433E7">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44229339" w14:textId="77777777" w:rsidR="000433E7" w:rsidRPr="00034446" w:rsidRDefault="000433E7" w:rsidP="000433E7">
      <w:r w:rsidRPr="00034446">
        <w:t>For vSRVCC the MME and MSC also behave the same way as in the case of SRVCC handover cancellation.</w:t>
      </w:r>
    </w:p>
    <w:bookmarkStart w:id="165" w:name="_MON_1361435803"/>
    <w:bookmarkEnd w:id="165"/>
    <w:p w14:paraId="7D76D4FC" w14:textId="77777777" w:rsidR="000433E7" w:rsidRPr="00034446" w:rsidRDefault="000433E7" w:rsidP="000433E7">
      <w:pPr>
        <w:pStyle w:val="TH"/>
      </w:pPr>
      <w:r w:rsidRPr="00034446">
        <w:object w:dxaOrig="9389" w:dyaOrig="4245" w14:anchorId="61E94167">
          <v:shape id="_x0000_i1065" type="#_x0000_t75" style="width:469.5pt;height:213pt" o:ole="">
            <v:imagedata r:id="rId76" o:title=""/>
          </v:shape>
          <o:OLEObject Type="Embed" ProgID="Word.Picture.8" ShapeID="_x0000_i1065" DrawAspect="Content" ObjectID="_1805274392" r:id="rId77"/>
        </w:object>
      </w:r>
    </w:p>
    <w:p w14:paraId="52D5BB3C" w14:textId="77777777" w:rsidR="000433E7" w:rsidRPr="00034446" w:rsidRDefault="000433E7" w:rsidP="000433E7">
      <w:pPr>
        <w:pStyle w:val="TF"/>
      </w:pPr>
      <w:r w:rsidRPr="00034446">
        <w:t>Figure 8.1.3-1: SRVCC Handover Cancellation Procedure</w:t>
      </w:r>
    </w:p>
    <w:p w14:paraId="6C7CD804" w14:textId="77777777" w:rsidR="000433E7" w:rsidRPr="00034446" w:rsidRDefault="000433E7" w:rsidP="000433E7"/>
    <w:p w14:paraId="0C780EE3" w14:textId="77777777" w:rsidR="000433E7" w:rsidRPr="00034446" w:rsidRDefault="000433E7" w:rsidP="000433E7">
      <w:pPr>
        <w:pStyle w:val="B1"/>
      </w:pPr>
      <w:r w:rsidRPr="00034446">
        <w:t>1.</w:t>
      </w:r>
      <w:r w:rsidRPr="00034446">
        <w:tab/>
        <w:t>Network has started the SRVCC procedure. SGSN/MME has sent the SRVCC PS to CS request to MSC Server.</w:t>
      </w:r>
    </w:p>
    <w:p w14:paraId="74DFD0A3" w14:textId="77777777" w:rsidR="000433E7" w:rsidRPr="00034446" w:rsidRDefault="000433E7" w:rsidP="000433E7">
      <w:pPr>
        <w:pStyle w:val="B1"/>
      </w:pPr>
      <w:r w:rsidRPr="00034446">
        <w:t>2.</w:t>
      </w:r>
      <w:r w:rsidRPr="00034446">
        <w:tab/>
        <w:t>MSC Server is performing the CS HO procedure with target network, and has also started the Session Transfer procedure with IMS with STN-SR, see TS 23.237 [14].</w:t>
      </w:r>
    </w:p>
    <w:p w14:paraId="4953E391" w14:textId="77777777" w:rsidR="000433E7" w:rsidRPr="00034446" w:rsidRDefault="000433E7" w:rsidP="000433E7">
      <w:pPr>
        <w:pStyle w:val="B1"/>
      </w:pPr>
      <w:r w:rsidRPr="00034446">
        <w:t>3.</w:t>
      </w:r>
      <w:r w:rsidRPr="00034446">
        <w:tab/>
        <w:t>Source UTRAN/E-UTRAN decides to cancel the SRVCC HO Procedure by sending a Cancel message to SGSN/MME.</w:t>
      </w:r>
    </w:p>
    <w:p w14:paraId="324E1050" w14:textId="77777777" w:rsidR="000433E7" w:rsidRPr="00034446" w:rsidRDefault="000433E7" w:rsidP="000433E7">
      <w:pPr>
        <w:pStyle w:val="B1"/>
      </w:pPr>
      <w:r w:rsidRPr="00034446">
        <w:t>4.</w:t>
      </w:r>
      <w:r w:rsidRPr="00034446">
        <w:tab/>
        <w:t>Source SGSN/MME indicates SRVCC PS to CS Cancel Notification to MSC Server to start the HO cancellation procedure as according to TS 23.009 [18].</w:t>
      </w:r>
    </w:p>
    <w:p w14:paraId="77D49058" w14:textId="77777777" w:rsidR="000433E7" w:rsidRPr="00034446" w:rsidRDefault="000433E7" w:rsidP="000433E7">
      <w:pPr>
        <w:pStyle w:val="B1"/>
      </w:pPr>
      <w:r w:rsidRPr="00034446">
        <w:t>5.</w:t>
      </w:r>
      <w:r w:rsidRPr="00034446">
        <w:tab/>
        <w:t>MSC Server acks the PS to CS Cancel Notification with an indication that Session Transfer procedure is in progress.</w:t>
      </w:r>
    </w:p>
    <w:p w14:paraId="30B28485" w14:textId="77777777" w:rsidR="000433E7" w:rsidRPr="00034446" w:rsidRDefault="000433E7" w:rsidP="000433E7">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4B92A23B" w14:textId="77777777" w:rsidR="000433E7" w:rsidRPr="00034446" w:rsidRDefault="000433E7" w:rsidP="000433E7">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536688F3" w14:textId="77777777" w:rsidR="000433E7" w:rsidRPr="00034446" w:rsidRDefault="000433E7" w:rsidP="000433E7">
      <w:r w:rsidRPr="00034446">
        <w:t>[TS 24.237, clause 12.2.4.1]</w:t>
      </w:r>
    </w:p>
    <w:p w14:paraId="1FA0B21D" w14:textId="77777777" w:rsidR="000433E7" w:rsidRPr="00034446" w:rsidRDefault="000433E7" w:rsidP="000433E7">
      <w:r w:rsidRPr="00034446">
        <w:t>…</w:t>
      </w:r>
    </w:p>
    <w:p w14:paraId="72DDC239" w14:textId="77777777" w:rsidR="000433E7" w:rsidRPr="00034446" w:rsidRDefault="000433E7" w:rsidP="000433E7">
      <w:r w:rsidRPr="00034446">
        <w:t>If the SC UE engaged in one or more ongoing IMS sessions and:</w:t>
      </w:r>
    </w:p>
    <w:p w14:paraId="4070EDAF" w14:textId="77777777" w:rsidR="000433E7" w:rsidRPr="00034446" w:rsidRDefault="000433E7" w:rsidP="000433E7">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475B187B" w14:textId="77777777" w:rsidR="000433E7" w:rsidRPr="00034446" w:rsidRDefault="000433E7" w:rsidP="000433E7">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0CC71295" w14:textId="77777777" w:rsidR="000433E7" w:rsidRPr="00034446" w:rsidRDefault="000433E7" w:rsidP="000433E7">
      <w:pPr>
        <w:pStyle w:val="B1"/>
      </w:pPr>
      <w:r w:rsidRPr="00034446">
        <w:t>then the SC UE shall send a SIP re-INVITE request containing:</w:t>
      </w:r>
    </w:p>
    <w:p w14:paraId="4C20A72F" w14:textId="77777777" w:rsidR="000433E7" w:rsidRPr="00034446" w:rsidRDefault="000433E7" w:rsidP="000433E7">
      <w:pPr>
        <w:pStyle w:val="B1"/>
      </w:pPr>
      <w:r w:rsidRPr="00034446">
        <w:t>1)</w:t>
      </w:r>
      <w:r w:rsidRPr="00034446">
        <w:tab/>
        <w:t>an SDP offer, including the media characteristics as used in the existing dialog; and</w:t>
      </w:r>
    </w:p>
    <w:p w14:paraId="1BBA93BD" w14:textId="77777777" w:rsidR="000433E7" w:rsidRPr="00034446" w:rsidRDefault="000433E7" w:rsidP="000433E7">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text set to either "handover cancelled" or "failure to transition to CS domain";</w:t>
      </w:r>
    </w:p>
    <w:p w14:paraId="5FC26F15" w14:textId="77777777" w:rsidR="000433E7" w:rsidRPr="00034446" w:rsidRDefault="000433E7" w:rsidP="000433E7">
      <w:r w:rsidRPr="00034446">
        <w:t>by following the rules of 3GPP TS 24.229 [2] in each transferred session.</w:t>
      </w:r>
    </w:p>
    <w:p w14:paraId="412C6606" w14:textId="77777777" w:rsidR="000433E7" w:rsidRPr="00034446" w:rsidRDefault="000433E7" w:rsidP="000433E7">
      <w:bookmarkStart w:id="166" w:name="_Toc319434563"/>
    </w:p>
    <w:p w14:paraId="5F52D583" w14:textId="77777777" w:rsidR="000433E7" w:rsidRPr="00034446" w:rsidRDefault="000433E7" w:rsidP="000433E7">
      <w:r w:rsidRPr="00034446">
        <w:t>[TS 24.237, clause 12.2.4.2]</w:t>
      </w:r>
    </w:p>
    <w:p w14:paraId="07D5DA8F" w14:textId="77777777" w:rsidR="000433E7" w:rsidRPr="00034446" w:rsidRDefault="000433E7" w:rsidP="000433E7">
      <w:r w:rsidRPr="00034446">
        <w:t>…</w:t>
      </w:r>
    </w:p>
    <w:bookmarkEnd w:id="166"/>
    <w:p w14:paraId="322E5CDE" w14:textId="77777777" w:rsidR="000433E7" w:rsidRPr="00034446" w:rsidRDefault="000433E7" w:rsidP="000433E7">
      <w:r w:rsidRPr="00034446">
        <w:t>If the SC UE is engaged in a session in early dialog state and:</w:t>
      </w:r>
    </w:p>
    <w:p w14:paraId="37AD7DFA" w14:textId="77777777" w:rsidR="000433E7" w:rsidRPr="00034446" w:rsidRDefault="000433E7" w:rsidP="000433E7">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15C6A4AF" w14:textId="77777777" w:rsidR="000433E7" w:rsidRPr="00034446" w:rsidRDefault="000433E7" w:rsidP="000433E7">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00A87E48" w14:textId="77777777" w:rsidR="000433E7" w:rsidRPr="00034446" w:rsidRDefault="000433E7" w:rsidP="000433E7">
      <w:r w:rsidRPr="00034446">
        <w:t>then the SC UE shall send a SIP UPDATE request containing:</w:t>
      </w:r>
    </w:p>
    <w:p w14:paraId="5B01462E" w14:textId="77777777" w:rsidR="000433E7" w:rsidRPr="00034446" w:rsidRDefault="000433E7" w:rsidP="000433E7">
      <w:pPr>
        <w:pStyle w:val="B1"/>
      </w:pPr>
      <w:r w:rsidRPr="00034446">
        <w:t>1)</w:t>
      </w:r>
      <w:r w:rsidRPr="00034446">
        <w:tab/>
        <w:t>an SDP offer, including the media characteristics as used in the existing dialog; and</w:t>
      </w:r>
    </w:p>
    <w:p w14:paraId="5AEE2B20" w14:textId="77777777" w:rsidR="000433E7" w:rsidRPr="00034446" w:rsidRDefault="000433E7" w:rsidP="000433E7">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7DF95CD0" w14:textId="77777777" w:rsidR="000433E7" w:rsidRPr="00034446" w:rsidRDefault="000433E7" w:rsidP="000433E7">
      <w:r w:rsidRPr="00034446">
        <w:t>by following the rules of 3GPP TS 24.229 [2] in each transferred session.</w:t>
      </w:r>
    </w:p>
    <w:p w14:paraId="626A90DF" w14:textId="77777777" w:rsidR="000433E7" w:rsidRPr="00034446" w:rsidRDefault="000433E7" w:rsidP="000433E7"/>
    <w:p w14:paraId="2D4497D9" w14:textId="77777777" w:rsidR="000433E7" w:rsidRPr="00034446" w:rsidRDefault="000433E7" w:rsidP="000433E7">
      <w:r w:rsidRPr="00034446">
        <w:t>[TS 24.301, clause 6.6.2.2]</w:t>
      </w:r>
    </w:p>
    <w:p w14:paraId="3B823BB2" w14:textId="77777777" w:rsidR="000433E7" w:rsidRPr="00034446" w:rsidRDefault="000433E7" w:rsidP="000433E7">
      <w:r w:rsidRPr="00034446">
        <w:t>…</w:t>
      </w:r>
    </w:p>
    <w:p w14:paraId="0E38E9AB" w14:textId="77777777" w:rsidR="000433E7" w:rsidRPr="00034446" w:rsidRDefault="000433E7" w:rsidP="000433E7">
      <w:pPr>
        <w:rPr>
          <w:lang w:eastAsia="zh-CN"/>
        </w:rPr>
      </w:pPr>
      <w:r w:rsidRPr="00034446">
        <w:rPr>
          <w:lang w:eastAsia="zh-CN"/>
        </w:rPr>
        <w:t>The network initiates the notification procedure by sending a NOTIFICATION message to the UE</w:t>
      </w:r>
      <w:r w:rsidRPr="00034446">
        <w:t xml:space="preserve"> (see example in figure 6.6.2.2.1).</w:t>
      </w:r>
    </w:p>
    <w:p w14:paraId="3868FBF8" w14:textId="77777777" w:rsidR="000433E7" w:rsidRPr="00034446" w:rsidRDefault="000433E7" w:rsidP="000433E7">
      <w:pPr>
        <w:pStyle w:val="TH"/>
        <w:rPr>
          <w:lang w:eastAsia="zh-CN"/>
        </w:rPr>
      </w:pPr>
      <w:r w:rsidRPr="00034446">
        <w:object w:dxaOrig="9372" w:dyaOrig="1599" w14:anchorId="4C7EFD7C">
          <v:shape id="_x0000_i1066" type="#_x0000_t75" style="width:401.5pt;height:70pt" o:ole="">
            <v:imagedata r:id="rId78" o:title=""/>
          </v:shape>
          <o:OLEObject Type="Embed" ProgID="Visio.Drawing.11" ShapeID="_x0000_i1066" DrawAspect="Content" ObjectID="_1805274393" r:id="rId79"/>
        </w:object>
      </w:r>
    </w:p>
    <w:p w14:paraId="2E973170" w14:textId="77777777" w:rsidR="000433E7" w:rsidRPr="00034446" w:rsidRDefault="000433E7" w:rsidP="000433E7">
      <w:pPr>
        <w:pStyle w:val="TF"/>
        <w:rPr>
          <w:lang w:eastAsia="zh-CN"/>
        </w:rPr>
      </w:pPr>
      <w:r w:rsidRPr="00034446">
        <w:t>Figure 6.6.2.2.1: Notification procedu</w:t>
      </w:r>
      <w:r w:rsidRPr="00034446">
        <w:rPr>
          <w:lang w:eastAsia="zh-CN"/>
        </w:rPr>
        <w:t>re</w:t>
      </w:r>
    </w:p>
    <w:p w14:paraId="79504F14" w14:textId="77777777" w:rsidR="000433E7" w:rsidRPr="00034446" w:rsidRDefault="000433E7" w:rsidP="000433E7">
      <w:bookmarkStart w:id="167" w:name="_Toc319675114"/>
    </w:p>
    <w:p w14:paraId="18F6B7B7" w14:textId="77777777" w:rsidR="000433E7" w:rsidRPr="00034446" w:rsidRDefault="000433E7" w:rsidP="000433E7">
      <w:r w:rsidRPr="00034446">
        <w:t>[TS 24.301, clause 6.6.2.3]</w:t>
      </w:r>
    </w:p>
    <w:p w14:paraId="4BF2AE4A" w14:textId="77777777" w:rsidR="000433E7" w:rsidRPr="00034446" w:rsidRDefault="000433E7" w:rsidP="000433E7">
      <w:r w:rsidRPr="00034446">
        <w:t>…</w:t>
      </w:r>
    </w:p>
    <w:bookmarkEnd w:id="167"/>
    <w:p w14:paraId="3815194F" w14:textId="77777777" w:rsidR="000433E7" w:rsidRPr="00034446" w:rsidRDefault="000433E7" w:rsidP="000433E7">
      <w:r w:rsidRPr="00034446">
        <w:t>When the UE receives a NOTIFICATION message, the ESM protocol entity in the UE shall provide the notification indicator to the upper layer.</w:t>
      </w:r>
    </w:p>
    <w:p w14:paraId="1C78D008" w14:textId="77777777" w:rsidR="000433E7" w:rsidRPr="00034446" w:rsidRDefault="000433E7" w:rsidP="000433E7">
      <w:r w:rsidRPr="00034446">
        <w:t>The notification indicator can have the following value:</w:t>
      </w:r>
    </w:p>
    <w:p w14:paraId="61D17EB3" w14:textId="77777777" w:rsidR="000433E7" w:rsidRPr="00034446" w:rsidRDefault="000433E7" w:rsidP="000433E7">
      <w:pPr>
        <w:pStyle w:val="B1"/>
      </w:pPr>
      <w:r w:rsidRPr="00034446">
        <w:t>#1:</w:t>
      </w:r>
      <w:r w:rsidRPr="00034446">
        <w:tab/>
      </w:r>
      <w:r w:rsidRPr="00034446">
        <w:tab/>
        <w:t>SRVCC handover cancelled, IMS session re-establishment required.</w:t>
      </w:r>
    </w:p>
    <w:p w14:paraId="3CF670EB" w14:textId="77777777" w:rsidR="000433E7" w:rsidRPr="00034446" w:rsidRDefault="000433E7" w:rsidP="000433E7">
      <w:pPr>
        <w:pStyle w:val="H6"/>
      </w:pPr>
      <w:r w:rsidRPr="00034446">
        <w:t>13.4.3.6.3</w:t>
      </w:r>
      <w:r w:rsidRPr="00034446">
        <w:tab/>
        <w:t>Test description</w:t>
      </w:r>
    </w:p>
    <w:p w14:paraId="5556C3AF" w14:textId="77777777" w:rsidR="000433E7" w:rsidRPr="00034446" w:rsidRDefault="000433E7" w:rsidP="000433E7">
      <w:pPr>
        <w:pStyle w:val="H6"/>
      </w:pPr>
      <w:r w:rsidRPr="00034446">
        <w:t>13.4.3.6.3.1</w:t>
      </w:r>
      <w:r w:rsidRPr="00034446">
        <w:tab/>
        <w:t>Pre-test conditions</w:t>
      </w:r>
    </w:p>
    <w:p w14:paraId="7C9DE205" w14:textId="77777777" w:rsidR="000433E7" w:rsidRPr="00034446" w:rsidRDefault="000433E7" w:rsidP="000433E7">
      <w:pPr>
        <w:pStyle w:val="H6"/>
      </w:pPr>
      <w:r w:rsidRPr="00034446">
        <w:t>System Simulator:</w:t>
      </w:r>
    </w:p>
    <w:p w14:paraId="4FF4C4AA" w14:textId="77777777" w:rsidR="000433E7" w:rsidRPr="00034446" w:rsidRDefault="000433E7" w:rsidP="000433E7">
      <w:pPr>
        <w:pStyle w:val="B1"/>
      </w:pPr>
      <w:r w:rsidRPr="00034446">
        <w:t>-</w:t>
      </w:r>
      <w:r w:rsidRPr="00034446">
        <w:tab/>
        <w:t xml:space="preserve">Cell 1 and Cell 5. </w:t>
      </w:r>
    </w:p>
    <w:p w14:paraId="7C29887E" w14:textId="77777777" w:rsidR="000433E7" w:rsidRPr="00034446" w:rsidRDefault="000433E7" w:rsidP="000433E7">
      <w:pPr>
        <w:pStyle w:val="B1"/>
      </w:pPr>
      <w:r w:rsidRPr="00034446">
        <w:t>-</w:t>
      </w:r>
      <w:r w:rsidRPr="00034446">
        <w:tab/>
        <w:t>System information combination 4 as defined in TS 36.508 [18] clause 4.4.3.1 is used in E-UTRA cells.</w:t>
      </w:r>
    </w:p>
    <w:p w14:paraId="606648B3" w14:textId="77777777" w:rsidR="000433E7" w:rsidRPr="00034446" w:rsidRDefault="000433E7" w:rsidP="000433E7">
      <w:pPr>
        <w:pStyle w:val="H6"/>
      </w:pPr>
      <w:r w:rsidRPr="00034446">
        <w:t>UE:</w:t>
      </w:r>
    </w:p>
    <w:p w14:paraId="4EFFEFD7" w14:textId="77777777" w:rsidR="000433E7" w:rsidRPr="00034446" w:rsidRDefault="000433E7" w:rsidP="000433E7">
      <w:r w:rsidRPr="00034446">
        <w:t>None.</w:t>
      </w:r>
    </w:p>
    <w:p w14:paraId="4BA0EBC3" w14:textId="77777777" w:rsidR="000433E7" w:rsidRPr="00034446" w:rsidRDefault="000433E7" w:rsidP="000433E7">
      <w:pPr>
        <w:pStyle w:val="H6"/>
      </w:pPr>
      <w:r w:rsidRPr="00034446">
        <w:t>Preamble:</w:t>
      </w:r>
    </w:p>
    <w:p w14:paraId="77817DD0" w14:textId="77777777" w:rsidR="000433E7" w:rsidRPr="00034446" w:rsidRDefault="000433E7" w:rsidP="000433E7">
      <w:pPr>
        <w:pStyle w:val="B1"/>
      </w:pPr>
      <w:r w:rsidRPr="00034446">
        <w:t>-</w:t>
      </w:r>
      <w:r w:rsidRPr="00034446">
        <w:tab/>
        <w:t>The UE is in state Registered, Idle mode (state 2) on Cell 1 according to [18].</w:t>
      </w:r>
    </w:p>
    <w:p w14:paraId="3DC49CEF" w14:textId="77777777" w:rsidR="000433E7" w:rsidRPr="00034446" w:rsidRDefault="000433E7" w:rsidP="000433E7">
      <w:pPr>
        <w:pStyle w:val="H6"/>
      </w:pPr>
      <w:r w:rsidRPr="00034446">
        <w:t>13.4.3.6.3.2</w:t>
      </w:r>
      <w:r w:rsidRPr="00034446">
        <w:tab/>
        <w:t>Test procedure sequence</w:t>
      </w:r>
    </w:p>
    <w:p w14:paraId="3AC546C7" w14:textId="77777777" w:rsidR="009C398A" w:rsidRPr="00034446" w:rsidRDefault="000433E7" w:rsidP="000433E7">
      <w:pPr>
        <w:rPr>
          <w:rFonts w:eastAsia="MS Gothic"/>
        </w:rPr>
      </w:pPr>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6.</w:t>
      </w:r>
      <w:r w:rsidRPr="00034446">
        <w:rPr>
          <w:lang w:eastAsia="zh-CN"/>
        </w:rPr>
        <w:t>3</w:t>
      </w:r>
      <w:r w:rsidRPr="00034446">
        <w:rPr>
          <w:rFonts w:eastAsia="MS Gothic"/>
        </w:rPr>
        <w:t>.</w:t>
      </w:r>
      <w:r w:rsidRPr="00034446">
        <w:rPr>
          <w:lang w:eastAsia="zh-CN"/>
        </w:rPr>
        <w:t>2</w:t>
      </w:r>
      <w:r w:rsidRPr="00034446">
        <w:rPr>
          <w:rFonts w:eastAsia="MS Gothic"/>
        </w:rPr>
        <w:t>-1 illustrates the downlink power levels and other changing parameters to be applied for the cells at various time instants of the test execution. Row marked "T0" denotes the initial conditions after preamble, while c</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C398A" w:rsidRPr="00034446" w14:paraId="77E38BA6" w14:textId="77777777" w:rsidTr="000E051F">
        <w:tc>
          <w:tcPr>
            <w:tcW w:w="534" w:type="dxa"/>
            <w:shd w:val="clear" w:color="auto" w:fill="auto"/>
          </w:tcPr>
          <w:p w14:paraId="3D3924D9" w14:textId="77777777" w:rsidR="009C398A" w:rsidRPr="00034446" w:rsidRDefault="009C398A" w:rsidP="000E051F">
            <w:pPr>
              <w:pStyle w:val="TAC"/>
            </w:pPr>
            <w:r w:rsidRPr="00034446">
              <w:t>10AA</w:t>
            </w:r>
          </w:p>
        </w:tc>
        <w:tc>
          <w:tcPr>
            <w:tcW w:w="3968" w:type="dxa"/>
            <w:shd w:val="clear" w:color="auto" w:fill="auto"/>
          </w:tcPr>
          <w:p w14:paraId="54476987" w14:textId="77777777" w:rsidR="009C398A" w:rsidRPr="00034446" w:rsidRDefault="009C398A" w:rsidP="000E051F">
            <w:pPr>
              <w:pStyle w:val="TAL"/>
            </w:pPr>
            <w:r w:rsidRPr="00034446">
              <w:t xml:space="preserve">The SS transmits an </w:t>
            </w:r>
            <w:r w:rsidRPr="00034446">
              <w:rPr>
                <w:i/>
              </w:rPr>
              <w:t xml:space="preserve">DLInformationTransfer </w:t>
            </w:r>
            <w:r w:rsidRPr="00034446">
              <w:t xml:space="preserve">containing a tunnelled </w:t>
            </w:r>
            <w:r w:rsidRPr="00034446">
              <w:rPr>
                <w:i/>
              </w:rPr>
              <w:t>1xRTT GCSNA encapsulated Registration Request order</w:t>
            </w:r>
            <w:r w:rsidRPr="00034446">
              <w:t xml:space="preserve"> on Cell 2.</w:t>
            </w:r>
          </w:p>
        </w:tc>
        <w:tc>
          <w:tcPr>
            <w:tcW w:w="708" w:type="dxa"/>
            <w:shd w:val="clear" w:color="auto" w:fill="auto"/>
          </w:tcPr>
          <w:p w14:paraId="52A851EF" w14:textId="77777777" w:rsidR="009C398A" w:rsidRPr="00034446" w:rsidRDefault="009C398A" w:rsidP="000E051F">
            <w:pPr>
              <w:pStyle w:val="TAC"/>
            </w:pPr>
            <w:r w:rsidRPr="00034446">
              <w:t>&lt;--</w:t>
            </w:r>
          </w:p>
        </w:tc>
        <w:tc>
          <w:tcPr>
            <w:tcW w:w="2976" w:type="dxa"/>
            <w:shd w:val="clear" w:color="auto" w:fill="auto"/>
          </w:tcPr>
          <w:p w14:paraId="1E5C1B43" w14:textId="77777777" w:rsidR="009C398A" w:rsidRPr="00034446" w:rsidRDefault="009C398A" w:rsidP="000E051F">
            <w:pPr>
              <w:pStyle w:val="TAL"/>
            </w:pPr>
            <w:r w:rsidRPr="00034446">
              <w:rPr>
                <w:i/>
              </w:rPr>
              <w:t>DLInformationTransfer</w:t>
            </w:r>
          </w:p>
        </w:tc>
        <w:tc>
          <w:tcPr>
            <w:tcW w:w="567" w:type="dxa"/>
            <w:shd w:val="clear" w:color="auto" w:fill="auto"/>
          </w:tcPr>
          <w:p w14:paraId="4E8EA039" w14:textId="77777777" w:rsidR="009C398A" w:rsidRPr="00034446" w:rsidRDefault="009C398A" w:rsidP="000E051F">
            <w:pPr>
              <w:pStyle w:val="TAC"/>
            </w:pPr>
            <w:r w:rsidRPr="00034446">
              <w:t>-</w:t>
            </w:r>
          </w:p>
        </w:tc>
        <w:tc>
          <w:tcPr>
            <w:tcW w:w="850" w:type="dxa"/>
            <w:shd w:val="clear" w:color="auto" w:fill="auto"/>
          </w:tcPr>
          <w:p w14:paraId="50A57E1A" w14:textId="77777777" w:rsidR="009C398A" w:rsidRPr="00034446" w:rsidRDefault="009C398A" w:rsidP="000E051F">
            <w:pPr>
              <w:pStyle w:val="TAC"/>
            </w:pPr>
            <w:r w:rsidRPr="00034446">
              <w:t>-</w:t>
            </w:r>
          </w:p>
        </w:tc>
      </w:tr>
    </w:tbl>
    <w:p w14:paraId="6F716832" w14:textId="77777777" w:rsidR="000433E7" w:rsidRPr="00034446" w:rsidRDefault="000433E7" w:rsidP="000433E7">
      <w:r w:rsidRPr="00034446">
        <w:rPr>
          <w:rFonts w:eastAsia="MS Gothic"/>
        </w:rPr>
        <w:t xml:space="preserve">olumns marked "T1" is to be applied subsequently. The exact instants on which these values shall be applied are described in the texts in this </w:t>
      </w:r>
      <w:r w:rsidRPr="00034446">
        <w:t>clause.</w:t>
      </w:r>
    </w:p>
    <w:p w14:paraId="6CB740F8" w14:textId="77777777" w:rsidR="000433E7" w:rsidRPr="00034446" w:rsidRDefault="000433E7" w:rsidP="000433E7">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6.</w:t>
      </w:r>
      <w:r w:rsidRPr="00034446">
        <w:rPr>
          <w:lang w:eastAsia="zh-CN"/>
        </w:rPr>
        <w:t>3</w:t>
      </w:r>
      <w:r w:rsidRPr="00034446">
        <w:t>.</w:t>
      </w:r>
      <w:r w:rsidRPr="00034446">
        <w:rPr>
          <w:lang w:eastAsia="zh-CN"/>
        </w:rPr>
        <w:t>2</w:t>
      </w:r>
      <w:r w:rsidRPr="00034446">
        <w:t>-1: Time instances of cell power level and parameter changes</w:t>
      </w:r>
      <w:r w:rsidRPr="00034446">
        <w:rPr>
          <w:rFonts w:eastAsia="MS Gothic"/>
        </w:rPr>
        <w:t xml:space="preserve">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0433E7" w:rsidRPr="00034446" w14:paraId="37C255CA" w14:textId="77777777">
        <w:trPr>
          <w:jc w:val="center"/>
        </w:trPr>
        <w:tc>
          <w:tcPr>
            <w:tcW w:w="534" w:type="dxa"/>
            <w:tcBorders>
              <w:top w:val="single" w:sz="4" w:space="0" w:color="auto"/>
              <w:bottom w:val="nil"/>
            </w:tcBorders>
          </w:tcPr>
          <w:p w14:paraId="4D445F35" w14:textId="77777777" w:rsidR="000433E7" w:rsidRPr="00034446" w:rsidRDefault="000433E7" w:rsidP="000433E7">
            <w:pPr>
              <w:pStyle w:val="TAH"/>
            </w:pPr>
          </w:p>
        </w:tc>
        <w:tc>
          <w:tcPr>
            <w:tcW w:w="1504" w:type="dxa"/>
            <w:tcBorders>
              <w:top w:val="single" w:sz="4" w:space="0" w:color="auto"/>
              <w:bottom w:val="nil"/>
            </w:tcBorders>
          </w:tcPr>
          <w:p w14:paraId="53054A7F" w14:textId="77777777" w:rsidR="000433E7" w:rsidRPr="00034446" w:rsidRDefault="000433E7" w:rsidP="000433E7">
            <w:pPr>
              <w:pStyle w:val="TAH"/>
            </w:pPr>
            <w:r w:rsidRPr="00034446">
              <w:t>Parameter</w:t>
            </w:r>
          </w:p>
        </w:tc>
        <w:tc>
          <w:tcPr>
            <w:tcW w:w="976" w:type="dxa"/>
            <w:tcBorders>
              <w:top w:val="single" w:sz="4" w:space="0" w:color="auto"/>
            </w:tcBorders>
          </w:tcPr>
          <w:p w14:paraId="0D07C69A" w14:textId="77777777" w:rsidR="000433E7" w:rsidRPr="00034446" w:rsidRDefault="000433E7" w:rsidP="000433E7">
            <w:pPr>
              <w:pStyle w:val="TAH"/>
            </w:pPr>
            <w:r w:rsidRPr="00034446">
              <w:t>Unit</w:t>
            </w:r>
          </w:p>
        </w:tc>
        <w:tc>
          <w:tcPr>
            <w:tcW w:w="1240" w:type="dxa"/>
            <w:tcBorders>
              <w:top w:val="single" w:sz="4" w:space="0" w:color="auto"/>
            </w:tcBorders>
          </w:tcPr>
          <w:p w14:paraId="7E5ABAF6" w14:textId="77777777" w:rsidR="000433E7" w:rsidRPr="00034446" w:rsidRDefault="000433E7" w:rsidP="000433E7">
            <w:pPr>
              <w:pStyle w:val="TAH"/>
            </w:pPr>
            <w:r w:rsidRPr="00034446">
              <w:t>Cell 1</w:t>
            </w:r>
          </w:p>
        </w:tc>
        <w:tc>
          <w:tcPr>
            <w:tcW w:w="1241" w:type="dxa"/>
            <w:tcBorders>
              <w:top w:val="single" w:sz="4" w:space="0" w:color="auto"/>
            </w:tcBorders>
          </w:tcPr>
          <w:p w14:paraId="79C37855" w14:textId="77777777" w:rsidR="000433E7" w:rsidRPr="00034446" w:rsidRDefault="000433E7" w:rsidP="000433E7">
            <w:pPr>
              <w:pStyle w:val="TAH"/>
              <w:rPr>
                <w:lang w:eastAsia="zh-CN"/>
              </w:rPr>
            </w:pPr>
            <w:r w:rsidRPr="00034446">
              <w:t>Cell 5</w:t>
            </w:r>
          </w:p>
        </w:tc>
        <w:tc>
          <w:tcPr>
            <w:tcW w:w="3685" w:type="dxa"/>
            <w:tcBorders>
              <w:top w:val="single" w:sz="4" w:space="0" w:color="auto"/>
              <w:bottom w:val="nil"/>
            </w:tcBorders>
          </w:tcPr>
          <w:p w14:paraId="5AEC5694" w14:textId="77777777" w:rsidR="000433E7" w:rsidRPr="00034446" w:rsidRDefault="000433E7" w:rsidP="000433E7">
            <w:pPr>
              <w:pStyle w:val="TAH"/>
            </w:pPr>
            <w:r w:rsidRPr="00034446">
              <w:t>Remark</w:t>
            </w:r>
          </w:p>
        </w:tc>
      </w:tr>
      <w:tr w:rsidR="000433E7" w:rsidRPr="00034446" w14:paraId="561A5F40" w14:textId="77777777">
        <w:trPr>
          <w:jc w:val="center"/>
        </w:trPr>
        <w:tc>
          <w:tcPr>
            <w:tcW w:w="534" w:type="dxa"/>
            <w:vMerge w:val="restart"/>
            <w:tcBorders>
              <w:top w:val="single" w:sz="4" w:space="0" w:color="auto"/>
            </w:tcBorders>
            <w:shd w:val="clear" w:color="auto" w:fill="auto"/>
            <w:vAlign w:val="center"/>
          </w:tcPr>
          <w:p w14:paraId="3562010C" w14:textId="77777777" w:rsidR="000433E7" w:rsidRPr="00034446" w:rsidRDefault="000433E7" w:rsidP="000433E7">
            <w:pPr>
              <w:pStyle w:val="TAL"/>
            </w:pPr>
            <w:r w:rsidRPr="00034446">
              <w:t>T0</w:t>
            </w:r>
          </w:p>
        </w:tc>
        <w:tc>
          <w:tcPr>
            <w:tcW w:w="1504" w:type="dxa"/>
            <w:tcBorders>
              <w:top w:val="single" w:sz="4" w:space="0" w:color="auto"/>
              <w:bottom w:val="single" w:sz="4" w:space="0" w:color="auto"/>
            </w:tcBorders>
            <w:vAlign w:val="center"/>
          </w:tcPr>
          <w:p w14:paraId="0BCEFAF6" w14:textId="77777777" w:rsidR="000433E7" w:rsidRPr="00034446" w:rsidRDefault="000433E7" w:rsidP="000433E7">
            <w:pPr>
              <w:pStyle w:val="TAL"/>
            </w:pPr>
            <w:r w:rsidRPr="00034446">
              <w:t>Cell-specific RS EPRE</w:t>
            </w:r>
          </w:p>
        </w:tc>
        <w:tc>
          <w:tcPr>
            <w:tcW w:w="976" w:type="dxa"/>
            <w:tcBorders>
              <w:top w:val="single" w:sz="4" w:space="0" w:color="auto"/>
              <w:bottom w:val="single" w:sz="4" w:space="0" w:color="auto"/>
            </w:tcBorders>
            <w:vAlign w:val="center"/>
          </w:tcPr>
          <w:p w14:paraId="1E7E5B6D" w14:textId="77777777" w:rsidR="000433E7" w:rsidRPr="00034446" w:rsidRDefault="000433E7" w:rsidP="000433E7">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08636F1" w14:textId="77777777" w:rsidR="000433E7" w:rsidRPr="00034446" w:rsidRDefault="000433E7" w:rsidP="000433E7">
            <w:pPr>
              <w:pStyle w:val="TAL"/>
              <w:jc w:val="center"/>
            </w:pPr>
            <w:r w:rsidRPr="00034446">
              <w:t>-</w:t>
            </w:r>
            <w:r w:rsidR="00244D6B" w:rsidRPr="00034446">
              <w:t>60</w:t>
            </w:r>
          </w:p>
        </w:tc>
        <w:tc>
          <w:tcPr>
            <w:tcW w:w="1241" w:type="dxa"/>
            <w:tcBorders>
              <w:top w:val="single" w:sz="4" w:space="0" w:color="auto"/>
              <w:bottom w:val="single" w:sz="4" w:space="0" w:color="auto"/>
            </w:tcBorders>
            <w:vAlign w:val="center"/>
          </w:tcPr>
          <w:p w14:paraId="67F6AD4A" w14:textId="77777777" w:rsidR="000433E7" w:rsidRPr="00034446" w:rsidRDefault="000433E7" w:rsidP="000433E7">
            <w:pPr>
              <w:pStyle w:val="TAC"/>
            </w:pPr>
            <w:r w:rsidRPr="00034446">
              <w:t>-</w:t>
            </w:r>
          </w:p>
        </w:tc>
        <w:tc>
          <w:tcPr>
            <w:tcW w:w="3685" w:type="dxa"/>
            <w:vMerge w:val="restart"/>
            <w:tcBorders>
              <w:top w:val="single" w:sz="4" w:space="0" w:color="auto"/>
            </w:tcBorders>
          </w:tcPr>
          <w:p w14:paraId="7D62E5E4" w14:textId="77777777" w:rsidR="000433E7" w:rsidRPr="00034446" w:rsidRDefault="000433E7" w:rsidP="000433E7">
            <w:pPr>
              <w:pStyle w:val="TAL"/>
            </w:pPr>
            <w:r w:rsidRPr="00034446">
              <w:t>The power level values are such that entering conditions for event B2 are not satisfied.</w:t>
            </w:r>
          </w:p>
        </w:tc>
      </w:tr>
      <w:tr w:rsidR="000433E7" w:rsidRPr="00034446" w14:paraId="650DC2A6" w14:textId="77777777">
        <w:trPr>
          <w:jc w:val="center"/>
        </w:trPr>
        <w:tc>
          <w:tcPr>
            <w:tcW w:w="534" w:type="dxa"/>
            <w:vMerge/>
            <w:shd w:val="clear" w:color="auto" w:fill="auto"/>
            <w:vAlign w:val="center"/>
          </w:tcPr>
          <w:p w14:paraId="4CC50B2B" w14:textId="77777777" w:rsidR="000433E7" w:rsidRPr="00034446" w:rsidRDefault="000433E7" w:rsidP="000433E7">
            <w:pPr>
              <w:pStyle w:val="TAL"/>
            </w:pPr>
          </w:p>
        </w:tc>
        <w:tc>
          <w:tcPr>
            <w:tcW w:w="1504" w:type="dxa"/>
            <w:tcBorders>
              <w:top w:val="single" w:sz="4" w:space="0" w:color="auto"/>
              <w:bottom w:val="single" w:sz="4" w:space="0" w:color="auto"/>
            </w:tcBorders>
            <w:vAlign w:val="center"/>
          </w:tcPr>
          <w:p w14:paraId="3E4A4032" w14:textId="77777777" w:rsidR="00CF238F" w:rsidRPr="00034446" w:rsidRDefault="000433E7" w:rsidP="00CF238F">
            <w:pPr>
              <w:pStyle w:val="TAL"/>
            </w:pPr>
            <w:r w:rsidRPr="00034446">
              <w:t>CPICH_Ec</w:t>
            </w:r>
          </w:p>
          <w:p w14:paraId="418D9442" w14:textId="77777777" w:rsidR="000433E7" w:rsidRPr="00034446" w:rsidRDefault="00CF238F" w:rsidP="00CF238F">
            <w:pPr>
              <w:pStyle w:val="TAL"/>
            </w:pPr>
            <w:r w:rsidRPr="00034446">
              <w:t>(UTRA FDD)</w:t>
            </w:r>
          </w:p>
        </w:tc>
        <w:tc>
          <w:tcPr>
            <w:tcW w:w="976" w:type="dxa"/>
            <w:tcBorders>
              <w:top w:val="single" w:sz="4" w:space="0" w:color="auto"/>
              <w:bottom w:val="single" w:sz="4" w:space="0" w:color="auto"/>
            </w:tcBorders>
            <w:vAlign w:val="center"/>
          </w:tcPr>
          <w:p w14:paraId="6F7D7680" w14:textId="77777777" w:rsidR="000433E7" w:rsidRPr="00034446" w:rsidRDefault="000433E7" w:rsidP="000433E7">
            <w:pPr>
              <w:pStyle w:val="TAC"/>
            </w:pPr>
            <w:r w:rsidRPr="00034446">
              <w:t>dBm/3.84 MHz</w:t>
            </w:r>
          </w:p>
        </w:tc>
        <w:tc>
          <w:tcPr>
            <w:tcW w:w="1240" w:type="dxa"/>
            <w:tcBorders>
              <w:top w:val="single" w:sz="4" w:space="0" w:color="auto"/>
              <w:bottom w:val="single" w:sz="4" w:space="0" w:color="auto"/>
            </w:tcBorders>
            <w:vAlign w:val="center"/>
          </w:tcPr>
          <w:p w14:paraId="3B37F420" w14:textId="77777777" w:rsidR="000433E7" w:rsidRPr="00034446" w:rsidRDefault="000433E7" w:rsidP="000433E7">
            <w:pPr>
              <w:pStyle w:val="TAL"/>
              <w:jc w:val="center"/>
            </w:pPr>
            <w:r w:rsidRPr="00034446">
              <w:t>-</w:t>
            </w:r>
          </w:p>
        </w:tc>
        <w:tc>
          <w:tcPr>
            <w:tcW w:w="1241" w:type="dxa"/>
            <w:tcBorders>
              <w:top w:val="single" w:sz="4" w:space="0" w:color="auto"/>
              <w:bottom w:val="single" w:sz="4" w:space="0" w:color="auto"/>
            </w:tcBorders>
            <w:vAlign w:val="center"/>
          </w:tcPr>
          <w:p w14:paraId="6C9D518E" w14:textId="77777777" w:rsidR="000433E7" w:rsidRPr="00034446" w:rsidRDefault="000433E7" w:rsidP="000433E7">
            <w:pPr>
              <w:pStyle w:val="TAC"/>
            </w:pPr>
            <w:r w:rsidRPr="00034446">
              <w:t>-</w:t>
            </w:r>
            <w:r w:rsidR="00CF238F" w:rsidRPr="00034446">
              <w:t>88</w:t>
            </w:r>
          </w:p>
        </w:tc>
        <w:tc>
          <w:tcPr>
            <w:tcW w:w="3685" w:type="dxa"/>
            <w:vMerge/>
            <w:tcBorders>
              <w:bottom w:val="single" w:sz="4" w:space="0" w:color="auto"/>
            </w:tcBorders>
          </w:tcPr>
          <w:p w14:paraId="6A4E9DEF" w14:textId="77777777" w:rsidR="000433E7" w:rsidRPr="00034446" w:rsidRDefault="000433E7" w:rsidP="000433E7">
            <w:pPr>
              <w:pStyle w:val="TAL"/>
            </w:pPr>
          </w:p>
        </w:tc>
      </w:tr>
      <w:tr w:rsidR="00CF238F" w:rsidRPr="00034446" w14:paraId="11C078FA" w14:textId="77777777">
        <w:trPr>
          <w:jc w:val="center"/>
        </w:trPr>
        <w:tc>
          <w:tcPr>
            <w:tcW w:w="534" w:type="dxa"/>
            <w:shd w:val="clear" w:color="auto" w:fill="auto"/>
            <w:vAlign w:val="center"/>
          </w:tcPr>
          <w:p w14:paraId="5BF13890" w14:textId="77777777" w:rsidR="00CF238F" w:rsidRPr="00034446" w:rsidRDefault="00CF238F" w:rsidP="00690142">
            <w:pPr>
              <w:pStyle w:val="TAL"/>
            </w:pPr>
          </w:p>
        </w:tc>
        <w:tc>
          <w:tcPr>
            <w:tcW w:w="1504" w:type="dxa"/>
            <w:tcBorders>
              <w:top w:val="single" w:sz="4" w:space="0" w:color="auto"/>
              <w:bottom w:val="single" w:sz="4" w:space="0" w:color="auto"/>
            </w:tcBorders>
            <w:vAlign w:val="center"/>
          </w:tcPr>
          <w:p w14:paraId="5013D97B" w14:textId="77777777" w:rsidR="00CF238F" w:rsidRPr="00034446" w:rsidRDefault="00CF238F" w:rsidP="00690142">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48B367A" w14:textId="77777777" w:rsidR="00CF238F" w:rsidRPr="00034446" w:rsidRDefault="00CF238F" w:rsidP="00690142">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BB5A44A" w14:textId="77777777" w:rsidR="00CF238F" w:rsidRPr="00034446" w:rsidRDefault="00CF238F" w:rsidP="00690142">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526C66AD" w14:textId="77777777" w:rsidR="00CF238F" w:rsidRPr="00034446" w:rsidRDefault="00CF238F" w:rsidP="00690142">
            <w:pPr>
              <w:pStyle w:val="TAC"/>
            </w:pPr>
            <w:r w:rsidRPr="00034446">
              <w:rPr>
                <w:lang w:eastAsia="zh-CN"/>
              </w:rPr>
              <w:t>-88</w:t>
            </w:r>
          </w:p>
        </w:tc>
        <w:tc>
          <w:tcPr>
            <w:tcW w:w="3685" w:type="dxa"/>
            <w:tcBorders>
              <w:bottom w:val="single" w:sz="4" w:space="0" w:color="auto"/>
            </w:tcBorders>
          </w:tcPr>
          <w:p w14:paraId="23ABD2BE" w14:textId="77777777" w:rsidR="00CF238F" w:rsidRPr="00034446" w:rsidRDefault="00CF238F" w:rsidP="00690142">
            <w:pPr>
              <w:pStyle w:val="TAL"/>
            </w:pPr>
          </w:p>
        </w:tc>
      </w:tr>
      <w:tr w:rsidR="000433E7" w:rsidRPr="00034446" w14:paraId="239D0093" w14:textId="77777777">
        <w:trPr>
          <w:jc w:val="center"/>
        </w:trPr>
        <w:tc>
          <w:tcPr>
            <w:tcW w:w="534" w:type="dxa"/>
            <w:vMerge w:val="restart"/>
            <w:tcBorders>
              <w:top w:val="single" w:sz="4" w:space="0" w:color="auto"/>
            </w:tcBorders>
            <w:shd w:val="clear" w:color="auto" w:fill="auto"/>
            <w:vAlign w:val="center"/>
          </w:tcPr>
          <w:p w14:paraId="1FEDB9E8" w14:textId="77777777" w:rsidR="000433E7" w:rsidRPr="00034446" w:rsidRDefault="000433E7" w:rsidP="000433E7">
            <w:pPr>
              <w:pStyle w:val="TAL"/>
            </w:pPr>
            <w:r w:rsidRPr="00034446">
              <w:t>T1</w:t>
            </w:r>
          </w:p>
        </w:tc>
        <w:tc>
          <w:tcPr>
            <w:tcW w:w="1504" w:type="dxa"/>
            <w:tcBorders>
              <w:top w:val="single" w:sz="4" w:space="0" w:color="auto"/>
              <w:bottom w:val="single" w:sz="4" w:space="0" w:color="auto"/>
            </w:tcBorders>
            <w:vAlign w:val="center"/>
          </w:tcPr>
          <w:p w14:paraId="7E01BDC3" w14:textId="77777777" w:rsidR="000433E7" w:rsidRPr="00034446" w:rsidRDefault="000433E7" w:rsidP="000433E7">
            <w:pPr>
              <w:pStyle w:val="TAL"/>
            </w:pPr>
            <w:r w:rsidRPr="00034446">
              <w:t>Cell-specific RS EPRE</w:t>
            </w:r>
          </w:p>
        </w:tc>
        <w:tc>
          <w:tcPr>
            <w:tcW w:w="976" w:type="dxa"/>
            <w:tcBorders>
              <w:top w:val="single" w:sz="4" w:space="0" w:color="auto"/>
              <w:bottom w:val="single" w:sz="4" w:space="0" w:color="auto"/>
            </w:tcBorders>
            <w:vAlign w:val="center"/>
          </w:tcPr>
          <w:p w14:paraId="23D9E2CB" w14:textId="77777777" w:rsidR="000433E7" w:rsidRPr="00034446" w:rsidRDefault="000433E7" w:rsidP="000433E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8DE5072" w14:textId="77777777" w:rsidR="000433E7" w:rsidRPr="00034446" w:rsidRDefault="000433E7" w:rsidP="000433E7">
            <w:pPr>
              <w:pStyle w:val="TAL"/>
              <w:jc w:val="center"/>
            </w:pPr>
            <w:r w:rsidRPr="00034446">
              <w:t>-</w:t>
            </w:r>
            <w:r w:rsidR="00244D6B" w:rsidRPr="00034446">
              <w:rPr>
                <w:lang w:eastAsia="zh-CN"/>
              </w:rPr>
              <w:t>84</w:t>
            </w:r>
          </w:p>
        </w:tc>
        <w:tc>
          <w:tcPr>
            <w:tcW w:w="1241" w:type="dxa"/>
            <w:tcBorders>
              <w:top w:val="single" w:sz="4" w:space="0" w:color="auto"/>
              <w:bottom w:val="single" w:sz="4" w:space="0" w:color="auto"/>
            </w:tcBorders>
            <w:vAlign w:val="center"/>
          </w:tcPr>
          <w:p w14:paraId="03C1294B" w14:textId="77777777" w:rsidR="000433E7" w:rsidRPr="00034446" w:rsidRDefault="000433E7" w:rsidP="000433E7">
            <w:pPr>
              <w:pStyle w:val="TAC"/>
            </w:pPr>
            <w:r w:rsidRPr="00034446">
              <w:t>-</w:t>
            </w:r>
          </w:p>
        </w:tc>
        <w:tc>
          <w:tcPr>
            <w:tcW w:w="3685" w:type="dxa"/>
            <w:vMerge w:val="restart"/>
            <w:tcBorders>
              <w:top w:val="single" w:sz="4" w:space="0" w:color="auto"/>
            </w:tcBorders>
          </w:tcPr>
          <w:p w14:paraId="2459C9BC" w14:textId="77777777" w:rsidR="000433E7" w:rsidRPr="00034446" w:rsidRDefault="000433E7" w:rsidP="000433E7">
            <w:pPr>
              <w:pStyle w:val="TAL"/>
            </w:pPr>
            <w:r w:rsidRPr="00034446">
              <w:t>The power level values are such that entering conditions for event B2 are satisfied.</w:t>
            </w:r>
          </w:p>
        </w:tc>
      </w:tr>
      <w:tr w:rsidR="000433E7" w:rsidRPr="00034446" w14:paraId="69626717" w14:textId="77777777">
        <w:trPr>
          <w:jc w:val="center"/>
        </w:trPr>
        <w:tc>
          <w:tcPr>
            <w:tcW w:w="534" w:type="dxa"/>
            <w:vMerge/>
            <w:shd w:val="clear" w:color="auto" w:fill="auto"/>
            <w:vAlign w:val="center"/>
          </w:tcPr>
          <w:p w14:paraId="592BC19F" w14:textId="77777777" w:rsidR="000433E7" w:rsidRPr="00034446" w:rsidRDefault="000433E7" w:rsidP="000433E7">
            <w:pPr>
              <w:pStyle w:val="TAL"/>
            </w:pPr>
          </w:p>
        </w:tc>
        <w:tc>
          <w:tcPr>
            <w:tcW w:w="1504" w:type="dxa"/>
            <w:tcBorders>
              <w:top w:val="single" w:sz="4" w:space="0" w:color="auto"/>
              <w:bottom w:val="single" w:sz="4" w:space="0" w:color="auto"/>
            </w:tcBorders>
            <w:vAlign w:val="center"/>
          </w:tcPr>
          <w:p w14:paraId="7EAFCFC4" w14:textId="77777777" w:rsidR="00CF238F" w:rsidRPr="00034446" w:rsidRDefault="000433E7" w:rsidP="00CF238F">
            <w:pPr>
              <w:pStyle w:val="TAL"/>
            </w:pPr>
            <w:r w:rsidRPr="00034446">
              <w:t>CPICH_Ec</w:t>
            </w:r>
          </w:p>
          <w:p w14:paraId="39C29EB2" w14:textId="77777777" w:rsidR="000433E7" w:rsidRPr="00034446" w:rsidRDefault="00CF238F" w:rsidP="00CF238F">
            <w:pPr>
              <w:pStyle w:val="TAL"/>
            </w:pPr>
            <w:r w:rsidRPr="00034446">
              <w:t>(UTRA FDD)</w:t>
            </w:r>
          </w:p>
        </w:tc>
        <w:tc>
          <w:tcPr>
            <w:tcW w:w="976" w:type="dxa"/>
            <w:tcBorders>
              <w:top w:val="single" w:sz="4" w:space="0" w:color="auto"/>
              <w:bottom w:val="single" w:sz="4" w:space="0" w:color="auto"/>
            </w:tcBorders>
            <w:vAlign w:val="center"/>
          </w:tcPr>
          <w:p w14:paraId="7A4EDC51" w14:textId="77777777" w:rsidR="000433E7" w:rsidRPr="00034446" w:rsidRDefault="000433E7" w:rsidP="000433E7">
            <w:pPr>
              <w:pStyle w:val="TAC"/>
              <w:rPr>
                <w:lang w:eastAsia="zh-CN"/>
              </w:rPr>
            </w:pPr>
            <w:r w:rsidRPr="00034446">
              <w:t>dBm/3.84 MHz</w:t>
            </w:r>
          </w:p>
        </w:tc>
        <w:tc>
          <w:tcPr>
            <w:tcW w:w="1240" w:type="dxa"/>
            <w:tcBorders>
              <w:top w:val="single" w:sz="4" w:space="0" w:color="auto"/>
              <w:bottom w:val="single" w:sz="4" w:space="0" w:color="auto"/>
            </w:tcBorders>
            <w:vAlign w:val="center"/>
          </w:tcPr>
          <w:p w14:paraId="3E66FE78" w14:textId="77777777" w:rsidR="000433E7" w:rsidRPr="00034446" w:rsidRDefault="000433E7" w:rsidP="000433E7">
            <w:pPr>
              <w:pStyle w:val="TAL"/>
              <w:jc w:val="center"/>
            </w:pPr>
            <w:r w:rsidRPr="00034446">
              <w:t>-</w:t>
            </w:r>
          </w:p>
        </w:tc>
        <w:tc>
          <w:tcPr>
            <w:tcW w:w="1241" w:type="dxa"/>
            <w:tcBorders>
              <w:top w:val="single" w:sz="4" w:space="0" w:color="auto"/>
              <w:bottom w:val="single" w:sz="4" w:space="0" w:color="auto"/>
            </w:tcBorders>
            <w:vAlign w:val="center"/>
          </w:tcPr>
          <w:p w14:paraId="103D22EE" w14:textId="77777777" w:rsidR="000433E7" w:rsidRPr="00034446" w:rsidRDefault="000433E7" w:rsidP="000433E7">
            <w:pPr>
              <w:pStyle w:val="TAC"/>
            </w:pPr>
            <w:r w:rsidRPr="00034446">
              <w:t>-</w:t>
            </w:r>
            <w:r w:rsidR="00244D6B" w:rsidRPr="00034446">
              <w:t>64</w:t>
            </w:r>
          </w:p>
        </w:tc>
        <w:tc>
          <w:tcPr>
            <w:tcW w:w="3685" w:type="dxa"/>
            <w:vMerge/>
            <w:tcBorders>
              <w:bottom w:val="single" w:sz="4" w:space="0" w:color="auto"/>
            </w:tcBorders>
          </w:tcPr>
          <w:p w14:paraId="1471B611" w14:textId="77777777" w:rsidR="000433E7" w:rsidRPr="00034446" w:rsidRDefault="000433E7" w:rsidP="000433E7">
            <w:pPr>
              <w:pStyle w:val="TAL"/>
            </w:pPr>
          </w:p>
        </w:tc>
      </w:tr>
      <w:tr w:rsidR="00CF238F" w:rsidRPr="00034446" w14:paraId="64C058C8" w14:textId="77777777">
        <w:trPr>
          <w:jc w:val="center"/>
        </w:trPr>
        <w:tc>
          <w:tcPr>
            <w:tcW w:w="534" w:type="dxa"/>
            <w:shd w:val="clear" w:color="auto" w:fill="auto"/>
            <w:vAlign w:val="center"/>
          </w:tcPr>
          <w:p w14:paraId="7F19D10B" w14:textId="77777777" w:rsidR="00CF238F" w:rsidRPr="00034446" w:rsidRDefault="00CF238F" w:rsidP="00690142">
            <w:pPr>
              <w:pStyle w:val="TAL"/>
            </w:pPr>
          </w:p>
        </w:tc>
        <w:tc>
          <w:tcPr>
            <w:tcW w:w="1504" w:type="dxa"/>
            <w:tcBorders>
              <w:top w:val="single" w:sz="4" w:space="0" w:color="auto"/>
              <w:bottom w:val="single" w:sz="4" w:space="0" w:color="auto"/>
            </w:tcBorders>
            <w:vAlign w:val="center"/>
          </w:tcPr>
          <w:p w14:paraId="1C757E39" w14:textId="77777777" w:rsidR="00CF238F" w:rsidRPr="00034446" w:rsidRDefault="00CF238F" w:rsidP="00690142">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278017C" w14:textId="77777777" w:rsidR="00CF238F" w:rsidRPr="00034446" w:rsidRDefault="00CF238F" w:rsidP="00690142">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0DDD567" w14:textId="77777777" w:rsidR="00CF238F" w:rsidRPr="00034446" w:rsidRDefault="00CF238F" w:rsidP="00690142">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950A4B6" w14:textId="77777777" w:rsidR="00CF238F" w:rsidRPr="00034446" w:rsidRDefault="00CF238F" w:rsidP="00690142">
            <w:pPr>
              <w:pStyle w:val="TAC"/>
            </w:pPr>
            <w:r w:rsidRPr="00034446">
              <w:rPr>
                <w:lang w:eastAsia="zh-CN"/>
              </w:rPr>
              <w:t>-</w:t>
            </w:r>
            <w:r w:rsidR="00244D6B" w:rsidRPr="00034446">
              <w:rPr>
                <w:lang w:eastAsia="zh-CN"/>
              </w:rPr>
              <w:t>64</w:t>
            </w:r>
          </w:p>
        </w:tc>
        <w:tc>
          <w:tcPr>
            <w:tcW w:w="3685" w:type="dxa"/>
            <w:tcBorders>
              <w:bottom w:val="single" w:sz="4" w:space="0" w:color="auto"/>
            </w:tcBorders>
          </w:tcPr>
          <w:p w14:paraId="35CBC138" w14:textId="77777777" w:rsidR="00CF238F" w:rsidRPr="00034446" w:rsidRDefault="00CF238F" w:rsidP="00690142">
            <w:pPr>
              <w:pStyle w:val="TAL"/>
            </w:pPr>
          </w:p>
        </w:tc>
      </w:tr>
    </w:tbl>
    <w:p w14:paraId="421AEFE2" w14:textId="77777777" w:rsidR="000433E7" w:rsidRPr="00034446" w:rsidRDefault="000433E7" w:rsidP="000433E7"/>
    <w:p w14:paraId="1E719B47" w14:textId="77777777" w:rsidR="000433E7" w:rsidRPr="00034446" w:rsidRDefault="000433E7" w:rsidP="000433E7">
      <w:pPr>
        <w:pStyle w:val="TH"/>
      </w:pPr>
      <w:r w:rsidRPr="00034446">
        <w:t>Table 13.4.3.6.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433E7" w:rsidRPr="00034446" w14:paraId="70AE0B73" w14:textId="77777777">
        <w:tc>
          <w:tcPr>
            <w:tcW w:w="648" w:type="dxa"/>
            <w:tcBorders>
              <w:top w:val="single" w:sz="4" w:space="0" w:color="auto"/>
              <w:left w:val="single" w:sz="4" w:space="0" w:color="auto"/>
              <w:bottom w:val="nil"/>
              <w:right w:val="single" w:sz="4" w:space="0" w:color="auto"/>
            </w:tcBorders>
          </w:tcPr>
          <w:p w14:paraId="075EB509" w14:textId="77777777" w:rsidR="000433E7" w:rsidRPr="00034446" w:rsidRDefault="000433E7" w:rsidP="000433E7">
            <w:pPr>
              <w:pStyle w:val="TAH"/>
            </w:pPr>
            <w:r w:rsidRPr="00034446">
              <w:t>St</w:t>
            </w:r>
          </w:p>
        </w:tc>
        <w:tc>
          <w:tcPr>
            <w:tcW w:w="3969" w:type="dxa"/>
            <w:tcBorders>
              <w:top w:val="single" w:sz="4" w:space="0" w:color="auto"/>
              <w:left w:val="single" w:sz="4" w:space="0" w:color="auto"/>
              <w:bottom w:val="nil"/>
              <w:right w:val="single" w:sz="4" w:space="0" w:color="auto"/>
            </w:tcBorders>
          </w:tcPr>
          <w:p w14:paraId="5753BD43" w14:textId="77777777" w:rsidR="000433E7" w:rsidRPr="00034446" w:rsidRDefault="000433E7" w:rsidP="000433E7">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2908683" w14:textId="77777777" w:rsidR="000433E7" w:rsidRPr="00034446" w:rsidRDefault="000433E7" w:rsidP="000433E7">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D851AE5" w14:textId="77777777" w:rsidR="000433E7" w:rsidRPr="00034446" w:rsidRDefault="000433E7" w:rsidP="000433E7">
            <w:pPr>
              <w:pStyle w:val="TAH"/>
            </w:pPr>
            <w:r w:rsidRPr="00034446">
              <w:t>TP</w:t>
            </w:r>
          </w:p>
        </w:tc>
        <w:tc>
          <w:tcPr>
            <w:tcW w:w="892" w:type="dxa"/>
            <w:tcBorders>
              <w:top w:val="single" w:sz="4" w:space="0" w:color="auto"/>
              <w:left w:val="single" w:sz="4" w:space="0" w:color="auto"/>
              <w:bottom w:val="nil"/>
              <w:right w:val="single" w:sz="4" w:space="0" w:color="auto"/>
            </w:tcBorders>
          </w:tcPr>
          <w:p w14:paraId="36658BB9" w14:textId="77777777" w:rsidR="000433E7" w:rsidRPr="00034446" w:rsidRDefault="000433E7" w:rsidP="000433E7">
            <w:pPr>
              <w:pStyle w:val="TAH"/>
            </w:pPr>
            <w:r w:rsidRPr="00034446">
              <w:t>Verdict</w:t>
            </w:r>
          </w:p>
        </w:tc>
      </w:tr>
      <w:tr w:rsidR="000433E7" w:rsidRPr="00034446" w14:paraId="0532710D" w14:textId="77777777">
        <w:tc>
          <w:tcPr>
            <w:tcW w:w="648" w:type="dxa"/>
            <w:tcBorders>
              <w:top w:val="nil"/>
            </w:tcBorders>
          </w:tcPr>
          <w:p w14:paraId="5FFA3369" w14:textId="77777777" w:rsidR="000433E7" w:rsidRPr="00034446" w:rsidRDefault="000433E7" w:rsidP="000433E7">
            <w:pPr>
              <w:pStyle w:val="TAH"/>
            </w:pPr>
          </w:p>
        </w:tc>
        <w:tc>
          <w:tcPr>
            <w:tcW w:w="3969" w:type="dxa"/>
            <w:tcBorders>
              <w:top w:val="nil"/>
            </w:tcBorders>
          </w:tcPr>
          <w:p w14:paraId="1C932E12" w14:textId="77777777" w:rsidR="000433E7" w:rsidRPr="00034446" w:rsidRDefault="000433E7" w:rsidP="000433E7">
            <w:pPr>
              <w:pStyle w:val="TAH"/>
            </w:pPr>
          </w:p>
        </w:tc>
        <w:tc>
          <w:tcPr>
            <w:tcW w:w="709" w:type="dxa"/>
          </w:tcPr>
          <w:p w14:paraId="555B23BB" w14:textId="77777777" w:rsidR="000433E7" w:rsidRPr="00034446" w:rsidRDefault="000433E7" w:rsidP="000433E7">
            <w:pPr>
              <w:pStyle w:val="TAH"/>
            </w:pPr>
            <w:r w:rsidRPr="00034446">
              <w:t>U - S</w:t>
            </w:r>
          </w:p>
        </w:tc>
        <w:tc>
          <w:tcPr>
            <w:tcW w:w="2977" w:type="dxa"/>
          </w:tcPr>
          <w:p w14:paraId="2476A9CE" w14:textId="77777777" w:rsidR="000433E7" w:rsidRPr="00034446" w:rsidRDefault="000433E7" w:rsidP="000433E7">
            <w:pPr>
              <w:pStyle w:val="TAH"/>
            </w:pPr>
            <w:r w:rsidRPr="00034446">
              <w:t>Message</w:t>
            </w:r>
          </w:p>
        </w:tc>
        <w:tc>
          <w:tcPr>
            <w:tcW w:w="567" w:type="dxa"/>
            <w:tcBorders>
              <w:top w:val="nil"/>
            </w:tcBorders>
          </w:tcPr>
          <w:p w14:paraId="775D1AC0" w14:textId="77777777" w:rsidR="000433E7" w:rsidRPr="00034446" w:rsidRDefault="000433E7" w:rsidP="000433E7">
            <w:pPr>
              <w:pStyle w:val="TAH"/>
            </w:pPr>
          </w:p>
        </w:tc>
        <w:tc>
          <w:tcPr>
            <w:tcW w:w="892" w:type="dxa"/>
            <w:tcBorders>
              <w:top w:val="nil"/>
            </w:tcBorders>
          </w:tcPr>
          <w:p w14:paraId="49D82C90" w14:textId="77777777" w:rsidR="000433E7" w:rsidRPr="00034446" w:rsidRDefault="000433E7" w:rsidP="000433E7">
            <w:pPr>
              <w:pStyle w:val="TAH"/>
            </w:pPr>
          </w:p>
        </w:tc>
      </w:tr>
      <w:tr w:rsidR="000433E7" w:rsidRPr="00034446" w14:paraId="2897E7E7" w14:textId="77777777">
        <w:tc>
          <w:tcPr>
            <w:tcW w:w="648" w:type="dxa"/>
          </w:tcPr>
          <w:p w14:paraId="7B279FF0" w14:textId="77777777" w:rsidR="000433E7" w:rsidRPr="00034446" w:rsidRDefault="000433E7" w:rsidP="000433E7">
            <w:pPr>
              <w:pStyle w:val="TAC"/>
            </w:pPr>
            <w:r w:rsidRPr="00034446">
              <w:t>1</w:t>
            </w:r>
          </w:p>
        </w:tc>
        <w:tc>
          <w:tcPr>
            <w:tcW w:w="3969" w:type="dxa"/>
          </w:tcPr>
          <w:p w14:paraId="3A2FBE70" w14:textId="77777777" w:rsidR="000433E7" w:rsidRPr="00034446" w:rsidRDefault="000433E7" w:rsidP="000433E7">
            <w:pPr>
              <w:pStyle w:val="TAL"/>
              <w:rPr>
                <w:rFonts w:eastAsia="MS Gothic"/>
              </w:rPr>
            </w:pPr>
            <w:r w:rsidRPr="00034446">
              <w:rPr>
                <w:rFonts w:eastAsia="MS Gothic"/>
              </w:rPr>
              <w:t xml:space="preserve">The SS configures UTRA cell 5 to reference configuration according 36.508 table 4.8.3-1, condition UTRA </w:t>
            </w:r>
            <w:r w:rsidRPr="00034446">
              <w:t xml:space="preserve">PS RB + </w:t>
            </w:r>
            <w:r w:rsidRPr="00034446">
              <w:rPr>
                <w:rFonts w:eastAsia="MS Gothic"/>
              </w:rPr>
              <w:t>Speech</w:t>
            </w:r>
            <w:r w:rsidR="00D06587" w:rsidRPr="00034446">
              <w:rPr>
                <w:rFonts w:eastAsia="MS Gothic"/>
              </w:rPr>
              <w:t>.</w:t>
            </w:r>
          </w:p>
        </w:tc>
        <w:tc>
          <w:tcPr>
            <w:tcW w:w="709" w:type="dxa"/>
          </w:tcPr>
          <w:p w14:paraId="54A99917" w14:textId="77777777" w:rsidR="000433E7" w:rsidRPr="00034446" w:rsidRDefault="000433E7" w:rsidP="000433E7">
            <w:pPr>
              <w:pStyle w:val="TAC"/>
            </w:pPr>
            <w:r w:rsidRPr="00034446">
              <w:t>-</w:t>
            </w:r>
          </w:p>
        </w:tc>
        <w:tc>
          <w:tcPr>
            <w:tcW w:w="2977" w:type="dxa"/>
          </w:tcPr>
          <w:p w14:paraId="0962EF5C" w14:textId="77777777" w:rsidR="000433E7" w:rsidRPr="00034446" w:rsidRDefault="000433E7" w:rsidP="000433E7">
            <w:pPr>
              <w:pStyle w:val="TAL"/>
            </w:pPr>
            <w:r w:rsidRPr="00034446">
              <w:t>-</w:t>
            </w:r>
          </w:p>
        </w:tc>
        <w:tc>
          <w:tcPr>
            <w:tcW w:w="567" w:type="dxa"/>
          </w:tcPr>
          <w:p w14:paraId="33855465" w14:textId="77777777" w:rsidR="000433E7" w:rsidRPr="00034446" w:rsidRDefault="000433E7" w:rsidP="000433E7">
            <w:pPr>
              <w:pStyle w:val="TAC"/>
            </w:pPr>
            <w:r w:rsidRPr="00034446">
              <w:t>-</w:t>
            </w:r>
          </w:p>
        </w:tc>
        <w:tc>
          <w:tcPr>
            <w:tcW w:w="892" w:type="dxa"/>
          </w:tcPr>
          <w:p w14:paraId="1D037478" w14:textId="77777777" w:rsidR="000433E7" w:rsidRPr="00034446" w:rsidRDefault="000433E7" w:rsidP="000433E7">
            <w:pPr>
              <w:pStyle w:val="TAC"/>
            </w:pPr>
            <w:r w:rsidRPr="00034446">
              <w:t>-</w:t>
            </w:r>
          </w:p>
        </w:tc>
      </w:tr>
      <w:tr w:rsidR="000433E7" w:rsidRPr="00034446" w:rsidDel="00610E7D" w14:paraId="768CD481" w14:textId="77777777">
        <w:tc>
          <w:tcPr>
            <w:tcW w:w="648" w:type="dxa"/>
          </w:tcPr>
          <w:p w14:paraId="66A84742" w14:textId="77777777" w:rsidR="000433E7" w:rsidRPr="00034446" w:rsidDel="00610E7D" w:rsidRDefault="000433E7" w:rsidP="000433E7">
            <w:pPr>
              <w:pStyle w:val="TAC"/>
            </w:pPr>
            <w:r w:rsidRPr="00034446">
              <w:t>2-27</w:t>
            </w:r>
          </w:p>
        </w:tc>
        <w:tc>
          <w:tcPr>
            <w:tcW w:w="3969" w:type="dxa"/>
          </w:tcPr>
          <w:p w14:paraId="60C28D9C" w14:textId="77777777" w:rsidR="000433E7" w:rsidRPr="00034446" w:rsidDel="00610E7D" w:rsidRDefault="000433E7" w:rsidP="000433E7">
            <w:pPr>
              <w:pStyle w:val="TAL"/>
            </w:pPr>
            <w:r w:rsidRPr="00034446">
              <w:t>Steps 1 to 26 of the generic test procedure  for IMS MT speech call (TS 36.508 4.5A.7.3-1).</w:t>
            </w:r>
          </w:p>
        </w:tc>
        <w:tc>
          <w:tcPr>
            <w:tcW w:w="709" w:type="dxa"/>
          </w:tcPr>
          <w:p w14:paraId="22BF8353" w14:textId="77777777" w:rsidR="000433E7" w:rsidRPr="00034446" w:rsidDel="00610E7D" w:rsidRDefault="000433E7" w:rsidP="000433E7">
            <w:pPr>
              <w:pStyle w:val="TAC"/>
            </w:pPr>
            <w:r w:rsidRPr="00034446">
              <w:t>-</w:t>
            </w:r>
          </w:p>
        </w:tc>
        <w:tc>
          <w:tcPr>
            <w:tcW w:w="2977" w:type="dxa"/>
          </w:tcPr>
          <w:p w14:paraId="281DBEFA" w14:textId="77777777" w:rsidR="000433E7" w:rsidRPr="00034446" w:rsidDel="00610E7D" w:rsidRDefault="000433E7" w:rsidP="000433E7">
            <w:pPr>
              <w:pStyle w:val="TAL"/>
            </w:pPr>
            <w:r w:rsidRPr="00034446">
              <w:t>-</w:t>
            </w:r>
          </w:p>
        </w:tc>
        <w:tc>
          <w:tcPr>
            <w:tcW w:w="567" w:type="dxa"/>
          </w:tcPr>
          <w:p w14:paraId="18343CA9" w14:textId="77777777" w:rsidR="000433E7" w:rsidRPr="00034446" w:rsidDel="00610E7D" w:rsidRDefault="000433E7" w:rsidP="000433E7">
            <w:pPr>
              <w:pStyle w:val="TAC"/>
            </w:pPr>
            <w:r w:rsidRPr="00034446">
              <w:t>-</w:t>
            </w:r>
          </w:p>
        </w:tc>
        <w:tc>
          <w:tcPr>
            <w:tcW w:w="892" w:type="dxa"/>
          </w:tcPr>
          <w:p w14:paraId="2707EFF2" w14:textId="77777777" w:rsidR="000433E7" w:rsidRPr="00034446" w:rsidDel="00610E7D" w:rsidRDefault="000433E7" w:rsidP="000433E7">
            <w:pPr>
              <w:pStyle w:val="TAC"/>
            </w:pPr>
            <w:r w:rsidRPr="00034446">
              <w:t>-</w:t>
            </w:r>
          </w:p>
        </w:tc>
      </w:tr>
      <w:tr w:rsidR="000433E7" w:rsidRPr="00034446" w14:paraId="199C1723" w14:textId="77777777">
        <w:tc>
          <w:tcPr>
            <w:tcW w:w="648" w:type="dxa"/>
          </w:tcPr>
          <w:p w14:paraId="13C13E8B" w14:textId="77777777" w:rsidR="000433E7" w:rsidRPr="00034446" w:rsidRDefault="000433E7" w:rsidP="000433E7">
            <w:pPr>
              <w:pStyle w:val="TAC"/>
            </w:pPr>
            <w:r w:rsidRPr="00034446">
              <w:t>28</w:t>
            </w:r>
          </w:p>
        </w:tc>
        <w:tc>
          <w:tcPr>
            <w:tcW w:w="3969" w:type="dxa"/>
          </w:tcPr>
          <w:p w14:paraId="778920B3" w14:textId="77777777" w:rsidR="000433E7" w:rsidRPr="00034446" w:rsidRDefault="000433E7" w:rsidP="000433E7">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62B87ACC" w14:textId="77777777" w:rsidR="000433E7" w:rsidRPr="00034446" w:rsidRDefault="000433E7" w:rsidP="000433E7">
            <w:pPr>
              <w:pStyle w:val="TAC"/>
            </w:pPr>
            <w:r w:rsidRPr="00034446">
              <w:t>&lt;--</w:t>
            </w:r>
          </w:p>
        </w:tc>
        <w:tc>
          <w:tcPr>
            <w:tcW w:w="2977" w:type="dxa"/>
          </w:tcPr>
          <w:p w14:paraId="5A4BC30B" w14:textId="77777777" w:rsidR="000433E7" w:rsidRPr="00034446" w:rsidRDefault="000433E7" w:rsidP="000433E7">
            <w:pPr>
              <w:pStyle w:val="TAL"/>
            </w:pPr>
            <w:r w:rsidRPr="00034446">
              <w:rPr>
                <w:i/>
                <w:iCs/>
              </w:rPr>
              <w:t>RRCConnectionReconfiguration</w:t>
            </w:r>
          </w:p>
        </w:tc>
        <w:tc>
          <w:tcPr>
            <w:tcW w:w="567" w:type="dxa"/>
          </w:tcPr>
          <w:p w14:paraId="27865C28" w14:textId="77777777" w:rsidR="000433E7" w:rsidRPr="00034446" w:rsidRDefault="000433E7" w:rsidP="000433E7">
            <w:pPr>
              <w:pStyle w:val="TAC"/>
            </w:pPr>
            <w:r w:rsidRPr="00034446">
              <w:t>-</w:t>
            </w:r>
          </w:p>
        </w:tc>
        <w:tc>
          <w:tcPr>
            <w:tcW w:w="892" w:type="dxa"/>
          </w:tcPr>
          <w:p w14:paraId="688A383B" w14:textId="77777777" w:rsidR="000433E7" w:rsidRPr="00034446" w:rsidRDefault="000433E7" w:rsidP="000433E7">
            <w:pPr>
              <w:pStyle w:val="TAC"/>
            </w:pPr>
            <w:r w:rsidRPr="00034446">
              <w:t>-</w:t>
            </w:r>
          </w:p>
        </w:tc>
      </w:tr>
      <w:tr w:rsidR="000433E7" w:rsidRPr="00034446" w14:paraId="31F060CB" w14:textId="77777777">
        <w:tc>
          <w:tcPr>
            <w:tcW w:w="648" w:type="dxa"/>
          </w:tcPr>
          <w:p w14:paraId="14305C2E" w14:textId="77777777" w:rsidR="000433E7" w:rsidRPr="00034446" w:rsidRDefault="000433E7" w:rsidP="000433E7">
            <w:pPr>
              <w:pStyle w:val="TAC"/>
            </w:pPr>
            <w:r w:rsidRPr="00034446">
              <w:t>29</w:t>
            </w:r>
          </w:p>
        </w:tc>
        <w:tc>
          <w:tcPr>
            <w:tcW w:w="3969" w:type="dxa"/>
          </w:tcPr>
          <w:p w14:paraId="1E4D089C" w14:textId="77777777" w:rsidR="000433E7" w:rsidRPr="00034446" w:rsidRDefault="000433E7" w:rsidP="000433E7">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0C500F7C" w14:textId="77777777" w:rsidR="000433E7" w:rsidRPr="00034446" w:rsidRDefault="000433E7" w:rsidP="000433E7">
            <w:pPr>
              <w:pStyle w:val="TAC"/>
            </w:pPr>
            <w:r w:rsidRPr="00034446">
              <w:t>--&gt;</w:t>
            </w:r>
          </w:p>
        </w:tc>
        <w:tc>
          <w:tcPr>
            <w:tcW w:w="2977" w:type="dxa"/>
          </w:tcPr>
          <w:p w14:paraId="766EAE1C" w14:textId="77777777" w:rsidR="000433E7" w:rsidRPr="00034446" w:rsidRDefault="000433E7" w:rsidP="000433E7">
            <w:pPr>
              <w:pStyle w:val="TAL"/>
            </w:pPr>
            <w:r w:rsidRPr="00034446">
              <w:rPr>
                <w:i/>
                <w:iCs/>
              </w:rPr>
              <w:t>RRCConnectionReconfigurationComplete</w:t>
            </w:r>
          </w:p>
        </w:tc>
        <w:tc>
          <w:tcPr>
            <w:tcW w:w="567" w:type="dxa"/>
          </w:tcPr>
          <w:p w14:paraId="0F1A4C81" w14:textId="77777777" w:rsidR="000433E7" w:rsidRPr="00034446" w:rsidRDefault="000433E7" w:rsidP="000433E7">
            <w:pPr>
              <w:pStyle w:val="TAC"/>
            </w:pPr>
            <w:r w:rsidRPr="00034446">
              <w:t>-</w:t>
            </w:r>
          </w:p>
        </w:tc>
        <w:tc>
          <w:tcPr>
            <w:tcW w:w="892" w:type="dxa"/>
          </w:tcPr>
          <w:p w14:paraId="7EF5ACBA" w14:textId="77777777" w:rsidR="000433E7" w:rsidRPr="00034446" w:rsidRDefault="000433E7" w:rsidP="000433E7">
            <w:pPr>
              <w:pStyle w:val="TAC"/>
            </w:pPr>
            <w:r w:rsidRPr="00034446">
              <w:t>-</w:t>
            </w:r>
          </w:p>
        </w:tc>
      </w:tr>
      <w:tr w:rsidR="000433E7" w:rsidRPr="00034446" w14:paraId="607F3F8B" w14:textId="77777777">
        <w:tc>
          <w:tcPr>
            <w:tcW w:w="648" w:type="dxa"/>
          </w:tcPr>
          <w:p w14:paraId="6DBE2416" w14:textId="77777777" w:rsidR="000433E7" w:rsidRPr="00034446" w:rsidRDefault="000433E7" w:rsidP="000433E7">
            <w:pPr>
              <w:pStyle w:val="TAC"/>
            </w:pPr>
            <w:r w:rsidRPr="00034446">
              <w:t>30</w:t>
            </w:r>
          </w:p>
        </w:tc>
        <w:tc>
          <w:tcPr>
            <w:tcW w:w="3969" w:type="dxa"/>
          </w:tcPr>
          <w:p w14:paraId="327B3FC0" w14:textId="77777777" w:rsidR="000433E7" w:rsidRPr="00034446" w:rsidRDefault="000433E7" w:rsidP="000433E7">
            <w:pPr>
              <w:pStyle w:val="TAL"/>
              <w:rPr>
                <w:rFonts w:eastAsia="MS Gothic"/>
              </w:rPr>
            </w:pPr>
            <w:r w:rsidRPr="00034446">
              <w:t xml:space="preserve">The SS changes the power level for Cell 1 and Cell 5 according to the row "T1" in table </w:t>
            </w:r>
            <w:r w:rsidRPr="00034446">
              <w:rPr>
                <w:lang w:eastAsia="zh-CN"/>
              </w:rPr>
              <w:t>13</w:t>
            </w:r>
            <w:r w:rsidRPr="00034446">
              <w:t>.4.3.6.</w:t>
            </w:r>
            <w:r w:rsidRPr="00034446">
              <w:rPr>
                <w:lang w:eastAsia="zh-CN"/>
              </w:rPr>
              <w:t>3</w:t>
            </w:r>
            <w:r w:rsidRPr="00034446">
              <w:t>.</w:t>
            </w:r>
            <w:r w:rsidRPr="00034446">
              <w:rPr>
                <w:lang w:eastAsia="zh-CN"/>
              </w:rPr>
              <w:t>2</w:t>
            </w:r>
            <w:r w:rsidRPr="00034446">
              <w:t>-1</w:t>
            </w:r>
          </w:p>
        </w:tc>
        <w:tc>
          <w:tcPr>
            <w:tcW w:w="709" w:type="dxa"/>
          </w:tcPr>
          <w:p w14:paraId="3D4987FC" w14:textId="77777777" w:rsidR="000433E7" w:rsidRPr="00034446" w:rsidRDefault="000433E7" w:rsidP="000433E7">
            <w:pPr>
              <w:pStyle w:val="TAC"/>
            </w:pPr>
            <w:r w:rsidRPr="00034446">
              <w:t>-</w:t>
            </w:r>
          </w:p>
        </w:tc>
        <w:tc>
          <w:tcPr>
            <w:tcW w:w="2977" w:type="dxa"/>
          </w:tcPr>
          <w:p w14:paraId="48F2A337" w14:textId="77777777" w:rsidR="000433E7" w:rsidRPr="00034446" w:rsidRDefault="000433E7" w:rsidP="000433E7">
            <w:pPr>
              <w:pStyle w:val="TAL"/>
            </w:pPr>
            <w:r w:rsidRPr="00034446">
              <w:t>-</w:t>
            </w:r>
          </w:p>
        </w:tc>
        <w:tc>
          <w:tcPr>
            <w:tcW w:w="567" w:type="dxa"/>
          </w:tcPr>
          <w:p w14:paraId="1F6C5890" w14:textId="77777777" w:rsidR="000433E7" w:rsidRPr="00034446" w:rsidRDefault="000433E7" w:rsidP="000433E7">
            <w:pPr>
              <w:pStyle w:val="TAC"/>
            </w:pPr>
            <w:r w:rsidRPr="00034446">
              <w:t>-</w:t>
            </w:r>
          </w:p>
        </w:tc>
        <w:tc>
          <w:tcPr>
            <w:tcW w:w="892" w:type="dxa"/>
          </w:tcPr>
          <w:p w14:paraId="1A8E4F27" w14:textId="77777777" w:rsidR="000433E7" w:rsidRPr="00034446" w:rsidRDefault="000433E7" w:rsidP="000433E7">
            <w:pPr>
              <w:pStyle w:val="TAC"/>
            </w:pPr>
            <w:r w:rsidRPr="00034446">
              <w:t>-</w:t>
            </w:r>
          </w:p>
        </w:tc>
      </w:tr>
      <w:tr w:rsidR="000433E7" w:rsidRPr="00034446" w14:paraId="4CF15705" w14:textId="77777777">
        <w:tc>
          <w:tcPr>
            <w:tcW w:w="648" w:type="dxa"/>
          </w:tcPr>
          <w:p w14:paraId="0CB59011" w14:textId="77777777" w:rsidR="000433E7" w:rsidRPr="00034446" w:rsidRDefault="000433E7" w:rsidP="000433E7">
            <w:pPr>
              <w:pStyle w:val="TAC"/>
            </w:pPr>
            <w:r w:rsidRPr="00034446">
              <w:t>31</w:t>
            </w:r>
          </w:p>
        </w:tc>
        <w:tc>
          <w:tcPr>
            <w:tcW w:w="3969" w:type="dxa"/>
          </w:tcPr>
          <w:p w14:paraId="2C64841D" w14:textId="77777777" w:rsidR="000433E7" w:rsidRPr="00034446" w:rsidRDefault="000433E7" w:rsidP="000433E7">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272D1F42" w14:textId="77777777" w:rsidR="000433E7" w:rsidRPr="00034446" w:rsidRDefault="000433E7" w:rsidP="000433E7">
            <w:pPr>
              <w:pStyle w:val="TAC"/>
            </w:pPr>
            <w:r w:rsidRPr="00034446">
              <w:t>--&gt;</w:t>
            </w:r>
          </w:p>
        </w:tc>
        <w:tc>
          <w:tcPr>
            <w:tcW w:w="2977" w:type="dxa"/>
          </w:tcPr>
          <w:p w14:paraId="0914EED6" w14:textId="77777777" w:rsidR="000433E7" w:rsidRPr="00034446" w:rsidRDefault="000433E7" w:rsidP="000433E7">
            <w:pPr>
              <w:pStyle w:val="TAL"/>
            </w:pPr>
            <w:r w:rsidRPr="00034446">
              <w:rPr>
                <w:i/>
                <w:iCs/>
              </w:rPr>
              <w:t>MeasurementReport</w:t>
            </w:r>
          </w:p>
        </w:tc>
        <w:tc>
          <w:tcPr>
            <w:tcW w:w="567" w:type="dxa"/>
          </w:tcPr>
          <w:p w14:paraId="031B42A4" w14:textId="77777777" w:rsidR="000433E7" w:rsidRPr="00034446" w:rsidRDefault="000433E7" w:rsidP="000433E7">
            <w:pPr>
              <w:pStyle w:val="TAC"/>
            </w:pPr>
            <w:r w:rsidRPr="00034446">
              <w:t>-</w:t>
            </w:r>
          </w:p>
        </w:tc>
        <w:tc>
          <w:tcPr>
            <w:tcW w:w="892" w:type="dxa"/>
          </w:tcPr>
          <w:p w14:paraId="47D83836" w14:textId="77777777" w:rsidR="000433E7" w:rsidRPr="00034446" w:rsidRDefault="000433E7" w:rsidP="000433E7">
            <w:pPr>
              <w:pStyle w:val="TAC"/>
            </w:pPr>
            <w:r w:rsidRPr="00034446">
              <w:t>-</w:t>
            </w:r>
          </w:p>
        </w:tc>
      </w:tr>
      <w:tr w:rsidR="000433E7" w:rsidRPr="00034446" w14:paraId="31246B65" w14:textId="77777777">
        <w:tc>
          <w:tcPr>
            <w:tcW w:w="648" w:type="dxa"/>
          </w:tcPr>
          <w:p w14:paraId="61A43EC5" w14:textId="77777777" w:rsidR="000433E7" w:rsidRPr="00034446" w:rsidRDefault="000433E7" w:rsidP="000433E7">
            <w:pPr>
              <w:pStyle w:val="TAC"/>
            </w:pPr>
            <w:r w:rsidRPr="00034446">
              <w:t>32</w:t>
            </w:r>
          </w:p>
        </w:tc>
        <w:tc>
          <w:tcPr>
            <w:tcW w:w="3969" w:type="dxa"/>
          </w:tcPr>
          <w:p w14:paraId="7508F13E" w14:textId="77777777" w:rsidR="000433E7" w:rsidRPr="00034446" w:rsidRDefault="000433E7" w:rsidP="000433E7">
            <w:pPr>
              <w:pStyle w:val="TAL"/>
            </w:pPr>
            <w:r w:rsidRPr="00034446">
              <w:t>The SS transmits a NOTIFICATION</w:t>
            </w:r>
            <w:r w:rsidRPr="00034446">
              <w:rPr>
                <w:i/>
              </w:rPr>
              <w:t xml:space="preserve"> message on Cell 1</w:t>
            </w:r>
            <w:r w:rsidRPr="00034446">
              <w:t>.</w:t>
            </w:r>
          </w:p>
        </w:tc>
        <w:tc>
          <w:tcPr>
            <w:tcW w:w="709" w:type="dxa"/>
          </w:tcPr>
          <w:p w14:paraId="731BC404" w14:textId="77777777" w:rsidR="000433E7" w:rsidRPr="00034446" w:rsidRDefault="000433E7" w:rsidP="000433E7">
            <w:pPr>
              <w:pStyle w:val="TAC"/>
            </w:pPr>
            <w:r w:rsidRPr="00034446">
              <w:t>&lt;--</w:t>
            </w:r>
          </w:p>
        </w:tc>
        <w:tc>
          <w:tcPr>
            <w:tcW w:w="2977" w:type="dxa"/>
          </w:tcPr>
          <w:p w14:paraId="0B3BCE42" w14:textId="77777777" w:rsidR="000433E7" w:rsidRPr="00034446" w:rsidRDefault="000433E7" w:rsidP="000433E7">
            <w:pPr>
              <w:pStyle w:val="TAL"/>
            </w:pPr>
            <w:r w:rsidRPr="00034446">
              <w:t>NOTIFICATION</w:t>
            </w:r>
          </w:p>
        </w:tc>
        <w:tc>
          <w:tcPr>
            <w:tcW w:w="567" w:type="dxa"/>
          </w:tcPr>
          <w:p w14:paraId="106476BF" w14:textId="77777777" w:rsidR="000433E7" w:rsidRPr="00034446" w:rsidRDefault="000433E7" w:rsidP="000433E7">
            <w:pPr>
              <w:pStyle w:val="TAC"/>
            </w:pPr>
            <w:r w:rsidRPr="00034446">
              <w:t>-</w:t>
            </w:r>
          </w:p>
        </w:tc>
        <w:tc>
          <w:tcPr>
            <w:tcW w:w="892" w:type="dxa"/>
          </w:tcPr>
          <w:p w14:paraId="792C3CC6" w14:textId="77777777" w:rsidR="000433E7" w:rsidRPr="00034446" w:rsidRDefault="000433E7" w:rsidP="000433E7">
            <w:pPr>
              <w:pStyle w:val="TAC"/>
            </w:pPr>
            <w:r w:rsidRPr="00034446">
              <w:t>-</w:t>
            </w:r>
          </w:p>
        </w:tc>
      </w:tr>
      <w:tr w:rsidR="000433E7" w:rsidRPr="00034446" w14:paraId="1A88151A" w14:textId="77777777">
        <w:tc>
          <w:tcPr>
            <w:tcW w:w="648" w:type="dxa"/>
          </w:tcPr>
          <w:p w14:paraId="5D38D815" w14:textId="77777777" w:rsidR="000433E7" w:rsidRPr="00034446" w:rsidRDefault="000433E7" w:rsidP="000433E7">
            <w:pPr>
              <w:pStyle w:val="TAC"/>
            </w:pPr>
            <w:r w:rsidRPr="00034446">
              <w:t>33</w:t>
            </w:r>
            <w:r w:rsidR="008277F2" w:rsidRPr="00034446">
              <w:t>-36</w:t>
            </w:r>
          </w:p>
        </w:tc>
        <w:tc>
          <w:tcPr>
            <w:tcW w:w="3969" w:type="dxa"/>
          </w:tcPr>
          <w:p w14:paraId="68C68806" w14:textId="77777777" w:rsidR="008277F2" w:rsidRPr="00034446" w:rsidRDefault="008277F2" w:rsidP="008277F2">
            <w:pPr>
              <w:pStyle w:val="TAL"/>
            </w:pPr>
            <w:r w:rsidRPr="00034446">
              <w:t>Check: Does the UE perform steps 1 to 4 of the generic test procedure for media re-establishment after unsuccessful SRVCC handover (TS 34.229-1 [35], C31) and subsequently continues the call on EUTRA ?</w:t>
            </w:r>
            <w:r w:rsidRPr="00034446">
              <w:br/>
            </w:r>
          </w:p>
          <w:p w14:paraId="235D4BB0" w14:textId="77777777" w:rsidR="000433E7" w:rsidRPr="00034446" w:rsidRDefault="008277F2" w:rsidP="000433E7">
            <w:pPr>
              <w:pStyle w:val="TAL"/>
            </w:pPr>
            <w:r w:rsidRPr="00034446">
              <w:t>(Note: Verdict assigned if SIP re-INVITE message is received in step 1 of TS 34.229-1, C.31).</w:t>
            </w:r>
            <w:r w:rsidRPr="00034446" w:rsidDel="008277F2">
              <w:t xml:space="preserve"> </w:t>
            </w:r>
          </w:p>
        </w:tc>
        <w:tc>
          <w:tcPr>
            <w:tcW w:w="709" w:type="dxa"/>
          </w:tcPr>
          <w:p w14:paraId="4D2D5BEE" w14:textId="77777777" w:rsidR="000433E7" w:rsidRPr="00034446" w:rsidRDefault="00B90668" w:rsidP="000433E7">
            <w:pPr>
              <w:pStyle w:val="TAC"/>
            </w:pPr>
            <w:r w:rsidRPr="00034446">
              <w:t>-</w:t>
            </w:r>
          </w:p>
        </w:tc>
        <w:tc>
          <w:tcPr>
            <w:tcW w:w="2977" w:type="dxa"/>
          </w:tcPr>
          <w:p w14:paraId="602C8DC1" w14:textId="77777777" w:rsidR="000433E7" w:rsidRPr="00034446" w:rsidRDefault="00B90668" w:rsidP="000433E7">
            <w:pPr>
              <w:pStyle w:val="TAL"/>
            </w:pPr>
            <w:r w:rsidRPr="00034446">
              <w:t>-</w:t>
            </w:r>
          </w:p>
        </w:tc>
        <w:tc>
          <w:tcPr>
            <w:tcW w:w="567" w:type="dxa"/>
          </w:tcPr>
          <w:p w14:paraId="28470C37" w14:textId="77777777" w:rsidR="000433E7" w:rsidRPr="00034446" w:rsidRDefault="000433E7" w:rsidP="000433E7">
            <w:pPr>
              <w:pStyle w:val="TAC"/>
            </w:pPr>
            <w:r w:rsidRPr="00034446">
              <w:t>1</w:t>
            </w:r>
          </w:p>
        </w:tc>
        <w:tc>
          <w:tcPr>
            <w:tcW w:w="892" w:type="dxa"/>
          </w:tcPr>
          <w:p w14:paraId="48AC716C" w14:textId="77777777" w:rsidR="000433E7" w:rsidRPr="00034446" w:rsidRDefault="000433E7" w:rsidP="000433E7">
            <w:pPr>
              <w:pStyle w:val="TAC"/>
            </w:pPr>
            <w:r w:rsidRPr="00034446">
              <w:t>P</w:t>
            </w:r>
          </w:p>
        </w:tc>
      </w:tr>
      <w:tr w:rsidR="00F11463" w:rsidRPr="00034446" w14:paraId="4A9E11F7" w14:textId="77777777" w:rsidTr="00660457">
        <w:tc>
          <w:tcPr>
            <w:tcW w:w="648" w:type="dxa"/>
          </w:tcPr>
          <w:p w14:paraId="719E4A41" w14:textId="77777777" w:rsidR="00F11463" w:rsidRPr="00034446" w:rsidRDefault="00F11463" w:rsidP="00660457">
            <w:pPr>
              <w:pStyle w:val="TAC"/>
            </w:pPr>
            <w:r w:rsidRPr="00034446">
              <w:t>37</w:t>
            </w:r>
          </w:p>
        </w:tc>
        <w:tc>
          <w:tcPr>
            <w:tcW w:w="3969" w:type="dxa"/>
          </w:tcPr>
          <w:p w14:paraId="60938836" w14:textId="77777777" w:rsidR="00F11463" w:rsidRPr="00034446" w:rsidRDefault="00F11463" w:rsidP="00660457">
            <w:pPr>
              <w:pStyle w:val="TAL"/>
            </w:pPr>
            <w:r w:rsidRPr="00034446">
              <w:t>Generic test procedure for MT release of IMS call as described in annex C.33 of TS 34.229-1 [35] takes place.</w:t>
            </w:r>
          </w:p>
        </w:tc>
        <w:tc>
          <w:tcPr>
            <w:tcW w:w="709" w:type="dxa"/>
          </w:tcPr>
          <w:p w14:paraId="16DD6F57" w14:textId="77777777" w:rsidR="00F11463" w:rsidRPr="00034446" w:rsidRDefault="00F11463" w:rsidP="00660457">
            <w:pPr>
              <w:pStyle w:val="TAC"/>
            </w:pPr>
            <w:r w:rsidRPr="00034446">
              <w:t>-</w:t>
            </w:r>
          </w:p>
        </w:tc>
        <w:tc>
          <w:tcPr>
            <w:tcW w:w="2977" w:type="dxa"/>
          </w:tcPr>
          <w:p w14:paraId="4805096A" w14:textId="77777777" w:rsidR="00F11463" w:rsidRPr="00034446" w:rsidRDefault="00F11463" w:rsidP="00660457">
            <w:pPr>
              <w:pStyle w:val="TAL"/>
            </w:pPr>
            <w:r w:rsidRPr="00034446">
              <w:t>-</w:t>
            </w:r>
          </w:p>
        </w:tc>
        <w:tc>
          <w:tcPr>
            <w:tcW w:w="567" w:type="dxa"/>
          </w:tcPr>
          <w:p w14:paraId="0446F2D1" w14:textId="77777777" w:rsidR="00F11463" w:rsidRPr="00034446" w:rsidRDefault="00F11463" w:rsidP="00660457">
            <w:pPr>
              <w:pStyle w:val="TAC"/>
            </w:pPr>
          </w:p>
        </w:tc>
        <w:tc>
          <w:tcPr>
            <w:tcW w:w="892" w:type="dxa"/>
          </w:tcPr>
          <w:p w14:paraId="30DDDE18" w14:textId="77777777" w:rsidR="00F11463" w:rsidRPr="00034446" w:rsidRDefault="00F11463" w:rsidP="00660457">
            <w:pPr>
              <w:pStyle w:val="TAC"/>
            </w:pPr>
          </w:p>
        </w:tc>
      </w:tr>
    </w:tbl>
    <w:p w14:paraId="2D240301" w14:textId="77777777" w:rsidR="000433E7" w:rsidRPr="00034446" w:rsidRDefault="000433E7" w:rsidP="000433E7"/>
    <w:p w14:paraId="599401C6" w14:textId="77777777" w:rsidR="000433E7" w:rsidRPr="00034446" w:rsidRDefault="000433E7" w:rsidP="000433E7">
      <w:pPr>
        <w:pStyle w:val="H6"/>
      </w:pPr>
      <w:r w:rsidRPr="00034446">
        <w:t>13.4.3.6.3.3</w:t>
      </w:r>
      <w:r w:rsidRPr="00034446">
        <w:tab/>
        <w:t>Specific message contents</w:t>
      </w:r>
    </w:p>
    <w:p w14:paraId="1E14DC8D" w14:textId="77777777" w:rsidR="0050047D" w:rsidRPr="00034446" w:rsidRDefault="0050047D" w:rsidP="0050047D">
      <w:pPr>
        <w:pStyle w:val="TH"/>
      </w:pPr>
      <w:r w:rsidRPr="00034446">
        <w:t>Table 13.4.3.6.3.3-0: Conditions for specific message contents</w:t>
      </w:r>
      <w:r w:rsidRPr="00034446">
        <w:br/>
        <w:t>in Table 13.4.3.6.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5060909E" w14:textId="77777777" w:rsidTr="003F4210">
        <w:tc>
          <w:tcPr>
            <w:tcW w:w="1908" w:type="dxa"/>
          </w:tcPr>
          <w:p w14:paraId="215DDBF9" w14:textId="77777777" w:rsidR="0050047D" w:rsidRPr="00034446" w:rsidRDefault="0050047D" w:rsidP="003F4210">
            <w:pPr>
              <w:pStyle w:val="TAH"/>
            </w:pPr>
            <w:r w:rsidRPr="00034446">
              <w:t>Condition</w:t>
            </w:r>
          </w:p>
        </w:tc>
        <w:tc>
          <w:tcPr>
            <w:tcW w:w="7731" w:type="dxa"/>
          </w:tcPr>
          <w:p w14:paraId="28CCB5A0" w14:textId="77777777" w:rsidR="0050047D" w:rsidRPr="00034446" w:rsidRDefault="0050047D" w:rsidP="003F4210">
            <w:pPr>
              <w:pStyle w:val="TAH"/>
            </w:pPr>
            <w:r w:rsidRPr="00034446">
              <w:t>Explanation</w:t>
            </w:r>
          </w:p>
        </w:tc>
      </w:tr>
      <w:tr w:rsidR="0050047D" w:rsidRPr="00034446" w14:paraId="78BBF0A9" w14:textId="77777777" w:rsidTr="003F4210">
        <w:tc>
          <w:tcPr>
            <w:tcW w:w="1908" w:type="dxa"/>
          </w:tcPr>
          <w:p w14:paraId="2398E0E8" w14:textId="77777777" w:rsidR="0050047D" w:rsidRPr="00034446" w:rsidRDefault="0050047D" w:rsidP="003F4210">
            <w:pPr>
              <w:pStyle w:val="TAL"/>
            </w:pPr>
            <w:r w:rsidRPr="00034446">
              <w:t>Band &gt; 64</w:t>
            </w:r>
          </w:p>
        </w:tc>
        <w:tc>
          <w:tcPr>
            <w:tcW w:w="7731" w:type="dxa"/>
          </w:tcPr>
          <w:p w14:paraId="3AF8E026" w14:textId="77777777" w:rsidR="0050047D" w:rsidRPr="00034446" w:rsidRDefault="0050047D" w:rsidP="003F4210">
            <w:pPr>
              <w:pStyle w:val="TAL"/>
            </w:pPr>
            <w:r w:rsidRPr="00034446">
              <w:t>If band &gt; 64 is selected</w:t>
            </w:r>
          </w:p>
        </w:tc>
      </w:tr>
    </w:tbl>
    <w:p w14:paraId="5D0C81F2" w14:textId="77777777" w:rsidR="0050047D" w:rsidRPr="00034446" w:rsidRDefault="0050047D" w:rsidP="0050047D"/>
    <w:p w14:paraId="43E2192D" w14:textId="77777777" w:rsidR="000433E7" w:rsidRPr="00034446" w:rsidRDefault="000433E7" w:rsidP="000433E7">
      <w:pPr>
        <w:pStyle w:val="TH"/>
      </w:pPr>
      <w:r w:rsidRPr="00034446">
        <w:t>Table 13.4.3.6.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33E7" w:rsidRPr="00034446" w14:paraId="370DDB05" w14:textId="77777777">
        <w:tc>
          <w:tcPr>
            <w:tcW w:w="9738" w:type="dxa"/>
            <w:gridSpan w:val="4"/>
          </w:tcPr>
          <w:p w14:paraId="53EC9B47" w14:textId="77777777" w:rsidR="000433E7" w:rsidRPr="00034446" w:rsidRDefault="000433E7" w:rsidP="000433E7">
            <w:pPr>
              <w:pStyle w:val="TAL"/>
            </w:pPr>
            <w:r w:rsidRPr="00034446">
              <w:t>Derivation path: 36.508 table 4.7.2-4</w:t>
            </w:r>
          </w:p>
        </w:tc>
      </w:tr>
      <w:tr w:rsidR="000433E7" w:rsidRPr="00034446" w14:paraId="7C378D17" w14:textId="77777777">
        <w:tblPrEx>
          <w:tblCellMar>
            <w:left w:w="108" w:type="dxa"/>
            <w:right w:w="108" w:type="dxa"/>
          </w:tblCellMar>
        </w:tblPrEx>
        <w:tc>
          <w:tcPr>
            <w:tcW w:w="4535" w:type="dxa"/>
          </w:tcPr>
          <w:p w14:paraId="29981BB2" w14:textId="77777777" w:rsidR="000433E7" w:rsidRPr="00034446" w:rsidRDefault="000433E7" w:rsidP="000433E7">
            <w:pPr>
              <w:pStyle w:val="TAH"/>
            </w:pPr>
            <w:r w:rsidRPr="00034446">
              <w:t>Information Element</w:t>
            </w:r>
          </w:p>
        </w:tc>
        <w:tc>
          <w:tcPr>
            <w:tcW w:w="2267" w:type="dxa"/>
          </w:tcPr>
          <w:p w14:paraId="4B6B3D13" w14:textId="77777777" w:rsidR="000433E7" w:rsidRPr="00034446" w:rsidRDefault="000433E7" w:rsidP="000433E7">
            <w:pPr>
              <w:pStyle w:val="TAH"/>
            </w:pPr>
            <w:r w:rsidRPr="00034446">
              <w:t>Value/remark</w:t>
            </w:r>
          </w:p>
        </w:tc>
        <w:tc>
          <w:tcPr>
            <w:tcW w:w="1700" w:type="dxa"/>
          </w:tcPr>
          <w:p w14:paraId="6C12F1B1" w14:textId="77777777" w:rsidR="000433E7" w:rsidRPr="00034446" w:rsidRDefault="000433E7" w:rsidP="000433E7">
            <w:pPr>
              <w:pStyle w:val="TAH"/>
            </w:pPr>
            <w:r w:rsidRPr="00034446">
              <w:t>Comment</w:t>
            </w:r>
          </w:p>
        </w:tc>
        <w:tc>
          <w:tcPr>
            <w:tcW w:w="1245" w:type="dxa"/>
          </w:tcPr>
          <w:p w14:paraId="2DCF13CE" w14:textId="77777777" w:rsidR="000433E7" w:rsidRPr="00034446" w:rsidRDefault="000433E7" w:rsidP="000433E7">
            <w:pPr>
              <w:pStyle w:val="TAH"/>
            </w:pPr>
            <w:r w:rsidRPr="00034446">
              <w:t>Condition</w:t>
            </w:r>
          </w:p>
        </w:tc>
      </w:tr>
      <w:tr w:rsidR="000433E7" w:rsidRPr="00034446" w14:paraId="7C820DA9" w14:textId="77777777">
        <w:tblPrEx>
          <w:tblCellMar>
            <w:left w:w="108" w:type="dxa"/>
            <w:right w:w="108" w:type="dxa"/>
          </w:tblCellMar>
        </w:tblPrEx>
        <w:tc>
          <w:tcPr>
            <w:tcW w:w="4535" w:type="dxa"/>
          </w:tcPr>
          <w:p w14:paraId="7A2CA197" w14:textId="77777777" w:rsidR="000433E7" w:rsidRPr="00034446" w:rsidRDefault="000433E7" w:rsidP="000433E7">
            <w:pPr>
              <w:pStyle w:val="TAL"/>
            </w:pPr>
            <w:r w:rsidRPr="00034446">
              <w:t>MS network capability</w:t>
            </w:r>
          </w:p>
        </w:tc>
        <w:tc>
          <w:tcPr>
            <w:tcW w:w="2267" w:type="dxa"/>
          </w:tcPr>
          <w:p w14:paraId="1D400FF9" w14:textId="77777777" w:rsidR="000433E7" w:rsidRPr="00034446" w:rsidRDefault="000433E7" w:rsidP="000433E7">
            <w:pPr>
              <w:pStyle w:val="TAL"/>
            </w:pPr>
            <w:r w:rsidRPr="00034446">
              <w:t>SRVCC from UTRAN HSPA or E-UTRAN to GERAN/UTRAN supported</w:t>
            </w:r>
          </w:p>
        </w:tc>
        <w:tc>
          <w:tcPr>
            <w:tcW w:w="1700" w:type="dxa"/>
          </w:tcPr>
          <w:p w14:paraId="3DB18F82" w14:textId="77777777" w:rsidR="000433E7" w:rsidRPr="00034446" w:rsidRDefault="000433E7" w:rsidP="000433E7">
            <w:pPr>
              <w:pStyle w:val="TAL"/>
            </w:pPr>
          </w:p>
        </w:tc>
        <w:tc>
          <w:tcPr>
            <w:tcW w:w="1245" w:type="dxa"/>
          </w:tcPr>
          <w:p w14:paraId="5FDB5613" w14:textId="77777777" w:rsidR="000433E7" w:rsidRPr="00034446" w:rsidRDefault="000433E7" w:rsidP="000433E7">
            <w:pPr>
              <w:pStyle w:val="TAL"/>
            </w:pPr>
          </w:p>
        </w:tc>
      </w:tr>
      <w:tr w:rsidR="000433E7" w:rsidRPr="00034446" w14:paraId="17C83ECB" w14:textId="77777777">
        <w:tblPrEx>
          <w:tblCellMar>
            <w:left w:w="108" w:type="dxa"/>
            <w:right w:w="108" w:type="dxa"/>
          </w:tblCellMar>
        </w:tblPrEx>
        <w:tc>
          <w:tcPr>
            <w:tcW w:w="4535" w:type="dxa"/>
          </w:tcPr>
          <w:p w14:paraId="245308C7" w14:textId="77777777" w:rsidR="000433E7" w:rsidRPr="00034446" w:rsidRDefault="000433E7" w:rsidP="000433E7">
            <w:pPr>
              <w:pStyle w:val="TAL"/>
            </w:pPr>
            <w:r w:rsidRPr="00034446">
              <w:t>Mobile station classmark 2</w:t>
            </w:r>
          </w:p>
        </w:tc>
        <w:tc>
          <w:tcPr>
            <w:tcW w:w="2267" w:type="dxa"/>
          </w:tcPr>
          <w:p w14:paraId="208481DA" w14:textId="77777777" w:rsidR="000433E7" w:rsidRPr="00034446" w:rsidRDefault="000433E7" w:rsidP="000433E7">
            <w:pPr>
              <w:pStyle w:val="TAL"/>
            </w:pPr>
            <w:r w:rsidRPr="00034446">
              <w:t>Any allowed value</w:t>
            </w:r>
          </w:p>
        </w:tc>
        <w:tc>
          <w:tcPr>
            <w:tcW w:w="1700" w:type="dxa"/>
          </w:tcPr>
          <w:p w14:paraId="16764D95" w14:textId="77777777" w:rsidR="000433E7" w:rsidRPr="00034446" w:rsidRDefault="000433E7" w:rsidP="000433E7">
            <w:pPr>
              <w:pStyle w:val="TAL"/>
            </w:pPr>
          </w:p>
        </w:tc>
        <w:tc>
          <w:tcPr>
            <w:tcW w:w="1245" w:type="dxa"/>
          </w:tcPr>
          <w:p w14:paraId="538B083F" w14:textId="77777777" w:rsidR="000433E7" w:rsidRPr="00034446" w:rsidRDefault="000433E7" w:rsidP="000433E7">
            <w:pPr>
              <w:pStyle w:val="TAL"/>
            </w:pPr>
          </w:p>
        </w:tc>
      </w:tr>
      <w:tr w:rsidR="000433E7" w:rsidRPr="00034446" w14:paraId="003C6AEC" w14:textId="77777777">
        <w:tblPrEx>
          <w:tblCellMar>
            <w:left w:w="108" w:type="dxa"/>
            <w:right w:w="108" w:type="dxa"/>
          </w:tblCellMar>
        </w:tblPrEx>
        <w:tc>
          <w:tcPr>
            <w:tcW w:w="4535" w:type="dxa"/>
          </w:tcPr>
          <w:p w14:paraId="781DA66B" w14:textId="77777777" w:rsidR="000433E7" w:rsidRPr="00034446" w:rsidRDefault="000433E7" w:rsidP="000433E7">
            <w:pPr>
              <w:pStyle w:val="TAL"/>
            </w:pPr>
            <w:r w:rsidRPr="00034446">
              <w:t>Supported Codecs</w:t>
            </w:r>
          </w:p>
        </w:tc>
        <w:tc>
          <w:tcPr>
            <w:tcW w:w="2267" w:type="dxa"/>
          </w:tcPr>
          <w:p w14:paraId="24864B50" w14:textId="77777777" w:rsidR="000433E7" w:rsidRPr="00034446" w:rsidRDefault="000433E7" w:rsidP="000433E7">
            <w:pPr>
              <w:pStyle w:val="TAL"/>
            </w:pPr>
            <w:r w:rsidRPr="00034446">
              <w:t>Any allowed value</w:t>
            </w:r>
          </w:p>
        </w:tc>
        <w:tc>
          <w:tcPr>
            <w:tcW w:w="1700" w:type="dxa"/>
          </w:tcPr>
          <w:p w14:paraId="4F03FA07" w14:textId="77777777" w:rsidR="000433E7" w:rsidRPr="00034446" w:rsidRDefault="000433E7" w:rsidP="000433E7">
            <w:pPr>
              <w:pStyle w:val="TAL"/>
            </w:pPr>
          </w:p>
        </w:tc>
        <w:tc>
          <w:tcPr>
            <w:tcW w:w="1245" w:type="dxa"/>
          </w:tcPr>
          <w:p w14:paraId="669BC0B2" w14:textId="77777777" w:rsidR="000433E7" w:rsidRPr="00034446" w:rsidRDefault="000433E7" w:rsidP="000433E7">
            <w:pPr>
              <w:pStyle w:val="TAL"/>
            </w:pPr>
          </w:p>
        </w:tc>
      </w:tr>
    </w:tbl>
    <w:p w14:paraId="28DE95AF" w14:textId="77777777" w:rsidR="000433E7" w:rsidRPr="00034446" w:rsidRDefault="000433E7" w:rsidP="000433E7"/>
    <w:p w14:paraId="7E212C05" w14:textId="77777777" w:rsidR="000433E7" w:rsidRPr="00034446" w:rsidRDefault="000433E7" w:rsidP="000433E7">
      <w:pPr>
        <w:pStyle w:val="TH"/>
        <w:rPr>
          <w:lang w:eastAsia="zh-CN"/>
        </w:rPr>
      </w:pPr>
      <w:r w:rsidRPr="00034446">
        <w:t>Table 13.4.3.6.3.3-</w:t>
      </w:r>
      <w:r w:rsidRPr="00034446">
        <w:rPr>
          <w:lang w:eastAsia="zh-CN"/>
        </w:rPr>
        <w:t>2</w:t>
      </w:r>
      <w:r w:rsidRPr="00034446">
        <w:t xml:space="preserve">: </w:t>
      </w:r>
      <w:r w:rsidRPr="00034446">
        <w:rPr>
          <w:bCs/>
          <w:i/>
          <w:iCs/>
        </w:rPr>
        <w:t>RRCConnectionReconfiguration</w:t>
      </w:r>
      <w:r w:rsidRPr="00034446">
        <w:t xml:space="preserve"> (step</w:t>
      </w:r>
      <w:r w:rsidRPr="00034446">
        <w:rPr>
          <w:lang w:eastAsia="zh-CN"/>
        </w:rPr>
        <w:t>28</w:t>
      </w:r>
      <w:r w:rsidRPr="00034446">
        <w:t>, Table 13.4</w:t>
      </w:r>
      <w:r w:rsidRPr="00034446">
        <w:rPr>
          <w:lang w:eastAsia="zh-CN"/>
        </w:rPr>
        <w:t>.3</w:t>
      </w:r>
      <w:r w:rsidRPr="00034446">
        <w:t>.6.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0433E7" w:rsidRPr="00034446" w14:paraId="520889AA" w14:textId="77777777">
        <w:tc>
          <w:tcPr>
            <w:tcW w:w="9635" w:type="dxa"/>
          </w:tcPr>
          <w:p w14:paraId="59A2B50D" w14:textId="77777777" w:rsidR="000433E7" w:rsidRPr="00034446" w:rsidRDefault="000433E7" w:rsidP="000433E7">
            <w:pPr>
              <w:pStyle w:val="TAL"/>
              <w:rPr>
                <w:lang w:eastAsia="ko-KR"/>
              </w:rPr>
            </w:pPr>
            <w:r w:rsidRPr="00034446">
              <w:t>Derivation</w:t>
            </w:r>
            <w:r w:rsidRPr="00034446">
              <w:rPr>
                <w:lang w:eastAsia="ko-KR"/>
              </w:rPr>
              <w:t xml:space="preserve"> Path: 36.508 clause 4.6.1 table 4.6.1-8 with condition MEAS</w:t>
            </w:r>
          </w:p>
        </w:tc>
      </w:tr>
    </w:tbl>
    <w:p w14:paraId="2C9625B6" w14:textId="77777777" w:rsidR="000433E7" w:rsidRPr="00034446" w:rsidRDefault="000433E7" w:rsidP="000433E7"/>
    <w:p w14:paraId="173180A0" w14:textId="77777777" w:rsidR="000433E7" w:rsidRPr="00034446" w:rsidRDefault="000433E7" w:rsidP="000433E7">
      <w:pPr>
        <w:pStyle w:val="TH"/>
        <w:rPr>
          <w:lang w:eastAsia="zh-CN"/>
        </w:rPr>
      </w:pPr>
      <w:r w:rsidRPr="00034446">
        <w:t>Table 13.4.3.6.3.3-</w:t>
      </w:r>
      <w:r w:rsidRPr="00034446">
        <w:rPr>
          <w:lang w:eastAsia="zh-CN"/>
        </w:rPr>
        <w:t>3</w:t>
      </w:r>
      <w:r w:rsidRPr="00034446">
        <w:t xml:space="preserve">: </w:t>
      </w:r>
      <w:r w:rsidRPr="00034446">
        <w:rPr>
          <w:i/>
        </w:rPr>
        <w:t>MeasConfig</w:t>
      </w:r>
      <w:r w:rsidRPr="00034446">
        <w:t xml:space="preserve"> (step</w:t>
      </w:r>
      <w:r w:rsidRPr="00034446">
        <w:rPr>
          <w:lang w:eastAsia="zh-CN"/>
        </w:rPr>
        <w:t>28</w:t>
      </w:r>
      <w:r w:rsidRPr="00034446">
        <w:t>, Table 13.4</w:t>
      </w:r>
      <w:r w:rsidRPr="00034446">
        <w:rPr>
          <w:lang w:eastAsia="zh-CN"/>
        </w:rPr>
        <w:t>.3</w:t>
      </w:r>
      <w:r w:rsidRPr="00034446">
        <w:t>.6.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433E7" w:rsidRPr="00034446" w14:paraId="2B991213" w14:textId="77777777">
        <w:tc>
          <w:tcPr>
            <w:tcW w:w="9637" w:type="dxa"/>
            <w:gridSpan w:val="4"/>
            <w:shd w:val="clear" w:color="auto" w:fill="auto"/>
          </w:tcPr>
          <w:p w14:paraId="612034DE" w14:textId="77777777" w:rsidR="000433E7" w:rsidRPr="00034446" w:rsidRDefault="000433E7" w:rsidP="000433E7">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0433E7" w:rsidRPr="00034446" w14:paraId="58E36B44" w14:textId="77777777">
        <w:tc>
          <w:tcPr>
            <w:tcW w:w="4535" w:type="dxa"/>
            <w:tcBorders>
              <w:bottom w:val="single" w:sz="4" w:space="0" w:color="auto"/>
            </w:tcBorders>
            <w:shd w:val="clear" w:color="auto" w:fill="auto"/>
          </w:tcPr>
          <w:p w14:paraId="2A572C2F" w14:textId="77777777" w:rsidR="000433E7" w:rsidRPr="00034446" w:rsidRDefault="000433E7" w:rsidP="000433E7">
            <w:pPr>
              <w:pStyle w:val="TAH"/>
            </w:pPr>
            <w:r w:rsidRPr="00034446">
              <w:t>Information Element</w:t>
            </w:r>
          </w:p>
        </w:tc>
        <w:tc>
          <w:tcPr>
            <w:tcW w:w="2267" w:type="dxa"/>
            <w:tcBorders>
              <w:bottom w:val="single" w:sz="4" w:space="0" w:color="auto"/>
            </w:tcBorders>
            <w:shd w:val="clear" w:color="auto" w:fill="auto"/>
          </w:tcPr>
          <w:p w14:paraId="6D46D346" w14:textId="77777777" w:rsidR="000433E7" w:rsidRPr="00034446" w:rsidRDefault="000433E7" w:rsidP="000433E7">
            <w:pPr>
              <w:pStyle w:val="TAH"/>
            </w:pPr>
            <w:r w:rsidRPr="00034446">
              <w:t>Value/Remark</w:t>
            </w:r>
          </w:p>
        </w:tc>
        <w:tc>
          <w:tcPr>
            <w:tcW w:w="1700" w:type="dxa"/>
            <w:tcBorders>
              <w:bottom w:val="single" w:sz="4" w:space="0" w:color="auto"/>
            </w:tcBorders>
            <w:shd w:val="clear" w:color="auto" w:fill="auto"/>
          </w:tcPr>
          <w:p w14:paraId="51241A37" w14:textId="77777777" w:rsidR="000433E7" w:rsidRPr="00034446" w:rsidRDefault="000433E7" w:rsidP="000433E7">
            <w:pPr>
              <w:pStyle w:val="TAH"/>
            </w:pPr>
            <w:r w:rsidRPr="00034446">
              <w:t>Comment</w:t>
            </w:r>
          </w:p>
        </w:tc>
        <w:tc>
          <w:tcPr>
            <w:tcW w:w="1135" w:type="dxa"/>
            <w:tcBorders>
              <w:bottom w:val="single" w:sz="4" w:space="0" w:color="auto"/>
            </w:tcBorders>
            <w:shd w:val="clear" w:color="auto" w:fill="auto"/>
          </w:tcPr>
          <w:p w14:paraId="710E9E7F" w14:textId="77777777" w:rsidR="000433E7" w:rsidRPr="00034446" w:rsidRDefault="000433E7" w:rsidP="000433E7">
            <w:pPr>
              <w:pStyle w:val="TAH"/>
            </w:pPr>
            <w:r w:rsidRPr="00034446">
              <w:t>Condition</w:t>
            </w:r>
          </w:p>
        </w:tc>
      </w:tr>
      <w:tr w:rsidR="000433E7" w:rsidRPr="00034446" w14:paraId="37F3F71F" w14:textId="77777777">
        <w:tc>
          <w:tcPr>
            <w:tcW w:w="4535" w:type="dxa"/>
            <w:tcBorders>
              <w:top w:val="single" w:sz="4" w:space="0" w:color="auto"/>
              <w:bottom w:val="single" w:sz="4" w:space="0" w:color="auto"/>
            </w:tcBorders>
            <w:shd w:val="clear" w:color="auto" w:fill="auto"/>
          </w:tcPr>
          <w:p w14:paraId="2796F6BB" w14:textId="77777777" w:rsidR="000433E7" w:rsidRPr="00034446" w:rsidRDefault="000433E7" w:rsidP="000433E7">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65843468" w14:textId="77777777" w:rsidR="000433E7" w:rsidRPr="00034446" w:rsidRDefault="000433E7" w:rsidP="000433E7">
            <w:pPr>
              <w:pStyle w:val="TAL"/>
            </w:pPr>
          </w:p>
        </w:tc>
        <w:tc>
          <w:tcPr>
            <w:tcW w:w="1700" w:type="dxa"/>
            <w:tcBorders>
              <w:top w:val="single" w:sz="4" w:space="0" w:color="auto"/>
              <w:bottom w:val="single" w:sz="4" w:space="0" w:color="auto"/>
            </w:tcBorders>
            <w:shd w:val="clear" w:color="auto" w:fill="auto"/>
          </w:tcPr>
          <w:p w14:paraId="1BDB56C5"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489C8700" w14:textId="77777777" w:rsidR="000433E7" w:rsidRPr="00034446" w:rsidRDefault="000433E7" w:rsidP="000433E7">
            <w:pPr>
              <w:pStyle w:val="TAL"/>
            </w:pPr>
          </w:p>
        </w:tc>
      </w:tr>
      <w:tr w:rsidR="000433E7" w:rsidRPr="00034446" w14:paraId="68CE7938" w14:textId="77777777">
        <w:tc>
          <w:tcPr>
            <w:tcW w:w="4535" w:type="dxa"/>
            <w:tcBorders>
              <w:top w:val="single" w:sz="4" w:space="0" w:color="auto"/>
              <w:bottom w:val="single" w:sz="4" w:space="0" w:color="auto"/>
            </w:tcBorders>
            <w:shd w:val="clear" w:color="auto" w:fill="auto"/>
          </w:tcPr>
          <w:p w14:paraId="255C3E39" w14:textId="77777777" w:rsidR="000433E7" w:rsidRPr="00034446" w:rsidRDefault="000433E7" w:rsidP="000433E7">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5ECBE201" w14:textId="77777777" w:rsidR="000433E7" w:rsidRPr="00034446" w:rsidRDefault="000433E7" w:rsidP="000433E7">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EAA1D46" w14:textId="77777777" w:rsidR="000433E7" w:rsidRPr="00034446" w:rsidRDefault="000433E7" w:rsidP="000433E7">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F31E942" w14:textId="77777777" w:rsidR="000433E7" w:rsidRPr="00034446" w:rsidRDefault="000433E7" w:rsidP="000433E7">
            <w:pPr>
              <w:pStyle w:val="TAL"/>
            </w:pPr>
          </w:p>
        </w:tc>
      </w:tr>
      <w:tr w:rsidR="000433E7" w:rsidRPr="00034446" w14:paraId="4CBEC042" w14:textId="77777777">
        <w:tc>
          <w:tcPr>
            <w:tcW w:w="4535" w:type="dxa"/>
            <w:tcBorders>
              <w:top w:val="single" w:sz="4" w:space="0" w:color="auto"/>
              <w:bottom w:val="single" w:sz="4" w:space="0" w:color="auto"/>
            </w:tcBorders>
            <w:shd w:val="clear" w:color="auto" w:fill="auto"/>
          </w:tcPr>
          <w:p w14:paraId="540D3714" w14:textId="77777777" w:rsidR="000433E7" w:rsidRPr="00034446" w:rsidRDefault="000433E7" w:rsidP="000433E7">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A06DD06" w14:textId="77777777" w:rsidR="000433E7" w:rsidRPr="00034446" w:rsidRDefault="000433E7" w:rsidP="000433E7">
            <w:pPr>
              <w:pStyle w:val="TAL"/>
            </w:pPr>
            <w:r w:rsidRPr="00034446">
              <w:t>IdMeasObject-f8</w:t>
            </w:r>
          </w:p>
        </w:tc>
        <w:tc>
          <w:tcPr>
            <w:tcW w:w="1700" w:type="dxa"/>
            <w:tcBorders>
              <w:top w:val="single" w:sz="4" w:space="0" w:color="auto"/>
              <w:bottom w:val="single" w:sz="4" w:space="0" w:color="auto"/>
            </w:tcBorders>
            <w:shd w:val="clear" w:color="auto" w:fill="auto"/>
          </w:tcPr>
          <w:p w14:paraId="1459F218"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59A93E10" w14:textId="77777777" w:rsidR="000433E7" w:rsidRPr="00034446" w:rsidRDefault="000433E7" w:rsidP="000433E7">
            <w:pPr>
              <w:pStyle w:val="TAL"/>
            </w:pPr>
          </w:p>
        </w:tc>
      </w:tr>
      <w:tr w:rsidR="000433E7" w:rsidRPr="00034446" w14:paraId="64DEC358" w14:textId="77777777">
        <w:tc>
          <w:tcPr>
            <w:tcW w:w="4535" w:type="dxa"/>
            <w:tcBorders>
              <w:top w:val="single" w:sz="4" w:space="0" w:color="auto"/>
              <w:bottom w:val="single" w:sz="4" w:space="0" w:color="auto"/>
            </w:tcBorders>
            <w:shd w:val="clear" w:color="auto" w:fill="auto"/>
          </w:tcPr>
          <w:p w14:paraId="4CE272A7" w14:textId="77777777" w:rsidR="000433E7" w:rsidRPr="00034446" w:rsidRDefault="000433E7" w:rsidP="000433E7">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26553FDE" w14:textId="77777777" w:rsidR="000433E7" w:rsidRPr="00034446" w:rsidRDefault="000433E7" w:rsidP="000433E7">
            <w:pPr>
              <w:pStyle w:val="TAL"/>
            </w:pPr>
            <w:r w:rsidRPr="00034446">
              <w:t>MeasObjectUTRA-GENERIC(f8)</w:t>
            </w:r>
          </w:p>
        </w:tc>
        <w:tc>
          <w:tcPr>
            <w:tcW w:w="1700" w:type="dxa"/>
            <w:tcBorders>
              <w:top w:val="single" w:sz="4" w:space="0" w:color="auto"/>
              <w:bottom w:val="single" w:sz="4" w:space="0" w:color="auto"/>
            </w:tcBorders>
            <w:shd w:val="clear" w:color="auto" w:fill="auto"/>
          </w:tcPr>
          <w:p w14:paraId="2F800144"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5CBD4A78" w14:textId="77777777" w:rsidR="000433E7" w:rsidRPr="00034446" w:rsidRDefault="000433E7" w:rsidP="000433E7">
            <w:pPr>
              <w:pStyle w:val="TAL"/>
            </w:pPr>
          </w:p>
        </w:tc>
      </w:tr>
      <w:tr w:rsidR="000433E7" w:rsidRPr="00034446" w14:paraId="2239B8C3" w14:textId="77777777">
        <w:tc>
          <w:tcPr>
            <w:tcW w:w="4535" w:type="dxa"/>
            <w:tcBorders>
              <w:top w:val="single" w:sz="4" w:space="0" w:color="auto"/>
              <w:bottom w:val="single" w:sz="4" w:space="0" w:color="auto"/>
            </w:tcBorders>
            <w:shd w:val="clear" w:color="auto" w:fill="auto"/>
          </w:tcPr>
          <w:p w14:paraId="50F8FA6F" w14:textId="77777777" w:rsidR="000433E7" w:rsidRPr="00034446" w:rsidRDefault="000433E7" w:rsidP="000433E7">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7AAC4AA3" w14:textId="77777777" w:rsidR="000433E7" w:rsidRPr="00034446" w:rsidRDefault="000433E7" w:rsidP="000433E7">
            <w:pPr>
              <w:pStyle w:val="TAL"/>
            </w:pPr>
            <w:r w:rsidRPr="00034446">
              <w:t>IdMeasObject-f1</w:t>
            </w:r>
          </w:p>
        </w:tc>
        <w:tc>
          <w:tcPr>
            <w:tcW w:w="1700" w:type="dxa"/>
            <w:tcBorders>
              <w:top w:val="single" w:sz="4" w:space="0" w:color="auto"/>
              <w:bottom w:val="single" w:sz="4" w:space="0" w:color="auto"/>
            </w:tcBorders>
            <w:shd w:val="clear" w:color="auto" w:fill="auto"/>
          </w:tcPr>
          <w:p w14:paraId="3EB85902"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413B7D10" w14:textId="77777777" w:rsidR="000433E7" w:rsidRPr="00034446" w:rsidRDefault="000433E7" w:rsidP="000433E7">
            <w:pPr>
              <w:pStyle w:val="TAL"/>
            </w:pPr>
          </w:p>
        </w:tc>
      </w:tr>
      <w:tr w:rsidR="000433E7" w:rsidRPr="00034446" w14:paraId="3AFECC5E" w14:textId="77777777">
        <w:tc>
          <w:tcPr>
            <w:tcW w:w="4535" w:type="dxa"/>
            <w:tcBorders>
              <w:top w:val="single" w:sz="4" w:space="0" w:color="auto"/>
              <w:bottom w:val="single" w:sz="4" w:space="0" w:color="auto"/>
            </w:tcBorders>
            <w:shd w:val="clear" w:color="auto" w:fill="auto"/>
          </w:tcPr>
          <w:p w14:paraId="1B71E48A" w14:textId="77777777" w:rsidR="000433E7" w:rsidRPr="00034446" w:rsidRDefault="000433E7" w:rsidP="000433E7">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7B59317C" w14:textId="77777777" w:rsidR="000433E7" w:rsidRPr="00034446" w:rsidRDefault="000433E7" w:rsidP="000433E7">
            <w:pPr>
              <w:pStyle w:val="TAL"/>
            </w:pPr>
            <w:r w:rsidRPr="00034446">
              <w:t>MeasObjectEUTRA-GENERIC(f1)</w:t>
            </w:r>
          </w:p>
        </w:tc>
        <w:tc>
          <w:tcPr>
            <w:tcW w:w="1700" w:type="dxa"/>
            <w:tcBorders>
              <w:top w:val="single" w:sz="4" w:space="0" w:color="auto"/>
              <w:bottom w:val="single" w:sz="4" w:space="0" w:color="auto"/>
            </w:tcBorders>
            <w:shd w:val="clear" w:color="auto" w:fill="auto"/>
          </w:tcPr>
          <w:p w14:paraId="27CC5A75"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65B71072" w14:textId="77777777" w:rsidR="000433E7" w:rsidRPr="00034446" w:rsidRDefault="000433E7" w:rsidP="000433E7">
            <w:pPr>
              <w:pStyle w:val="TAL"/>
            </w:pPr>
          </w:p>
        </w:tc>
      </w:tr>
      <w:tr w:rsidR="0050047D" w:rsidRPr="00034446" w14:paraId="0CBC7CF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BF2FBA7" w14:textId="77777777" w:rsidR="0050047D" w:rsidRPr="00034446" w:rsidRDefault="0050047D"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13AD16C7" w14:textId="77777777" w:rsidR="0050047D" w:rsidRPr="00034446" w:rsidRDefault="0050047D"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724F935A" w14:textId="77777777" w:rsidR="0050047D" w:rsidRPr="00034446" w:rsidRDefault="0050047D"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1D4D356" w14:textId="77777777" w:rsidR="0050047D" w:rsidRPr="00034446" w:rsidRDefault="0050047D" w:rsidP="003F4210">
            <w:pPr>
              <w:rPr>
                <w:rFonts w:ascii="Arial" w:hAnsi="Arial"/>
                <w:sz w:val="18"/>
              </w:rPr>
            </w:pPr>
            <w:r w:rsidRPr="00034446">
              <w:rPr>
                <w:rFonts w:ascii="Arial" w:hAnsi="Arial"/>
                <w:sz w:val="18"/>
              </w:rPr>
              <w:t>Band &gt; 64</w:t>
            </w:r>
          </w:p>
        </w:tc>
      </w:tr>
      <w:tr w:rsidR="000433E7" w:rsidRPr="00034446" w14:paraId="47C9A4C1" w14:textId="77777777">
        <w:tc>
          <w:tcPr>
            <w:tcW w:w="4535" w:type="dxa"/>
            <w:tcBorders>
              <w:top w:val="single" w:sz="4" w:space="0" w:color="auto"/>
              <w:bottom w:val="single" w:sz="4" w:space="0" w:color="auto"/>
            </w:tcBorders>
            <w:shd w:val="clear" w:color="auto" w:fill="auto"/>
          </w:tcPr>
          <w:p w14:paraId="3612A071" w14:textId="77777777" w:rsidR="000433E7" w:rsidRPr="00034446" w:rsidRDefault="000433E7" w:rsidP="000433E7">
            <w:pPr>
              <w:pStyle w:val="TAL"/>
            </w:pPr>
            <w:r w:rsidRPr="00034446">
              <w:t xml:space="preserve">  }</w:t>
            </w:r>
          </w:p>
        </w:tc>
        <w:tc>
          <w:tcPr>
            <w:tcW w:w="2267" w:type="dxa"/>
            <w:tcBorders>
              <w:top w:val="single" w:sz="4" w:space="0" w:color="auto"/>
              <w:bottom w:val="single" w:sz="4" w:space="0" w:color="auto"/>
            </w:tcBorders>
            <w:shd w:val="clear" w:color="auto" w:fill="auto"/>
          </w:tcPr>
          <w:p w14:paraId="03A1D5F0" w14:textId="77777777" w:rsidR="000433E7" w:rsidRPr="00034446" w:rsidRDefault="000433E7" w:rsidP="000433E7">
            <w:pPr>
              <w:pStyle w:val="TAL"/>
            </w:pPr>
          </w:p>
        </w:tc>
        <w:tc>
          <w:tcPr>
            <w:tcW w:w="1700" w:type="dxa"/>
            <w:tcBorders>
              <w:top w:val="single" w:sz="4" w:space="0" w:color="auto"/>
              <w:bottom w:val="single" w:sz="4" w:space="0" w:color="auto"/>
            </w:tcBorders>
            <w:shd w:val="clear" w:color="auto" w:fill="auto"/>
          </w:tcPr>
          <w:p w14:paraId="72990537"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736A158D" w14:textId="77777777" w:rsidR="000433E7" w:rsidRPr="00034446" w:rsidRDefault="000433E7" w:rsidP="000433E7">
            <w:pPr>
              <w:pStyle w:val="TAL"/>
            </w:pPr>
          </w:p>
        </w:tc>
      </w:tr>
      <w:tr w:rsidR="000433E7" w:rsidRPr="00034446" w14:paraId="59745855" w14:textId="77777777">
        <w:tc>
          <w:tcPr>
            <w:tcW w:w="4535" w:type="dxa"/>
            <w:tcBorders>
              <w:top w:val="single" w:sz="4" w:space="0" w:color="auto"/>
              <w:bottom w:val="single" w:sz="4" w:space="0" w:color="auto"/>
            </w:tcBorders>
            <w:shd w:val="clear" w:color="auto" w:fill="auto"/>
          </w:tcPr>
          <w:p w14:paraId="1DC2548F" w14:textId="77777777" w:rsidR="000433E7" w:rsidRPr="00034446" w:rsidRDefault="000433E7" w:rsidP="000433E7">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4332C0A0" w14:textId="77777777" w:rsidR="000433E7" w:rsidRPr="00034446" w:rsidRDefault="000433E7" w:rsidP="000433E7">
            <w:pPr>
              <w:pStyle w:val="TAL"/>
            </w:pPr>
            <w:r w:rsidRPr="00034446">
              <w:t>1 entry</w:t>
            </w:r>
          </w:p>
        </w:tc>
        <w:tc>
          <w:tcPr>
            <w:tcW w:w="1700" w:type="dxa"/>
            <w:tcBorders>
              <w:top w:val="single" w:sz="4" w:space="0" w:color="auto"/>
              <w:bottom w:val="single" w:sz="4" w:space="0" w:color="auto"/>
            </w:tcBorders>
            <w:shd w:val="clear" w:color="auto" w:fill="auto"/>
          </w:tcPr>
          <w:p w14:paraId="0D148954"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67E50EC4" w14:textId="77777777" w:rsidR="000433E7" w:rsidRPr="00034446" w:rsidRDefault="000433E7" w:rsidP="000433E7">
            <w:pPr>
              <w:pStyle w:val="TAL"/>
            </w:pPr>
          </w:p>
        </w:tc>
      </w:tr>
      <w:tr w:rsidR="000433E7" w:rsidRPr="00034446" w14:paraId="2E179E97" w14:textId="77777777">
        <w:tc>
          <w:tcPr>
            <w:tcW w:w="4535" w:type="dxa"/>
            <w:tcBorders>
              <w:top w:val="single" w:sz="4" w:space="0" w:color="auto"/>
              <w:bottom w:val="single" w:sz="4" w:space="0" w:color="auto"/>
            </w:tcBorders>
            <w:shd w:val="clear" w:color="auto" w:fill="auto"/>
          </w:tcPr>
          <w:p w14:paraId="5F6D9AA1" w14:textId="77777777" w:rsidR="000433E7" w:rsidRPr="00034446" w:rsidRDefault="000433E7" w:rsidP="000433E7">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AD205F5" w14:textId="77777777" w:rsidR="000433E7" w:rsidRPr="00034446" w:rsidRDefault="000433E7" w:rsidP="000433E7">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363B37F5"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18DE9570" w14:textId="77777777" w:rsidR="000433E7" w:rsidRPr="00034446" w:rsidRDefault="000433E7" w:rsidP="000433E7">
            <w:pPr>
              <w:pStyle w:val="TAL"/>
            </w:pPr>
          </w:p>
        </w:tc>
      </w:tr>
      <w:tr w:rsidR="000433E7" w:rsidRPr="00034446" w14:paraId="3CC64443" w14:textId="77777777">
        <w:tc>
          <w:tcPr>
            <w:tcW w:w="4535" w:type="dxa"/>
            <w:tcBorders>
              <w:top w:val="single" w:sz="4" w:space="0" w:color="auto"/>
              <w:bottom w:val="single" w:sz="4" w:space="0" w:color="auto"/>
            </w:tcBorders>
            <w:shd w:val="clear" w:color="auto" w:fill="auto"/>
          </w:tcPr>
          <w:p w14:paraId="5B2BC379" w14:textId="77777777" w:rsidR="000433E7" w:rsidRPr="00034446" w:rsidRDefault="000433E7" w:rsidP="000433E7">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38F6D0C6" w14:textId="77777777" w:rsidR="000433E7" w:rsidRPr="00034446" w:rsidRDefault="000433E7" w:rsidP="000433E7">
            <w:pPr>
              <w:pStyle w:val="TAL"/>
            </w:pPr>
            <w:r w:rsidRPr="00034446">
              <w:t>ReportConfigInterRAT-B2-UTRA(-</w:t>
            </w:r>
            <w:r w:rsidR="00244D6B" w:rsidRPr="00034446">
              <w:t>72</w:t>
            </w:r>
            <w:r w:rsidRPr="00034446">
              <w:t>, -</w:t>
            </w:r>
            <w:r w:rsidR="00244D6B" w:rsidRPr="00034446">
              <w:t>76</w:t>
            </w:r>
            <w:r w:rsidRPr="00034446">
              <w:t>)</w:t>
            </w:r>
          </w:p>
        </w:tc>
        <w:tc>
          <w:tcPr>
            <w:tcW w:w="1700" w:type="dxa"/>
            <w:tcBorders>
              <w:top w:val="single" w:sz="4" w:space="0" w:color="auto"/>
              <w:bottom w:val="single" w:sz="4" w:space="0" w:color="auto"/>
            </w:tcBorders>
            <w:shd w:val="clear" w:color="auto" w:fill="auto"/>
          </w:tcPr>
          <w:p w14:paraId="6FB41145"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6A077FFF" w14:textId="77777777" w:rsidR="000433E7" w:rsidRPr="00034446" w:rsidRDefault="000433E7" w:rsidP="000433E7">
            <w:pPr>
              <w:pStyle w:val="TAL"/>
            </w:pPr>
          </w:p>
        </w:tc>
      </w:tr>
      <w:tr w:rsidR="000433E7" w:rsidRPr="00034446" w14:paraId="7F0DBFFD" w14:textId="77777777">
        <w:tc>
          <w:tcPr>
            <w:tcW w:w="4535" w:type="dxa"/>
            <w:tcBorders>
              <w:top w:val="single" w:sz="4" w:space="0" w:color="auto"/>
              <w:bottom w:val="single" w:sz="4" w:space="0" w:color="auto"/>
            </w:tcBorders>
            <w:shd w:val="clear" w:color="auto" w:fill="auto"/>
          </w:tcPr>
          <w:p w14:paraId="1D358407" w14:textId="77777777" w:rsidR="000433E7" w:rsidRPr="00034446" w:rsidRDefault="000433E7" w:rsidP="000433E7">
            <w:pPr>
              <w:pStyle w:val="TAL"/>
            </w:pPr>
            <w:r w:rsidRPr="00034446">
              <w:t xml:space="preserve">  }</w:t>
            </w:r>
          </w:p>
        </w:tc>
        <w:tc>
          <w:tcPr>
            <w:tcW w:w="2267" w:type="dxa"/>
            <w:tcBorders>
              <w:top w:val="single" w:sz="4" w:space="0" w:color="auto"/>
              <w:bottom w:val="single" w:sz="4" w:space="0" w:color="auto"/>
            </w:tcBorders>
            <w:shd w:val="clear" w:color="auto" w:fill="auto"/>
          </w:tcPr>
          <w:p w14:paraId="2916B12C" w14:textId="77777777" w:rsidR="000433E7" w:rsidRPr="00034446" w:rsidRDefault="000433E7" w:rsidP="000433E7">
            <w:pPr>
              <w:pStyle w:val="TAL"/>
            </w:pPr>
          </w:p>
        </w:tc>
        <w:tc>
          <w:tcPr>
            <w:tcW w:w="1700" w:type="dxa"/>
            <w:tcBorders>
              <w:top w:val="single" w:sz="4" w:space="0" w:color="auto"/>
              <w:bottom w:val="single" w:sz="4" w:space="0" w:color="auto"/>
            </w:tcBorders>
            <w:shd w:val="clear" w:color="auto" w:fill="auto"/>
          </w:tcPr>
          <w:p w14:paraId="6697BA67"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65D6DDF4" w14:textId="77777777" w:rsidR="000433E7" w:rsidRPr="00034446" w:rsidRDefault="000433E7" w:rsidP="000433E7">
            <w:pPr>
              <w:pStyle w:val="TAL"/>
            </w:pPr>
          </w:p>
        </w:tc>
      </w:tr>
      <w:tr w:rsidR="000433E7" w:rsidRPr="00034446" w14:paraId="03756775" w14:textId="77777777">
        <w:tc>
          <w:tcPr>
            <w:tcW w:w="4535" w:type="dxa"/>
            <w:tcBorders>
              <w:top w:val="single" w:sz="4" w:space="0" w:color="auto"/>
              <w:bottom w:val="single" w:sz="4" w:space="0" w:color="auto"/>
            </w:tcBorders>
            <w:shd w:val="clear" w:color="auto" w:fill="auto"/>
          </w:tcPr>
          <w:p w14:paraId="4D8B51C2" w14:textId="77777777" w:rsidR="000433E7" w:rsidRPr="00034446" w:rsidRDefault="000433E7" w:rsidP="000433E7">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4CC5B43" w14:textId="77777777" w:rsidR="000433E7" w:rsidRPr="00034446" w:rsidRDefault="000433E7" w:rsidP="000433E7">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5ED606BC"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53CD3BA1" w14:textId="77777777" w:rsidR="000433E7" w:rsidRPr="00034446" w:rsidRDefault="000433E7" w:rsidP="000433E7">
            <w:pPr>
              <w:pStyle w:val="TAL"/>
            </w:pPr>
          </w:p>
        </w:tc>
      </w:tr>
      <w:tr w:rsidR="000433E7" w:rsidRPr="00034446" w14:paraId="23839F1C" w14:textId="77777777">
        <w:tc>
          <w:tcPr>
            <w:tcW w:w="4535" w:type="dxa"/>
            <w:tcBorders>
              <w:top w:val="single" w:sz="4" w:space="0" w:color="auto"/>
              <w:bottom w:val="single" w:sz="4" w:space="0" w:color="auto"/>
            </w:tcBorders>
            <w:shd w:val="clear" w:color="auto" w:fill="auto"/>
          </w:tcPr>
          <w:p w14:paraId="4A0EB06C" w14:textId="77777777" w:rsidR="000433E7" w:rsidRPr="00034446" w:rsidRDefault="000433E7" w:rsidP="000433E7">
            <w:pPr>
              <w:pStyle w:val="TAL"/>
            </w:pPr>
            <w:r w:rsidRPr="00034446">
              <w:t xml:space="preserve">    measId[1]</w:t>
            </w:r>
          </w:p>
        </w:tc>
        <w:tc>
          <w:tcPr>
            <w:tcW w:w="2267" w:type="dxa"/>
            <w:tcBorders>
              <w:top w:val="single" w:sz="4" w:space="0" w:color="auto"/>
              <w:bottom w:val="single" w:sz="4" w:space="0" w:color="auto"/>
            </w:tcBorders>
            <w:shd w:val="clear" w:color="auto" w:fill="auto"/>
          </w:tcPr>
          <w:p w14:paraId="3092EC90" w14:textId="77777777" w:rsidR="000433E7" w:rsidRPr="00034446" w:rsidRDefault="000433E7" w:rsidP="000433E7">
            <w:pPr>
              <w:pStyle w:val="TAL"/>
            </w:pPr>
            <w:r w:rsidRPr="00034446">
              <w:t>1</w:t>
            </w:r>
          </w:p>
        </w:tc>
        <w:tc>
          <w:tcPr>
            <w:tcW w:w="1700" w:type="dxa"/>
            <w:tcBorders>
              <w:top w:val="single" w:sz="4" w:space="0" w:color="auto"/>
              <w:bottom w:val="single" w:sz="4" w:space="0" w:color="auto"/>
            </w:tcBorders>
            <w:shd w:val="clear" w:color="auto" w:fill="auto"/>
          </w:tcPr>
          <w:p w14:paraId="0F8A152D"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3F5B100D" w14:textId="77777777" w:rsidR="000433E7" w:rsidRPr="00034446" w:rsidRDefault="000433E7" w:rsidP="000433E7">
            <w:pPr>
              <w:pStyle w:val="TAL"/>
            </w:pPr>
          </w:p>
        </w:tc>
      </w:tr>
      <w:tr w:rsidR="000433E7" w:rsidRPr="00034446" w14:paraId="7CA28922" w14:textId="77777777">
        <w:tc>
          <w:tcPr>
            <w:tcW w:w="4535" w:type="dxa"/>
            <w:tcBorders>
              <w:top w:val="single" w:sz="4" w:space="0" w:color="auto"/>
              <w:bottom w:val="single" w:sz="4" w:space="0" w:color="auto"/>
            </w:tcBorders>
            <w:shd w:val="clear" w:color="auto" w:fill="auto"/>
          </w:tcPr>
          <w:p w14:paraId="0B7BCD97" w14:textId="77777777" w:rsidR="000433E7" w:rsidRPr="00034446" w:rsidRDefault="000433E7" w:rsidP="000433E7">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278ADA38" w14:textId="77777777" w:rsidR="000433E7" w:rsidRPr="00034446" w:rsidRDefault="000433E7" w:rsidP="000433E7">
            <w:pPr>
              <w:pStyle w:val="TAL"/>
            </w:pPr>
            <w:r w:rsidRPr="00034446">
              <w:t>IdMeasObject-f8</w:t>
            </w:r>
          </w:p>
        </w:tc>
        <w:tc>
          <w:tcPr>
            <w:tcW w:w="1700" w:type="dxa"/>
            <w:tcBorders>
              <w:top w:val="single" w:sz="4" w:space="0" w:color="auto"/>
              <w:bottom w:val="single" w:sz="4" w:space="0" w:color="auto"/>
            </w:tcBorders>
            <w:shd w:val="clear" w:color="auto" w:fill="auto"/>
          </w:tcPr>
          <w:p w14:paraId="14E2714F"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4E21AACE" w14:textId="77777777" w:rsidR="000433E7" w:rsidRPr="00034446" w:rsidRDefault="000433E7" w:rsidP="000433E7">
            <w:pPr>
              <w:pStyle w:val="TAL"/>
            </w:pPr>
          </w:p>
        </w:tc>
      </w:tr>
      <w:tr w:rsidR="000433E7" w:rsidRPr="00034446" w14:paraId="7C4BCC9B" w14:textId="77777777">
        <w:tc>
          <w:tcPr>
            <w:tcW w:w="4535" w:type="dxa"/>
            <w:tcBorders>
              <w:top w:val="single" w:sz="4" w:space="0" w:color="auto"/>
              <w:bottom w:val="single" w:sz="4" w:space="0" w:color="auto"/>
            </w:tcBorders>
            <w:shd w:val="clear" w:color="auto" w:fill="auto"/>
          </w:tcPr>
          <w:p w14:paraId="0273D790" w14:textId="77777777" w:rsidR="000433E7" w:rsidRPr="00034446" w:rsidRDefault="000433E7" w:rsidP="000433E7">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1216CAE" w14:textId="77777777" w:rsidR="000433E7" w:rsidRPr="00034446" w:rsidRDefault="000433E7" w:rsidP="000433E7">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6A531FFC" w14:textId="77777777" w:rsidR="000433E7" w:rsidRPr="00034446" w:rsidRDefault="000433E7" w:rsidP="000433E7">
            <w:pPr>
              <w:pStyle w:val="TAL"/>
            </w:pPr>
          </w:p>
        </w:tc>
        <w:tc>
          <w:tcPr>
            <w:tcW w:w="1135" w:type="dxa"/>
            <w:tcBorders>
              <w:top w:val="single" w:sz="4" w:space="0" w:color="auto"/>
              <w:bottom w:val="single" w:sz="4" w:space="0" w:color="auto"/>
            </w:tcBorders>
            <w:shd w:val="clear" w:color="auto" w:fill="auto"/>
          </w:tcPr>
          <w:p w14:paraId="11FEF00D" w14:textId="77777777" w:rsidR="000433E7" w:rsidRPr="00034446" w:rsidRDefault="000433E7" w:rsidP="000433E7">
            <w:pPr>
              <w:pStyle w:val="TAL"/>
            </w:pPr>
          </w:p>
        </w:tc>
      </w:tr>
      <w:tr w:rsidR="000433E7" w:rsidRPr="00034446" w14:paraId="01725AE7"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2F544C2" w14:textId="77777777" w:rsidR="000433E7" w:rsidRPr="00034446" w:rsidRDefault="000433E7" w:rsidP="000433E7">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65B7011" w14:textId="77777777" w:rsidR="000433E7" w:rsidRPr="00034446" w:rsidRDefault="000433E7" w:rsidP="000433E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CE6E863" w14:textId="77777777" w:rsidR="000433E7" w:rsidRPr="00034446" w:rsidRDefault="000433E7" w:rsidP="000433E7">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16DEEE3" w14:textId="77777777" w:rsidR="000433E7" w:rsidRPr="00034446" w:rsidRDefault="000433E7" w:rsidP="000433E7">
            <w:pPr>
              <w:pStyle w:val="TAL"/>
            </w:pPr>
          </w:p>
        </w:tc>
      </w:tr>
      <w:tr w:rsidR="0050047D" w:rsidRPr="00034446" w14:paraId="4780C750"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B15FAA1" w14:textId="77777777" w:rsidR="0050047D" w:rsidRPr="00034446" w:rsidRDefault="0050047D"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53CBA7F"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5CB6E77"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859C900" w14:textId="77777777" w:rsidR="0050047D" w:rsidRPr="00034446" w:rsidRDefault="0050047D" w:rsidP="003F4210">
            <w:pPr>
              <w:pStyle w:val="TAL"/>
            </w:pPr>
            <w:r w:rsidRPr="00034446">
              <w:t>Band &gt; 64</w:t>
            </w:r>
          </w:p>
        </w:tc>
      </w:tr>
      <w:tr w:rsidR="0050047D" w:rsidRPr="00034446" w14:paraId="7304156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26B1863" w14:textId="77777777" w:rsidR="0050047D" w:rsidRPr="00034446" w:rsidRDefault="0050047D"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1935D03"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D642E22"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74A935D" w14:textId="77777777" w:rsidR="0050047D" w:rsidRPr="00034446" w:rsidRDefault="0050047D" w:rsidP="003F4210">
            <w:pPr>
              <w:pStyle w:val="TAL"/>
            </w:pPr>
          </w:p>
        </w:tc>
      </w:tr>
      <w:tr w:rsidR="0050047D" w:rsidRPr="00034446" w14:paraId="6144542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EB6CABD" w14:textId="77777777" w:rsidR="0050047D" w:rsidRPr="00034446" w:rsidRDefault="0050047D"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58CB443"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1EC5511"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2884824" w14:textId="77777777" w:rsidR="0050047D" w:rsidRPr="00034446" w:rsidRDefault="0050047D" w:rsidP="003F4210">
            <w:pPr>
              <w:pStyle w:val="TAL"/>
            </w:pPr>
          </w:p>
        </w:tc>
      </w:tr>
      <w:tr w:rsidR="0050047D" w:rsidRPr="00034446" w14:paraId="102079F5"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55E7761" w14:textId="77777777" w:rsidR="0050047D" w:rsidRPr="00034446" w:rsidRDefault="0050047D"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1671B8" w14:textId="77777777" w:rsidR="0050047D" w:rsidRPr="00034446" w:rsidRDefault="0050047D"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C15837F"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0628F4D" w14:textId="77777777" w:rsidR="0050047D" w:rsidRPr="00034446" w:rsidRDefault="0050047D" w:rsidP="003F4210">
            <w:pPr>
              <w:pStyle w:val="TAL"/>
            </w:pPr>
          </w:p>
        </w:tc>
      </w:tr>
      <w:tr w:rsidR="0050047D" w:rsidRPr="00034446" w14:paraId="7FC5A6A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8F35E95"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B8044E8"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2E05CC3"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536E92" w14:textId="77777777" w:rsidR="0050047D" w:rsidRPr="00034446" w:rsidRDefault="0050047D" w:rsidP="003F4210">
            <w:pPr>
              <w:pStyle w:val="TAL"/>
            </w:pPr>
          </w:p>
        </w:tc>
      </w:tr>
      <w:tr w:rsidR="0050047D" w:rsidRPr="00034446" w14:paraId="3F79066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C988AFF" w14:textId="77777777" w:rsidR="0050047D" w:rsidRPr="00034446" w:rsidRDefault="0050047D"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19498D"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C279C29"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69EA6FC" w14:textId="77777777" w:rsidR="0050047D" w:rsidRPr="00034446" w:rsidRDefault="0050047D" w:rsidP="003F4210">
            <w:pPr>
              <w:pStyle w:val="TAL"/>
            </w:pPr>
          </w:p>
        </w:tc>
      </w:tr>
      <w:tr w:rsidR="000433E7" w:rsidRPr="00034446" w14:paraId="25A8F859"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20F8B7F4" w14:textId="77777777" w:rsidR="000433E7" w:rsidRPr="00034446" w:rsidRDefault="000433E7" w:rsidP="000433E7">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00B5C723" w14:textId="77777777" w:rsidR="000433E7" w:rsidRPr="00034446" w:rsidRDefault="000433E7" w:rsidP="000433E7">
            <w:pPr>
              <w:pStyle w:val="TAL"/>
            </w:pPr>
          </w:p>
        </w:tc>
        <w:tc>
          <w:tcPr>
            <w:tcW w:w="1700" w:type="dxa"/>
            <w:tcBorders>
              <w:top w:val="single" w:sz="4" w:space="0" w:color="auto"/>
              <w:left w:val="single" w:sz="4" w:space="0" w:color="auto"/>
              <w:bottom w:val="single" w:sz="4" w:space="0" w:color="auto"/>
              <w:right w:val="single" w:sz="4" w:space="0" w:color="auto"/>
            </w:tcBorders>
          </w:tcPr>
          <w:p w14:paraId="58A545BB" w14:textId="77777777" w:rsidR="000433E7" w:rsidRPr="00034446" w:rsidRDefault="000433E7" w:rsidP="000433E7">
            <w:pPr>
              <w:pStyle w:val="TAL"/>
            </w:pPr>
          </w:p>
        </w:tc>
        <w:tc>
          <w:tcPr>
            <w:tcW w:w="1135" w:type="dxa"/>
            <w:tcBorders>
              <w:top w:val="single" w:sz="4" w:space="0" w:color="auto"/>
              <w:left w:val="single" w:sz="4" w:space="0" w:color="auto"/>
              <w:bottom w:val="single" w:sz="4" w:space="0" w:color="auto"/>
            </w:tcBorders>
          </w:tcPr>
          <w:p w14:paraId="577103BB" w14:textId="77777777" w:rsidR="000433E7" w:rsidRPr="00034446" w:rsidRDefault="000433E7" w:rsidP="000433E7">
            <w:pPr>
              <w:pStyle w:val="TAL"/>
            </w:pPr>
          </w:p>
        </w:tc>
      </w:tr>
    </w:tbl>
    <w:p w14:paraId="5E4C38E2" w14:textId="77777777" w:rsidR="000433E7" w:rsidRPr="00034446" w:rsidRDefault="000433E7" w:rsidP="000433E7">
      <w:pPr>
        <w:rPr>
          <w:lang w:eastAsia="zh-CN"/>
        </w:rPr>
      </w:pPr>
    </w:p>
    <w:p w14:paraId="2D2F2C0A" w14:textId="77777777" w:rsidR="000433E7" w:rsidRPr="00034446" w:rsidRDefault="000433E7" w:rsidP="000433E7">
      <w:pPr>
        <w:pStyle w:val="TH"/>
        <w:rPr>
          <w:lang w:eastAsia="zh-CN"/>
        </w:rPr>
      </w:pPr>
      <w:r w:rsidRPr="00034446">
        <w:t>Table 13.4.3.6.3.3-</w:t>
      </w:r>
      <w:r w:rsidRPr="00034446">
        <w:rPr>
          <w:lang w:eastAsia="zh-CN"/>
        </w:rPr>
        <w:t>4</w:t>
      </w:r>
      <w:r w:rsidRPr="00034446">
        <w:t xml:space="preserve">: </w:t>
      </w:r>
      <w:r w:rsidRPr="00034446">
        <w:rPr>
          <w:bCs/>
          <w:i/>
          <w:iCs/>
        </w:rPr>
        <w:t>MeasurementReport</w:t>
      </w:r>
      <w:r w:rsidRPr="00034446">
        <w:t xml:space="preserve"> (step</w:t>
      </w:r>
      <w:r w:rsidRPr="00034446">
        <w:rPr>
          <w:lang w:eastAsia="zh-CN"/>
        </w:rPr>
        <w:t>31</w:t>
      </w:r>
      <w:r w:rsidRPr="00034446">
        <w:t>, Table 13.4</w:t>
      </w:r>
      <w:r w:rsidRPr="00034446">
        <w:rPr>
          <w:lang w:eastAsia="zh-CN"/>
        </w:rPr>
        <w:t>.3</w:t>
      </w:r>
      <w:r w:rsidRPr="00034446">
        <w:t>.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433E7" w:rsidRPr="00034446" w14:paraId="31811B19" w14:textId="77777777">
        <w:tc>
          <w:tcPr>
            <w:tcW w:w="9635" w:type="dxa"/>
            <w:gridSpan w:val="4"/>
          </w:tcPr>
          <w:p w14:paraId="05B951BB" w14:textId="77777777" w:rsidR="000433E7" w:rsidRPr="00034446" w:rsidRDefault="000433E7" w:rsidP="000433E7">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0433E7" w:rsidRPr="00034446" w14:paraId="1A2E2957" w14:textId="77777777">
        <w:tc>
          <w:tcPr>
            <w:tcW w:w="4535" w:type="dxa"/>
          </w:tcPr>
          <w:p w14:paraId="40F94F58" w14:textId="77777777" w:rsidR="000433E7" w:rsidRPr="00034446" w:rsidRDefault="000433E7" w:rsidP="000433E7">
            <w:pPr>
              <w:pStyle w:val="TAH"/>
            </w:pPr>
            <w:r w:rsidRPr="00034446">
              <w:t>Information Element</w:t>
            </w:r>
          </w:p>
        </w:tc>
        <w:tc>
          <w:tcPr>
            <w:tcW w:w="2267" w:type="dxa"/>
          </w:tcPr>
          <w:p w14:paraId="3765C4D3" w14:textId="77777777" w:rsidR="000433E7" w:rsidRPr="00034446" w:rsidRDefault="000433E7" w:rsidP="000433E7">
            <w:pPr>
              <w:pStyle w:val="TAH"/>
            </w:pPr>
            <w:r w:rsidRPr="00034446">
              <w:t>Value/remark</w:t>
            </w:r>
          </w:p>
        </w:tc>
        <w:tc>
          <w:tcPr>
            <w:tcW w:w="1700" w:type="dxa"/>
          </w:tcPr>
          <w:p w14:paraId="563CB508" w14:textId="77777777" w:rsidR="000433E7" w:rsidRPr="00034446" w:rsidRDefault="000433E7" w:rsidP="000433E7">
            <w:pPr>
              <w:pStyle w:val="TAH"/>
            </w:pPr>
            <w:r w:rsidRPr="00034446">
              <w:t>Comment</w:t>
            </w:r>
          </w:p>
        </w:tc>
        <w:tc>
          <w:tcPr>
            <w:tcW w:w="1133" w:type="dxa"/>
          </w:tcPr>
          <w:p w14:paraId="71F9E0B3" w14:textId="77777777" w:rsidR="000433E7" w:rsidRPr="00034446" w:rsidRDefault="000433E7" w:rsidP="000433E7">
            <w:pPr>
              <w:pStyle w:val="TAH"/>
            </w:pPr>
            <w:r w:rsidRPr="00034446">
              <w:t>Condition</w:t>
            </w:r>
          </w:p>
        </w:tc>
      </w:tr>
      <w:tr w:rsidR="000433E7" w:rsidRPr="00034446" w14:paraId="634DE220" w14:textId="77777777">
        <w:tc>
          <w:tcPr>
            <w:tcW w:w="4535" w:type="dxa"/>
          </w:tcPr>
          <w:p w14:paraId="77F4C140" w14:textId="77777777" w:rsidR="000433E7" w:rsidRPr="00034446" w:rsidRDefault="000433E7" w:rsidP="000433E7">
            <w:pPr>
              <w:pStyle w:val="TAL"/>
            </w:pPr>
            <w:r w:rsidRPr="00034446">
              <w:t>MeasurementReport ::= SEQUENCE {</w:t>
            </w:r>
          </w:p>
        </w:tc>
        <w:tc>
          <w:tcPr>
            <w:tcW w:w="2267" w:type="dxa"/>
          </w:tcPr>
          <w:p w14:paraId="03A69B81" w14:textId="77777777" w:rsidR="000433E7" w:rsidRPr="00034446" w:rsidRDefault="000433E7" w:rsidP="000433E7">
            <w:pPr>
              <w:pStyle w:val="TAL"/>
            </w:pPr>
          </w:p>
        </w:tc>
        <w:tc>
          <w:tcPr>
            <w:tcW w:w="1700" w:type="dxa"/>
          </w:tcPr>
          <w:p w14:paraId="29A86308" w14:textId="77777777" w:rsidR="000433E7" w:rsidRPr="00034446" w:rsidRDefault="000433E7" w:rsidP="000433E7">
            <w:pPr>
              <w:pStyle w:val="TAL"/>
            </w:pPr>
          </w:p>
        </w:tc>
        <w:tc>
          <w:tcPr>
            <w:tcW w:w="1133" w:type="dxa"/>
          </w:tcPr>
          <w:p w14:paraId="3BEBE21A" w14:textId="77777777" w:rsidR="000433E7" w:rsidRPr="00034446" w:rsidRDefault="000433E7" w:rsidP="000433E7">
            <w:pPr>
              <w:pStyle w:val="TAL"/>
            </w:pPr>
          </w:p>
        </w:tc>
      </w:tr>
      <w:tr w:rsidR="000433E7" w:rsidRPr="00034446" w14:paraId="0FC0908D" w14:textId="77777777">
        <w:tc>
          <w:tcPr>
            <w:tcW w:w="4535" w:type="dxa"/>
          </w:tcPr>
          <w:p w14:paraId="3DE8C7EE" w14:textId="77777777" w:rsidR="000433E7" w:rsidRPr="00034446" w:rsidRDefault="000433E7" w:rsidP="000433E7">
            <w:pPr>
              <w:pStyle w:val="TAL"/>
            </w:pPr>
            <w:r w:rsidRPr="00034446">
              <w:t xml:space="preserve">  criticalExtensions CHOICE {</w:t>
            </w:r>
          </w:p>
        </w:tc>
        <w:tc>
          <w:tcPr>
            <w:tcW w:w="2267" w:type="dxa"/>
          </w:tcPr>
          <w:p w14:paraId="264ADB4A" w14:textId="77777777" w:rsidR="000433E7" w:rsidRPr="00034446" w:rsidRDefault="000433E7" w:rsidP="000433E7">
            <w:pPr>
              <w:pStyle w:val="TAL"/>
            </w:pPr>
          </w:p>
        </w:tc>
        <w:tc>
          <w:tcPr>
            <w:tcW w:w="1700" w:type="dxa"/>
          </w:tcPr>
          <w:p w14:paraId="20CB79F4" w14:textId="77777777" w:rsidR="000433E7" w:rsidRPr="00034446" w:rsidRDefault="000433E7" w:rsidP="000433E7">
            <w:pPr>
              <w:pStyle w:val="TAL"/>
            </w:pPr>
          </w:p>
        </w:tc>
        <w:tc>
          <w:tcPr>
            <w:tcW w:w="1133" w:type="dxa"/>
          </w:tcPr>
          <w:p w14:paraId="391257D6" w14:textId="77777777" w:rsidR="000433E7" w:rsidRPr="00034446" w:rsidRDefault="000433E7" w:rsidP="000433E7">
            <w:pPr>
              <w:pStyle w:val="TAL"/>
            </w:pPr>
          </w:p>
        </w:tc>
      </w:tr>
      <w:tr w:rsidR="000433E7" w:rsidRPr="00034446" w14:paraId="40D79B60" w14:textId="77777777">
        <w:tc>
          <w:tcPr>
            <w:tcW w:w="4535" w:type="dxa"/>
          </w:tcPr>
          <w:p w14:paraId="69762299" w14:textId="77777777" w:rsidR="000433E7" w:rsidRPr="00034446" w:rsidRDefault="000433E7" w:rsidP="000433E7">
            <w:pPr>
              <w:pStyle w:val="TAL"/>
            </w:pPr>
            <w:r w:rsidRPr="00034446">
              <w:t xml:space="preserve">    c1 CHOICE{</w:t>
            </w:r>
          </w:p>
        </w:tc>
        <w:tc>
          <w:tcPr>
            <w:tcW w:w="2267" w:type="dxa"/>
          </w:tcPr>
          <w:p w14:paraId="741A3C51" w14:textId="77777777" w:rsidR="000433E7" w:rsidRPr="00034446" w:rsidRDefault="000433E7" w:rsidP="000433E7">
            <w:pPr>
              <w:pStyle w:val="TAL"/>
            </w:pPr>
          </w:p>
        </w:tc>
        <w:tc>
          <w:tcPr>
            <w:tcW w:w="1700" w:type="dxa"/>
          </w:tcPr>
          <w:p w14:paraId="2D88EF7B" w14:textId="77777777" w:rsidR="000433E7" w:rsidRPr="00034446" w:rsidRDefault="000433E7" w:rsidP="000433E7">
            <w:pPr>
              <w:pStyle w:val="TAL"/>
            </w:pPr>
          </w:p>
        </w:tc>
        <w:tc>
          <w:tcPr>
            <w:tcW w:w="1133" w:type="dxa"/>
          </w:tcPr>
          <w:p w14:paraId="7958057E" w14:textId="77777777" w:rsidR="000433E7" w:rsidRPr="00034446" w:rsidRDefault="000433E7" w:rsidP="000433E7">
            <w:pPr>
              <w:pStyle w:val="TAL"/>
            </w:pPr>
          </w:p>
        </w:tc>
      </w:tr>
      <w:tr w:rsidR="000433E7" w:rsidRPr="00034446" w14:paraId="5693EAEC" w14:textId="77777777">
        <w:tc>
          <w:tcPr>
            <w:tcW w:w="4535" w:type="dxa"/>
          </w:tcPr>
          <w:p w14:paraId="2A707B3B" w14:textId="77777777" w:rsidR="000433E7" w:rsidRPr="00034446" w:rsidRDefault="000433E7" w:rsidP="000433E7">
            <w:pPr>
              <w:pStyle w:val="TAL"/>
            </w:pPr>
            <w:r w:rsidRPr="00034446">
              <w:t xml:space="preserve">      measurementReport-r8 SEQUENCE {</w:t>
            </w:r>
          </w:p>
        </w:tc>
        <w:tc>
          <w:tcPr>
            <w:tcW w:w="2267" w:type="dxa"/>
          </w:tcPr>
          <w:p w14:paraId="3834599B" w14:textId="77777777" w:rsidR="000433E7" w:rsidRPr="00034446" w:rsidRDefault="000433E7" w:rsidP="000433E7">
            <w:pPr>
              <w:pStyle w:val="TAL"/>
            </w:pPr>
          </w:p>
        </w:tc>
        <w:tc>
          <w:tcPr>
            <w:tcW w:w="1700" w:type="dxa"/>
          </w:tcPr>
          <w:p w14:paraId="4B5E5A9C" w14:textId="77777777" w:rsidR="000433E7" w:rsidRPr="00034446" w:rsidRDefault="000433E7" w:rsidP="000433E7">
            <w:pPr>
              <w:pStyle w:val="TAL"/>
            </w:pPr>
          </w:p>
        </w:tc>
        <w:tc>
          <w:tcPr>
            <w:tcW w:w="1133" w:type="dxa"/>
          </w:tcPr>
          <w:p w14:paraId="7DC70190" w14:textId="77777777" w:rsidR="000433E7" w:rsidRPr="00034446" w:rsidRDefault="000433E7" w:rsidP="000433E7">
            <w:pPr>
              <w:pStyle w:val="TAL"/>
            </w:pPr>
          </w:p>
        </w:tc>
      </w:tr>
      <w:tr w:rsidR="000433E7" w:rsidRPr="00034446" w14:paraId="78E153CF" w14:textId="77777777">
        <w:tc>
          <w:tcPr>
            <w:tcW w:w="4535" w:type="dxa"/>
          </w:tcPr>
          <w:p w14:paraId="03A83216" w14:textId="77777777" w:rsidR="000433E7" w:rsidRPr="00034446" w:rsidRDefault="000433E7" w:rsidP="000433E7">
            <w:pPr>
              <w:pStyle w:val="TAL"/>
            </w:pPr>
            <w:r w:rsidRPr="00034446">
              <w:t xml:space="preserve">        measResults SEQUENCE {</w:t>
            </w:r>
          </w:p>
        </w:tc>
        <w:tc>
          <w:tcPr>
            <w:tcW w:w="2267" w:type="dxa"/>
          </w:tcPr>
          <w:p w14:paraId="66961B01" w14:textId="77777777" w:rsidR="000433E7" w:rsidRPr="00034446" w:rsidRDefault="000433E7" w:rsidP="000433E7">
            <w:pPr>
              <w:pStyle w:val="TAL"/>
            </w:pPr>
          </w:p>
        </w:tc>
        <w:tc>
          <w:tcPr>
            <w:tcW w:w="1700" w:type="dxa"/>
          </w:tcPr>
          <w:p w14:paraId="2796EB3A" w14:textId="77777777" w:rsidR="000433E7" w:rsidRPr="00034446" w:rsidRDefault="000433E7" w:rsidP="000433E7">
            <w:pPr>
              <w:pStyle w:val="TAL"/>
            </w:pPr>
          </w:p>
        </w:tc>
        <w:tc>
          <w:tcPr>
            <w:tcW w:w="1133" w:type="dxa"/>
          </w:tcPr>
          <w:p w14:paraId="63CADF31" w14:textId="77777777" w:rsidR="000433E7" w:rsidRPr="00034446" w:rsidRDefault="000433E7" w:rsidP="000433E7">
            <w:pPr>
              <w:pStyle w:val="TAL"/>
            </w:pPr>
          </w:p>
        </w:tc>
      </w:tr>
      <w:tr w:rsidR="000433E7" w:rsidRPr="00034446" w14:paraId="2F05E436" w14:textId="77777777">
        <w:tc>
          <w:tcPr>
            <w:tcW w:w="4535" w:type="dxa"/>
          </w:tcPr>
          <w:p w14:paraId="77591373" w14:textId="77777777" w:rsidR="000433E7" w:rsidRPr="00034446" w:rsidRDefault="000433E7" w:rsidP="000433E7">
            <w:pPr>
              <w:pStyle w:val="TAL"/>
            </w:pPr>
            <w:r w:rsidRPr="00034446">
              <w:t xml:space="preserve">          measId</w:t>
            </w:r>
          </w:p>
        </w:tc>
        <w:tc>
          <w:tcPr>
            <w:tcW w:w="2267" w:type="dxa"/>
          </w:tcPr>
          <w:p w14:paraId="2F4C084E" w14:textId="77777777" w:rsidR="000433E7" w:rsidRPr="00034446" w:rsidRDefault="000433E7" w:rsidP="000433E7">
            <w:pPr>
              <w:pStyle w:val="TAL"/>
            </w:pPr>
            <w:r w:rsidRPr="00034446">
              <w:t>1</w:t>
            </w:r>
          </w:p>
        </w:tc>
        <w:tc>
          <w:tcPr>
            <w:tcW w:w="1700" w:type="dxa"/>
          </w:tcPr>
          <w:p w14:paraId="12E776F9" w14:textId="77777777" w:rsidR="000433E7" w:rsidRPr="00034446" w:rsidRDefault="000433E7" w:rsidP="000433E7">
            <w:pPr>
              <w:pStyle w:val="TAL"/>
            </w:pPr>
          </w:p>
        </w:tc>
        <w:tc>
          <w:tcPr>
            <w:tcW w:w="1133" w:type="dxa"/>
          </w:tcPr>
          <w:p w14:paraId="54CBF1BE" w14:textId="77777777" w:rsidR="000433E7" w:rsidRPr="00034446" w:rsidRDefault="000433E7" w:rsidP="000433E7">
            <w:pPr>
              <w:pStyle w:val="TAL"/>
            </w:pPr>
          </w:p>
        </w:tc>
      </w:tr>
      <w:tr w:rsidR="000433E7" w:rsidRPr="00034446" w14:paraId="6293A940" w14:textId="77777777">
        <w:tc>
          <w:tcPr>
            <w:tcW w:w="4535" w:type="dxa"/>
          </w:tcPr>
          <w:p w14:paraId="1010AB76" w14:textId="77777777" w:rsidR="000433E7" w:rsidRPr="00034446" w:rsidRDefault="000433E7" w:rsidP="000433E7">
            <w:pPr>
              <w:pStyle w:val="TAL"/>
            </w:pPr>
            <w:r w:rsidRPr="00034446">
              <w:t xml:space="preserve">          measResultServCell SEQUENCE {</w:t>
            </w:r>
          </w:p>
        </w:tc>
        <w:tc>
          <w:tcPr>
            <w:tcW w:w="2267" w:type="dxa"/>
          </w:tcPr>
          <w:p w14:paraId="6A8E780D" w14:textId="77777777" w:rsidR="000433E7" w:rsidRPr="00034446" w:rsidRDefault="000433E7" w:rsidP="000433E7">
            <w:pPr>
              <w:pStyle w:val="TAL"/>
            </w:pPr>
          </w:p>
        </w:tc>
        <w:tc>
          <w:tcPr>
            <w:tcW w:w="1700" w:type="dxa"/>
          </w:tcPr>
          <w:p w14:paraId="76A06EAD" w14:textId="77777777" w:rsidR="000433E7" w:rsidRPr="00034446" w:rsidRDefault="000433E7" w:rsidP="000433E7">
            <w:pPr>
              <w:pStyle w:val="TAL"/>
            </w:pPr>
          </w:p>
        </w:tc>
        <w:tc>
          <w:tcPr>
            <w:tcW w:w="1133" w:type="dxa"/>
          </w:tcPr>
          <w:p w14:paraId="03C2C888" w14:textId="77777777" w:rsidR="000433E7" w:rsidRPr="00034446" w:rsidRDefault="000433E7" w:rsidP="000433E7">
            <w:pPr>
              <w:pStyle w:val="TAL"/>
            </w:pPr>
          </w:p>
        </w:tc>
      </w:tr>
      <w:tr w:rsidR="000433E7" w:rsidRPr="00034446" w14:paraId="49CB50BE" w14:textId="77777777">
        <w:tc>
          <w:tcPr>
            <w:tcW w:w="4535" w:type="dxa"/>
          </w:tcPr>
          <w:p w14:paraId="55D0DDA8" w14:textId="77777777" w:rsidR="000433E7" w:rsidRPr="00034446" w:rsidRDefault="000433E7" w:rsidP="000433E7">
            <w:pPr>
              <w:pStyle w:val="TAL"/>
            </w:pPr>
            <w:r w:rsidRPr="00034446">
              <w:t xml:space="preserve">            rsrpResult</w:t>
            </w:r>
          </w:p>
        </w:tc>
        <w:tc>
          <w:tcPr>
            <w:tcW w:w="2267" w:type="dxa"/>
          </w:tcPr>
          <w:p w14:paraId="48D454F7" w14:textId="77777777" w:rsidR="000433E7" w:rsidRPr="00034446" w:rsidRDefault="000433E7" w:rsidP="000433E7">
            <w:pPr>
              <w:pStyle w:val="TAL"/>
            </w:pPr>
            <w:r w:rsidRPr="00034446">
              <w:t>(0..97)</w:t>
            </w:r>
          </w:p>
        </w:tc>
        <w:tc>
          <w:tcPr>
            <w:tcW w:w="1700" w:type="dxa"/>
          </w:tcPr>
          <w:p w14:paraId="14CC66E4" w14:textId="77777777" w:rsidR="000433E7" w:rsidRPr="00034446" w:rsidRDefault="000433E7" w:rsidP="000433E7">
            <w:pPr>
              <w:pStyle w:val="TAL"/>
            </w:pPr>
          </w:p>
        </w:tc>
        <w:tc>
          <w:tcPr>
            <w:tcW w:w="1133" w:type="dxa"/>
          </w:tcPr>
          <w:p w14:paraId="00940688" w14:textId="77777777" w:rsidR="000433E7" w:rsidRPr="00034446" w:rsidRDefault="000433E7" w:rsidP="000433E7">
            <w:pPr>
              <w:pStyle w:val="TAL"/>
            </w:pPr>
          </w:p>
        </w:tc>
      </w:tr>
      <w:tr w:rsidR="000433E7" w:rsidRPr="00034446" w14:paraId="15C520F3" w14:textId="77777777">
        <w:tc>
          <w:tcPr>
            <w:tcW w:w="4535" w:type="dxa"/>
          </w:tcPr>
          <w:p w14:paraId="17E571DA" w14:textId="77777777" w:rsidR="000433E7" w:rsidRPr="00034446" w:rsidRDefault="000433E7" w:rsidP="000433E7">
            <w:pPr>
              <w:pStyle w:val="TAL"/>
            </w:pPr>
            <w:r w:rsidRPr="00034446">
              <w:t xml:space="preserve">            rsrqResult</w:t>
            </w:r>
          </w:p>
        </w:tc>
        <w:tc>
          <w:tcPr>
            <w:tcW w:w="2267" w:type="dxa"/>
          </w:tcPr>
          <w:p w14:paraId="584D7B8E" w14:textId="77777777" w:rsidR="000433E7" w:rsidRPr="00034446" w:rsidRDefault="000433E7" w:rsidP="000433E7">
            <w:pPr>
              <w:pStyle w:val="TAL"/>
            </w:pPr>
            <w:r w:rsidRPr="00034446">
              <w:t>(0..34)</w:t>
            </w:r>
          </w:p>
        </w:tc>
        <w:tc>
          <w:tcPr>
            <w:tcW w:w="1700" w:type="dxa"/>
          </w:tcPr>
          <w:p w14:paraId="2F89DBBE" w14:textId="77777777" w:rsidR="000433E7" w:rsidRPr="00034446" w:rsidRDefault="000433E7" w:rsidP="000433E7">
            <w:pPr>
              <w:pStyle w:val="TAL"/>
            </w:pPr>
          </w:p>
        </w:tc>
        <w:tc>
          <w:tcPr>
            <w:tcW w:w="1133" w:type="dxa"/>
          </w:tcPr>
          <w:p w14:paraId="56BFC3BD" w14:textId="77777777" w:rsidR="000433E7" w:rsidRPr="00034446" w:rsidRDefault="000433E7" w:rsidP="000433E7">
            <w:pPr>
              <w:pStyle w:val="TAL"/>
            </w:pPr>
          </w:p>
        </w:tc>
      </w:tr>
      <w:tr w:rsidR="000433E7" w:rsidRPr="00034446" w14:paraId="394EE8BD" w14:textId="77777777">
        <w:tc>
          <w:tcPr>
            <w:tcW w:w="4535" w:type="dxa"/>
          </w:tcPr>
          <w:p w14:paraId="468DC459" w14:textId="77777777" w:rsidR="000433E7" w:rsidRPr="00034446" w:rsidRDefault="000433E7" w:rsidP="000433E7">
            <w:pPr>
              <w:pStyle w:val="TAL"/>
            </w:pPr>
            <w:r w:rsidRPr="00034446">
              <w:t xml:space="preserve">          }</w:t>
            </w:r>
          </w:p>
        </w:tc>
        <w:tc>
          <w:tcPr>
            <w:tcW w:w="2267" w:type="dxa"/>
          </w:tcPr>
          <w:p w14:paraId="47B25B68" w14:textId="77777777" w:rsidR="000433E7" w:rsidRPr="00034446" w:rsidRDefault="000433E7" w:rsidP="000433E7">
            <w:pPr>
              <w:pStyle w:val="TAL"/>
            </w:pPr>
          </w:p>
        </w:tc>
        <w:tc>
          <w:tcPr>
            <w:tcW w:w="1700" w:type="dxa"/>
          </w:tcPr>
          <w:p w14:paraId="20696CCA" w14:textId="77777777" w:rsidR="000433E7" w:rsidRPr="00034446" w:rsidRDefault="000433E7" w:rsidP="000433E7">
            <w:pPr>
              <w:pStyle w:val="TAL"/>
            </w:pPr>
          </w:p>
        </w:tc>
        <w:tc>
          <w:tcPr>
            <w:tcW w:w="1133" w:type="dxa"/>
          </w:tcPr>
          <w:p w14:paraId="077F4A38" w14:textId="77777777" w:rsidR="000433E7" w:rsidRPr="00034446" w:rsidRDefault="000433E7" w:rsidP="000433E7">
            <w:pPr>
              <w:pStyle w:val="TAL"/>
            </w:pPr>
          </w:p>
        </w:tc>
      </w:tr>
      <w:tr w:rsidR="000433E7" w:rsidRPr="00034446" w14:paraId="0E97DDD4" w14:textId="77777777">
        <w:tc>
          <w:tcPr>
            <w:tcW w:w="4535" w:type="dxa"/>
          </w:tcPr>
          <w:p w14:paraId="23435C73" w14:textId="77777777" w:rsidR="000433E7" w:rsidRPr="00034446" w:rsidRDefault="000433E7" w:rsidP="000433E7">
            <w:pPr>
              <w:pStyle w:val="TAL"/>
            </w:pPr>
            <w:r w:rsidRPr="00034446">
              <w:t xml:space="preserve">          measResultNeighCells CHOICE {</w:t>
            </w:r>
          </w:p>
        </w:tc>
        <w:tc>
          <w:tcPr>
            <w:tcW w:w="2267" w:type="dxa"/>
          </w:tcPr>
          <w:p w14:paraId="6A3E6DAF" w14:textId="77777777" w:rsidR="000433E7" w:rsidRPr="00034446" w:rsidRDefault="000433E7" w:rsidP="000433E7">
            <w:pPr>
              <w:pStyle w:val="TAL"/>
            </w:pPr>
          </w:p>
        </w:tc>
        <w:tc>
          <w:tcPr>
            <w:tcW w:w="1700" w:type="dxa"/>
          </w:tcPr>
          <w:p w14:paraId="7802BE78" w14:textId="77777777" w:rsidR="000433E7" w:rsidRPr="00034446" w:rsidRDefault="000433E7" w:rsidP="000433E7">
            <w:pPr>
              <w:pStyle w:val="TAL"/>
            </w:pPr>
          </w:p>
        </w:tc>
        <w:tc>
          <w:tcPr>
            <w:tcW w:w="1133" w:type="dxa"/>
          </w:tcPr>
          <w:p w14:paraId="1C51F104" w14:textId="77777777" w:rsidR="000433E7" w:rsidRPr="00034446" w:rsidRDefault="000433E7" w:rsidP="000433E7">
            <w:pPr>
              <w:pStyle w:val="TAL"/>
            </w:pPr>
          </w:p>
        </w:tc>
      </w:tr>
      <w:tr w:rsidR="000433E7" w:rsidRPr="00034446" w14:paraId="14CB7F5E" w14:textId="77777777">
        <w:tc>
          <w:tcPr>
            <w:tcW w:w="4535" w:type="dxa"/>
          </w:tcPr>
          <w:p w14:paraId="7325CA68" w14:textId="77777777" w:rsidR="000433E7" w:rsidRPr="00034446" w:rsidRDefault="000433E7" w:rsidP="000433E7">
            <w:pPr>
              <w:pStyle w:val="TAL"/>
            </w:pPr>
            <w:r w:rsidRPr="00034446">
              <w:t xml:space="preserve">            measResultListUTRA SEQUENCE (SIZE (1..maxCellReport)) OF SEQUENCE {</w:t>
            </w:r>
          </w:p>
        </w:tc>
        <w:tc>
          <w:tcPr>
            <w:tcW w:w="2267" w:type="dxa"/>
          </w:tcPr>
          <w:p w14:paraId="0BD2E10F" w14:textId="77777777" w:rsidR="000433E7" w:rsidRPr="00034446" w:rsidRDefault="000433E7" w:rsidP="000433E7">
            <w:pPr>
              <w:pStyle w:val="TAL"/>
            </w:pPr>
            <w:r w:rsidRPr="00034446">
              <w:t>1 entry</w:t>
            </w:r>
          </w:p>
        </w:tc>
        <w:tc>
          <w:tcPr>
            <w:tcW w:w="1700" w:type="dxa"/>
          </w:tcPr>
          <w:p w14:paraId="3410B7DE" w14:textId="77777777" w:rsidR="000433E7" w:rsidRPr="00034446" w:rsidRDefault="000433E7" w:rsidP="000433E7">
            <w:pPr>
              <w:pStyle w:val="TAL"/>
            </w:pPr>
          </w:p>
        </w:tc>
        <w:tc>
          <w:tcPr>
            <w:tcW w:w="1133" w:type="dxa"/>
          </w:tcPr>
          <w:p w14:paraId="006A9B11" w14:textId="77777777" w:rsidR="000433E7" w:rsidRPr="00034446" w:rsidRDefault="000433E7" w:rsidP="000433E7">
            <w:pPr>
              <w:pStyle w:val="TAL"/>
            </w:pPr>
          </w:p>
        </w:tc>
      </w:tr>
      <w:tr w:rsidR="000433E7" w:rsidRPr="00034446" w14:paraId="36FBA4C4" w14:textId="77777777">
        <w:tc>
          <w:tcPr>
            <w:tcW w:w="4535" w:type="dxa"/>
          </w:tcPr>
          <w:p w14:paraId="5DE208B9" w14:textId="77777777" w:rsidR="000433E7" w:rsidRPr="00034446" w:rsidRDefault="000433E7" w:rsidP="000433E7">
            <w:pPr>
              <w:pStyle w:val="TAL"/>
            </w:pPr>
            <w:r w:rsidRPr="00034446">
              <w:t xml:space="preserve">              physCellId[1]</w:t>
            </w:r>
          </w:p>
        </w:tc>
        <w:tc>
          <w:tcPr>
            <w:tcW w:w="2267" w:type="dxa"/>
          </w:tcPr>
          <w:p w14:paraId="437582CD" w14:textId="77777777" w:rsidR="000433E7" w:rsidRPr="00034446" w:rsidRDefault="000433E7" w:rsidP="000433E7">
            <w:pPr>
              <w:pStyle w:val="TAL"/>
            </w:pPr>
            <w:r w:rsidRPr="00034446">
              <w:t>PhysicalCellIdentity of Cell 5</w:t>
            </w:r>
          </w:p>
        </w:tc>
        <w:tc>
          <w:tcPr>
            <w:tcW w:w="1700" w:type="dxa"/>
          </w:tcPr>
          <w:p w14:paraId="0E27CFB0" w14:textId="77777777" w:rsidR="000433E7" w:rsidRPr="00034446" w:rsidRDefault="000433E7" w:rsidP="000433E7">
            <w:pPr>
              <w:pStyle w:val="TAL"/>
            </w:pPr>
          </w:p>
        </w:tc>
        <w:tc>
          <w:tcPr>
            <w:tcW w:w="1133" w:type="dxa"/>
          </w:tcPr>
          <w:p w14:paraId="285744EB" w14:textId="77777777" w:rsidR="000433E7" w:rsidRPr="00034446" w:rsidRDefault="000433E7" w:rsidP="000433E7">
            <w:pPr>
              <w:pStyle w:val="TAL"/>
            </w:pPr>
          </w:p>
        </w:tc>
      </w:tr>
      <w:tr w:rsidR="000433E7" w:rsidRPr="00034446" w14:paraId="75020581" w14:textId="77777777">
        <w:tc>
          <w:tcPr>
            <w:tcW w:w="4535" w:type="dxa"/>
          </w:tcPr>
          <w:p w14:paraId="6EECD249" w14:textId="77777777" w:rsidR="000433E7" w:rsidRPr="00034446" w:rsidRDefault="000433E7" w:rsidP="000433E7">
            <w:pPr>
              <w:pStyle w:val="TAL"/>
            </w:pPr>
            <w:r w:rsidRPr="00034446">
              <w:t xml:space="preserve">              cgi-Info[1]</w:t>
            </w:r>
          </w:p>
        </w:tc>
        <w:tc>
          <w:tcPr>
            <w:tcW w:w="2267" w:type="dxa"/>
          </w:tcPr>
          <w:p w14:paraId="0E4C279E" w14:textId="77777777" w:rsidR="000433E7" w:rsidRPr="00034446" w:rsidRDefault="000433E7" w:rsidP="000433E7">
            <w:pPr>
              <w:pStyle w:val="TAL"/>
            </w:pPr>
            <w:r w:rsidRPr="00034446">
              <w:t>Not present</w:t>
            </w:r>
          </w:p>
        </w:tc>
        <w:tc>
          <w:tcPr>
            <w:tcW w:w="1700" w:type="dxa"/>
          </w:tcPr>
          <w:p w14:paraId="1A989DDC" w14:textId="77777777" w:rsidR="000433E7" w:rsidRPr="00034446" w:rsidRDefault="000433E7" w:rsidP="000433E7">
            <w:pPr>
              <w:pStyle w:val="TAL"/>
            </w:pPr>
          </w:p>
        </w:tc>
        <w:tc>
          <w:tcPr>
            <w:tcW w:w="1133" w:type="dxa"/>
          </w:tcPr>
          <w:p w14:paraId="6BECC302" w14:textId="77777777" w:rsidR="000433E7" w:rsidRPr="00034446" w:rsidRDefault="000433E7" w:rsidP="000433E7">
            <w:pPr>
              <w:pStyle w:val="TAL"/>
            </w:pPr>
          </w:p>
        </w:tc>
      </w:tr>
      <w:tr w:rsidR="000433E7" w:rsidRPr="00034446" w14:paraId="543D0BE6" w14:textId="77777777">
        <w:tc>
          <w:tcPr>
            <w:tcW w:w="4535" w:type="dxa"/>
          </w:tcPr>
          <w:p w14:paraId="699A27B6" w14:textId="77777777" w:rsidR="000433E7" w:rsidRPr="00034446" w:rsidRDefault="000433E7" w:rsidP="000433E7">
            <w:pPr>
              <w:pStyle w:val="TAL"/>
            </w:pPr>
            <w:r w:rsidRPr="00034446">
              <w:t xml:space="preserve">              measResult[1] SEQUENCE {</w:t>
            </w:r>
          </w:p>
        </w:tc>
        <w:tc>
          <w:tcPr>
            <w:tcW w:w="2267" w:type="dxa"/>
          </w:tcPr>
          <w:p w14:paraId="59F26913" w14:textId="77777777" w:rsidR="000433E7" w:rsidRPr="00034446" w:rsidRDefault="000433E7" w:rsidP="000433E7">
            <w:pPr>
              <w:pStyle w:val="TAL"/>
            </w:pPr>
          </w:p>
        </w:tc>
        <w:tc>
          <w:tcPr>
            <w:tcW w:w="1700" w:type="dxa"/>
          </w:tcPr>
          <w:p w14:paraId="43B5F6B0" w14:textId="77777777" w:rsidR="000433E7" w:rsidRPr="00034446" w:rsidRDefault="000433E7" w:rsidP="000433E7">
            <w:pPr>
              <w:pStyle w:val="TAL"/>
            </w:pPr>
          </w:p>
        </w:tc>
        <w:tc>
          <w:tcPr>
            <w:tcW w:w="1133" w:type="dxa"/>
          </w:tcPr>
          <w:p w14:paraId="36C59049" w14:textId="77777777" w:rsidR="000433E7" w:rsidRPr="00034446" w:rsidRDefault="000433E7" w:rsidP="000433E7">
            <w:pPr>
              <w:pStyle w:val="TAL"/>
            </w:pPr>
          </w:p>
        </w:tc>
      </w:tr>
      <w:tr w:rsidR="000433E7" w:rsidRPr="00034446" w14:paraId="6AB87B3B" w14:textId="77777777">
        <w:tc>
          <w:tcPr>
            <w:tcW w:w="4535" w:type="dxa"/>
          </w:tcPr>
          <w:p w14:paraId="44FE460E" w14:textId="77777777" w:rsidR="000433E7" w:rsidRPr="00034446" w:rsidRDefault="000433E7" w:rsidP="000433E7">
            <w:pPr>
              <w:pStyle w:val="TAL"/>
            </w:pPr>
            <w:r w:rsidRPr="00034446">
              <w:t xml:space="preserve">                utra-RSCP</w:t>
            </w:r>
          </w:p>
        </w:tc>
        <w:tc>
          <w:tcPr>
            <w:tcW w:w="2267" w:type="dxa"/>
          </w:tcPr>
          <w:p w14:paraId="69D25635" w14:textId="77777777" w:rsidR="000433E7" w:rsidRPr="00034446" w:rsidRDefault="000433E7" w:rsidP="000433E7">
            <w:pPr>
              <w:pStyle w:val="TAL"/>
            </w:pPr>
            <w:r w:rsidRPr="00034446">
              <w:t>(-5..91)</w:t>
            </w:r>
          </w:p>
        </w:tc>
        <w:tc>
          <w:tcPr>
            <w:tcW w:w="1700" w:type="dxa"/>
          </w:tcPr>
          <w:p w14:paraId="45422843" w14:textId="77777777" w:rsidR="000433E7" w:rsidRPr="00034446" w:rsidRDefault="000433E7" w:rsidP="000433E7">
            <w:pPr>
              <w:pStyle w:val="TAL"/>
            </w:pPr>
          </w:p>
        </w:tc>
        <w:tc>
          <w:tcPr>
            <w:tcW w:w="1133" w:type="dxa"/>
          </w:tcPr>
          <w:p w14:paraId="160F7998" w14:textId="77777777" w:rsidR="000433E7" w:rsidRPr="00034446" w:rsidRDefault="000433E7" w:rsidP="000433E7">
            <w:pPr>
              <w:pStyle w:val="TAL"/>
            </w:pPr>
          </w:p>
        </w:tc>
      </w:tr>
      <w:tr w:rsidR="000433E7" w:rsidRPr="00034446" w14:paraId="46A81420" w14:textId="77777777">
        <w:tc>
          <w:tcPr>
            <w:tcW w:w="4535" w:type="dxa"/>
          </w:tcPr>
          <w:p w14:paraId="425C7D6B" w14:textId="77777777" w:rsidR="000433E7" w:rsidRPr="00034446" w:rsidRDefault="000433E7" w:rsidP="000433E7">
            <w:pPr>
              <w:pStyle w:val="TAL"/>
            </w:pPr>
            <w:r w:rsidRPr="00034446">
              <w:t xml:space="preserve">              }</w:t>
            </w:r>
          </w:p>
        </w:tc>
        <w:tc>
          <w:tcPr>
            <w:tcW w:w="2267" w:type="dxa"/>
          </w:tcPr>
          <w:p w14:paraId="71445CCB" w14:textId="77777777" w:rsidR="000433E7" w:rsidRPr="00034446" w:rsidRDefault="000433E7" w:rsidP="000433E7">
            <w:pPr>
              <w:pStyle w:val="TAL"/>
            </w:pPr>
          </w:p>
        </w:tc>
        <w:tc>
          <w:tcPr>
            <w:tcW w:w="1700" w:type="dxa"/>
          </w:tcPr>
          <w:p w14:paraId="66A8B94D" w14:textId="77777777" w:rsidR="000433E7" w:rsidRPr="00034446" w:rsidRDefault="000433E7" w:rsidP="000433E7">
            <w:pPr>
              <w:pStyle w:val="TAL"/>
            </w:pPr>
          </w:p>
        </w:tc>
        <w:tc>
          <w:tcPr>
            <w:tcW w:w="1133" w:type="dxa"/>
          </w:tcPr>
          <w:p w14:paraId="71D9ABFE" w14:textId="77777777" w:rsidR="000433E7" w:rsidRPr="00034446" w:rsidRDefault="000433E7" w:rsidP="000433E7">
            <w:pPr>
              <w:pStyle w:val="TAL"/>
            </w:pPr>
          </w:p>
        </w:tc>
      </w:tr>
      <w:tr w:rsidR="000433E7" w:rsidRPr="00034446" w14:paraId="5C4DCAD6" w14:textId="77777777">
        <w:tc>
          <w:tcPr>
            <w:tcW w:w="4535" w:type="dxa"/>
          </w:tcPr>
          <w:p w14:paraId="3918FC59" w14:textId="77777777" w:rsidR="000433E7" w:rsidRPr="00034446" w:rsidRDefault="000433E7" w:rsidP="000433E7">
            <w:pPr>
              <w:pStyle w:val="TAL"/>
            </w:pPr>
            <w:r w:rsidRPr="00034446">
              <w:t xml:space="preserve">            }</w:t>
            </w:r>
          </w:p>
        </w:tc>
        <w:tc>
          <w:tcPr>
            <w:tcW w:w="2267" w:type="dxa"/>
          </w:tcPr>
          <w:p w14:paraId="0E95AB51" w14:textId="77777777" w:rsidR="000433E7" w:rsidRPr="00034446" w:rsidRDefault="000433E7" w:rsidP="000433E7">
            <w:pPr>
              <w:pStyle w:val="TAL"/>
            </w:pPr>
          </w:p>
        </w:tc>
        <w:tc>
          <w:tcPr>
            <w:tcW w:w="1700" w:type="dxa"/>
          </w:tcPr>
          <w:p w14:paraId="1ED9F2C2" w14:textId="77777777" w:rsidR="000433E7" w:rsidRPr="00034446" w:rsidRDefault="000433E7" w:rsidP="000433E7">
            <w:pPr>
              <w:pStyle w:val="TAL"/>
            </w:pPr>
          </w:p>
        </w:tc>
        <w:tc>
          <w:tcPr>
            <w:tcW w:w="1133" w:type="dxa"/>
          </w:tcPr>
          <w:p w14:paraId="2A42B606" w14:textId="77777777" w:rsidR="000433E7" w:rsidRPr="00034446" w:rsidRDefault="000433E7" w:rsidP="000433E7">
            <w:pPr>
              <w:pStyle w:val="TAL"/>
            </w:pPr>
          </w:p>
        </w:tc>
      </w:tr>
      <w:tr w:rsidR="000433E7" w:rsidRPr="00034446" w14:paraId="46A14396" w14:textId="77777777">
        <w:tc>
          <w:tcPr>
            <w:tcW w:w="4535" w:type="dxa"/>
          </w:tcPr>
          <w:p w14:paraId="2F6B5899" w14:textId="77777777" w:rsidR="000433E7" w:rsidRPr="00034446" w:rsidRDefault="000433E7" w:rsidP="000433E7">
            <w:pPr>
              <w:pStyle w:val="TAL"/>
            </w:pPr>
            <w:r w:rsidRPr="00034446">
              <w:t xml:space="preserve">          }</w:t>
            </w:r>
          </w:p>
        </w:tc>
        <w:tc>
          <w:tcPr>
            <w:tcW w:w="2267" w:type="dxa"/>
          </w:tcPr>
          <w:p w14:paraId="4432ABCA" w14:textId="77777777" w:rsidR="000433E7" w:rsidRPr="00034446" w:rsidRDefault="000433E7" w:rsidP="000433E7">
            <w:pPr>
              <w:pStyle w:val="TAL"/>
            </w:pPr>
          </w:p>
        </w:tc>
        <w:tc>
          <w:tcPr>
            <w:tcW w:w="1700" w:type="dxa"/>
          </w:tcPr>
          <w:p w14:paraId="66F545CA" w14:textId="77777777" w:rsidR="000433E7" w:rsidRPr="00034446" w:rsidRDefault="000433E7" w:rsidP="000433E7">
            <w:pPr>
              <w:pStyle w:val="TAL"/>
            </w:pPr>
          </w:p>
        </w:tc>
        <w:tc>
          <w:tcPr>
            <w:tcW w:w="1133" w:type="dxa"/>
          </w:tcPr>
          <w:p w14:paraId="6A833551" w14:textId="77777777" w:rsidR="000433E7" w:rsidRPr="00034446" w:rsidRDefault="000433E7" w:rsidP="000433E7">
            <w:pPr>
              <w:pStyle w:val="TAL"/>
            </w:pPr>
          </w:p>
        </w:tc>
      </w:tr>
      <w:tr w:rsidR="000433E7" w:rsidRPr="00034446" w14:paraId="54F11850" w14:textId="77777777">
        <w:tc>
          <w:tcPr>
            <w:tcW w:w="4535" w:type="dxa"/>
          </w:tcPr>
          <w:p w14:paraId="33AA9F32" w14:textId="77777777" w:rsidR="000433E7" w:rsidRPr="00034446" w:rsidRDefault="000433E7" w:rsidP="000433E7">
            <w:pPr>
              <w:pStyle w:val="TAL"/>
            </w:pPr>
            <w:r w:rsidRPr="00034446">
              <w:t xml:space="preserve">        }</w:t>
            </w:r>
          </w:p>
        </w:tc>
        <w:tc>
          <w:tcPr>
            <w:tcW w:w="2267" w:type="dxa"/>
          </w:tcPr>
          <w:p w14:paraId="33AA0281" w14:textId="77777777" w:rsidR="000433E7" w:rsidRPr="00034446" w:rsidRDefault="000433E7" w:rsidP="000433E7">
            <w:pPr>
              <w:pStyle w:val="TAL"/>
            </w:pPr>
          </w:p>
        </w:tc>
        <w:tc>
          <w:tcPr>
            <w:tcW w:w="1700" w:type="dxa"/>
          </w:tcPr>
          <w:p w14:paraId="1C2ED154" w14:textId="77777777" w:rsidR="000433E7" w:rsidRPr="00034446" w:rsidRDefault="000433E7" w:rsidP="000433E7">
            <w:pPr>
              <w:pStyle w:val="TAL"/>
            </w:pPr>
          </w:p>
        </w:tc>
        <w:tc>
          <w:tcPr>
            <w:tcW w:w="1133" w:type="dxa"/>
          </w:tcPr>
          <w:p w14:paraId="4B213B69" w14:textId="77777777" w:rsidR="000433E7" w:rsidRPr="00034446" w:rsidRDefault="000433E7" w:rsidP="000433E7">
            <w:pPr>
              <w:pStyle w:val="TAL"/>
            </w:pPr>
          </w:p>
        </w:tc>
      </w:tr>
      <w:tr w:rsidR="000433E7" w:rsidRPr="00034446" w14:paraId="567E102A" w14:textId="77777777">
        <w:tc>
          <w:tcPr>
            <w:tcW w:w="4535" w:type="dxa"/>
          </w:tcPr>
          <w:p w14:paraId="403EA7DA" w14:textId="77777777" w:rsidR="000433E7" w:rsidRPr="00034446" w:rsidRDefault="000433E7" w:rsidP="000433E7">
            <w:pPr>
              <w:pStyle w:val="TAL"/>
            </w:pPr>
            <w:r w:rsidRPr="00034446">
              <w:t xml:space="preserve">      }</w:t>
            </w:r>
          </w:p>
        </w:tc>
        <w:tc>
          <w:tcPr>
            <w:tcW w:w="2267" w:type="dxa"/>
          </w:tcPr>
          <w:p w14:paraId="3EBA3A86" w14:textId="77777777" w:rsidR="000433E7" w:rsidRPr="00034446" w:rsidRDefault="000433E7" w:rsidP="000433E7">
            <w:pPr>
              <w:pStyle w:val="TAL"/>
            </w:pPr>
          </w:p>
        </w:tc>
        <w:tc>
          <w:tcPr>
            <w:tcW w:w="1700" w:type="dxa"/>
          </w:tcPr>
          <w:p w14:paraId="096408D7" w14:textId="77777777" w:rsidR="000433E7" w:rsidRPr="00034446" w:rsidRDefault="000433E7" w:rsidP="000433E7">
            <w:pPr>
              <w:pStyle w:val="TAL"/>
            </w:pPr>
          </w:p>
        </w:tc>
        <w:tc>
          <w:tcPr>
            <w:tcW w:w="1133" w:type="dxa"/>
          </w:tcPr>
          <w:p w14:paraId="5DB3D1A2" w14:textId="77777777" w:rsidR="000433E7" w:rsidRPr="00034446" w:rsidRDefault="000433E7" w:rsidP="000433E7">
            <w:pPr>
              <w:pStyle w:val="TAL"/>
            </w:pPr>
          </w:p>
        </w:tc>
      </w:tr>
      <w:tr w:rsidR="000433E7" w:rsidRPr="00034446" w14:paraId="16993DC9" w14:textId="77777777">
        <w:tc>
          <w:tcPr>
            <w:tcW w:w="4535" w:type="dxa"/>
          </w:tcPr>
          <w:p w14:paraId="3D3EECB5" w14:textId="77777777" w:rsidR="000433E7" w:rsidRPr="00034446" w:rsidRDefault="000433E7" w:rsidP="000433E7">
            <w:pPr>
              <w:pStyle w:val="TAL"/>
            </w:pPr>
            <w:r w:rsidRPr="00034446">
              <w:t xml:space="preserve">    }</w:t>
            </w:r>
          </w:p>
        </w:tc>
        <w:tc>
          <w:tcPr>
            <w:tcW w:w="2267" w:type="dxa"/>
          </w:tcPr>
          <w:p w14:paraId="320BA03D" w14:textId="77777777" w:rsidR="000433E7" w:rsidRPr="00034446" w:rsidRDefault="000433E7" w:rsidP="000433E7">
            <w:pPr>
              <w:pStyle w:val="TAL"/>
            </w:pPr>
          </w:p>
        </w:tc>
        <w:tc>
          <w:tcPr>
            <w:tcW w:w="1700" w:type="dxa"/>
          </w:tcPr>
          <w:p w14:paraId="030F1EC1" w14:textId="77777777" w:rsidR="000433E7" w:rsidRPr="00034446" w:rsidRDefault="000433E7" w:rsidP="000433E7">
            <w:pPr>
              <w:pStyle w:val="TAL"/>
            </w:pPr>
          </w:p>
        </w:tc>
        <w:tc>
          <w:tcPr>
            <w:tcW w:w="1133" w:type="dxa"/>
          </w:tcPr>
          <w:p w14:paraId="761B7660" w14:textId="77777777" w:rsidR="000433E7" w:rsidRPr="00034446" w:rsidRDefault="000433E7" w:rsidP="000433E7">
            <w:pPr>
              <w:pStyle w:val="TAL"/>
            </w:pPr>
          </w:p>
        </w:tc>
      </w:tr>
      <w:tr w:rsidR="000433E7" w:rsidRPr="00034446" w14:paraId="25EEAAEC" w14:textId="77777777">
        <w:tc>
          <w:tcPr>
            <w:tcW w:w="4535" w:type="dxa"/>
          </w:tcPr>
          <w:p w14:paraId="0FE40AA2" w14:textId="77777777" w:rsidR="000433E7" w:rsidRPr="00034446" w:rsidRDefault="000433E7" w:rsidP="000433E7">
            <w:pPr>
              <w:pStyle w:val="TAL"/>
            </w:pPr>
            <w:r w:rsidRPr="00034446">
              <w:t xml:space="preserve">  }</w:t>
            </w:r>
          </w:p>
        </w:tc>
        <w:tc>
          <w:tcPr>
            <w:tcW w:w="2267" w:type="dxa"/>
          </w:tcPr>
          <w:p w14:paraId="3A78AEAF" w14:textId="77777777" w:rsidR="000433E7" w:rsidRPr="00034446" w:rsidRDefault="000433E7" w:rsidP="000433E7">
            <w:pPr>
              <w:pStyle w:val="TAL"/>
            </w:pPr>
          </w:p>
        </w:tc>
        <w:tc>
          <w:tcPr>
            <w:tcW w:w="1700" w:type="dxa"/>
          </w:tcPr>
          <w:p w14:paraId="42D25481" w14:textId="77777777" w:rsidR="000433E7" w:rsidRPr="00034446" w:rsidRDefault="000433E7" w:rsidP="000433E7">
            <w:pPr>
              <w:pStyle w:val="TAL"/>
            </w:pPr>
          </w:p>
        </w:tc>
        <w:tc>
          <w:tcPr>
            <w:tcW w:w="1133" w:type="dxa"/>
          </w:tcPr>
          <w:p w14:paraId="1A00A60B" w14:textId="77777777" w:rsidR="000433E7" w:rsidRPr="00034446" w:rsidRDefault="000433E7" w:rsidP="000433E7">
            <w:pPr>
              <w:pStyle w:val="TAL"/>
            </w:pPr>
          </w:p>
        </w:tc>
      </w:tr>
      <w:tr w:rsidR="000433E7" w:rsidRPr="00034446" w14:paraId="4DEDA176" w14:textId="77777777">
        <w:tc>
          <w:tcPr>
            <w:tcW w:w="4535" w:type="dxa"/>
          </w:tcPr>
          <w:p w14:paraId="501FD8AE" w14:textId="77777777" w:rsidR="000433E7" w:rsidRPr="00034446" w:rsidRDefault="000433E7" w:rsidP="000433E7">
            <w:pPr>
              <w:pStyle w:val="TAL"/>
            </w:pPr>
            <w:r w:rsidRPr="00034446">
              <w:t>}</w:t>
            </w:r>
          </w:p>
        </w:tc>
        <w:tc>
          <w:tcPr>
            <w:tcW w:w="2267" w:type="dxa"/>
          </w:tcPr>
          <w:p w14:paraId="70C866D8" w14:textId="77777777" w:rsidR="000433E7" w:rsidRPr="00034446" w:rsidRDefault="000433E7" w:rsidP="000433E7">
            <w:pPr>
              <w:pStyle w:val="TAL"/>
            </w:pPr>
          </w:p>
        </w:tc>
        <w:tc>
          <w:tcPr>
            <w:tcW w:w="1700" w:type="dxa"/>
          </w:tcPr>
          <w:p w14:paraId="531E724A" w14:textId="77777777" w:rsidR="000433E7" w:rsidRPr="00034446" w:rsidRDefault="000433E7" w:rsidP="000433E7">
            <w:pPr>
              <w:pStyle w:val="TAL"/>
            </w:pPr>
          </w:p>
        </w:tc>
        <w:tc>
          <w:tcPr>
            <w:tcW w:w="1133" w:type="dxa"/>
          </w:tcPr>
          <w:p w14:paraId="52136A9B" w14:textId="77777777" w:rsidR="000433E7" w:rsidRPr="00034446" w:rsidRDefault="000433E7" w:rsidP="000433E7">
            <w:pPr>
              <w:pStyle w:val="TAL"/>
            </w:pPr>
          </w:p>
        </w:tc>
      </w:tr>
    </w:tbl>
    <w:p w14:paraId="30580DF3" w14:textId="77777777" w:rsidR="000433E7" w:rsidRPr="00034446" w:rsidRDefault="000433E7" w:rsidP="000433E7"/>
    <w:p w14:paraId="3D1BF433" w14:textId="77777777" w:rsidR="000433E7" w:rsidRPr="00034446" w:rsidRDefault="000433E7" w:rsidP="000433E7">
      <w:pPr>
        <w:pStyle w:val="TH"/>
        <w:rPr>
          <w:lang w:eastAsia="zh-CN"/>
        </w:rPr>
      </w:pPr>
      <w:r w:rsidRPr="00034446">
        <w:t>Table 13.4.3.6.3.3-</w:t>
      </w:r>
      <w:r w:rsidRPr="00034446">
        <w:rPr>
          <w:lang w:eastAsia="zh-CN"/>
        </w:rPr>
        <w:t>5</w:t>
      </w:r>
      <w:r w:rsidRPr="00034446">
        <w:t>: NOTIFICATION (step</w:t>
      </w:r>
      <w:r w:rsidRPr="00034446">
        <w:rPr>
          <w:lang w:eastAsia="zh-CN"/>
        </w:rPr>
        <w:t>32</w:t>
      </w:r>
      <w:r w:rsidRPr="00034446">
        <w:t>, Table 13.4</w:t>
      </w:r>
      <w:r w:rsidRPr="00034446">
        <w:rPr>
          <w:lang w:eastAsia="zh-CN"/>
        </w:rPr>
        <w:t>.3</w:t>
      </w:r>
      <w:r w:rsidRPr="00034446">
        <w:t>.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817"/>
        <w:gridCol w:w="4818"/>
      </w:tblGrid>
      <w:tr w:rsidR="00B90668" w:rsidRPr="00034446" w14:paraId="64B95534" w14:textId="77777777" w:rsidTr="0092546D">
        <w:tc>
          <w:tcPr>
            <w:tcW w:w="4817" w:type="dxa"/>
          </w:tcPr>
          <w:p w14:paraId="747428F5" w14:textId="77777777" w:rsidR="00B90668" w:rsidRPr="00034446" w:rsidRDefault="00B90668" w:rsidP="000433E7">
            <w:pPr>
              <w:pStyle w:val="TAL"/>
            </w:pPr>
            <w:r w:rsidRPr="00034446">
              <w:t>Notification Indicator</w:t>
            </w:r>
          </w:p>
        </w:tc>
        <w:tc>
          <w:tcPr>
            <w:tcW w:w="4818" w:type="dxa"/>
          </w:tcPr>
          <w:p w14:paraId="27543671" w14:textId="77777777" w:rsidR="00B90668" w:rsidRPr="00034446" w:rsidRDefault="00B90668" w:rsidP="000433E7">
            <w:pPr>
              <w:pStyle w:val="TAL"/>
            </w:pPr>
            <w:r w:rsidRPr="00034446">
              <w:t>01 “SRVCC handover cancelled, IMS session re-establishment required”</w:t>
            </w:r>
          </w:p>
        </w:tc>
      </w:tr>
    </w:tbl>
    <w:p w14:paraId="3506A906" w14:textId="77777777" w:rsidR="000433E7" w:rsidRPr="00034446" w:rsidRDefault="000433E7" w:rsidP="000433E7"/>
    <w:p w14:paraId="5B8F0BB1" w14:textId="77777777" w:rsidR="000433E7" w:rsidRPr="00034446" w:rsidRDefault="000433E7" w:rsidP="000433E7">
      <w:pPr>
        <w:pStyle w:val="TH"/>
        <w:rPr>
          <w:lang w:eastAsia="zh-CN"/>
        </w:rPr>
      </w:pPr>
      <w:r w:rsidRPr="00034446">
        <w:t>Table 13.4.3.6.3.3-</w:t>
      </w:r>
      <w:r w:rsidRPr="00034446">
        <w:rPr>
          <w:lang w:eastAsia="zh-CN"/>
        </w:rPr>
        <w:t>6</w:t>
      </w:r>
      <w:r w:rsidRPr="00034446">
        <w:t xml:space="preserve">: </w:t>
      </w:r>
      <w:r w:rsidR="00B90668" w:rsidRPr="00034446">
        <w:t>Void</w:t>
      </w:r>
    </w:p>
    <w:p w14:paraId="19C06E34" w14:textId="77777777" w:rsidR="000433E7" w:rsidRPr="00034446" w:rsidRDefault="000433E7" w:rsidP="000433E7"/>
    <w:p w14:paraId="06507FC2" w14:textId="77777777" w:rsidR="00024BFA" w:rsidRPr="00034446" w:rsidRDefault="00024BFA" w:rsidP="00024BFA">
      <w:pPr>
        <w:pStyle w:val="Heading4"/>
      </w:pPr>
      <w:r w:rsidRPr="00034446">
        <w:t>13.4.3.7</w:t>
      </w:r>
      <w:r w:rsidRPr="00034446">
        <w:tab/>
        <w:t>Inter-system mobility / E-UTRA voice to UTRA CS voice / aSRVCC / MO call</w:t>
      </w:r>
    </w:p>
    <w:p w14:paraId="5941F829" w14:textId="77777777" w:rsidR="00024BFA" w:rsidRPr="00034446" w:rsidRDefault="00024BFA" w:rsidP="00024BFA">
      <w:pPr>
        <w:pStyle w:val="H6"/>
      </w:pPr>
      <w:r w:rsidRPr="00034446">
        <w:t>13.4.3.7.1</w:t>
      </w:r>
      <w:r w:rsidRPr="00034446">
        <w:tab/>
        <w:t>Test Purpose (TP)</w:t>
      </w:r>
    </w:p>
    <w:p w14:paraId="52DA300F" w14:textId="77777777" w:rsidR="00024BFA" w:rsidRPr="00034446" w:rsidRDefault="00024BFA" w:rsidP="00024BFA">
      <w:pPr>
        <w:pStyle w:val="H6"/>
      </w:pPr>
      <w:r w:rsidRPr="00034446">
        <w:t>(1)</w:t>
      </w:r>
    </w:p>
    <w:p w14:paraId="17729042" w14:textId="77777777" w:rsidR="00024BFA" w:rsidRPr="00034446" w:rsidRDefault="00024BFA" w:rsidP="00024BFA">
      <w:pPr>
        <w:pStyle w:val="PL"/>
        <w:rPr>
          <w:noProof w:val="0"/>
        </w:rPr>
      </w:pPr>
      <w:r w:rsidRPr="00034446">
        <w:rPr>
          <w:b/>
          <w:bCs/>
          <w:noProof w:val="0"/>
        </w:rPr>
        <w:t>with</w:t>
      </w:r>
      <w:r w:rsidRPr="00034446">
        <w:rPr>
          <w:noProof w:val="0"/>
        </w:rPr>
        <w:t xml:space="preserve"> { UE is in E-UTRA RRC_CONNECTED state and an IMS MO speech call is in alerting phase }</w:t>
      </w:r>
    </w:p>
    <w:p w14:paraId="21150188" w14:textId="77777777" w:rsidR="00024BFA" w:rsidRPr="00034446" w:rsidRDefault="00024BFA" w:rsidP="00024BFA">
      <w:pPr>
        <w:pStyle w:val="PL"/>
        <w:rPr>
          <w:noProof w:val="0"/>
        </w:rPr>
      </w:pPr>
      <w:r w:rsidRPr="00034446">
        <w:rPr>
          <w:b/>
          <w:bCs/>
          <w:noProof w:val="0"/>
        </w:rPr>
        <w:t>ensure that</w:t>
      </w:r>
      <w:r w:rsidRPr="00034446">
        <w:rPr>
          <w:noProof w:val="0"/>
        </w:rPr>
        <w:t xml:space="preserve"> {</w:t>
      </w:r>
    </w:p>
    <w:p w14:paraId="3DE871CF" w14:textId="77777777" w:rsidR="00024BFA" w:rsidRPr="00034446" w:rsidRDefault="00024BFA" w:rsidP="00024BFA">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w:t>
      </w:r>
    </w:p>
    <w:p w14:paraId="1962DCE8" w14:textId="77777777" w:rsidR="00024BFA" w:rsidRPr="00034446" w:rsidRDefault="00024BFA" w:rsidP="00024BFA">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 }</w:t>
      </w:r>
    </w:p>
    <w:p w14:paraId="00C1676F" w14:textId="77777777" w:rsidR="00024BFA" w:rsidRPr="00034446" w:rsidRDefault="00024BFA" w:rsidP="00024BFA">
      <w:pPr>
        <w:pStyle w:val="PL"/>
        <w:rPr>
          <w:noProof w:val="0"/>
        </w:rPr>
      </w:pPr>
      <w:r w:rsidRPr="00034446">
        <w:rPr>
          <w:noProof w:val="0"/>
        </w:rPr>
        <w:t xml:space="preserve">            }</w:t>
      </w:r>
    </w:p>
    <w:p w14:paraId="16A9B4D0" w14:textId="77777777" w:rsidR="00024BFA" w:rsidRPr="00034446" w:rsidRDefault="00024BFA" w:rsidP="00024BFA">
      <w:pPr>
        <w:pStyle w:val="PL"/>
        <w:rPr>
          <w:noProof w:val="0"/>
        </w:rPr>
      </w:pPr>
    </w:p>
    <w:p w14:paraId="078A5ED7" w14:textId="77777777" w:rsidR="00024BFA" w:rsidRPr="00034446" w:rsidRDefault="00024BFA" w:rsidP="00024BFA">
      <w:pPr>
        <w:pStyle w:val="H6"/>
      </w:pPr>
      <w:r w:rsidRPr="00034446">
        <w:t>(2)</w:t>
      </w:r>
    </w:p>
    <w:p w14:paraId="626523D3" w14:textId="77777777" w:rsidR="00024BFA" w:rsidRPr="00034446" w:rsidRDefault="00024BFA" w:rsidP="00024BFA">
      <w:pPr>
        <w:pStyle w:val="PL"/>
        <w:rPr>
          <w:noProof w:val="0"/>
        </w:rPr>
      </w:pPr>
      <w:r w:rsidRPr="00034446">
        <w:rPr>
          <w:b/>
          <w:bCs/>
          <w:noProof w:val="0"/>
        </w:rPr>
        <w:t>with</w:t>
      </w:r>
      <w:r w:rsidRPr="00034446">
        <w:rPr>
          <w:noProof w:val="0"/>
        </w:rPr>
        <w:t xml:space="preserve"> { UE is in UTRA CELL_DCH state and an SRVCC procedure for MO call in alerting phase is completed }</w:t>
      </w:r>
    </w:p>
    <w:p w14:paraId="5D1C434F" w14:textId="77777777" w:rsidR="00024BFA" w:rsidRPr="00034446" w:rsidRDefault="00024BFA" w:rsidP="00024BFA">
      <w:pPr>
        <w:pStyle w:val="PL"/>
        <w:rPr>
          <w:noProof w:val="0"/>
        </w:rPr>
      </w:pPr>
      <w:r w:rsidRPr="00034446">
        <w:rPr>
          <w:b/>
          <w:bCs/>
          <w:noProof w:val="0"/>
        </w:rPr>
        <w:t>ensure that</w:t>
      </w:r>
      <w:r w:rsidRPr="00034446">
        <w:rPr>
          <w:noProof w:val="0"/>
        </w:rPr>
        <w:t xml:space="preserve"> {</w:t>
      </w:r>
    </w:p>
    <w:p w14:paraId="204F1434" w14:textId="77777777" w:rsidR="00024BFA" w:rsidRPr="00034446" w:rsidRDefault="00024BFA" w:rsidP="00024BFA">
      <w:pPr>
        <w:pStyle w:val="PL"/>
        <w:rPr>
          <w:noProof w:val="0"/>
        </w:rPr>
      </w:pPr>
      <w:r w:rsidRPr="00034446">
        <w:rPr>
          <w:noProof w:val="0"/>
        </w:rPr>
        <w:t xml:space="preserve">  </w:t>
      </w:r>
      <w:r w:rsidRPr="00034446">
        <w:rPr>
          <w:b/>
          <w:bCs/>
          <w:noProof w:val="0"/>
        </w:rPr>
        <w:t>when</w:t>
      </w:r>
      <w:r w:rsidRPr="00034446">
        <w:rPr>
          <w:noProof w:val="0"/>
        </w:rPr>
        <w:t xml:space="preserve"> { UE receives a CONNECT message }</w:t>
      </w:r>
    </w:p>
    <w:p w14:paraId="14C6D4F4" w14:textId="77777777" w:rsidR="00024BFA" w:rsidRPr="00034446" w:rsidRDefault="00024BFA" w:rsidP="00024BFA">
      <w:pPr>
        <w:pStyle w:val="PL"/>
        <w:rPr>
          <w:noProof w:val="0"/>
        </w:rPr>
      </w:pPr>
      <w:r w:rsidRPr="00034446">
        <w:rPr>
          <w:noProof w:val="0"/>
        </w:rPr>
        <w:t xml:space="preserve">    </w:t>
      </w:r>
      <w:r w:rsidRPr="00034446">
        <w:rPr>
          <w:b/>
          <w:bCs/>
          <w:noProof w:val="0"/>
        </w:rPr>
        <w:t>then</w:t>
      </w:r>
      <w:r w:rsidRPr="00034446">
        <w:rPr>
          <w:noProof w:val="0"/>
        </w:rPr>
        <w:t xml:space="preserve"> { UE transmits a CONNECT ACKNOWLEDGE message }</w:t>
      </w:r>
    </w:p>
    <w:p w14:paraId="2AE441C0" w14:textId="77777777" w:rsidR="00024BFA" w:rsidRPr="00034446" w:rsidRDefault="00024BFA" w:rsidP="00024BFA">
      <w:pPr>
        <w:pStyle w:val="PL"/>
        <w:rPr>
          <w:noProof w:val="0"/>
        </w:rPr>
      </w:pPr>
      <w:r w:rsidRPr="00034446">
        <w:rPr>
          <w:noProof w:val="0"/>
        </w:rPr>
        <w:t xml:space="preserve">            }</w:t>
      </w:r>
    </w:p>
    <w:p w14:paraId="11BB2391" w14:textId="77777777" w:rsidR="00024BFA" w:rsidRPr="00034446" w:rsidRDefault="00024BFA" w:rsidP="00024BFA">
      <w:pPr>
        <w:pStyle w:val="PL"/>
        <w:rPr>
          <w:noProof w:val="0"/>
        </w:rPr>
      </w:pPr>
    </w:p>
    <w:p w14:paraId="535029B9" w14:textId="77777777" w:rsidR="00024BFA" w:rsidRPr="00034446" w:rsidRDefault="00024BFA" w:rsidP="00024BFA">
      <w:pPr>
        <w:pStyle w:val="H6"/>
      </w:pPr>
      <w:r w:rsidRPr="00034446">
        <w:t>13.4.3.7.2</w:t>
      </w:r>
      <w:r w:rsidRPr="00034446">
        <w:tab/>
        <w:t>Conformance requirements</w:t>
      </w:r>
    </w:p>
    <w:p w14:paraId="455D72F3" w14:textId="77777777" w:rsidR="00024BFA" w:rsidRPr="00034446" w:rsidRDefault="00024BFA" w:rsidP="00024BFA">
      <w:r w:rsidRPr="00034446">
        <w:t xml:space="preserve">References: The conformance requirements covered in the present TC are specified in: TS 36.331, clause 5.4.3.3, TS 23.237, clause </w:t>
      </w:r>
      <w:r w:rsidRPr="00034446">
        <w:rPr>
          <w:lang w:eastAsia="ko-KR"/>
        </w:rPr>
        <w:t>6.3.2.1.4</w:t>
      </w:r>
      <w:r w:rsidRPr="00034446">
        <w:t>d, TS 23.216, clause 6.2.2.2, TS 24.237, clauses 12.1, 12.2.3B.1, 12.2.3B.2, 12.2.3B.3.2, and TS 24.008, clause 5.2.4.2.</w:t>
      </w:r>
    </w:p>
    <w:p w14:paraId="2D0FBED4" w14:textId="77777777" w:rsidR="00024BFA" w:rsidRPr="00034446" w:rsidRDefault="00024BFA" w:rsidP="00024BFA">
      <w:r w:rsidRPr="00034446">
        <w:t>[TS 36.331, clause 5.4.3.3]</w:t>
      </w:r>
    </w:p>
    <w:p w14:paraId="501889BB" w14:textId="77777777" w:rsidR="00024BFA" w:rsidRPr="00034446" w:rsidRDefault="00024BFA" w:rsidP="00024BFA">
      <w:r w:rsidRPr="00034446">
        <w:t>The UE shall:</w:t>
      </w:r>
    </w:p>
    <w:p w14:paraId="5868A60C" w14:textId="77777777" w:rsidR="00024BFA" w:rsidRPr="00034446" w:rsidRDefault="00024BFA" w:rsidP="00024BFA">
      <w:pPr>
        <w:pStyle w:val="B1"/>
        <w:spacing w:afterLines="50" w:after="120" w:line="240" w:lineRule="exact"/>
        <w:rPr>
          <w:lang w:eastAsia="zh-TW"/>
        </w:rPr>
      </w:pPr>
      <w:r w:rsidRPr="00034446">
        <w:rPr>
          <w:lang w:eastAsia="zh-TW"/>
        </w:rPr>
        <w:t>1&gt;</w:t>
      </w:r>
      <w:r w:rsidRPr="00034446">
        <w:rPr>
          <w:lang w:eastAsia="zh-TW"/>
        </w:rPr>
        <w:tab/>
        <w:t>stop timer T310, if running;</w:t>
      </w:r>
    </w:p>
    <w:p w14:paraId="41B6EF67" w14:textId="77777777" w:rsidR="00024BFA" w:rsidRPr="00034446" w:rsidRDefault="00024BFA" w:rsidP="00024BFA">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220B227A" w14:textId="77777777" w:rsidR="00024BFA" w:rsidRPr="00034446" w:rsidRDefault="00024BFA" w:rsidP="00024BFA">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203676EB" w14:textId="77777777" w:rsidR="00024BFA" w:rsidRPr="00034446" w:rsidRDefault="00024BFA" w:rsidP="00024BFA">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647CCB9E" w14:textId="77777777" w:rsidR="00024BFA" w:rsidRPr="00034446" w:rsidRDefault="00024BFA" w:rsidP="00024BFA">
      <w:pPr>
        <w:pStyle w:val="B3"/>
      </w:pPr>
      <w:r w:rsidRPr="00034446">
        <w:t>3&gt;</w:t>
      </w:r>
      <w:r w:rsidRPr="00034446">
        <w:tab/>
        <w:t xml:space="preserve">forward the </w:t>
      </w:r>
      <w:r w:rsidRPr="00034446">
        <w:rPr>
          <w:i/>
        </w:rPr>
        <w:t>nas-SecurityParamFromEUTRA</w:t>
      </w:r>
      <w:r w:rsidRPr="00034446">
        <w:t xml:space="preserve"> to the upper layers;</w:t>
      </w:r>
    </w:p>
    <w:p w14:paraId="229C59B9" w14:textId="77777777" w:rsidR="00024BFA" w:rsidRPr="00034446" w:rsidRDefault="00024BFA" w:rsidP="00024BFA">
      <w:pPr>
        <w:pStyle w:val="B3"/>
      </w:pPr>
      <w:r w:rsidRPr="00034446">
        <w:t>3&gt;</w:t>
      </w:r>
      <w:r w:rsidRPr="00034446">
        <w:tab/>
        <w:t>access the target cell indicated in the inter-RAT message in accordance with the specifications of the target RAT;</w:t>
      </w:r>
    </w:p>
    <w:p w14:paraId="632AC235" w14:textId="77777777" w:rsidR="00024BFA" w:rsidRPr="00034446" w:rsidRDefault="00024BFA" w:rsidP="00024BFA">
      <w:r w:rsidRPr="00034446">
        <w:t xml:space="preserve">[TS 23.237, clause </w:t>
      </w:r>
      <w:r w:rsidRPr="00034446">
        <w:rPr>
          <w:lang w:eastAsia="ko-KR"/>
        </w:rPr>
        <w:t>6.3.2.1.4d</w:t>
      </w:r>
      <w:r w:rsidRPr="00034446">
        <w:t>]</w:t>
      </w:r>
    </w:p>
    <w:p w14:paraId="7A694756" w14:textId="77777777" w:rsidR="00024BFA" w:rsidRPr="00034446" w:rsidRDefault="00024BFA" w:rsidP="00024BFA">
      <w:pPr>
        <w:rPr>
          <w:lang w:eastAsia="ko-KR"/>
        </w:rPr>
      </w:pPr>
      <w:r w:rsidRPr="00034446">
        <w:rPr>
          <w:lang w:eastAsia="ko-KR"/>
        </w:rPr>
        <w:t>Figure 6.3.2.1.4d-1 PS-CS: PS to CS - Single Radio, outgoing call in alerting phase, provides an information flow for Access Transfer of media of an IMS session in PS to CS direction for Access Transfers as specified in TS 23.216 [10].</w:t>
      </w:r>
    </w:p>
    <w:p w14:paraId="33E2B783" w14:textId="77777777" w:rsidR="00024BFA" w:rsidRPr="00034446" w:rsidRDefault="00024BFA" w:rsidP="00024BFA">
      <w:pPr>
        <w:rPr>
          <w:lang w:eastAsia="ko-KR"/>
        </w:rPr>
      </w:pPr>
      <w:r w:rsidRPr="00034446">
        <w:rPr>
          <w:lang w:eastAsia="ko-KR"/>
        </w:rPr>
        <w:t>The flow requires that the user is active in an outgoing IMS session and that the SIP session is in alerting state and there is no other ongoing session; procedures and capabilities specified in TS 23.216 [10], clause 6.2.1 are used for the switching of access networks at the transport layer. It further requires that the MSC Server supports I2 reference point.</w:t>
      </w:r>
    </w:p>
    <w:p w14:paraId="1BA6ED71" w14:textId="77777777" w:rsidR="00024BFA" w:rsidRPr="00034446" w:rsidRDefault="00024BFA" w:rsidP="00024BFA">
      <w:pPr>
        <w:pStyle w:val="TH"/>
        <w:rPr>
          <w:lang w:eastAsia="ko-KR"/>
        </w:rPr>
      </w:pPr>
      <w:r w:rsidRPr="00034446">
        <w:rPr>
          <w:rFonts w:eastAsia="Batang"/>
          <w:lang w:eastAsia="ko-KR"/>
        </w:rPr>
        <w:object w:dxaOrig="2955" w:dyaOrig="2872" w14:anchorId="3ECF5B8F">
          <v:shape id="_x0000_i1067" type="#_x0000_t75" style="width:478.5pt;height:465.5pt" o:ole="">
            <v:imagedata r:id="rId80" o:title=""/>
          </v:shape>
          <o:OLEObject Type="Embed" ProgID="Word.Picture.8" ShapeID="_x0000_i1067" DrawAspect="Content" ObjectID="_1805274394" r:id="rId81"/>
        </w:object>
      </w:r>
    </w:p>
    <w:p w14:paraId="6DEFBB26" w14:textId="77777777" w:rsidR="00024BFA" w:rsidRPr="00034446" w:rsidRDefault="00024BFA" w:rsidP="00024BFA">
      <w:pPr>
        <w:pStyle w:val="TF"/>
        <w:rPr>
          <w:lang w:eastAsia="ko-KR"/>
        </w:rPr>
      </w:pPr>
      <w:r w:rsidRPr="00034446">
        <w:rPr>
          <w:lang w:eastAsia="ko-KR"/>
        </w:rPr>
        <w:t>Figure 6.3.2.1.4d-1: PS-CS: PS to CS – Single Radio, outgoing call in alerting phase</w:t>
      </w:r>
    </w:p>
    <w:p w14:paraId="20EB9C5D" w14:textId="77777777" w:rsidR="00024BFA" w:rsidRPr="00034446" w:rsidRDefault="00024BFA" w:rsidP="00024BFA">
      <w:pPr>
        <w:rPr>
          <w:lang w:eastAsia="ko-KR"/>
        </w:rPr>
      </w:pPr>
    </w:p>
    <w:p w14:paraId="09DA637F" w14:textId="77777777" w:rsidR="00024BFA" w:rsidRPr="00034446" w:rsidRDefault="00024BFA" w:rsidP="00024BFA">
      <w:pPr>
        <w:pStyle w:val="B1"/>
      </w:pPr>
      <w:r w:rsidRPr="00034446">
        <w:t>1-4.</w:t>
      </w:r>
      <w:r w:rsidRPr="00034446">
        <w:tab/>
        <w:t>Standard procedures are used to initiate a SIP session from the UE towards the remote end. The remote end is alerting the user for the incoming voice session.</w:t>
      </w:r>
    </w:p>
    <w:p w14:paraId="1A27AC19" w14:textId="77777777" w:rsidR="00024BFA" w:rsidRPr="00034446" w:rsidRDefault="00024BFA" w:rsidP="00024BFA">
      <w:r w:rsidRPr="00034446">
        <w:t>...</w:t>
      </w:r>
    </w:p>
    <w:p w14:paraId="7F01EDF4" w14:textId="77777777" w:rsidR="00024BFA" w:rsidRPr="00034446" w:rsidRDefault="00024BFA" w:rsidP="00024BFA">
      <w:pPr>
        <w:pStyle w:val="B1"/>
      </w:pPr>
      <w:r w:rsidRPr="00034446">
        <w:t>10.</w:t>
      </w:r>
      <w:r w:rsidRPr="00034446">
        <w:tab/>
        <w:t>The MSC moves to the corresponding CS call state, e.g. Call Delivered in TS 24.008 [24].</w:t>
      </w:r>
    </w:p>
    <w:p w14:paraId="0812B6A9" w14:textId="77777777" w:rsidR="00024BFA" w:rsidRPr="00034446" w:rsidRDefault="00024BFA" w:rsidP="00024BFA">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Delivered in TS 24.008 [24]. The UE ensures that the same ring back tone is played to the end user.</w:t>
      </w:r>
    </w:p>
    <w:p w14:paraId="50F61F2D" w14:textId="77777777" w:rsidR="00024BFA" w:rsidRPr="00034446" w:rsidRDefault="00024BFA" w:rsidP="00024BFA">
      <w:r w:rsidRPr="00034446">
        <w:t>...</w:t>
      </w:r>
    </w:p>
    <w:p w14:paraId="0D16DA84" w14:textId="77777777" w:rsidR="00024BFA" w:rsidRPr="00034446" w:rsidRDefault="00024BFA" w:rsidP="00024BFA">
      <w:pPr>
        <w:pStyle w:val="B1"/>
      </w:pPr>
      <w:r w:rsidRPr="00034446">
        <w:t>14.</w:t>
      </w:r>
      <w:r w:rsidRPr="00034446">
        <w:tab/>
        <w:t>The MSC uses the standard procedure to send the CS connect message to UE as e.g. described in TS 24.008 [24].</w:t>
      </w:r>
    </w:p>
    <w:p w14:paraId="40C9B346" w14:textId="77777777" w:rsidR="00024BFA" w:rsidRPr="00034446" w:rsidRDefault="00024BFA" w:rsidP="00024BFA">
      <w:pPr>
        <w:pStyle w:val="B1"/>
      </w:pPr>
      <w:r w:rsidRPr="00034446">
        <w:t>15. The MSC moves to Active state.</w:t>
      </w:r>
    </w:p>
    <w:p w14:paraId="14EF5C8C" w14:textId="77777777" w:rsidR="00024BFA" w:rsidRPr="00034446" w:rsidRDefault="00024BFA" w:rsidP="00024BFA">
      <w:pPr>
        <w:pStyle w:val="B1"/>
      </w:pPr>
      <w:r w:rsidRPr="00034446">
        <w:t>16.</w:t>
      </w:r>
      <w:r w:rsidRPr="00034446">
        <w:tab/>
        <w:t>The UE moves to Active state.</w:t>
      </w:r>
    </w:p>
    <w:p w14:paraId="3DBE31B7" w14:textId="77777777" w:rsidR="00024BFA" w:rsidRPr="00034446" w:rsidRDefault="00024BFA" w:rsidP="00024BFA">
      <w:r w:rsidRPr="00034446">
        <w:t>[TS 23.216, clause 6.2.2.2]</w:t>
      </w:r>
    </w:p>
    <w:p w14:paraId="4485FE90" w14:textId="77777777" w:rsidR="00024BFA" w:rsidRPr="00034446" w:rsidRDefault="00024BFA" w:rsidP="00024BFA">
      <w:pPr>
        <w:rPr>
          <w:rFonts w:cs="Arial"/>
        </w:rPr>
      </w:pPr>
      <w:r w:rsidRPr="00034446">
        <w:rPr>
          <w:rFonts w:cs="Arial"/>
        </w:rPr>
        <w:t>Depicted in figure 6.2.2.2</w:t>
      </w:r>
      <w:r w:rsidRPr="00034446">
        <w:t>-1</w:t>
      </w:r>
      <w:r w:rsidRPr="00034446">
        <w:rPr>
          <w:rFonts w:cs="Arial"/>
        </w:rPr>
        <w:t xml:space="preserve"> is a call flow for SRVCC from E</w:t>
      </w:r>
      <w:r w:rsidRPr="00034446">
        <w:rPr>
          <w:rFonts w:cs="Arial"/>
        </w:rPr>
        <w:noBreakHyphen/>
        <w:t>UTRAN to UTRAN or GERAN with DTM HO support, including the handling of the non</w:t>
      </w:r>
      <w:r w:rsidRPr="00034446">
        <w:rPr>
          <w:rFonts w:cs="Arial"/>
        </w:rPr>
        <w:noBreakHyphen/>
        <w:t>voice component. The flow requires that eNB can determine that either the target is UTRAN with PS HO or the target is GERAN with DTM support and the UE is supporting DTM.</w:t>
      </w:r>
    </w:p>
    <w:bookmarkStart w:id="168" w:name="_MON_1415453172"/>
    <w:bookmarkEnd w:id="168"/>
    <w:p w14:paraId="6383C648" w14:textId="77777777" w:rsidR="00024BFA" w:rsidRPr="00034446" w:rsidRDefault="00024BFA" w:rsidP="00024BFA">
      <w:pPr>
        <w:pStyle w:val="TH"/>
      </w:pPr>
      <w:r w:rsidRPr="00034446">
        <w:object w:dxaOrig="12119" w:dyaOrig="11354" w14:anchorId="33F84ACD">
          <v:shape id="_x0000_i1068" type="#_x0000_t75" style="width:442.5pt;height:415pt" o:ole="">
            <v:imagedata r:id="rId71" o:title=""/>
          </v:shape>
          <o:OLEObject Type="Embed" ProgID="Word.Picture.8" ShapeID="_x0000_i1068" DrawAspect="Content" ObjectID="_1805274395" r:id="rId82"/>
        </w:object>
      </w:r>
    </w:p>
    <w:p w14:paraId="515AAE8B" w14:textId="77777777" w:rsidR="00024BFA" w:rsidRPr="00034446" w:rsidRDefault="00024BFA" w:rsidP="00024BFA">
      <w:pPr>
        <w:pStyle w:val="TF"/>
      </w:pPr>
      <w:r w:rsidRPr="00034446">
        <w:t>Figure 6.2.2.2-1: SRVCC from E-UTRAN to UTRAN with PS HO or GERAN with DTM HO support</w:t>
      </w:r>
    </w:p>
    <w:p w14:paraId="1EE6E40A" w14:textId="77777777" w:rsidR="00024BFA" w:rsidRPr="00034446" w:rsidRDefault="00024BFA" w:rsidP="00024BFA"/>
    <w:p w14:paraId="1AC7096F" w14:textId="77777777" w:rsidR="00024BFA" w:rsidRPr="00034446" w:rsidRDefault="00024BFA" w:rsidP="00024BFA">
      <w:pPr>
        <w:pStyle w:val="B1"/>
      </w:pPr>
      <w:r w:rsidRPr="00034446">
        <w:t>1.</w:t>
      </w:r>
      <w:r w:rsidRPr="00034446">
        <w:tab/>
        <w:t>UE sends measurement reports to E-UTRAN.</w:t>
      </w:r>
    </w:p>
    <w:p w14:paraId="60C1AAD5" w14:textId="77777777" w:rsidR="00024BFA" w:rsidRPr="00034446" w:rsidRDefault="00024BFA" w:rsidP="00024BFA">
      <w:r w:rsidRPr="00034446">
        <w:t>...</w:t>
      </w:r>
    </w:p>
    <w:p w14:paraId="00C3A079" w14:textId="77777777" w:rsidR="00024BFA" w:rsidRPr="00034446" w:rsidRDefault="00024BFA" w:rsidP="00024BFA">
      <w:pPr>
        <w:pStyle w:val="B1"/>
      </w:pPr>
      <w:r w:rsidRPr="00034446">
        <w:t>14.</w:t>
      </w:r>
      <w:r w:rsidRPr="00034446">
        <w:tab/>
        <w:t>E</w:t>
      </w:r>
      <w:r w:rsidRPr="00034446">
        <w:noBreakHyphen/>
        <w:t>UTRAN sends a Handover from E</w:t>
      </w:r>
      <w:r w:rsidRPr="00034446">
        <w:noBreakHyphen/>
        <w:t>UTRAN Command message to the UE.</w:t>
      </w:r>
    </w:p>
    <w:p w14:paraId="6BEFF56E" w14:textId="77777777" w:rsidR="00024BFA" w:rsidRPr="00034446" w:rsidRDefault="00024BFA" w:rsidP="00024BFA">
      <w:pPr>
        <w:pStyle w:val="B1"/>
      </w:pPr>
      <w:r w:rsidRPr="00034446">
        <w:t>15.</w:t>
      </w:r>
      <w:r w:rsidRPr="00034446">
        <w:tab/>
        <w:t>UE tunes to the target UTRAN/GERAN cell.</w:t>
      </w:r>
    </w:p>
    <w:p w14:paraId="6FA774FF" w14:textId="77777777" w:rsidR="00024BFA" w:rsidRPr="00034446" w:rsidRDefault="00024BFA" w:rsidP="00024BFA">
      <w:pPr>
        <w:pStyle w:val="B1"/>
      </w:pPr>
      <w:r w:rsidRPr="00034446">
        <w:t>16.</w:t>
      </w:r>
      <w:r w:rsidRPr="00034446">
        <w:tab/>
        <w:t>Handover Detection at the target RNS/BSS occurs. The UE sends a Handover Complete message via the target RNS/BSS to the target MSC. If the target MSC is not the MSC Server, then the Target MSC sends an SES (Handover Complete) message to the MSC Server. At this stage, the UE re-establishes the connection with the network and can send/receive voice data.</w:t>
      </w:r>
    </w:p>
    <w:p w14:paraId="06403F92" w14:textId="77777777" w:rsidR="00024BFA" w:rsidRPr="00034446" w:rsidRDefault="00024BFA" w:rsidP="00024BFA">
      <w:pPr>
        <w:pStyle w:val="B1"/>
      </w:pPr>
      <w:r w:rsidRPr="00034446">
        <w:t>17.</w:t>
      </w:r>
      <w:r w:rsidRPr="00034446">
        <w:tab/>
        <w:t>The CS relocation/handover is complete. The following steps are performed:</w:t>
      </w:r>
    </w:p>
    <w:p w14:paraId="69D36AED" w14:textId="77777777" w:rsidR="00024BFA" w:rsidRPr="00034446" w:rsidRDefault="00024BFA" w:rsidP="00024BFA">
      <w:pPr>
        <w:pStyle w:val="B2"/>
      </w:pPr>
      <w:r w:rsidRPr="00034446">
        <w:t>a)</w:t>
      </w:r>
      <w:r w:rsidRPr="00034446">
        <w:tab/>
        <w:t>Target RNS/BSS sends Relocation Complete/Handover Complete message to the target MSC.</w:t>
      </w:r>
    </w:p>
    <w:p w14:paraId="6EB9EA59" w14:textId="77777777" w:rsidR="00024BFA" w:rsidRPr="00034446" w:rsidRDefault="00024BFA" w:rsidP="00024BFA">
      <w:pPr>
        <w:pStyle w:val="B2"/>
      </w:pPr>
      <w:r w:rsidRPr="00034446">
        <w:t>b)</w:t>
      </w:r>
      <w:r w:rsidRPr="00034446">
        <w:tab/>
        <w:t>Target MSC sends an SES (Handover Complete) message to the MSC Server. The speech circuit is through connected in the MSC Server/MGW according to TS 23.009 [18].</w:t>
      </w:r>
    </w:p>
    <w:p w14:paraId="6D6059E1" w14:textId="77777777" w:rsidR="00024BFA" w:rsidRPr="00034446" w:rsidRDefault="00024BFA" w:rsidP="00024BFA">
      <w:pPr>
        <w:pStyle w:val="B2"/>
      </w:pPr>
      <w:r w:rsidRPr="00034446">
        <w:t>c)</w:t>
      </w:r>
      <w:r w:rsidRPr="00034446">
        <w:tab/>
        <w:t>Completion of the establishment procedure with ISUP Answer message to the MSC Server according to TS 23.009 [18].</w:t>
      </w:r>
    </w:p>
    <w:p w14:paraId="24650F31" w14:textId="77777777" w:rsidR="00024BFA" w:rsidRPr="00034446" w:rsidRDefault="00024BFA" w:rsidP="00024BFA">
      <w:pPr>
        <w:pStyle w:val="B2"/>
      </w:pPr>
      <w:r w:rsidRPr="00034446">
        <w:t>d)</w:t>
      </w:r>
      <w:r w:rsidRPr="00034446">
        <w:tab/>
        <w:t>MSC Server sends a SRVCC PS to CS Complete Notification message to the source MME. Source MME acknowledges the information by sending a SRVCC PS to CS Complete Acknowledge message to the MSC Server.</w:t>
      </w:r>
    </w:p>
    <w:p w14:paraId="5404876B" w14:textId="77777777" w:rsidR="00024BFA" w:rsidRPr="00034446" w:rsidRDefault="00024BFA" w:rsidP="00024BFA">
      <w:pPr>
        <w:pStyle w:val="B2"/>
      </w:pPr>
      <w:r w:rsidRPr="00034446">
        <w:t>e)</w:t>
      </w:r>
      <w:r w:rsidRPr="00034446">
        <w:tab/>
        <w:t>The source MME deactivates the voice bearer towards S-GW/P-GW and sets the PS-to-CS handover indicator to Delete Bearer Command message. This triggers MME-initiated Dedicated Bearer Deactivation procedure as specified in TS 23.401 [2]. The MME does not send deactivation request toward the eNodeB on receiving PS-to-CS Complete Notification in step 17d. If dynamic PCC is deployed, the PGW may interact with PCRF as defined in TS 23.203 [31].</w:t>
      </w:r>
    </w:p>
    <w:p w14:paraId="4CCBEBB0" w14:textId="77777777" w:rsidR="00024BFA" w:rsidRPr="00034446" w:rsidRDefault="00024BFA" w:rsidP="00024BFA">
      <w:pPr>
        <w:pStyle w:val="B2"/>
      </w:pPr>
      <w:r w:rsidRPr="00034446">
        <w:t>f)</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461D9448" w14:textId="77777777" w:rsidR="00024BFA" w:rsidRPr="00034446" w:rsidRDefault="00024BFA" w:rsidP="00024BFA">
      <w:pPr>
        <w:pStyle w:val="NO"/>
      </w:pPr>
      <w:r w:rsidRPr="00034446">
        <w:t>NOTE 9:</w:t>
      </w:r>
      <w:r w:rsidRPr="00034446">
        <w:tab/>
        <w:t>The TMSI reallocation is performed by the MSC Server towards the UE via target MSC.</w:t>
      </w:r>
    </w:p>
    <w:p w14:paraId="77CE63B9" w14:textId="77777777" w:rsidR="00024BFA" w:rsidRPr="00034446" w:rsidRDefault="00024BFA" w:rsidP="00024BFA">
      <w:pPr>
        <w:pStyle w:val="B2"/>
      </w:pPr>
      <w:r w:rsidRPr="00034446">
        <w:t>g)</w:t>
      </w:r>
      <w:r w:rsidRPr="00034446">
        <w:tab/>
        <w:t>If the MSC Server performed a TMSI reallocation in step 17f, and if this TMSI reallocation was completed successfully, the MSC Server performs a MAP Update Location to the HSS/HLR.</w:t>
      </w:r>
    </w:p>
    <w:p w14:paraId="43D49AAE" w14:textId="77777777" w:rsidR="00024BFA" w:rsidRPr="00034446" w:rsidRDefault="00024BFA" w:rsidP="00024BFA">
      <w:pPr>
        <w:pStyle w:val="NO"/>
      </w:pPr>
      <w:r w:rsidRPr="00034446">
        <w:t>NOTE 10:</w:t>
      </w:r>
      <w:r w:rsidRPr="00034446">
        <w:tab/>
        <w:t>This Update Location is not initiated by the UE.</w:t>
      </w:r>
    </w:p>
    <w:p w14:paraId="4E3EE365" w14:textId="77777777" w:rsidR="00024BFA" w:rsidRPr="00034446" w:rsidRDefault="00024BFA" w:rsidP="00024BFA">
      <w:r w:rsidRPr="00034446">
        <w:t>[TS 24.237, clause 12.1]</w:t>
      </w:r>
    </w:p>
    <w:p w14:paraId="5DA67FE4" w14:textId="77777777" w:rsidR="00024BFA" w:rsidRPr="00034446" w:rsidRDefault="00024BFA" w:rsidP="00024BFA">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578544BD" w14:textId="77777777" w:rsidR="00024BFA" w:rsidRPr="00034446" w:rsidRDefault="00024BFA" w:rsidP="00024BFA">
      <w:pPr>
        <w:pStyle w:val="B1"/>
      </w:pPr>
      <w:r w:rsidRPr="00034446">
        <w:t>-</w:t>
      </w:r>
      <w:r w:rsidRPr="00034446">
        <w:tab/>
        <w:t>a SIP 180 (Ringing) response for the initial SIP INVITE request to establish this session has been sent or received; and</w:t>
      </w:r>
    </w:p>
    <w:p w14:paraId="2EAAEA9E" w14:textId="77777777" w:rsidR="00024BFA" w:rsidRPr="00034446" w:rsidRDefault="00024BFA" w:rsidP="00024BFA">
      <w:pPr>
        <w:pStyle w:val="B1"/>
      </w:pPr>
      <w:r w:rsidRPr="00034446">
        <w:t>-</w:t>
      </w:r>
      <w:r w:rsidRPr="00034446">
        <w:tab/>
        <w:t>a SIP final response for the initial SIP INVITE request to establish this session has not been sent or received.</w:t>
      </w:r>
    </w:p>
    <w:p w14:paraId="6DF76EB6" w14:textId="77777777" w:rsidR="00024BFA" w:rsidRPr="00034446" w:rsidRDefault="00024BFA" w:rsidP="00024BFA">
      <w:r w:rsidRPr="00034446">
        <w:t>[TS 24.237, clause 12.2.3B.1]</w:t>
      </w:r>
    </w:p>
    <w:p w14:paraId="485F289D" w14:textId="77777777" w:rsidR="00024BFA" w:rsidRPr="00034446" w:rsidRDefault="00024BFA" w:rsidP="00024BFA">
      <w:r w:rsidRPr="00034446">
        <w:t>The SC UE shall apply the procedures in subclauses 12.2.3B.3 for access transfer for calls in alerting state if:</w:t>
      </w:r>
    </w:p>
    <w:p w14:paraId="05A5E97A" w14:textId="77777777" w:rsidR="00024BFA" w:rsidRPr="00034446" w:rsidRDefault="00024BFA" w:rsidP="00024BFA">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48FAAA03" w14:textId="77777777" w:rsidR="00024BFA" w:rsidRPr="00034446" w:rsidRDefault="00024BFA" w:rsidP="00024BFA">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535913E0" w14:textId="77777777" w:rsidR="00024BFA" w:rsidRPr="00034446" w:rsidRDefault="00024BFA" w:rsidP="00024BFA">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1B5C499A" w14:textId="77777777" w:rsidR="00024BFA" w:rsidRPr="00034446" w:rsidRDefault="00024BFA" w:rsidP="00024BFA">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3E804886" w14:textId="77777777" w:rsidR="00024BFA" w:rsidRPr="00034446" w:rsidRDefault="00024BFA" w:rsidP="00024BFA">
      <w:r w:rsidRPr="00034446">
        <w:t>[TS 24.237, clause 12.2.3B.2]</w:t>
      </w:r>
    </w:p>
    <w:p w14:paraId="5A6B23A1" w14:textId="77777777" w:rsidR="00024BFA" w:rsidRPr="00034446" w:rsidRDefault="00024BFA" w:rsidP="00024BFA">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5B42C75B" w14:textId="77777777" w:rsidR="00024BFA" w:rsidRPr="00034446" w:rsidRDefault="00024BFA" w:rsidP="00024BFA">
      <w:r w:rsidRPr="00034446">
        <w:t>[TS 24.237, clause 12.2.3B.3.2]</w:t>
      </w:r>
    </w:p>
    <w:p w14:paraId="2BE6CF2B" w14:textId="77777777" w:rsidR="00024BFA" w:rsidRPr="00034446" w:rsidRDefault="00024BFA" w:rsidP="00024BFA">
      <w:r w:rsidRPr="00034446">
        <w:t>If the SC UE has initiated an outgoing call which is in the early dialog state according to the conditions in subclauses 12.1 and 12.2.3B.1 and the SC UE successfully performs access transfer to the CS domain, then the UE continues in Ringing state in CS, i.e. UE moves to Call Delivered (U4) state as described in 3GPP TS 24.008 [8].</w:t>
      </w:r>
    </w:p>
    <w:p w14:paraId="50A667AE" w14:textId="77777777" w:rsidR="00024BFA" w:rsidRPr="00034446" w:rsidRDefault="00024BFA" w:rsidP="00024BFA">
      <w:r w:rsidRPr="00034446">
        <w:t>[TS 24.008, clause 5.2.4.2]</w:t>
      </w:r>
    </w:p>
    <w:p w14:paraId="1AE46DDB" w14:textId="77777777" w:rsidR="00024BFA" w:rsidRPr="00034446" w:rsidRDefault="00024BFA" w:rsidP="00024BFA">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485736C3" w14:textId="77777777" w:rsidR="00024BFA" w:rsidRPr="00034446" w:rsidRDefault="00024BFA" w:rsidP="00024BFA">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54DCA643" w14:textId="77777777" w:rsidR="00024BFA" w:rsidRPr="00034446" w:rsidRDefault="00024BFA" w:rsidP="00024BFA">
      <w:pPr>
        <w:rPr>
          <w:lang w:eastAsia="zh-CN"/>
        </w:rPr>
      </w:pPr>
      <w:r w:rsidRPr="00034446">
        <w:t>...</w:t>
      </w:r>
    </w:p>
    <w:p w14:paraId="2FE346DC" w14:textId="77777777" w:rsidR="00024BFA" w:rsidRPr="00034446" w:rsidRDefault="00024BFA" w:rsidP="00024BFA">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3D223CB0" w14:textId="77777777" w:rsidR="00024BFA" w:rsidRPr="00034446" w:rsidRDefault="00024BFA" w:rsidP="00024BFA">
      <w:pPr>
        <w:pStyle w:val="H6"/>
      </w:pPr>
      <w:r w:rsidRPr="00034446">
        <w:t>13.4.3.7.3</w:t>
      </w:r>
      <w:r w:rsidRPr="00034446">
        <w:tab/>
        <w:t>Test description</w:t>
      </w:r>
    </w:p>
    <w:p w14:paraId="657F12D0" w14:textId="77777777" w:rsidR="00024BFA" w:rsidRPr="00034446" w:rsidRDefault="00024BFA" w:rsidP="00024BFA">
      <w:pPr>
        <w:pStyle w:val="H6"/>
      </w:pPr>
      <w:r w:rsidRPr="00034446">
        <w:t>13.4.3.7.3.1</w:t>
      </w:r>
      <w:r w:rsidRPr="00034446">
        <w:tab/>
        <w:t>Pre-test conditions</w:t>
      </w:r>
    </w:p>
    <w:p w14:paraId="57019E76" w14:textId="77777777" w:rsidR="00024BFA" w:rsidRPr="00034446" w:rsidRDefault="00024BFA" w:rsidP="00024BFA">
      <w:pPr>
        <w:pStyle w:val="H6"/>
      </w:pPr>
      <w:r w:rsidRPr="00034446">
        <w:t>System Simulator:</w:t>
      </w:r>
    </w:p>
    <w:p w14:paraId="7428FA18" w14:textId="77777777" w:rsidR="00024BFA" w:rsidRPr="00034446" w:rsidRDefault="00024BFA" w:rsidP="00024BFA">
      <w:pPr>
        <w:pStyle w:val="B1"/>
      </w:pPr>
      <w:r w:rsidRPr="00034446">
        <w:t>-</w:t>
      </w:r>
      <w:r w:rsidRPr="00034446">
        <w:tab/>
        <w:t>Cell 1 and Cell 5.</w:t>
      </w:r>
    </w:p>
    <w:p w14:paraId="630F53C4" w14:textId="77777777" w:rsidR="00024BFA" w:rsidRPr="00034446" w:rsidRDefault="00024BFA" w:rsidP="00024BFA">
      <w:pPr>
        <w:pStyle w:val="B1"/>
      </w:pPr>
      <w:r w:rsidRPr="00034446">
        <w:t>-</w:t>
      </w:r>
      <w:r w:rsidRPr="00034446">
        <w:tab/>
        <w:t>System information combination 4 as defined in TS 36.508 [18] clause 4.4.3.1 is used in E-UTRA cell.</w:t>
      </w:r>
    </w:p>
    <w:p w14:paraId="5E0D7984" w14:textId="77777777" w:rsidR="00024BFA" w:rsidRPr="00034446" w:rsidRDefault="00024BFA" w:rsidP="00024BFA">
      <w:pPr>
        <w:pStyle w:val="H6"/>
      </w:pPr>
      <w:r w:rsidRPr="00034446">
        <w:t>UE:</w:t>
      </w:r>
    </w:p>
    <w:p w14:paraId="45FBABB2" w14:textId="77777777" w:rsidR="00024BFA" w:rsidRPr="00034446" w:rsidRDefault="0079172E" w:rsidP="00024BFA">
      <w:pPr>
        <w:pStyle w:val="B1"/>
      </w:pPr>
      <w:r w:rsidRPr="00034446">
        <w:t>None.</w:t>
      </w:r>
    </w:p>
    <w:p w14:paraId="62F6B756" w14:textId="77777777" w:rsidR="00024BFA" w:rsidRPr="00034446" w:rsidRDefault="00024BFA" w:rsidP="00024BFA">
      <w:pPr>
        <w:pStyle w:val="H6"/>
      </w:pPr>
      <w:r w:rsidRPr="00034446">
        <w:t>Preamble:</w:t>
      </w:r>
    </w:p>
    <w:p w14:paraId="2DE438C2" w14:textId="77777777" w:rsidR="00024BFA" w:rsidRPr="00034446" w:rsidRDefault="00024BFA" w:rsidP="00024BFA">
      <w:pPr>
        <w:pStyle w:val="B1"/>
      </w:pPr>
      <w:r w:rsidRPr="00034446">
        <w:t>-</w:t>
      </w:r>
      <w:r w:rsidRPr="00034446">
        <w:tab/>
        <w:t>The UE is in state Registered, Idle mode (state 2) on Cell 1 according to [18].</w:t>
      </w:r>
    </w:p>
    <w:p w14:paraId="27622E23" w14:textId="77777777" w:rsidR="00024BFA" w:rsidRPr="00034446" w:rsidRDefault="00024BFA" w:rsidP="00024BFA">
      <w:pPr>
        <w:pStyle w:val="H6"/>
        <w:ind w:left="0" w:firstLine="0"/>
      </w:pPr>
      <w:r w:rsidRPr="00034446">
        <w:t>13.4.3.7.3.2</w:t>
      </w:r>
      <w:r w:rsidRPr="00034446">
        <w:tab/>
        <w:t>Test procedure sequence</w:t>
      </w:r>
    </w:p>
    <w:p w14:paraId="7C90CF60" w14:textId="77777777" w:rsidR="00024BFA" w:rsidRPr="00034446" w:rsidRDefault="00024BFA" w:rsidP="00024BFA">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7.</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5A708DD5" w14:textId="77777777" w:rsidR="00024BFA" w:rsidRPr="00034446" w:rsidRDefault="00024BFA" w:rsidP="00024BFA">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7.</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024BFA" w:rsidRPr="00034446" w14:paraId="7F216BDC" w14:textId="77777777">
        <w:trPr>
          <w:jc w:val="center"/>
        </w:trPr>
        <w:tc>
          <w:tcPr>
            <w:tcW w:w="534" w:type="dxa"/>
            <w:tcBorders>
              <w:top w:val="single" w:sz="4" w:space="0" w:color="auto"/>
              <w:bottom w:val="nil"/>
            </w:tcBorders>
          </w:tcPr>
          <w:p w14:paraId="2AFE1D3D" w14:textId="77777777" w:rsidR="00024BFA" w:rsidRPr="00034446" w:rsidRDefault="00024BFA" w:rsidP="00024BFA">
            <w:pPr>
              <w:pStyle w:val="TAH"/>
            </w:pPr>
          </w:p>
        </w:tc>
        <w:tc>
          <w:tcPr>
            <w:tcW w:w="1504" w:type="dxa"/>
            <w:tcBorders>
              <w:top w:val="single" w:sz="4" w:space="0" w:color="auto"/>
              <w:bottom w:val="nil"/>
            </w:tcBorders>
          </w:tcPr>
          <w:p w14:paraId="71B48679" w14:textId="77777777" w:rsidR="00024BFA" w:rsidRPr="00034446" w:rsidRDefault="00024BFA" w:rsidP="00024BFA">
            <w:pPr>
              <w:pStyle w:val="TAH"/>
            </w:pPr>
            <w:r w:rsidRPr="00034446">
              <w:t>Parameter</w:t>
            </w:r>
          </w:p>
        </w:tc>
        <w:tc>
          <w:tcPr>
            <w:tcW w:w="976" w:type="dxa"/>
            <w:tcBorders>
              <w:top w:val="single" w:sz="4" w:space="0" w:color="auto"/>
            </w:tcBorders>
          </w:tcPr>
          <w:p w14:paraId="3597BD94" w14:textId="77777777" w:rsidR="00024BFA" w:rsidRPr="00034446" w:rsidRDefault="00024BFA" w:rsidP="00024BFA">
            <w:pPr>
              <w:pStyle w:val="TAH"/>
            </w:pPr>
            <w:r w:rsidRPr="00034446">
              <w:t>Unit</w:t>
            </w:r>
          </w:p>
        </w:tc>
        <w:tc>
          <w:tcPr>
            <w:tcW w:w="1240" w:type="dxa"/>
            <w:tcBorders>
              <w:top w:val="single" w:sz="4" w:space="0" w:color="auto"/>
            </w:tcBorders>
          </w:tcPr>
          <w:p w14:paraId="1950A6B8" w14:textId="77777777" w:rsidR="00024BFA" w:rsidRPr="00034446" w:rsidRDefault="00024BFA" w:rsidP="00024BFA">
            <w:pPr>
              <w:pStyle w:val="TAH"/>
            </w:pPr>
            <w:r w:rsidRPr="00034446">
              <w:t>Cell 1</w:t>
            </w:r>
          </w:p>
        </w:tc>
        <w:tc>
          <w:tcPr>
            <w:tcW w:w="1241" w:type="dxa"/>
            <w:tcBorders>
              <w:top w:val="single" w:sz="4" w:space="0" w:color="auto"/>
            </w:tcBorders>
          </w:tcPr>
          <w:p w14:paraId="46188D0D" w14:textId="77777777" w:rsidR="00024BFA" w:rsidRPr="00034446" w:rsidRDefault="00024BFA" w:rsidP="00024BFA">
            <w:pPr>
              <w:pStyle w:val="TAH"/>
              <w:rPr>
                <w:lang w:eastAsia="zh-CN"/>
              </w:rPr>
            </w:pPr>
            <w:r w:rsidRPr="00034446">
              <w:t>Cell 5</w:t>
            </w:r>
          </w:p>
        </w:tc>
        <w:tc>
          <w:tcPr>
            <w:tcW w:w="3685" w:type="dxa"/>
            <w:tcBorders>
              <w:top w:val="single" w:sz="4" w:space="0" w:color="auto"/>
              <w:bottom w:val="nil"/>
            </w:tcBorders>
          </w:tcPr>
          <w:p w14:paraId="36E80C02" w14:textId="77777777" w:rsidR="00024BFA" w:rsidRPr="00034446" w:rsidRDefault="00024BFA" w:rsidP="00024BFA">
            <w:pPr>
              <w:pStyle w:val="TAH"/>
            </w:pPr>
            <w:r w:rsidRPr="00034446">
              <w:t>Remark</w:t>
            </w:r>
          </w:p>
        </w:tc>
      </w:tr>
      <w:tr w:rsidR="00024BFA" w:rsidRPr="00034446" w14:paraId="14C5B1CE" w14:textId="77777777">
        <w:trPr>
          <w:jc w:val="center"/>
        </w:trPr>
        <w:tc>
          <w:tcPr>
            <w:tcW w:w="534" w:type="dxa"/>
            <w:vMerge w:val="restart"/>
            <w:tcBorders>
              <w:top w:val="single" w:sz="4" w:space="0" w:color="auto"/>
            </w:tcBorders>
            <w:shd w:val="clear" w:color="auto" w:fill="auto"/>
            <w:vAlign w:val="center"/>
          </w:tcPr>
          <w:p w14:paraId="4033CD89" w14:textId="77777777" w:rsidR="00024BFA" w:rsidRPr="00034446" w:rsidRDefault="00024BFA" w:rsidP="00024BFA">
            <w:pPr>
              <w:pStyle w:val="TAL"/>
            </w:pPr>
            <w:r w:rsidRPr="00034446">
              <w:t>T0</w:t>
            </w:r>
          </w:p>
        </w:tc>
        <w:tc>
          <w:tcPr>
            <w:tcW w:w="1504" w:type="dxa"/>
            <w:tcBorders>
              <w:top w:val="single" w:sz="4" w:space="0" w:color="auto"/>
              <w:bottom w:val="single" w:sz="4" w:space="0" w:color="auto"/>
            </w:tcBorders>
            <w:vAlign w:val="center"/>
          </w:tcPr>
          <w:p w14:paraId="1E60C8EE" w14:textId="77777777" w:rsidR="00024BFA" w:rsidRPr="00034446" w:rsidRDefault="00024BFA" w:rsidP="00024BFA">
            <w:pPr>
              <w:pStyle w:val="TAL"/>
            </w:pPr>
            <w:r w:rsidRPr="00034446">
              <w:t>Cell-specific RS EPRE</w:t>
            </w:r>
          </w:p>
        </w:tc>
        <w:tc>
          <w:tcPr>
            <w:tcW w:w="976" w:type="dxa"/>
            <w:tcBorders>
              <w:top w:val="single" w:sz="4" w:space="0" w:color="auto"/>
              <w:bottom w:val="single" w:sz="4" w:space="0" w:color="auto"/>
            </w:tcBorders>
            <w:vAlign w:val="center"/>
          </w:tcPr>
          <w:p w14:paraId="020902DE" w14:textId="77777777" w:rsidR="00024BFA" w:rsidRPr="00034446" w:rsidRDefault="00024BFA" w:rsidP="00024BFA">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EBFBF2A" w14:textId="77777777" w:rsidR="00024BFA" w:rsidRPr="00034446" w:rsidRDefault="00024BFA" w:rsidP="00024BFA">
            <w:pPr>
              <w:pStyle w:val="TAC"/>
            </w:pPr>
            <w:r w:rsidRPr="00034446">
              <w:t>-60</w:t>
            </w:r>
          </w:p>
        </w:tc>
        <w:tc>
          <w:tcPr>
            <w:tcW w:w="1241" w:type="dxa"/>
            <w:tcBorders>
              <w:top w:val="single" w:sz="4" w:space="0" w:color="auto"/>
              <w:bottom w:val="single" w:sz="4" w:space="0" w:color="auto"/>
            </w:tcBorders>
            <w:vAlign w:val="center"/>
          </w:tcPr>
          <w:p w14:paraId="0D1570CD" w14:textId="77777777" w:rsidR="00024BFA" w:rsidRPr="00034446" w:rsidRDefault="00024BFA" w:rsidP="00024BFA">
            <w:pPr>
              <w:pStyle w:val="TAC"/>
            </w:pPr>
            <w:r w:rsidRPr="00034446">
              <w:t>-</w:t>
            </w:r>
          </w:p>
        </w:tc>
        <w:tc>
          <w:tcPr>
            <w:tcW w:w="3685" w:type="dxa"/>
            <w:vMerge w:val="restart"/>
            <w:tcBorders>
              <w:top w:val="single" w:sz="4" w:space="0" w:color="auto"/>
            </w:tcBorders>
          </w:tcPr>
          <w:p w14:paraId="0A9517FB" w14:textId="77777777" w:rsidR="00024BFA" w:rsidRPr="00034446" w:rsidRDefault="00024BFA" w:rsidP="00024BFA">
            <w:pPr>
              <w:pStyle w:val="TAL"/>
            </w:pPr>
            <w:r w:rsidRPr="00034446">
              <w:t>The power level values are such that entering conditions for event B2 are not satisfied.</w:t>
            </w:r>
          </w:p>
        </w:tc>
      </w:tr>
      <w:tr w:rsidR="00024BFA" w:rsidRPr="00034446" w14:paraId="0546A456" w14:textId="77777777">
        <w:trPr>
          <w:jc w:val="center"/>
        </w:trPr>
        <w:tc>
          <w:tcPr>
            <w:tcW w:w="534" w:type="dxa"/>
            <w:vMerge/>
            <w:shd w:val="clear" w:color="auto" w:fill="auto"/>
            <w:vAlign w:val="center"/>
          </w:tcPr>
          <w:p w14:paraId="7F42F975" w14:textId="77777777" w:rsidR="00024BFA" w:rsidRPr="00034446" w:rsidRDefault="00024BFA" w:rsidP="00024BFA">
            <w:pPr>
              <w:pStyle w:val="TAL"/>
            </w:pPr>
          </w:p>
        </w:tc>
        <w:tc>
          <w:tcPr>
            <w:tcW w:w="1504" w:type="dxa"/>
            <w:tcBorders>
              <w:top w:val="single" w:sz="4" w:space="0" w:color="auto"/>
              <w:bottom w:val="single" w:sz="4" w:space="0" w:color="auto"/>
            </w:tcBorders>
            <w:vAlign w:val="center"/>
          </w:tcPr>
          <w:p w14:paraId="47690499" w14:textId="77777777" w:rsidR="00024BFA" w:rsidRPr="00034446" w:rsidRDefault="00024BFA" w:rsidP="00024BFA">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2E24E9B" w14:textId="77777777" w:rsidR="00024BFA" w:rsidRPr="00034446" w:rsidRDefault="00024BFA" w:rsidP="00024BFA">
            <w:pPr>
              <w:pStyle w:val="TAC"/>
            </w:pPr>
            <w:r w:rsidRPr="00034446">
              <w:t>dBm/3.84 MHz</w:t>
            </w:r>
          </w:p>
        </w:tc>
        <w:tc>
          <w:tcPr>
            <w:tcW w:w="1240" w:type="dxa"/>
            <w:tcBorders>
              <w:top w:val="single" w:sz="4" w:space="0" w:color="auto"/>
              <w:bottom w:val="single" w:sz="4" w:space="0" w:color="auto"/>
            </w:tcBorders>
            <w:vAlign w:val="center"/>
          </w:tcPr>
          <w:p w14:paraId="5EEE4ECC" w14:textId="77777777" w:rsidR="00024BFA" w:rsidRPr="00034446" w:rsidRDefault="00024BFA" w:rsidP="00024BFA">
            <w:pPr>
              <w:pStyle w:val="TAC"/>
            </w:pPr>
            <w:r w:rsidRPr="00034446">
              <w:t>-</w:t>
            </w:r>
          </w:p>
        </w:tc>
        <w:tc>
          <w:tcPr>
            <w:tcW w:w="1241" w:type="dxa"/>
            <w:tcBorders>
              <w:top w:val="single" w:sz="4" w:space="0" w:color="auto"/>
              <w:bottom w:val="single" w:sz="4" w:space="0" w:color="auto"/>
            </w:tcBorders>
            <w:vAlign w:val="center"/>
          </w:tcPr>
          <w:p w14:paraId="7751D4AD" w14:textId="77777777" w:rsidR="00024BFA" w:rsidRPr="00034446" w:rsidRDefault="00024BFA" w:rsidP="00024BFA">
            <w:pPr>
              <w:pStyle w:val="TAC"/>
            </w:pPr>
            <w:r w:rsidRPr="00034446">
              <w:t>-88</w:t>
            </w:r>
          </w:p>
        </w:tc>
        <w:tc>
          <w:tcPr>
            <w:tcW w:w="3685" w:type="dxa"/>
            <w:vMerge/>
          </w:tcPr>
          <w:p w14:paraId="1958F89F" w14:textId="77777777" w:rsidR="00024BFA" w:rsidRPr="00034446" w:rsidRDefault="00024BFA" w:rsidP="00024BFA">
            <w:pPr>
              <w:pStyle w:val="TAL"/>
            </w:pPr>
          </w:p>
        </w:tc>
      </w:tr>
      <w:tr w:rsidR="00024BFA" w:rsidRPr="00034446" w14:paraId="5C0D2D6E" w14:textId="77777777">
        <w:trPr>
          <w:jc w:val="center"/>
        </w:trPr>
        <w:tc>
          <w:tcPr>
            <w:tcW w:w="534" w:type="dxa"/>
            <w:vMerge/>
            <w:shd w:val="clear" w:color="auto" w:fill="auto"/>
            <w:vAlign w:val="center"/>
          </w:tcPr>
          <w:p w14:paraId="021B300B" w14:textId="77777777" w:rsidR="00024BFA" w:rsidRPr="00034446" w:rsidRDefault="00024BFA" w:rsidP="00024BFA">
            <w:pPr>
              <w:pStyle w:val="TAL"/>
            </w:pPr>
          </w:p>
        </w:tc>
        <w:tc>
          <w:tcPr>
            <w:tcW w:w="1504" w:type="dxa"/>
            <w:tcBorders>
              <w:top w:val="single" w:sz="4" w:space="0" w:color="auto"/>
              <w:bottom w:val="single" w:sz="4" w:space="0" w:color="auto"/>
            </w:tcBorders>
            <w:vAlign w:val="center"/>
          </w:tcPr>
          <w:p w14:paraId="680EBD55" w14:textId="77777777" w:rsidR="00024BFA" w:rsidRPr="00034446" w:rsidRDefault="00024BFA" w:rsidP="00024BFA">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8824D96" w14:textId="77777777" w:rsidR="00024BFA" w:rsidRPr="00034446" w:rsidRDefault="00024BFA" w:rsidP="00024BFA">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9E72698" w14:textId="77777777" w:rsidR="00024BFA" w:rsidRPr="00034446" w:rsidRDefault="00024BFA" w:rsidP="00024BFA">
            <w:pPr>
              <w:pStyle w:val="TAC"/>
            </w:pPr>
            <w:r w:rsidRPr="00034446">
              <w:rPr>
                <w:lang w:eastAsia="zh-CN"/>
              </w:rPr>
              <w:t>-</w:t>
            </w:r>
          </w:p>
        </w:tc>
        <w:tc>
          <w:tcPr>
            <w:tcW w:w="1241" w:type="dxa"/>
            <w:tcBorders>
              <w:top w:val="single" w:sz="4" w:space="0" w:color="auto"/>
              <w:bottom w:val="single" w:sz="4" w:space="0" w:color="auto"/>
            </w:tcBorders>
            <w:vAlign w:val="center"/>
          </w:tcPr>
          <w:p w14:paraId="13C06A6A" w14:textId="77777777" w:rsidR="00024BFA" w:rsidRPr="00034446" w:rsidRDefault="00024BFA" w:rsidP="00024BFA">
            <w:pPr>
              <w:pStyle w:val="TAC"/>
            </w:pPr>
            <w:r w:rsidRPr="00034446">
              <w:rPr>
                <w:lang w:eastAsia="zh-CN"/>
              </w:rPr>
              <w:t>-</w:t>
            </w:r>
            <w:r w:rsidRPr="00034446">
              <w:t>88</w:t>
            </w:r>
          </w:p>
        </w:tc>
        <w:tc>
          <w:tcPr>
            <w:tcW w:w="3685" w:type="dxa"/>
            <w:vMerge/>
            <w:tcBorders>
              <w:bottom w:val="single" w:sz="4" w:space="0" w:color="auto"/>
            </w:tcBorders>
          </w:tcPr>
          <w:p w14:paraId="57BF2C23" w14:textId="77777777" w:rsidR="00024BFA" w:rsidRPr="00034446" w:rsidRDefault="00024BFA" w:rsidP="00024BFA">
            <w:pPr>
              <w:pStyle w:val="TAL"/>
            </w:pPr>
          </w:p>
        </w:tc>
      </w:tr>
      <w:tr w:rsidR="00024BFA" w:rsidRPr="00034446" w14:paraId="464AE08C" w14:textId="77777777">
        <w:trPr>
          <w:jc w:val="center"/>
        </w:trPr>
        <w:tc>
          <w:tcPr>
            <w:tcW w:w="534" w:type="dxa"/>
            <w:vMerge w:val="restart"/>
            <w:tcBorders>
              <w:top w:val="single" w:sz="4" w:space="0" w:color="auto"/>
            </w:tcBorders>
            <w:shd w:val="clear" w:color="auto" w:fill="auto"/>
            <w:vAlign w:val="center"/>
          </w:tcPr>
          <w:p w14:paraId="0094B253" w14:textId="77777777" w:rsidR="00024BFA" w:rsidRPr="00034446" w:rsidRDefault="00024BFA" w:rsidP="00024BFA">
            <w:pPr>
              <w:pStyle w:val="TAL"/>
            </w:pPr>
            <w:r w:rsidRPr="00034446">
              <w:t>T1</w:t>
            </w:r>
          </w:p>
        </w:tc>
        <w:tc>
          <w:tcPr>
            <w:tcW w:w="1504" w:type="dxa"/>
            <w:tcBorders>
              <w:top w:val="single" w:sz="4" w:space="0" w:color="auto"/>
              <w:bottom w:val="single" w:sz="4" w:space="0" w:color="auto"/>
            </w:tcBorders>
            <w:vAlign w:val="center"/>
          </w:tcPr>
          <w:p w14:paraId="6389DA10" w14:textId="77777777" w:rsidR="00024BFA" w:rsidRPr="00034446" w:rsidRDefault="00024BFA" w:rsidP="00024BFA">
            <w:pPr>
              <w:pStyle w:val="TAL"/>
            </w:pPr>
            <w:r w:rsidRPr="00034446">
              <w:t>Cell-specific RS EPRE</w:t>
            </w:r>
          </w:p>
        </w:tc>
        <w:tc>
          <w:tcPr>
            <w:tcW w:w="976" w:type="dxa"/>
            <w:tcBorders>
              <w:top w:val="single" w:sz="4" w:space="0" w:color="auto"/>
              <w:bottom w:val="single" w:sz="4" w:space="0" w:color="auto"/>
            </w:tcBorders>
            <w:vAlign w:val="center"/>
          </w:tcPr>
          <w:p w14:paraId="3A7F95B2" w14:textId="77777777" w:rsidR="00024BFA" w:rsidRPr="00034446" w:rsidRDefault="00024BFA" w:rsidP="00024BFA">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B9E9299" w14:textId="77777777" w:rsidR="00024BFA" w:rsidRPr="00034446" w:rsidRDefault="00024BFA" w:rsidP="00024BFA">
            <w:pPr>
              <w:pStyle w:val="TAC"/>
            </w:pPr>
            <w:r w:rsidRPr="00034446">
              <w:t>-84</w:t>
            </w:r>
          </w:p>
        </w:tc>
        <w:tc>
          <w:tcPr>
            <w:tcW w:w="1241" w:type="dxa"/>
            <w:tcBorders>
              <w:top w:val="single" w:sz="4" w:space="0" w:color="auto"/>
              <w:bottom w:val="single" w:sz="4" w:space="0" w:color="auto"/>
            </w:tcBorders>
            <w:vAlign w:val="center"/>
          </w:tcPr>
          <w:p w14:paraId="1D6AD59F" w14:textId="77777777" w:rsidR="00024BFA" w:rsidRPr="00034446" w:rsidRDefault="00024BFA" w:rsidP="00024BFA">
            <w:pPr>
              <w:pStyle w:val="TAC"/>
            </w:pPr>
            <w:r w:rsidRPr="00034446">
              <w:t>-</w:t>
            </w:r>
          </w:p>
        </w:tc>
        <w:tc>
          <w:tcPr>
            <w:tcW w:w="3685" w:type="dxa"/>
            <w:vMerge w:val="restart"/>
            <w:tcBorders>
              <w:top w:val="single" w:sz="4" w:space="0" w:color="auto"/>
            </w:tcBorders>
          </w:tcPr>
          <w:p w14:paraId="2691E6AA" w14:textId="77777777" w:rsidR="00024BFA" w:rsidRPr="00034446" w:rsidRDefault="00024BFA" w:rsidP="00024BFA">
            <w:pPr>
              <w:pStyle w:val="TAL"/>
            </w:pPr>
            <w:r w:rsidRPr="00034446">
              <w:t>The power level values are such that entering conditions for event B2 are satisfied.</w:t>
            </w:r>
          </w:p>
        </w:tc>
      </w:tr>
      <w:tr w:rsidR="00024BFA" w:rsidRPr="00034446" w14:paraId="6C577108" w14:textId="77777777">
        <w:trPr>
          <w:jc w:val="center"/>
        </w:trPr>
        <w:tc>
          <w:tcPr>
            <w:tcW w:w="534" w:type="dxa"/>
            <w:vMerge/>
            <w:shd w:val="clear" w:color="auto" w:fill="auto"/>
            <w:vAlign w:val="center"/>
          </w:tcPr>
          <w:p w14:paraId="41953E11" w14:textId="77777777" w:rsidR="00024BFA" w:rsidRPr="00034446" w:rsidRDefault="00024BFA" w:rsidP="00024BFA">
            <w:pPr>
              <w:pStyle w:val="TAL"/>
            </w:pPr>
          </w:p>
        </w:tc>
        <w:tc>
          <w:tcPr>
            <w:tcW w:w="1504" w:type="dxa"/>
            <w:tcBorders>
              <w:top w:val="single" w:sz="4" w:space="0" w:color="auto"/>
              <w:bottom w:val="single" w:sz="4" w:space="0" w:color="auto"/>
            </w:tcBorders>
            <w:vAlign w:val="center"/>
          </w:tcPr>
          <w:p w14:paraId="157AD889" w14:textId="77777777" w:rsidR="00024BFA" w:rsidRPr="00034446" w:rsidRDefault="00024BFA" w:rsidP="00024BFA">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4D1C8C0" w14:textId="77777777" w:rsidR="00024BFA" w:rsidRPr="00034446" w:rsidRDefault="00024BFA" w:rsidP="00024BFA">
            <w:pPr>
              <w:pStyle w:val="TAC"/>
              <w:rPr>
                <w:lang w:eastAsia="zh-CN"/>
              </w:rPr>
            </w:pPr>
            <w:r w:rsidRPr="00034446">
              <w:t>dBm/3.84 MHz</w:t>
            </w:r>
          </w:p>
        </w:tc>
        <w:tc>
          <w:tcPr>
            <w:tcW w:w="1240" w:type="dxa"/>
            <w:tcBorders>
              <w:top w:val="single" w:sz="4" w:space="0" w:color="auto"/>
              <w:bottom w:val="single" w:sz="4" w:space="0" w:color="auto"/>
            </w:tcBorders>
            <w:vAlign w:val="center"/>
          </w:tcPr>
          <w:p w14:paraId="1F0F4472" w14:textId="77777777" w:rsidR="00024BFA" w:rsidRPr="00034446" w:rsidRDefault="00024BFA" w:rsidP="00024BFA">
            <w:pPr>
              <w:pStyle w:val="TAC"/>
            </w:pPr>
            <w:r w:rsidRPr="00034446">
              <w:t>-</w:t>
            </w:r>
          </w:p>
        </w:tc>
        <w:tc>
          <w:tcPr>
            <w:tcW w:w="1241" w:type="dxa"/>
            <w:tcBorders>
              <w:top w:val="single" w:sz="4" w:space="0" w:color="auto"/>
              <w:bottom w:val="single" w:sz="4" w:space="0" w:color="auto"/>
            </w:tcBorders>
            <w:vAlign w:val="center"/>
          </w:tcPr>
          <w:p w14:paraId="27C182F6" w14:textId="77777777" w:rsidR="00024BFA" w:rsidRPr="00034446" w:rsidRDefault="00024BFA" w:rsidP="00024BFA">
            <w:pPr>
              <w:pStyle w:val="TAC"/>
            </w:pPr>
            <w:r w:rsidRPr="00034446">
              <w:t>-64</w:t>
            </w:r>
          </w:p>
        </w:tc>
        <w:tc>
          <w:tcPr>
            <w:tcW w:w="3685" w:type="dxa"/>
            <w:vMerge/>
          </w:tcPr>
          <w:p w14:paraId="45C9DE06" w14:textId="77777777" w:rsidR="00024BFA" w:rsidRPr="00034446" w:rsidRDefault="00024BFA" w:rsidP="00024BFA">
            <w:pPr>
              <w:pStyle w:val="TAL"/>
            </w:pPr>
          </w:p>
        </w:tc>
      </w:tr>
      <w:tr w:rsidR="00024BFA" w:rsidRPr="00034446" w14:paraId="5FB136E1" w14:textId="77777777">
        <w:trPr>
          <w:jc w:val="center"/>
        </w:trPr>
        <w:tc>
          <w:tcPr>
            <w:tcW w:w="534" w:type="dxa"/>
            <w:vMerge/>
            <w:shd w:val="clear" w:color="auto" w:fill="auto"/>
            <w:vAlign w:val="center"/>
          </w:tcPr>
          <w:p w14:paraId="71982C7A" w14:textId="77777777" w:rsidR="00024BFA" w:rsidRPr="00034446" w:rsidRDefault="00024BFA" w:rsidP="00024BFA">
            <w:pPr>
              <w:pStyle w:val="TAL"/>
            </w:pPr>
          </w:p>
        </w:tc>
        <w:tc>
          <w:tcPr>
            <w:tcW w:w="1504" w:type="dxa"/>
            <w:tcBorders>
              <w:top w:val="single" w:sz="4" w:space="0" w:color="auto"/>
              <w:bottom w:val="single" w:sz="4" w:space="0" w:color="auto"/>
            </w:tcBorders>
            <w:vAlign w:val="center"/>
          </w:tcPr>
          <w:p w14:paraId="75EF25CD" w14:textId="77777777" w:rsidR="00024BFA" w:rsidRPr="00034446" w:rsidRDefault="00024BFA" w:rsidP="00024BFA">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28A0F73" w14:textId="77777777" w:rsidR="00024BFA" w:rsidRPr="00034446" w:rsidRDefault="00024BFA" w:rsidP="00024BFA">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57F90DC" w14:textId="77777777" w:rsidR="00024BFA" w:rsidRPr="00034446" w:rsidRDefault="00024BFA" w:rsidP="00024BFA">
            <w:pPr>
              <w:pStyle w:val="TAC"/>
            </w:pPr>
            <w:r w:rsidRPr="00034446">
              <w:rPr>
                <w:lang w:eastAsia="zh-CN"/>
              </w:rPr>
              <w:t>-</w:t>
            </w:r>
          </w:p>
        </w:tc>
        <w:tc>
          <w:tcPr>
            <w:tcW w:w="1241" w:type="dxa"/>
            <w:tcBorders>
              <w:top w:val="single" w:sz="4" w:space="0" w:color="auto"/>
              <w:bottom w:val="single" w:sz="4" w:space="0" w:color="auto"/>
            </w:tcBorders>
            <w:vAlign w:val="center"/>
          </w:tcPr>
          <w:p w14:paraId="79E518EB" w14:textId="77777777" w:rsidR="00024BFA" w:rsidRPr="00034446" w:rsidRDefault="00024BFA" w:rsidP="00024BFA">
            <w:pPr>
              <w:pStyle w:val="TAC"/>
            </w:pPr>
            <w:r w:rsidRPr="00034446">
              <w:rPr>
                <w:lang w:eastAsia="zh-CN"/>
              </w:rPr>
              <w:t>-</w:t>
            </w:r>
            <w:r w:rsidRPr="00034446">
              <w:t>64</w:t>
            </w:r>
          </w:p>
        </w:tc>
        <w:tc>
          <w:tcPr>
            <w:tcW w:w="3685" w:type="dxa"/>
            <w:vMerge/>
            <w:tcBorders>
              <w:bottom w:val="single" w:sz="4" w:space="0" w:color="auto"/>
            </w:tcBorders>
          </w:tcPr>
          <w:p w14:paraId="64F9D6C5" w14:textId="77777777" w:rsidR="00024BFA" w:rsidRPr="00034446" w:rsidRDefault="00024BFA" w:rsidP="00024BFA">
            <w:pPr>
              <w:pStyle w:val="TAL"/>
            </w:pPr>
          </w:p>
        </w:tc>
      </w:tr>
      <w:tr w:rsidR="00FF0103" w:rsidRPr="00034446" w14:paraId="68621888" w14:textId="77777777" w:rsidTr="000E051F">
        <w:trPr>
          <w:jc w:val="center"/>
        </w:trPr>
        <w:tc>
          <w:tcPr>
            <w:tcW w:w="534" w:type="dxa"/>
            <w:vMerge w:val="restart"/>
            <w:tcBorders>
              <w:top w:val="single" w:sz="4" w:space="0" w:color="auto"/>
            </w:tcBorders>
            <w:shd w:val="clear" w:color="auto" w:fill="auto"/>
            <w:vAlign w:val="center"/>
          </w:tcPr>
          <w:p w14:paraId="2C93447C" w14:textId="77777777" w:rsidR="00FF0103" w:rsidRPr="00034446" w:rsidRDefault="00FF0103" w:rsidP="000E051F">
            <w:pPr>
              <w:pStyle w:val="TAL"/>
            </w:pPr>
            <w:r w:rsidRPr="00034446">
              <w:t>T2</w:t>
            </w:r>
          </w:p>
        </w:tc>
        <w:tc>
          <w:tcPr>
            <w:tcW w:w="1504" w:type="dxa"/>
            <w:tcBorders>
              <w:top w:val="single" w:sz="4" w:space="0" w:color="auto"/>
              <w:bottom w:val="single" w:sz="4" w:space="0" w:color="auto"/>
            </w:tcBorders>
            <w:vAlign w:val="center"/>
          </w:tcPr>
          <w:p w14:paraId="28B70E5B" w14:textId="77777777" w:rsidR="00FF0103" w:rsidRPr="00034446" w:rsidRDefault="00FF0103" w:rsidP="000E051F">
            <w:pPr>
              <w:pStyle w:val="TAL"/>
            </w:pPr>
            <w:r w:rsidRPr="00034446">
              <w:t>Cell-specific RS EPRE</w:t>
            </w:r>
          </w:p>
        </w:tc>
        <w:tc>
          <w:tcPr>
            <w:tcW w:w="976" w:type="dxa"/>
            <w:tcBorders>
              <w:top w:val="single" w:sz="4" w:space="0" w:color="auto"/>
              <w:bottom w:val="single" w:sz="4" w:space="0" w:color="auto"/>
            </w:tcBorders>
            <w:vAlign w:val="center"/>
          </w:tcPr>
          <w:p w14:paraId="11AE9393" w14:textId="77777777" w:rsidR="00FF0103" w:rsidRPr="00034446" w:rsidRDefault="00FF0103"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160320F" w14:textId="77777777" w:rsidR="00FF0103" w:rsidRPr="00034446" w:rsidRDefault="00FF0103"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126D6A7B" w14:textId="77777777" w:rsidR="00FF0103" w:rsidRPr="00034446" w:rsidRDefault="00FF0103" w:rsidP="000E051F">
            <w:pPr>
              <w:pStyle w:val="TAC"/>
            </w:pPr>
            <w:r w:rsidRPr="00034446">
              <w:t>-</w:t>
            </w:r>
          </w:p>
        </w:tc>
        <w:tc>
          <w:tcPr>
            <w:tcW w:w="3685" w:type="dxa"/>
            <w:vMerge w:val="restart"/>
            <w:tcBorders>
              <w:top w:val="single" w:sz="4" w:space="0" w:color="auto"/>
            </w:tcBorders>
          </w:tcPr>
          <w:p w14:paraId="0A9A9C12" w14:textId="77777777" w:rsidR="00FF0103" w:rsidRPr="00034446" w:rsidRDefault="00FF0103" w:rsidP="000E051F">
            <w:pPr>
              <w:pStyle w:val="TAL"/>
            </w:pPr>
          </w:p>
        </w:tc>
      </w:tr>
      <w:tr w:rsidR="00FF0103" w:rsidRPr="00034446" w14:paraId="55DEA80B" w14:textId="77777777" w:rsidTr="000E051F">
        <w:trPr>
          <w:jc w:val="center"/>
        </w:trPr>
        <w:tc>
          <w:tcPr>
            <w:tcW w:w="534" w:type="dxa"/>
            <w:vMerge/>
            <w:shd w:val="clear" w:color="auto" w:fill="auto"/>
            <w:vAlign w:val="center"/>
          </w:tcPr>
          <w:p w14:paraId="165409E0"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310BA281" w14:textId="77777777" w:rsidR="00FF0103" w:rsidRPr="00034446" w:rsidRDefault="00FF0103"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665F752" w14:textId="77777777" w:rsidR="00FF0103" w:rsidRPr="00034446" w:rsidRDefault="00FF0103"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30CDD111" w14:textId="77777777" w:rsidR="00FF0103" w:rsidRPr="00034446" w:rsidRDefault="00FF0103" w:rsidP="000E051F">
            <w:pPr>
              <w:pStyle w:val="TAL"/>
              <w:jc w:val="center"/>
            </w:pPr>
            <w:r w:rsidRPr="00034446">
              <w:t>-</w:t>
            </w:r>
          </w:p>
        </w:tc>
        <w:tc>
          <w:tcPr>
            <w:tcW w:w="1241" w:type="dxa"/>
            <w:tcBorders>
              <w:top w:val="single" w:sz="4" w:space="0" w:color="auto"/>
              <w:bottom w:val="single" w:sz="4" w:space="0" w:color="auto"/>
            </w:tcBorders>
            <w:vAlign w:val="center"/>
          </w:tcPr>
          <w:p w14:paraId="62DA4F91" w14:textId="77777777" w:rsidR="00FF0103" w:rsidRPr="00034446" w:rsidRDefault="00FF0103" w:rsidP="000E051F">
            <w:pPr>
              <w:pStyle w:val="TAC"/>
            </w:pPr>
            <w:r w:rsidRPr="00034446">
              <w:t>-64</w:t>
            </w:r>
          </w:p>
        </w:tc>
        <w:tc>
          <w:tcPr>
            <w:tcW w:w="3685" w:type="dxa"/>
            <w:vMerge/>
          </w:tcPr>
          <w:p w14:paraId="6C2B5812" w14:textId="77777777" w:rsidR="00FF0103" w:rsidRPr="00034446" w:rsidRDefault="00FF0103" w:rsidP="000E051F">
            <w:pPr>
              <w:pStyle w:val="TAL"/>
            </w:pPr>
          </w:p>
        </w:tc>
      </w:tr>
      <w:tr w:rsidR="00FF0103" w:rsidRPr="00034446" w14:paraId="55C81FC9" w14:textId="77777777" w:rsidTr="000E051F">
        <w:trPr>
          <w:jc w:val="center"/>
        </w:trPr>
        <w:tc>
          <w:tcPr>
            <w:tcW w:w="534" w:type="dxa"/>
            <w:vMerge/>
            <w:shd w:val="clear" w:color="auto" w:fill="auto"/>
            <w:vAlign w:val="center"/>
          </w:tcPr>
          <w:p w14:paraId="59E1916D"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3D94DDDC" w14:textId="77777777" w:rsidR="00FF0103" w:rsidRPr="00034446" w:rsidRDefault="00FF0103"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31023E8" w14:textId="77777777" w:rsidR="00FF0103" w:rsidRPr="00034446" w:rsidRDefault="00FF0103"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D3E2CBB" w14:textId="77777777" w:rsidR="00FF0103" w:rsidRPr="00034446" w:rsidRDefault="00FF0103"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0546FDA5" w14:textId="77777777" w:rsidR="00FF0103" w:rsidRPr="00034446" w:rsidRDefault="00FF0103" w:rsidP="000E051F">
            <w:pPr>
              <w:pStyle w:val="TAC"/>
            </w:pPr>
            <w:r w:rsidRPr="00034446">
              <w:rPr>
                <w:lang w:eastAsia="zh-CN"/>
              </w:rPr>
              <w:t>-64</w:t>
            </w:r>
          </w:p>
        </w:tc>
        <w:tc>
          <w:tcPr>
            <w:tcW w:w="3685" w:type="dxa"/>
            <w:vMerge/>
            <w:tcBorders>
              <w:bottom w:val="single" w:sz="4" w:space="0" w:color="auto"/>
            </w:tcBorders>
          </w:tcPr>
          <w:p w14:paraId="0F7D5239" w14:textId="77777777" w:rsidR="00FF0103" w:rsidRPr="00034446" w:rsidRDefault="00FF0103" w:rsidP="000E051F">
            <w:pPr>
              <w:pStyle w:val="TAL"/>
            </w:pPr>
          </w:p>
        </w:tc>
      </w:tr>
    </w:tbl>
    <w:p w14:paraId="79783C01" w14:textId="77777777" w:rsidR="00024BFA" w:rsidRPr="00034446" w:rsidRDefault="00024BFA" w:rsidP="00024BFA"/>
    <w:p w14:paraId="14A2F857" w14:textId="77777777" w:rsidR="00024BFA" w:rsidRPr="00034446" w:rsidRDefault="00024BFA" w:rsidP="00024BFA">
      <w:pPr>
        <w:pStyle w:val="TH"/>
      </w:pPr>
      <w:r w:rsidRPr="00034446">
        <w:t>Table 13.4.3.7.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24BFA" w:rsidRPr="00034446" w14:paraId="2B65544D" w14:textId="77777777">
        <w:tc>
          <w:tcPr>
            <w:tcW w:w="648" w:type="dxa"/>
            <w:tcBorders>
              <w:top w:val="single" w:sz="4" w:space="0" w:color="auto"/>
              <w:left w:val="single" w:sz="4" w:space="0" w:color="auto"/>
              <w:bottom w:val="nil"/>
              <w:right w:val="single" w:sz="4" w:space="0" w:color="auto"/>
            </w:tcBorders>
          </w:tcPr>
          <w:p w14:paraId="4B1DCC64" w14:textId="77777777" w:rsidR="00024BFA" w:rsidRPr="00034446" w:rsidRDefault="00024BFA" w:rsidP="00024BFA">
            <w:pPr>
              <w:pStyle w:val="TAH"/>
            </w:pPr>
            <w:r w:rsidRPr="00034446">
              <w:t>St</w:t>
            </w:r>
          </w:p>
        </w:tc>
        <w:tc>
          <w:tcPr>
            <w:tcW w:w="3969" w:type="dxa"/>
            <w:tcBorders>
              <w:top w:val="single" w:sz="4" w:space="0" w:color="auto"/>
              <w:left w:val="single" w:sz="4" w:space="0" w:color="auto"/>
              <w:bottom w:val="nil"/>
              <w:right w:val="single" w:sz="4" w:space="0" w:color="auto"/>
            </w:tcBorders>
          </w:tcPr>
          <w:p w14:paraId="5136E74D" w14:textId="77777777" w:rsidR="00024BFA" w:rsidRPr="00034446" w:rsidRDefault="00024BFA" w:rsidP="00024BFA">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254600C" w14:textId="77777777" w:rsidR="00024BFA" w:rsidRPr="00034446" w:rsidRDefault="00024BFA" w:rsidP="00024BFA">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9F5757D" w14:textId="77777777" w:rsidR="00024BFA" w:rsidRPr="00034446" w:rsidRDefault="00024BFA" w:rsidP="00024BFA">
            <w:pPr>
              <w:pStyle w:val="TAH"/>
            </w:pPr>
            <w:r w:rsidRPr="00034446">
              <w:t>TP</w:t>
            </w:r>
          </w:p>
        </w:tc>
        <w:tc>
          <w:tcPr>
            <w:tcW w:w="892" w:type="dxa"/>
            <w:tcBorders>
              <w:top w:val="single" w:sz="4" w:space="0" w:color="auto"/>
              <w:left w:val="single" w:sz="4" w:space="0" w:color="auto"/>
              <w:bottom w:val="nil"/>
              <w:right w:val="single" w:sz="4" w:space="0" w:color="auto"/>
            </w:tcBorders>
          </w:tcPr>
          <w:p w14:paraId="18A9210B" w14:textId="77777777" w:rsidR="00024BFA" w:rsidRPr="00034446" w:rsidRDefault="00024BFA" w:rsidP="00024BFA">
            <w:pPr>
              <w:pStyle w:val="TAH"/>
            </w:pPr>
            <w:r w:rsidRPr="00034446">
              <w:t>Verdict</w:t>
            </w:r>
          </w:p>
        </w:tc>
      </w:tr>
      <w:tr w:rsidR="00024BFA" w:rsidRPr="00034446" w14:paraId="2838B937" w14:textId="77777777">
        <w:tc>
          <w:tcPr>
            <w:tcW w:w="648" w:type="dxa"/>
            <w:tcBorders>
              <w:top w:val="nil"/>
            </w:tcBorders>
          </w:tcPr>
          <w:p w14:paraId="695FD561" w14:textId="77777777" w:rsidR="00024BFA" w:rsidRPr="00034446" w:rsidRDefault="00024BFA" w:rsidP="00024BFA">
            <w:pPr>
              <w:pStyle w:val="TAH"/>
            </w:pPr>
          </w:p>
        </w:tc>
        <w:tc>
          <w:tcPr>
            <w:tcW w:w="3969" w:type="dxa"/>
            <w:tcBorders>
              <w:top w:val="nil"/>
            </w:tcBorders>
          </w:tcPr>
          <w:p w14:paraId="1C89C80D" w14:textId="77777777" w:rsidR="00024BFA" w:rsidRPr="00034446" w:rsidRDefault="00024BFA" w:rsidP="00024BFA">
            <w:pPr>
              <w:pStyle w:val="TAH"/>
            </w:pPr>
          </w:p>
        </w:tc>
        <w:tc>
          <w:tcPr>
            <w:tcW w:w="709" w:type="dxa"/>
          </w:tcPr>
          <w:p w14:paraId="6CCC5E15" w14:textId="77777777" w:rsidR="00024BFA" w:rsidRPr="00034446" w:rsidRDefault="00024BFA" w:rsidP="00024BFA">
            <w:pPr>
              <w:pStyle w:val="TAH"/>
            </w:pPr>
            <w:r w:rsidRPr="00034446">
              <w:t>U - S</w:t>
            </w:r>
          </w:p>
        </w:tc>
        <w:tc>
          <w:tcPr>
            <w:tcW w:w="2977" w:type="dxa"/>
          </w:tcPr>
          <w:p w14:paraId="774230C7" w14:textId="77777777" w:rsidR="00024BFA" w:rsidRPr="00034446" w:rsidRDefault="00024BFA" w:rsidP="00024BFA">
            <w:pPr>
              <w:pStyle w:val="TAH"/>
            </w:pPr>
            <w:r w:rsidRPr="00034446">
              <w:t>Message</w:t>
            </w:r>
          </w:p>
        </w:tc>
        <w:tc>
          <w:tcPr>
            <w:tcW w:w="567" w:type="dxa"/>
            <w:tcBorders>
              <w:top w:val="nil"/>
            </w:tcBorders>
          </w:tcPr>
          <w:p w14:paraId="41564AE3" w14:textId="77777777" w:rsidR="00024BFA" w:rsidRPr="00034446" w:rsidRDefault="00024BFA" w:rsidP="00024BFA">
            <w:pPr>
              <w:pStyle w:val="TAH"/>
            </w:pPr>
          </w:p>
        </w:tc>
        <w:tc>
          <w:tcPr>
            <w:tcW w:w="892" w:type="dxa"/>
            <w:tcBorders>
              <w:top w:val="nil"/>
            </w:tcBorders>
          </w:tcPr>
          <w:p w14:paraId="2683C567" w14:textId="77777777" w:rsidR="00024BFA" w:rsidRPr="00034446" w:rsidRDefault="00024BFA" w:rsidP="00024BFA">
            <w:pPr>
              <w:pStyle w:val="TAH"/>
            </w:pPr>
          </w:p>
        </w:tc>
      </w:tr>
      <w:tr w:rsidR="00024BFA" w:rsidRPr="00034446" w14:paraId="16F38FBC" w14:textId="77777777">
        <w:tc>
          <w:tcPr>
            <w:tcW w:w="648" w:type="dxa"/>
          </w:tcPr>
          <w:p w14:paraId="232640AF" w14:textId="77777777" w:rsidR="00024BFA" w:rsidRPr="00034446" w:rsidRDefault="00024BFA" w:rsidP="00024BFA">
            <w:pPr>
              <w:pStyle w:val="TAC"/>
            </w:pPr>
            <w:r w:rsidRPr="00034446">
              <w:t>1</w:t>
            </w:r>
          </w:p>
        </w:tc>
        <w:tc>
          <w:tcPr>
            <w:tcW w:w="3969" w:type="dxa"/>
          </w:tcPr>
          <w:p w14:paraId="0D8C3AEA" w14:textId="77777777" w:rsidR="00024BFA" w:rsidRPr="00034446" w:rsidRDefault="00024BFA" w:rsidP="00024BFA">
            <w:pPr>
              <w:pStyle w:val="TAL"/>
              <w:rPr>
                <w:rFonts w:eastAsia="MS Gothic"/>
              </w:rPr>
            </w:pPr>
            <w:r w:rsidRPr="00034446">
              <w:rPr>
                <w:rFonts w:eastAsia="MS Gothic"/>
              </w:rPr>
              <w:t>The SS configures UTRA Cell 5 to reference configuration according 36.508 Table 4.8.3-1, condition UTRA Speech.</w:t>
            </w:r>
          </w:p>
        </w:tc>
        <w:tc>
          <w:tcPr>
            <w:tcW w:w="709" w:type="dxa"/>
          </w:tcPr>
          <w:p w14:paraId="57BCE578" w14:textId="77777777" w:rsidR="00024BFA" w:rsidRPr="00034446" w:rsidRDefault="00024BFA" w:rsidP="00024BFA">
            <w:pPr>
              <w:pStyle w:val="TAC"/>
            </w:pPr>
            <w:r w:rsidRPr="00034446">
              <w:t>-</w:t>
            </w:r>
          </w:p>
        </w:tc>
        <w:tc>
          <w:tcPr>
            <w:tcW w:w="2977" w:type="dxa"/>
          </w:tcPr>
          <w:p w14:paraId="04BC0ADC" w14:textId="77777777" w:rsidR="00024BFA" w:rsidRPr="00034446" w:rsidRDefault="00024BFA" w:rsidP="00024BFA">
            <w:pPr>
              <w:pStyle w:val="TAL"/>
            </w:pPr>
            <w:r w:rsidRPr="00034446">
              <w:t>-</w:t>
            </w:r>
          </w:p>
        </w:tc>
        <w:tc>
          <w:tcPr>
            <w:tcW w:w="567" w:type="dxa"/>
          </w:tcPr>
          <w:p w14:paraId="3CF93A5E" w14:textId="77777777" w:rsidR="00024BFA" w:rsidRPr="00034446" w:rsidRDefault="00024BFA" w:rsidP="00024BFA">
            <w:pPr>
              <w:pStyle w:val="TAC"/>
            </w:pPr>
            <w:r w:rsidRPr="00034446">
              <w:t>-</w:t>
            </w:r>
          </w:p>
        </w:tc>
        <w:tc>
          <w:tcPr>
            <w:tcW w:w="892" w:type="dxa"/>
          </w:tcPr>
          <w:p w14:paraId="4040F493" w14:textId="77777777" w:rsidR="00024BFA" w:rsidRPr="00034446" w:rsidRDefault="00024BFA" w:rsidP="00024BFA">
            <w:pPr>
              <w:pStyle w:val="TAC"/>
            </w:pPr>
            <w:r w:rsidRPr="00034446">
              <w:t>-</w:t>
            </w:r>
          </w:p>
        </w:tc>
      </w:tr>
      <w:tr w:rsidR="00024BFA" w:rsidRPr="00034446" w14:paraId="7B9ACEB9" w14:textId="77777777">
        <w:tc>
          <w:tcPr>
            <w:tcW w:w="648" w:type="dxa"/>
          </w:tcPr>
          <w:p w14:paraId="18DDDB18" w14:textId="77777777" w:rsidR="00024BFA" w:rsidRPr="00034446" w:rsidRDefault="00024BFA" w:rsidP="00024BFA">
            <w:pPr>
              <w:pStyle w:val="TAC"/>
            </w:pPr>
            <w:r w:rsidRPr="00034446">
              <w:t>2-13</w:t>
            </w:r>
          </w:p>
        </w:tc>
        <w:tc>
          <w:tcPr>
            <w:tcW w:w="3969" w:type="dxa"/>
          </w:tcPr>
          <w:p w14:paraId="122AD940" w14:textId="77777777" w:rsidR="00024BFA" w:rsidRPr="00034446" w:rsidRDefault="00024BFA" w:rsidP="00024BFA">
            <w:pPr>
              <w:pStyle w:val="TAL"/>
            </w:pPr>
            <w:r w:rsidRPr="00034446">
              <w:t>Steps 1 to 12 of the generic test procedure for IMS MO speech call (TS 36.508 4.5A.6.3-1).</w:t>
            </w:r>
          </w:p>
        </w:tc>
        <w:tc>
          <w:tcPr>
            <w:tcW w:w="709" w:type="dxa"/>
          </w:tcPr>
          <w:p w14:paraId="10DD2234" w14:textId="77777777" w:rsidR="00024BFA" w:rsidRPr="00034446" w:rsidRDefault="00024BFA" w:rsidP="00024BFA">
            <w:pPr>
              <w:pStyle w:val="TAC"/>
            </w:pPr>
            <w:r w:rsidRPr="00034446">
              <w:t>-</w:t>
            </w:r>
          </w:p>
        </w:tc>
        <w:tc>
          <w:tcPr>
            <w:tcW w:w="2977" w:type="dxa"/>
          </w:tcPr>
          <w:p w14:paraId="0E75CFFA" w14:textId="77777777" w:rsidR="00024BFA" w:rsidRPr="00034446" w:rsidRDefault="00024BFA" w:rsidP="00024BFA">
            <w:pPr>
              <w:pStyle w:val="TAL"/>
            </w:pPr>
            <w:r w:rsidRPr="00034446">
              <w:t>-</w:t>
            </w:r>
          </w:p>
        </w:tc>
        <w:tc>
          <w:tcPr>
            <w:tcW w:w="567" w:type="dxa"/>
          </w:tcPr>
          <w:p w14:paraId="58B86E4E" w14:textId="77777777" w:rsidR="00024BFA" w:rsidRPr="00034446" w:rsidRDefault="00024BFA" w:rsidP="00024BFA">
            <w:pPr>
              <w:pStyle w:val="TAC"/>
            </w:pPr>
            <w:r w:rsidRPr="00034446">
              <w:t>-</w:t>
            </w:r>
          </w:p>
        </w:tc>
        <w:tc>
          <w:tcPr>
            <w:tcW w:w="892" w:type="dxa"/>
          </w:tcPr>
          <w:p w14:paraId="366C80ED" w14:textId="77777777" w:rsidR="00024BFA" w:rsidRPr="00034446" w:rsidRDefault="00024BFA" w:rsidP="00024BFA">
            <w:pPr>
              <w:pStyle w:val="TAC"/>
            </w:pPr>
            <w:r w:rsidRPr="00034446">
              <w:t>-</w:t>
            </w:r>
          </w:p>
        </w:tc>
      </w:tr>
      <w:tr w:rsidR="00024BFA" w:rsidRPr="00034446" w14:paraId="79BA6CFA" w14:textId="77777777">
        <w:tc>
          <w:tcPr>
            <w:tcW w:w="648" w:type="dxa"/>
          </w:tcPr>
          <w:p w14:paraId="7CF98C1C" w14:textId="77777777" w:rsidR="00024BFA" w:rsidRPr="00034446" w:rsidRDefault="00024BFA" w:rsidP="00024BFA">
            <w:pPr>
              <w:pStyle w:val="TAC"/>
            </w:pPr>
            <w:r w:rsidRPr="00034446">
              <w:t>-</w:t>
            </w:r>
          </w:p>
        </w:tc>
        <w:tc>
          <w:tcPr>
            <w:tcW w:w="3969" w:type="dxa"/>
          </w:tcPr>
          <w:p w14:paraId="0C810696" w14:textId="77777777" w:rsidR="00024BFA" w:rsidRPr="00034446" w:rsidRDefault="00024BFA" w:rsidP="00024BFA">
            <w:pPr>
              <w:pStyle w:val="TAL"/>
            </w:pPr>
            <w:r w:rsidRPr="00034446">
              <w:t>EXCEPTION:</w:t>
            </w:r>
            <w:r w:rsidRPr="00034446">
              <w:tab/>
              <w:t>In parallel to the events described in steps 14 to 15 the steps specified in Table 13.4.3.7.3.2-3 should take place.</w:t>
            </w:r>
          </w:p>
        </w:tc>
        <w:tc>
          <w:tcPr>
            <w:tcW w:w="709" w:type="dxa"/>
          </w:tcPr>
          <w:p w14:paraId="4CE65812" w14:textId="77777777" w:rsidR="00024BFA" w:rsidRPr="00034446" w:rsidRDefault="00024BFA" w:rsidP="00024BFA">
            <w:pPr>
              <w:pStyle w:val="TAC"/>
            </w:pPr>
            <w:r w:rsidRPr="00034446">
              <w:t>-</w:t>
            </w:r>
          </w:p>
        </w:tc>
        <w:tc>
          <w:tcPr>
            <w:tcW w:w="2977" w:type="dxa"/>
          </w:tcPr>
          <w:p w14:paraId="3BCD917E" w14:textId="77777777" w:rsidR="00024BFA" w:rsidRPr="00034446" w:rsidRDefault="00024BFA" w:rsidP="00024BFA">
            <w:pPr>
              <w:pStyle w:val="TAL"/>
            </w:pPr>
            <w:r w:rsidRPr="00034446">
              <w:t>-</w:t>
            </w:r>
          </w:p>
        </w:tc>
        <w:tc>
          <w:tcPr>
            <w:tcW w:w="567" w:type="dxa"/>
          </w:tcPr>
          <w:p w14:paraId="58535847" w14:textId="77777777" w:rsidR="00024BFA" w:rsidRPr="00034446" w:rsidRDefault="00024BFA" w:rsidP="00024BFA">
            <w:pPr>
              <w:pStyle w:val="TAC"/>
            </w:pPr>
            <w:r w:rsidRPr="00034446">
              <w:t>-</w:t>
            </w:r>
          </w:p>
        </w:tc>
        <w:tc>
          <w:tcPr>
            <w:tcW w:w="892" w:type="dxa"/>
          </w:tcPr>
          <w:p w14:paraId="106E7CE7" w14:textId="77777777" w:rsidR="00024BFA" w:rsidRPr="00034446" w:rsidRDefault="00024BFA" w:rsidP="00024BFA">
            <w:pPr>
              <w:pStyle w:val="TAC"/>
            </w:pPr>
            <w:r w:rsidRPr="00034446">
              <w:t>-</w:t>
            </w:r>
          </w:p>
        </w:tc>
      </w:tr>
      <w:tr w:rsidR="00024BFA" w:rsidRPr="00034446" w14:paraId="4CB5DEE1" w14:textId="77777777">
        <w:tc>
          <w:tcPr>
            <w:tcW w:w="648" w:type="dxa"/>
          </w:tcPr>
          <w:p w14:paraId="7FF3A276" w14:textId="77777777" w:rsidR="00024BFA" w:rsidRPr="00034446" w:rsidRDefault="00024BFA" w:rsidP="00024BFA">
            <w:pPr>
              <w:pStyle w:val="TAC"/>
            </w:pPr>
            <w:r w:rsidRPr="00034446">
              <w:t>14</w:t>
            </w:r>
          </w:p>
        </w:tc>
        <w:tc>
          <w:tcPr>
            <w:tcW w:w="3969" w:type="dxa"/>
          </w:tcPr>
          <w:p w14:paraId="40AC7B95" w14:textId="77777777" w:rsidR="00024BFA" w:rsidRPr="00034446" w:rsidRDefault="00024BFA" w:rsidP="00024BFA">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340DE091" w14:textId="77777777" w:rsidR="00024BFA" w:rsidRPr="00034446" w:rsidRDefault="00024BFA" w:rsidP="00024BFA">
            <w:pPr>
              <w:pStyle w:val="TAC"/>
            </w:pPr>
            <w:r w:rsidRPr="00034446">
              <w:t>--&gt;</w:t>
            </w:r>
          </w:p>
        </w:tc>
        <w:tc>
          <w:tcPr>
            <w:tcW w:w="2977" w:type="dxa"/>
          </w:tcPr>
          <w:p w14:paraId="136CE190" w14:textId="77777777" w:rsidR="00024BFA" w:rsidRPr="00034446" w:rsidRDefault="00024BFA" w:rsidP="00024BFA">
            <w:pPr>
              <w:pStyle w:val="TAL"/>
            </w:pPr>
            <w:r w:rsidRPr="00034446">
              <w:rPr>
                <w:i/>
              </w:rPr>
              <w:t>RRCConnectionReconfigurationComplete</w:t>
            </w:r>
          </w:p>
        </w:tc>
        <w:tc>
          <w:tcPr>
            <w:tcW w:w="567" w:type="dxa"/>
          </w:tcPr>
          <w:p w14:paraId="5315FE58" w14:textId="77777777" w:rsidR="00024BFA" w:rsidRPr="00034446" w:rsidRDefault="00024BFA" w:rsidP="00024BFA">
            <w:pPr>
              <w:pStyle w:val="TAC"/>
            </w:pPr>
            <w:r w:rsidRPr="00034446">
              <w:t>-</w:t>
            </w:r>
          </w:p>
        </w:tc>
        <w:tc>
          <w:tcPr>
            <w:tcW w:w="892" w:type="dxa"/>
          </w:tcPr>
          <w:p w14:paraId="0DCB562E" w14:textId="77777777" w:rsidR="00024BFA" w:rsidRPr="00034446" w:rsidRDefault="00024BFA" w:rsidP="00024BFA">
            <w:pPr>
              <w:pStyle w:val="TAC"/>
            </w:pPr>
            <w:r w:rsidRPr="00034446">
              <w:t>-</w:t>
            </w:r>
          </w:p>
        </w:tc>
      </w:tr>
      <w:tr w:rsidR="00024BFA" w:rsidRPr="00034446" w14:paraId="13AEC1F2" w14:textId="77777777">
        <w:tc>
          <w:tcPr>
            <w:tcW w:w="648" w:type="dxa"/>
          </w:tcPr>
          <w:p w14:paraId="7834321B" w14:textId="77777777" w:rsidR="00024BFA" w:rsidRPr="00034446" w:rsidRDefault="00024BFA" w:rsidP="00024BFA">
            <w:pPr>
              <w:pStyle w:val="TAC"/>
            </w:pPr>
            <w:r w:rsidRPr="00034446">
              <w:t>15</w:t>
            </w:r>
          </w:p>
        </w:tc>
        <w:tc>
          <w:tcPr>
            <w:tcW w:w="3969" w:type="dxa"/>
          </w:tcPr>
          <w:p w14:paraId="057323E2" w14:textId="77777777" w:rsidR="00024BFA" w:rsidRPr="00034446" w:rsidRDefault="00024BFA" w:rsidP="00024BFA">
            <w:pPr>
              <w:pStyle w:val="TAL"/>
            </w:pPr>
            <w:r w:rsidRPr="00034446">
              <w:t>The UE transmits an ACTIVATE DEDICATED EPS BEARER CONTEXT ACCEPT message on Cell 1.</w:t>
            </w:r>
          </w:p>
        </w:tc>
        <w:tc>
          <w:tcPr>
            <w:tcW w:w="709" w:type="dxa"/>
          </w:tcPr>
          <w:p w14:paraId="2D344223" w14:textId="77777777" w:rsidR="00024BFA" w:rsidRPr="00034446" w:rsidRDefault="00024BFA" w:rsidP="00024BFA">
            <w:pPr>
              <w:pStyle w:val="TAC"/>
            </w:pPr>
            <w:r w:rsidRPr="00034446">
              <w:t>--&gt;</w:t>
            </w:r>
          </w:p>
        </w:tc>
        <w:tc>
          <w:tcPr>
            <w:tcW w:w="2977" w:type="dxa"/>
          </w:tcPr>
          <w:p w14:paraId="48D9F28F" w14:textId="77777777" w:rsidR="00024BFA" w:rsidRPr="00034446" w:rsidRDefault="00024BFA" w:rsidP="00024BFA">
            <w:pPr>
              <w:pStyle w:val="TAL"/>
            </w:pPr>
            <w:r w:rsidRPr="00034446">
              <w:t>ACTIVATE DEDICATED EPS BEARER CONTEXT ACCEPT</w:t>
            </w:r>
          </w:p>
        </w:tc>
        <w:tc>
          <w:tcPr>
            <w:tcW w:w="567" w:type="dxa"/>
          </w:tcPr>
          <w:p w14:paraId="6C3B3A7A" w14:textId="77777777" w:rsidR="00024BFA" w:rsidRPr="00034446" w:rsidRDefault="00024BFA" w:rsidP="00024BFA">
            <w:pPr>
              <w:pStyle w:val="TAC"/>
            </w:pPr>
            <w:r w:rsidRPr="00034446">
              <w:t>-</w:t>
            </w:r>
          </w:p>
        </w:tc>
        <w:tc>
          <w:tcPr>
            <w:tcW w:w="892" w:type="dxa"/>
          </w:tcPr>
          <w:p w14:paraId="373F550E" w14:textId="77777777" w:rsidR="00024BFA" w:rsidRPr="00034446" w:rsidRDefault="00024BFA" w:rsidP="00024BFA">
            <w:pPr>
              <w:pStyle w:val="TAC"/>
            </w:pPr>
            <w:r w:rsidRPr="00034446">
              <w:t>-</w:t>
            </w:r>
          </w:p>
        </w:tc>
      </w:tr>
      <w:tr w:rsidR="00024BFA" w:rsidRPr="00034446" w14:paraId="65C4DF10" w14:textId="77777777">
        <w:tc>
          <w:tcPr>
            <w:tcW w:w="648" w:type="dxa"/>
          </w:tcPr>
          <w:p w14:paraId="32531BCF" w14:textId="77777777" w:rsidR="00024BFA" w:rsidRPr="00034446" w:rsidRDefault="00024BFA" w:rsidP="00024BFA">
            <w:pPr>
              <w:pStyle w:val="TAC"/>
            </w:pPr>
            <w:r w:rsidRPr="00034446">
              <w:t>16</w:t>
            </w:r>
          </w:p>
        </w:tc>
        <w:tc>
          <w:tcPr>
            <w:tcW w:w="3969" w:type="dxa"/>
          </w:tcPr>
          <w:p w14:paraId="395EA533" w14:textId="77777777" w:rsidR="00024BFA" w:rsidRPr="00034446" w:rsidRDefault="00024BFA" w:rsidP="00024BFA">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7EF45690" w14:textId="77777777" w:rsidR="00024BFA" w:rsidRPr="00034446" w:rsidRDefault="00024BFA" w:rsidP="00024BFA">
            <w:pPr>
              <w:pStyle w:val="TAC"/>
            </w:pPr>
            <w:r w:rsidRPr="00034446">
              <w:t>&lt;--</w:t>
            </w:r>
          </w:p>
        </w:tc>
        <w:tc>
          <w:tcPr>
            <w:tcW w:w="2977" w:type="dxa"/>
          </w:tcPr>
          <w:p w14:paraId="7EA9C5A0" w14:textId="77777777" w:rsidR="00024BFA" w:rsidRPr="00034446" w:rsidRDefault="00024BFA" w:rsidP="00024BFA">
            <w:pPr>
              <w:pStyle w:val="TAL"/>
            </w:pPr>
            <w:r w:rsidRPr="00034446">
              <w:rPr>
                <w:i/>
                <w:iCs/>
              </w:rPr>
              <w:t>RRCConnectionReconfiguration</w:t>
            </w:r>
          </w:p>
        </w:tc>
        <w:tc>
          <w:tcPr>
            <w:tcW w:w="567" w:type="dxa"/>
          </w:tcPr>
          <w:p w14:paraId="520F79F1" w14:textId="77777777" w:rsidR="00024BFA" w:rsidRPr="00034446" w:rsidRDefault="00024BFA" w:rsidP="00024BFA">
            <w:pPr>
              <w:pStyle w:val="TAC"/>
            </w:pPr>
            <w:r w:rsidRPr="00034446">
              <w:t>-</w:t>
            </w:r>
          </w:p>
        </w:tc>
        <w:tc>
          <w:tcPr>
            <w:tcW w:w="892" w:type="dxa"/>
          </w:tcPr>
          <w:p w14:paraId="36C60544" w14:textId="77777777" w:rsidR="00024BFA" w:rsidRPr="00034446" w:rsidRDefault="00024BFA" w:rsidP="00024BFA">
            <w:pPr>
              <w:pStyle w:val="TAC"/>
            </w:pPr>
            <w:r w:rsidRPr="00034446">
              <w:t>-</w:t>
            </w:r>
          </w:p>
        </w:tc>
      </w:tr>
      <w:tr w:rsidR="00024BFA" w:rsidRPr="00034446" w14:paraId="4336D432" w14:textId="77777777">
        <w:tc>
          <w:tcPr>
            <w:tcW w:w="648" w:type="dxa"/>
          </w:tcPr>
          <w:p w14:paraId="4CAE4F17" w14:textId="77777777" w:rsidR="00024BFA" w:rsidRPr="00034446" w:rsidRDefault="00024BFA" w:rsidP="00024BFA">
            <w:pPr>
              <w:pStyle w:val="TAC"/>
            </w:pPr>
            <w:r w:rsidRPr="00034446">
              <w:t>17</w:t>
            </w:r>
          </w:p>
        </w:tc>
        <w:tc>
          <w:tcPr>
            <w:tcW w:w="3969" w:type="dxa"/>
          </w:tcPr>
          <w:p w14:paraId="561CFCDF" w14:textId="77777777" w:rsidR="00024BFA" w:rsidRPr="00034446" w:rsidRDefault="00024BFA" w:rsidP="00024BFA">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311DD6D9" w14:textId="77777777" w:rsidR="00024BFA" w:rsidRPr="00034446" w:rsidRDefault="00024BFA" w:rsidP="00024BFA">
            <w:pPr>
              <w:pStyle w:val="TAC"/>
            </w:pPr>
            <w:r w:rsidRPr="00034446">
              <w:t>--&gt;</w:t>
            </w:r>
          </w:p>
        </w:tc>
        <w:tc>
          <w:tcPr>
            <w:tcW w:w="2977" w:type="dxa"/>
          </w:tcPr>
          <w:p w14:paraId="60C80285" w14:textId="77777777" w:rsidR="00024BFA" w:rsidRPr="00034446" w:rsidRDefault="00024BFA" w:rsidP="00024BFA">
            <w:pPr>
              <w:pStyle w:val="TAL"/>
              <w:rPr>
                <w:i/>
              </w:rPr>
            </w:pPr>
            <w:r w:rsidRPr="00034446">
              <w:rPr>
                <w:i/>
              </w:rPr>
              <w:t>RRCConnectionReconfigurationComplete</w:t>
            </w:r>
          </w:p>
        </w:tc>
        <w:tc>
          <w:tcPr>
            <w:tcW w:w="567" w:type="dxa"/>
          </w:tcPr>
          <w:p w14:paraId="7415914A" w14:textId="77777777" w:rsidR="00024BFA" w:rsidRPr="00034446" w:rsidRDefault="00024BFA" w:rsidP="00024BFA">
            <w:pPr>
              <w:pStyle w:val="TAC"/>
            </w:pPr>
            <w:r w:rsidRPr="00034446">
              <w:t>-</w:t>
            </w:r>
          </w:p>
        </w:tc>
        <w:tc>
          <w:tcPr>
            <w:tcW w:w="892" w:type="dxa"/>
          </w:tcPr>
          <w:p w14:paraId="7A73B013" w14:textId="77777777" w:rsidR="00024BFA" w:rsidRPr="00034446" w:rsidRDefault="00024BFA" w:rsidP="00024BFA">
            <w:pPr>
              <w:pStyle w:val="TAC"/>
            </w:pPr>
            <w:r w:rsidRPr="00034446">
              <w:t>-</w:t>
            </w:r>
          </w:p>
        </w:tc>
      </w:tr>
      <w:tr w:rsidR="00024BFA" w:rsidRPr="00034446" w14:paraId="0622BA66" w14:textId="77777777">
        <w:tc>
          <w:tcPr>
            <w:tcW w:w="648" w:type="dxa"/>
          </w:tcPr>
          <w:p w14:paraId="29774F6B" w14:textId="77777777" w:rsidR="00024BFA" w:rsidRPr="00034446" w:rsidRDefault="00024BFA" w:rsidP="00024BFA">
            <w:pPr>
              <w:pStyle w:val="TAC"/>
            </w:pPr>
            <w:r w:rsidRPr="00034446">
              <w:t>18</w:t>
            </w:r>
          </w:p>
        </w:tc>
        <w:tc>
          <w:tcPr>
            <w:tcW w:w="3969" w:type="dxa"/>
          </w:tcPr>
          <w:p w14:paraId="612E79C3" w14:textId="77777777" w:rsidR="00024BFA" w:rsidRPr="00034446" w:rsidRDefault="00024BFA" w:rsidP="00024BFA">
            <w:pPr>
              <w:pStyle w:val="TAL"/>
              <w:rPr>
                <w:rFonts w:eastAsia="MS Gothic"/>
              </w:rPr>
            </w:pPr>
            <w:r w:rsidRPr="00034446">
              <w:t xml:space="preserve">The SS changes the power level for Cell 1 and Cell 5 according to the row "T1" in Table </w:t>
            </w:r>
            <w:r w:rsidRPr="00034446">
              <w:rPr>
                <w:lang w:eastAsia="zh-CN"/>
              </w:rPr>
              <w:t>13</w:t>
            </w:r>
            <w:r w:rsidRPr="00034446">
              <w:t>.4.3.7.</w:t>
            </w:r>
            <w:r w:rsidRPr="00034446">
              <w:rPr>
                <w:lang w:eastAsia="zh-CN"/>
              </w:rPr>
              <w:t>3</w:t>
            </w:r>
            <w:r w:rsidRPr="00034446">
              <w:t>.</w:t>
            </w:r>
            <w:r w:rsidRPr="00034446">
              <w:rPr>
                <w:lang w:eastAsia="zh-CN"/>
              </w:rPr>
              <w:t>2</w:t>
            </w:r>
            <w:r w:rsidRPr="00034446">
              <w:t>-1.</w:t>
            </w:r>
          </w:p>
        </w:tc>
        <w:tc>
          <w:tcPr>
            <w:tcW w:w="709" w:type="dxa"/>
          </w:tcPr>
          <w:p w14:paraId="4F020907" w14:textId="77777777" w:rsidR="00024BFA" w:rsidRPr="00034446" w:rsidRDefault="00024BFA" w:rsidP="00024BFA">
            <w:pPr>
              <w:pStyle w:val="TAC"/>
            </w:pPr>
            <w:r w:rsidRPr="00034446">
              <w:t>-</w:t>
            </w:r>
          </w:p>
        </w:tc>
        <w:tc>
          <w:tcPr>
            <w:tcW w:w="2977" w:type="dxa"/>
          </w:tcPr>
          <w:p w14:paraId="1C212D8F" w14:textId="77777777" w:rsidR="00024BFA" w:rsidRPr="00034446" w:rsidRDefault="00024BFA" w:rsidP="00024BFA">
            <w:pPr>
              <w:pStyle w:val="TAL"/>
            </w:pPr>
            <w:r w:rsidRPr="00034446">
              <w:t>-</w:t>
            </w:r>
          </w:p>
        </w:tc>
        <w:tc>
          <w:tcPr>
            <w:tcW w:w="567" w:type="dxa"/>
          </w:tcPr>
          <w:p w14:paraId="3FDD7C86" w14:textId="77777777" w:rsidR="00024BFA" w:rsidRPr="00034446" w:rsidRDefault="00024BFA" w:rsidP="00024BFA">
            <w:pPr>
              <w:pStyle w:val="TAC"/>
            </w:pPr>
            <w:r w:rsidRPr="00034446">
              <w:t>-</w:t>
            </w:r>
          </w:p>
        </w:tc>
        <w:tc>
          <w:tcPr>
            <w:tcW w:w="892" w:type="dxa"/>
          </w:tcPr>
          <w:p w14:paraId="2EFEF5A6" w14:textId="77777777" w:rsidR="00024BFA" w:rsidRPr="00034446" w:rsidRDefault="00024BFA" w:rsidP="00024BFA">
            <w:pPr>
              <w:pStyle w:val="TAC"/>
            </w:pPr>
            <w:r w:rsidRPr="00034446">
              <w:t>-</w:t>
            </w:r>
          </w:p>
        </w:tc>
      </w:tr>
      <w:tr w:rsidR="00024BFA" w:rsidRPr="00034446" w14:paraId="069ADC5D" w14:textId="77777777">
        <w:tc>
          <w:tcPr>
            <w:tcW w:w="648" w:type="dxa"/>
          </w:tcPr>
          <w:p w14:paraId="7D558D67" w14:textId="77777777" w:rsidR="00024BFA" w:rsidRPr="00034446" w:rsidRDefault="00024BFA" w:rsidP="00024BFA">
            <w:pPr>
              <w:pStyle w:val="TAC"/>
            </w:pPr>
            <w:r w:rsidRPr="00034446">
              <w:t>19</w:t>
            </w:r>
          </w:p>
        </w:tc>
        <w:tc>
          <w:tcPr>
            <w:tcW w:w="3969" w:type="dxa"/>
          </w:tcPr>
          <w:p w14:paraId="561EAB04" w14:textId="77777777" w:rsidR="00024BFA" w:rsidRPr="00034446" w:rsidRDefault="00024BFA" w:rsidP="00024BFA">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7193A95E" w14:textId="77777777" w:rsidR="00024BFA" w:rsidRPr="00034446" w:rsidRDefault="00024BFA" w:rsidP="00024BFA">
            <w:pPr>
              <w:pStyle w:val="TAC"/>
            </w:pPr>
            <w:r w:rsidRPr="00034446">
              <w:t>--&gt;</w:t>
            </w:r>
          </w:p>
        </w:tc>
        <w:tc>
          <w:tcPr>
            <w:tcW w:w="2977" w:type="dxa"/>
          </w:tcPr>
          <w:p w14:paraId="48D57116" w14:textId="77777777" w:rsidR="00024BFA" w:rsidRPr="00034446" w:rsidRDefault="00024BFA" w:rsidP="00024BFA">
            <w:pPr>
              <w:pStyle w:val="TAL"/>
            </w:pPr>
            <w:r w:rsidRPr="00034446">
              <w:rPr>
                <w:i/>
                <w:iCs/>
              </w:rPr>
              <w:t>MeasurementReport</w:t>
            </w:r>
          </w:p>
        </w:tc>
        <w:tc>
          <w:tcPr>
            <w:tcW w:w="567" w:type="dxa"/>
          </w:tcPr>
          <w:p w14:paraId="3F602F3C" w14:textId="77777777" w:rsidR="00024BFA" w:rsidRPr="00034446" w:rsidRDefault="00024BFA" w:rsidP="00024BFA">
            <w:pPr>
              <w:pStyle w:val="TAC"/>
            </w:pPr>
            <w:r w:rsidRPr="00034446">
              <w:t>-</w:t>
            </w:r>
          </w:p>
        </w:tc>
        <w:tc>
          <w:tcPr>
            <w:tcW w:w="892" w:type="dxa"/>
          </w:tcPr>
          <w:p w14:paraId="6800ED42" w14:textId="77777777" w:rsidR="00024BFA" w:rsidRPr="00034446" w:rsidRDefault="00024BFA" w:rsidP="00024BFA">
            <w:pPr>
              <w:pStyle w:val="TAC"/>
            </w:pPr>
            <w:r w:rsidRPr="00034446">
              <w:t>-</w:t>
            </w:r>
          </w:p>
        </w:tc>
      </w:tr>
      <w:tr w:rsidR="00024BFA" w:rsidRPr="00034446" w14:paraId="47971F3B" w14:textId="77777777">
        <w:tc>
          <w:tcPr>
            <w:tcW w:w="648" w:type="dxa"/>
          </w:tcPr>
          <w:p w14:paraId="7E049806" w14:textId="77777777" w:rsidR="00024BFA" w:rsidRPr="00034446" w:rsidRDefault="00024BFA" w:rsidP="00024BFA">
            <w:pPr>
              <w:pStyle w:val="TAC"/>
            </w:pPr>
            <w:r w:rsidRPr="00034446">
              <w:t>20</w:t>
            </w:r>
          </w:p>
        </w:tc>
        <w:tc>
          <w:tcPr>
            <w:tcW w:w="3969" w:type="dxa"/>
          </w:tcPr>
          <w:p w14:paraId="11491FE2" w14:textId="77777777" w:rsidR="00024BFA" w:rsidRPr="00034446" w:rsidRDefault="00024BFA" w:rsidP="00024BFA">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w:t>
            </w:r>
            <w:r w:rsidRPr="00034446">
              <w:t xml:space="preserve"> on Cell 1</w:t>
            </w:r>
            <w:r w:rsidRPr="00034446">
              <w:rPr>
                <w:rFonts w:eastAsia="MS Gothic"/>
              </w:rPr>
              <w:t xml:space="preserve"> to request UE radio access capability information for E-UTRA and UTRA.</w:t>
            </w:r>
          </w:p>
        </w:tc>
        <w:tc>
          <w:tcPr>
            <w:tcW w:w="709" w:type="dxa"/>
          </w:tcPr>
          <w:p w14:paraId="3D58E4C3" w14:textId="77777777" w:rsidR="00024BFA" w:rsidRPr="00034446" w:rsidRDefault="00024BFA" w:rsidP="00024BFA">
            <w:pPr>
              <w:pStyle w:val="TAC"/>
            </w:pPr>
            <w:r w:rsidRPr="00034446">
              <w:t>&lt;--</w:t>
            </w:r>
          </w:p>
        </w:tc>
        <w:tc>
          <w:tcPr>
            <w:tcW w:w="2977" w:type="dxa"/>
          </w:tcPr>
          <w:p w14:paraId="164CE782" w14:textId="77777777" w:rsidR="00024BFA" w:rsidRPr="00034446" w:rsidRDefault="00024BFA" w:rsidP="00024BFA">
            <w:pPr>
              <w:pStyle w:val="TAL"/>
              <w:rPr>
                <w:i/>
              </w:rPr>
            </w:pPr>
            <w:r w:rsidRPr="00034446">
              <w:rPr>
                <w:rFonts w:eastAsia="MS Gothic"/>
                <w:i/>
              </w:rPr>
              <w:t>UECapabilityEnquiry</w:t>
            </w:r>
          </w:p>
        </w:tc>
        <w:tc>
          <w:tcPr>
            <w:tcW w:w="567" w:type="dxa"/>
          </w:tcPr>
          <w:p w14:paraId="1F5A1176" w14:textId="77777777" w:rsidR="00024BFA" w:rsidRPr="00034446" w:rsidRDefault="00024BFA" w:rsidP="00024BFA">
            <w:pPr>
              <w:pStyle w:val="TAC"/>
            </w:pPr>
            <w:r w:rsidRPr="00034446">
              <w:t>-</w:t>
            </w:r>
          </w:p>
        </w:tc>
        <w:tc>
          <w:tcPr>
            <w:tcW w:w="892" w:type="dxa"/>
          </w:tcPr>
          <w:p w14:paraId="5D5CAE49" w14:textId="77777777" w:rsidR="00024BFA" w:rsidRPr="00034446" w:rsidRDefault="00024BFA" w:rsidP="00024BFA">
            <w:pPr>
              <w:pStyle w:val="TAC"/>
            </w:pPr>
            <w:r w:rsidRPr="00034446">
              <w:t>-</w:t>
            </w:r>
          </w:p>
        </w:tc>
      </w:tr>
      <w:tr w:rsidR="00024BFA" w:rsidRPr="00034446" w14:paraId="55CD72FD" w14:textId="77777777">
        <w:tc>
          <w:tcPr>
            <w:tcW w:w="648" w:type="dxa"/>
          </w:tcPr>
          <w:p w14:paraId="0B95E5D1" w14:textId="77777777" w:rsidR="00024BFA" w:rsidRPr="00034446" w:rsidRDefault="00024BFA" w:rsidP="00024BFA">
            <w:pPr>
              <w:pStyle w:val="TAC"/>
            </w:pPr>
            <w:r w:rsidRPr="00034446">
              <w:t>21</w:t>
            </w:r>
          </w:p>
        </w:tc>
        <w:tc>
          <w:tcPr>
            <w:tcW w:w="3969" w:type="dxa"/>
          </w:tcPr>
          <w:p w14:paraId="109E2C11" w14:textId="77777777" w:rsidR="00024BFA" w:rsidRPr="00034446" w:rsidRDefault="00024BFA" w:rsidP="00024BFA">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1F0D30F0" w14:textId="77777777" w:rsidR="00024BFA" w:rsidRPr="00034446" w:rsidRDefault="00024BFA" w:rsidP="00024BFA">
            <w:pPr>
              <w:pStyle w:val="TAL"/>
            </w:pPr>
            <w:r w:rsidRPr="00034446">
              <w:rPr>
                <w:rFonts w:eastAsia="MS Gothic"/>
              </w:rPr>
              <w:t>NOTE: The start-CS values received, should be used to configure ciphering on Cell 5.</w:t>
            </w:r>
          </w:p>
        </w:tc>
        <w:tc>
          <w:tcPr>
            <w:tcW w:w="709" w:type="dxa"/>
          </w:tcPr>
          <w:p w14:paraId="581B39D5" w14:textId="77777777" w:rsidR="00024BFA" w:rsidRPr="00034446" w:rsidRDefault="00024BFA" w:rsidP="00024BFA">
            <w:pPr>
              <w:pStyle w:val="TAC"/>
            </w:pPr>
            <w:r w:rsidRPr="00034446">
              <w:t>--&gt;</w:t>
            </w:r>
          </w:p>
        </w:tc>
        <w:tc>
          <w:tcPr>
            <w:tcW w:w="2977" w:type="dxa"/>
          </w:tcPr>
          <w:p w14:paraId="278687A2" w14:textId="77777777" w:rsidR="00024BFA" w:rsidRPr="00034446" w:rsidRDefault="00024BFA" w:rsidP="00024BFA">
            <w:pPr>
              <w:pStyle w:val="TAL"/>
              <w:rPr>
                <w:i/>
              </w:rPr>
            </w:pPr>
            <w:r w:rsidRPr="00034446">
              <w:rPr>
                <w:rFonts w:eastAsia="MS Gothic"/>
                <w:i/>
              </w:rPr>
              <w:t>UECapabilityInformation</w:t>
            </w:r>
          </w:p>
        </w:tc>
        <w:tc>
          <w:tcPr>
            <w:tcW w:w="567" w:type="dxa"/>
          </w:tcPr>
          <w:p w14:paraId="6F0E10DD" w14:textId="77777777" w:rsidR="00024BFA" w:rsidRPr="00034446" w:rsidRDefault="00024BFA" w:rsidP="00024BFA">
            <w:pPr>
              <w:pStyle w:val="TAC"/>
            </w:pPr>
            <w:r w:rsidRPr="00034446">
              <w:t>-</w:t>
            </w:r>
          </w:p>
        </w:tc>
        <w:tc>
          <w:tcPr>
            <w:tcW w:w="892" w:type="dxa"/>
          </w:tcPr>
          <w:p w14:paraId="09A9E546" w14:textId="77777777" w:rsidR="00024BFA" w:rsidRPr="00034446" w:rsidRDefault="00024BFA" w:rsidP="00024BFA">
            <w:pPr>
              <w:pStyle w:val="TAC"/>
            </w:pPr>
            <w:r w:rsidRPr="00034446">
              <w:t>-</w:t>
            </w:r>
          </w:p>
        </w:tc>
      </w:tr>
      <w:tr w:rsidR="00024BFA" w:rsidRPr="00034446" w14:paraId="293C39CC" w14:textId="77777777">
        <w:tc>
          <w:tcPr>
            <w:tcW w:w="648" w:type="dxa"/>
          </w:tcPr>
          <w:p w14:paraId="45C13577" w14:textId="77777777" w:rsidR="00024BFA" w:rsidRPr="00034446" w:rsidRDefault="00024BFA" w:rsidP="00024BFA">
            <w:pPr>
              <w:pStyle w:val="TAC"/>
            </w:pPr>
            <w:r w:rsidRPr="00034446">
              <w:t>22</w:t>
            </w:r>
          </w:p>
        </w:tc>
        <w:tc>
          <w:tcPr>
            <w:tcW w:w="3969" w:type="dxa"/>
          </w:tcPr>
          <w:p w14:paraId="202D031B" w14:textId="77777777" w:rsidR="00024BFA" w:rsidRPr="00034446" w:rsidRDefault="00024BFA" w:rsidP="00024BFA">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79DCD35C" w14:textId="77777777" w:rsidR="00024BFA" w:rsidRPr="00034446" w:rsidRDefault="00024BFA" w:rsidP="00024BFA">
            <w:pPr>
              <w:pStyle w:val="TAC"/>
            </w:pPr>
            <w:r w:rsidRPr="00034446">
              <w:t>&lt;--</w:t>
            </w:r>
          </w:p>
        </w:tc>
        <w:tc>
          <w:tcPr>
            <w:tcW w:w="2977" w:type="dxa"/>
          </w:tcPr>
          <w:p w14:paraId="27A5653D" w14:textId="77777777" w:rsidR="00024BFA" w:rsidRPr="00034446" w:rsidRDefault="00024BFA" w:rsidP="00024BFA">
            <w:pPr>
              <w:pStyle w:val="TAL"/>
            </w:pPr>
            <w:r w:rsidRPr="00034446">
              <w:rPr>
                <w:i/>
              </w:rPr>
              <w:t>MobilityFromEUTRACommand</w:t>
            </w:r>
          </w:p>
        </w:tc>
        <w:tc>
          <w:tcPr>
            <w:tcW w:w="567" w:type="dxa"/>
          </w:tcPr>
          <w:p w14:paraId="0F298F88" w14:textId="77777777" w:rsidR="00024BFA" w:rsidRPr="00034446" w:rsidRDefault="00024BFA" w:rsidP="00024BFA">
            <w:pPr>
              <w:pStyle w:val="TAC"/>
            </w:pPr>
            <w:r w:rsidRPr="00034446">
              <w:t>-</w:t>
            </w:r>
          </w:p>
        </w:tc>
        <w:tc>
          <w:tcPr>
            <w:tcW w:w="892" w:type="dxa"/>
          </w:tcPr>
          <w:p w14:paraId="48741AFD" w14:textId="77777777" w:rsidR="00024BFA" w:rsidRPr="00034446" w:rsidRDefault="00024BFA" w:rsidP="00024BFA">
            <w:pPr>
              <w:pStyle w:val="TAC"/>
            </w:pPr>
            <w:r w:rsidRPr="00034446">
              <w:t>-</w:t>
            </w:r>
          </w:p>
        </w:tc>
      </w:tr>
      <w:tr w:rsidR="00024BFA" w:rsidRPr="00034446" w14:paraId="45C56702" w14:textId="77777777">
        <w:tc>
          <w:tcPr>
            <w:tcW w:w="648" w:type="dxa"/>
          </w:tcPr>
          <w:p w14:paraId="06821171" w14:textId="77777777" w:rsidR="00024BFA" w:rsidRPr="00034446" w:rsidRDefault="00024BFA" w:rsidP="00024BFA">
            <w:pPr>
              <w:pStyle w:val="TAC"/>
            </w:pPr>
            <w:r w:rsidRPr="00034446">
              <w:t>23</w:t>
            </w:r>
          </w:p>
        </w:tc>
        <w:tc>
          <w:tcPr>
            <w:tcW w:w="3969" w:type="dxa"/>
          </w:tcPr>
          <w:p w14:paraId="46E3D6B8" w14:textId="77777777" w:rsidR="00024BFA" w:rsidRPr="00034446" w:rsidRDefault="00024BFA" w:rsidP="00024BFA">
            <w:pPr>
              <w:pStyle w:val="TAL"/>
            </w:pPr>
            <w:r w:rsidRPr="00034446">
              <w:t>Check: Does the UE transmit a HANDOVER TO UTRAN COMPLETE message</w:t>
            </w:r>
            <w:r w:rsidRPr="00034446">
              <w:rPr>
                <w:i/>
              </w:rPr>
              <w:t xml:space="preserve"> </w:t>
            </w:r>
            <w:r w:rsidRPr="00034446">
              <w:t>on Cell 5?</w:t>
            </w:r>
          </w:p>
        </w:tc>
        <w:tc>
          <w:tcPr>
            <w:tcW w:w="709" w:type="dxa"/>
          </w:tcPr>
          <w:p w14:paraId="2DB1334D" w14:textId="77777777" w:rsidR="00024BFA" w:rsidRPr="00034446" w:rsidRDefault="00024BFA" w:rsidP="00024BFA">
            <w:pPr>
              <w:pStyle w:val="TAC"/>
            </w:pPr>
            <w:r w:rsidRPr="00034446">
              <w:t>--&gt;</w:t>
            </w:r>
          </w:p>
        </w:tc>
        <w:tc>
          <w:tcPr>
            <w:tcW w:w="2977" w:type="dxa"/>
          </w:tcPr>
          <w:p w14:paraId="0209DE61" w14:textId="77777777" w:rsidR="00024BFA" w:rsidRPr="00034446" w:rsidRDefault="00024BFA" w:rsidP="00024BFA">
            <w:pPr>
              <w:pStyle w:val="TAL"/>
            </w:pPr>
            <w:r w:rsidRPr="00034446">
              <w:t>HANDOVER TO UTRAN COMPLETE</w:t>
            </w:r>
          </w:p>
        </w:tc>
        <w:tc>
          <w:tcPr>
            <w:tcW w:w="567" w:type="dxa"/>
          </w:tcPr>
          <w:p w14:paraId="4FA4D4B4" w14:textId="77777777" w:rsidR="00024BFA" w:rsidRPr="00034446" w:rsidRDefault="00024BFA" w:rsidP="00024BFA">
            <w:pPr>
              <w:pStyle w:val="TAC"/>
            </w:pPr>
            <w:r w:rsidRPr="00034446">
              <w:t>1</w:t>
            </w:r>
          </w:p>
        </w:tc>
        <w:tc>
          <w:tcPr>
            <w:tcW w:w="892" w:type="dxa"/>
          </w:tcPr>
          <w:p w14:paraId="0180D058" w14:textId="77777777" w:rsidR="00024BFA" w:rsidRPr="00034446" w:rsidRDefault="00024BFA" w:rsidP="00024BFA">
            <w:pPr>
              <w:pStyle w:val="TAC"/>
            </w:pPr>
            <w:r w:rsidRPr="00034446">
              <w:t>P</w:t>
            </w:r>
          </w:p>
        </w:tc>
      </w:tr>
      <w:tr w:rsidR="00024BFA" w:rsidRPr="00034446" w14:paraId="15B98F15" w14:textId="77777777">
        <w:tc>
          <w:tcPr>
            <w:tcW w:w="648" w:type="dxa"/>
          </w:tcPr>
          <w:p w14:paraId="410D838E" w14:textId="77777777" w:rsidR="00024BFA" w:rsidRPr="00034446" w:rsidRDefault="00024BFA" w:rsidP="00024BFA">
            <w:pPr>
              <w:pStyle w:val="TAC"/>
            </w:pPr>
            <w:r w:rsidRPr="00034446">
              <w:t>-</w:t>
            </w:r>
          </w:p>
        </w:tc>
        <w:tc>
          <w:tcPr>
            <w:tcW w:w="3969" w:type="dxa"/>
          </w:tcPr>
          <w:p w14:paraId="3E7CBCFF" w14:textId="77777777" w:rsidR="00024BFA" w:rsidRPr="00034446" w:rsidRDefault="00024BFA" w:rsidP="00024BFA">
            <w:pPr>
              <w:pStyle w:val="TAL"/>
            </w:pPr>
            <w:r w:rsidRPr="00034446">
              <w:t>EXCEPTION: In parallel to the events described in step 24 to 29 the steps specified in Table 13.4.3.7.3.2-4 takes place.</w:t>
            </w:r>
          </w:p>
        </w:tc>
        <w:tc>
          <w:tcPr>
            <w:tcW w:w="709" w:type="dxa"/>
          </w:tcPr>
          <w:p w14:paraId="526B5761" w14:textId="77777777" w:rsidR="00024BFA" w:rsidRPr="00034446" w:rsidRDefault="00024BFA" w:rsidP="00024BFA">
            <w:pPr>
              <w:pStyle w:val="TAC"/>
            </w:pPr>
            <w:r w:rsidRPr="00034446">
              <w:t>-</w:t>
            </w:r>
          </w:p>
        </w:tc>
        <w:tc>
          <w:tcPr>
            <w:tcW w:w="2977" w:type="dxa"/>
          </w:tcPr>
          <w:p w14:paraId="7B040EC8" w14:textId="77777777" w:rsidR="00024BFA" w:rsidRPr="00034446" w:rsidRDefault="00024BFA" w:rsidP="00024BFA">
            <w:pPr>
              <w:pStyle w:val="TAL"/>
            </w:pPr>
            <w:r w:rsidRPr="00034446">
              <w:t>-</w:t>
            </w:r>
          </w:p>
        </w:tc>
        <w:tc>
          <w:tcPr>
            <w:tcW w:w="567" w:type="dxa"/>
          </w:tcPr>
          <w:p w14:paraId="65B81A19" w14:textId="77777777" w:rsidR="00024BFA" w:rsidRPr="00034446" w:rsidRDefault="00024BFA" w:rsidP="00024BFA">
            <w:pPr>
              <w:pStyle w:val="TAC"/>
            </w:pPr>
            <w:r w:rsidRPr="00034446">
              <w:t>-</w:t>
            </w:r>
          </w:p>
        </w:tc>
        <w:tc>
          <w:tcPr>
            <w:tcW w:w="892" w:type="dxa"/>
          </w:tcPr>
          <w:p w14:paraId="62CE0C45" w14:textId="77777777" w:rsidR="00024BFA" w:rsidRPr="00034446" w:rsidRDefault="00024BFA" w:rsidP="00024BFA">
            <w:pPr>
              <w:pStyle w:val="TAC"/>
            </w:pPr>
            <w:r w:rsidRPr="00034446">
              <w:t>-</w:t>
            </w:r>
          </w:p>
        </w:tc>
      </w:tr>
      <w:tr w:rsidR="00024BFA" w:rsidRPr="00034446" w14:paraId="016AEB36" w14:textId="77777777">
        <w:tc>
          <w:tcPr>
            <w:tcW w:w="648" w:type="dxa"/>
          </w:tcPr>
          <w:p w14:paraId="0AB2CE35" w14:textId="77777777" w:rsidR="00024BFA" w:rsidRPr="00034446" w:rsidRDefault="00024BFA" w:rsidP="00024BFA">
            <w:pPr>
              <w:pStyle w:val="TAC"/>
            </w:pPr>
            <w:r w:rsidRPr="00034446">
              <w:t>24</w:t>
            </w:r>
          </w:p>
        </w:tc>
        <w:tc>
          <w:tcPr>
            <w:tcW w:w="3969" w:type="dxa"/>
          </w:tcPr>
          <w:p w14:paraId="089D75DD" w14:textId="77777777" w:rsidR="00024BFA" w:rsidRPr="00034446" w:rsidRDefault="00024BFA" w:rsidP="00024BFA">
            <w:pPr>
              <w:pStyle w:val="TAL"/>
            </w:pPr>
            <w:r w:rsidRPr="00034446">
              <w:t>The SS transmits a SECURITY MODE COMMAND message for the CS domain on Cell 5.</w:t>
            </w:r>
          </w:p>
        </w:tc>
        <w:tc>
          <w:tcPr>
            <w:tcW w:w="709" w:type="dxa"/>
          </w:tcPr>
          <w:p w14:paraId="1BBF5204" w14:textId="77777777" w:rsidR="00024BFA" w:rsidRPr="00034446" w:rsidRDefault="00024BFA" w:rsidP="00024BFA">
            <w:pPr>
              <w:pStyle w:val="TAC"/>
            </w:pPr>
            <w:r w:rsidRPr="00034446">
              <w:t>&lt;--</w:t>
            </w:r>
          </w:p>
        </w:tc>
        <w:tc>
          <w:tcPr>
            <w:tcW w:w="2977" w:type="dxa"/>
          </w:tcPr>
          <w:p w14:paraId="15BA15CF" w14:textId="77777777" w:rsidR="00024BFA" w:rsidRPr="00034446" w:rsidRDefault="00024BFA" w:rsidP="00024BFA">
            <w:pPr>
              <w:pStyle w:val="TAL"/>
            </w:pPr>
            <w:r w:rsidRPr="00034446">
              <w:t>SECURITY MODE COMMAND</w:t>
            </w:r>
          </w:p>
        </w:tc>
        <w:tc>
          <w:tcPr>
            <w:tcW w:w="567" w:type="dxa"/>
          </w:tcPr>
          <w:p w14:paraId="1EE35C13" w14:textId="77777777" w:rsidR="00024BFA" w:rsidRPr="00034446" w:rsidRDefault="00024BFA" w:rsidP="00024BFA">
            <w:pPr>
              <w:pStyle w:val="TAC"/>
            </w:pPr>
            <w:r w:rsidRPr="00034446">
              <w:t>-</w:t>
            </w:r>
          </w:p>
        </w:tc>
        <w:tc>
          <w:tcPr>
            <w:tcW w:w="892" w:type="dxa"/>
          </w:tcPr>
          <w:p w14:paraId="13500F62" w14:textId="77777777" w:rsidR="00024BFA" w:rsidRPr="00034446" w:rsidRDefault="00024BFA" w:rsidP="00024BFA">
            <w:pPr>
              <w:pStyle w:val="TAC"/>
            </w:pPr>
            <w:r w:rsidRPr="00034446">
              <w:t>-</w:t>
            </w:r>
          </w:p>
        </w:tc>
      </w:tr>
      <w:tr w:rsidR="00024BFA" w:rsidRPr="00034446" w14:paraId="606ACB8E" w14:textId="77777777">
        <w:tc>
          <w:tcPr>
            <w:tcW w:w="648" w:type="dxa"/>
          </w:tcPr>
          <w:p w14:paraId="7DCE2A77" w14:textId="77777777" w:rsidR="00024BFA" w:rsidRPr="00034446" w:rsidRDefault="00024BFA" w:rsidP="00024BFA">
            <w:pPr>
              <w:pStyle w:val="TAC"/>
            </w:pPr>
            <w:r w:rsidRPr="00034446">
              <w:t>25</w:t>
            </w:r>
          </w:p>
        </w:tc>
        <w:tc>
          <w:tcPr>
            <w:tcW w:w="3969" w:type="dxa"/>
          </w:tcPr>
          <w:p w14:paraId="69400BBE" w14:textId="77777777" w:rsidR="00024BFA" w:rsidRPr="00034446" w:rsidRDefault="00024BFA" w:rsidP="00024BFA">
            <w:pPr>
              <w:pStyle w:val="TAL"/>
            </w:pPr>
            <w:r w:rsidRPr="00034446">
              <w:t>The UE transmits a SECURITY MODE COMPLETE message on Cell 5.</w:t>
            </w:r>
          </w:p>
        </w:tc>
        <w:tc>
          <w:tcPr>
            <w:tcW w:w="709" w:type="dxa"/>
          </w:tcPr>
          <w:p w14:paraId="590F6EC9" w14:textId="77777777" w:rsidR="00024BFA" w:rsidRPr="00034446" w:rsidRDefault="00024BFA" w:rsidP="00024BFA">
            <w:pPr>
              <w:pStyle w:val="TAC"/>
            </w:pPr>
            <w:r w:rsidRPr="00034446">
              <w:t>--&gt;</w:t>
            </w:r>
          </w:p>
        </w:tc>
        <w:tc>
          <w:tcPr>
            <w:tcW w:w="2977" w:type="dxa"/>
          </w:tcPr>
          <w:p w14:paraId="4019EB0A" w14:textId="77777777" w:rsidR="00024BFA" w:rsidRPr="00034446" w:rsidRDefault="00024BFA" w:rsidP="00024BFA">
            <w:pPr>
              <w:pStyle w:val="TAL"/>
            </w:pPr>
            <w:r w:rsidRPr="00034446">
              <w:t>SECURITY MODE COMPLETE</w:t>
            </w:r>
          </w:p>
        </w:tc>
        <w:tc>
          <w:tcPr>
            <w:tcW w:w="567" w:type="dxa"/>
          </w:tcPr>
          <w:p w14:paraId="3D5AA631" w14:textId="77777777" w:rsidR="00024BFA" w:rsidRPr="00034446" w:rsidRDefault="00024BFA" w:rsidP="00024BFA">
            <w:pPr>
              <w:pStyle w:val="TAC"/>
            </w:pPr>
            <w:r w:rsidRPr="00034446">
              <w:t>-</w:t>
            </w:r>
          </w:p>
        </w:tc>
        <w:tc>
          <w:tcPr>
            <w:tcW w:w="892" w:type="dxa"/>
          </w:tcPr>
          <w:p w14:paraId="59A66B2F" w14:textId="77777777" w:rsidR="00024BFA" w:rsidRPr="00034446" w:rsidRDefault="00024BFA" w:rsidP="00024BFA">
            <w:pPr>
              <w:pStyle w:val="TAC"/>
            </w:pPr>
            <w:r w:rsidRPr="00034446">
              <w:t>-</w:t>
            </w:r>
          </w:p>
        </w:tc>
      </w:tr>
      <w:tr w:rsidR="00024BFA" w:rsidRPr="00034446" w14:paraId="13073321" w14:textId="77777777">
        <w:tc>
          <w:tcPr>
            <w:tcW w:w="648" w:type="dxa"/>
          </w:tcPr>
          <w:p w14:paraId="7C0FEC7C" w14:textId="77777777" w:rsidR="00024BFA" w:rsidRPr="00034446" w:rsidRDefault="00024BFA" w:rsidP="00024BFA">
            <w:pPr>
              <w:pStyle w:val="TAC"/>
            </w:pPr>
            <w:r w:rsidRPr="00034446">
              <w:t>26</w:t>
            </w:r>
          </w:p>
        </w:tc>
        <w:tc>
          <w:tcPr>
            <w:tcW w:w="3969" w:type="dxa"/>
          </w:tcPr>
          <w:p w14:paraId="09F05274" w14:textId="77777777" w:rsidR="00024BFA" w:rsidRPr="00034446" w:rsidRDefault="00024BFA" w:rsidP="00024BFA">
            <w:pPr>
              <w:pStyle w:val="TAL"/>
            </w:pPr>
            <w:r w:rsidRPr="00034446">
              <w:t>The SS transmits an UTRAN MOBILITY INFORMATION message on Cell 5 to notify CN information.</w:t>
            </w:r>
          </w:p>
        </w:tc>
        <w:tc>
          <w:tcPr>
            <w:tcW w:w="709" w:type="dxa"/>
          </w:tcPr>
          <w:p w14:paraId="6397D3ED" w14:textId="77777777" w:rsidR="00024BFA" w:rsidRPr="00034446" w:rsidRDefault="00024BFA" w:rsidP="00024BFA">
            <w:pPr>
              <w:pStyle w:val="TAC"/>
            </w:pPr>
            <w:r w:rsidRPr="00034446">
              <w:t>&lt;--</w:t>
            </w:r>
          </w:p>
        </w:tc>
        <w:tc>
          <w:tcPr>
            <w:tcW w:w="2977" w:type="dxa"/>
          </w:tcPr>
          <w:p w14:paraId="52AA163F" w14:textId="77777777" w:rsidR="00024BFA" w:rsidRPr="00034446" w:rsidRDefault="00024BFA" w:rsidP="00024BFA">
            <w:pPr>
              <w:pStyle w:val="TAL"/>
            </w:pPr>
            <w:r w:rsidRPr="00034446">
              <w:t>UTRAN MOBILITY INFORMATION</w:t>
            </w:r>
          </w:p>
        </w:tc>
        <w:tc>
          <w:tcPr>
            <w:tcW w:w="567" w:type="dxa"/>
          </w:tcPr>
          <w:p w14:paraId="62243EFC" w14:textId="77777777" w:rsidR="00024BFA" w:rsidRPr="00034446" w:rsidRDefault="00024BFA" w:rsidP="00024BFA">
            <w:pPr>
              <w:pStyle w:val="TAC"/>
            </w:pPr>
            <w:r w:rsidRPr="00034446">
              <w:t>-</w:t>
            </w:r>
          </w:p>
        </w:tc>
        <w:tc>
          <w:tcPr>
            <w:tcW w:w="892" w:type="dxa"/>
          </w:tcPr>
          <w:p w14:paraId="23912A0E" w14:textId="77777777" w:rsidR="00024BFA" w:rsidRPr="00034446" w:rsidRDefault="00024BFA" w:rsidP="00024BFA">
            <w:pPr>
              <w:pStyle w:val="TAC"/>
            </w:pPr>
            <w:r w:rsidRPr="00034446">
              <w:t>-</w:t>
            </w:r>
          </w:p>
        </w:tc>
      </w:tr>
      <w:tr w:rsidR="00024BFA" w:rsidRPr="00034446" w14:paraId="04E471B2" w14:textId="77777777">
        <w:tc>
          <w:tcPr>
            <w:tcW w:w="648" w:type="dxa"/>
          </w:tcPr>
          <w:p w14:paraId="16413CE0" w14:textId="77777777" w:rsidR="00024BFA" w:rsidRPr="00034446" w:rsidRDefault="00024BFA" w:rsidP="00024BFA">
            <w:pPr>
              <w:pStyle w:val="TAC"/>
            </w:pPr>
            <w:r w:rsidRPr="00034446">
              <w:t>27</w:t>
            </w:r>
          </w:p>
        </w:tc>
        <w:tc>
          <w:tcPr>
            <w:tcW w:w="3969" w:type="dxa"/>
          </w:tcPr>
          <w:p w14:paraId="5FC92694" w14:textId="77777777" w:rsidR="00024BFA" w:rsidRPr="00034446" w:rsidRDefault="00024BFA" w:rsidP="00024BFA">
            <w:pPr>
              <w:pStyle w:val="TAL"/>
            </w:pPr>
            <w:r w:rsidRPr="00034446">
              <w:t>The UE transmits an UTRAN MOBILITY INFORMATION CONFIRM message on Cell 5.</w:t>
            </w:r>
          </w:p>
        </w:tc>
        <w:tc>
          <w:tcPr>
            <w:tcW w:w="709" w:type="dxa"/>
          </w:tcPr>
          <w:p w14:paraId="42D9E75D" w14:textId="77777777" w:rsidR="00024BFA" w:rsidRPr="00034446" w:rsidRDefault="00024BFA" w:rsidP="00024BFA">
            <w:pPr>
              <w:pStyle w:val="TAC"/>
            </w:pPr>
            <w:r w:rsidRPr="00034446">
              <w:t>--&gt;</w:t>
            </w:r>
          </w:p>
        </w:tc>
        <w:tc>
          <w:tcPr>
            <w:tcW w:w="2977" w:type="dxa"/>
          </w:tcPr>
          <w:p w14:paraId="3C8DAE55" w14:textId="77777777" w:rsidR="00024BFA" w:rsidRPr="00034446" w:rsidRDefault="00024BFA" w:rsidP="00024BFA">
            <w:pPr>
              <w:pStyle w:val="TAL"/>
            </w:pPr>
            <w:r w:rsidRPr="00034446">
              <w:t>UTRAN MOBILITY INFORMATION CONFIRM</w:t>
            </w:r>
          </w:p>
        </w:tc>
        <w:tc>
          <w:tcPr>
            <w:tcW w:w="567" w:type="dxa"/>
          </w:tcPr>
          <w:p w14:paraId="2265BAAA" w14:textId="77777777" w:rsidR="00024BFA" w:rsidRPr="00034446" w:rsidRDefault="00024BFA" w:rsidP="00024BFA">
            <w:pPr>
              <w:pStyle w:val="TAC"/>
            </w:pPr>
            <w:r w:rsidRPr="00034446">
              <w:t>-</w:t>
            </w:r>
          </w:p>
        </w:tc>
        <w:tc>
          <w:tcPr>
            <w:tcW w:w="892" w:type="dxa"/>
          </w:tcPr>
          <w:p w14:paraId="33B6BFAF" w14:textId="77777777" w:rsidR="00024BFA" w:rsidRPr="00034446" w:rsidRDefault="00024BFA" w:rsidP="00024BFA">
            <w:pPr>
              <w:pStyle w:val="TAC"/>
            </w:pPr>
            <w:r w:rsidRPr="00034446">
              <w:t>-</w:t>
            </w:r>
          </w:p>
        </w:tc>
      </w:tr>
      <w:tr w:rsidR="00024BFA" w:rsidRPr="00034446" w14:paraId="775D0BF1" w14:textId="77777777">
        <w:tc>
          <w:tcPr>
            <w:tcW w:w="648" w:type="dxa"/>
          </w:tcPr>
          <w:p w14:paraId="4AEA7A54" w14:textId="77777777" w:rsidR="00024BFA" w:rsidRPr="00034446" w:rsidRDefault="00024BFA" w:rsidP="00024BFA">
            <w:pPr>
              <w:pStyle w:val="TAC"/>
            </w:pPr>
            <w:r w:rsidRPr="00034446">
              <w:t>28</w:t>
            </w:r>
          </w:p>
        </w:tc>
        <w:tc>
          <w:tcPr>
            <w:tcW w:w="3969" w:type="dxa"/>
          </w:tcPr>
          <w:p w14:paraId="2063B8FE" w14:textId="77777777" w:rsidR="00024BFA" w:rsidRPr="00034446" w:rsidRDefault="00024BFA" w:rsidP="00024BFA">
            <w:pPr>
              <w:pStyle w:val="TAL"/>
            </w:pPr>
            <w:r w:rsidRPr="00034446">
              <w:t>The SS transmits a TMSI REALLOCATION COMMAND message on Cell 5.</w:t>
            </w:r>
          </w:p>
        </w:tc>
        <w:tc>
          <w:tcPr>
            <w:tcW w:w="709" w:type="dxa"/>
          </w:tcPr>
          <w:p w14:paraId="2CBC9EE6" w14:textId="77777777" w:rsidR="00024BFA" w:rsidRPr="00034446" w:rsidRDefault="00024BFA" w:rsidP="00024BFA">
            <w:pPr>
              <w:pStyle w:val="TAC"/>
            </w:pPr>
            <w:r w:rsidRPr="00034446">
              <w:t>&lt;--</w:t>
            </w:r>
          </w:p>
        </w:tc>
        <w:tc>
          <w:tcPr>
            <w:tcW w:w="2977" w:type="dxa"/>
          </w:tcPr>
          <w:p w14:paraId="5B28A0FD" w14:textId="77777777" w:rsidR="00024BFA" w:rsidRPr="00034446" w:rsidRDefault="00024BFA" w:rsidP="00024BFA">
            <w:pPr>
              <w:pStyle w:val="TAL"/>
            </w:pPr>
            <w:r w:rsidRPr="00034446">
              <w:t>TMSI REALLOCATION COMMAND</w:t>
            </w:r>
          </w:p>
        </w:tc>
        <w:tc>
          <w:tcPr>
            <w:tcW w:w="567" w:type="dxa"/>
          </w:tcPr>
          <w:p w14:paraId="40B4F608" w14:textId="77777777" w:rsidR="00024BFA" w:rsidRPr="00034446" w:rsidRDefault="00024BFA" w:rsidP="00024BFA">
            <w:pPr>
              <w:pStyle w:val="TAC"/>
            </w:pPr>
            <w:r w:rsidRPr="00034446">
              <w:t>-</w:t>
            </w:r>
          </w:p>
        </w:tc>
        <w:tc>
          <w:tcPr>
            <w:tcW w:w="892" w:type="dxa"/>
          </w:tcPr>
          <w:p w14:paraId="794F6EDD" w14:textId="77777777" w:rsidR="00024BFA" w:rsidRPr="00034446" w:rsidRDefault="00024BFA" w:rsidP="00024BFA">
            <w:pPr>
              <w:pStyle w:val="TAC"/>
            </w:pPr>
            <w:r w:rsidRPr="00034446">
              <w:t>-</w:t>
            </w:r>
          </w:p>
        </w:tc>
      </w:tr>
      <w:tr w:rsidR="00024BFA" w:rsidRPr="00034446" w14:paraId="77E5707C" w14:textId="77777777">
        <w:tc>
          <w:tcPr>
            <w:tcW w:w="648" w:type="dxa"/>
          </w:tcPr>
          <w:p w14:paraId="47A01FE6" w14:textId="77777777" w:rsidR="00024BFA" w:rsidRPr="00034446" w:rsidRDefault="00024BFA" w:rsidP="00024BFA">
            <w:pPr>
              <w:pStyle w:val="TAC"/>
            </w:pPr>
            <w:r w:rsidRPr="00034446">
              <w:t>29</w:t>
            </w:r>
          </w:p>
        </w:tc>
        <w:tc>
          <w:tcPr>
            <w:tcW w:w="3969" w:type="dxa"/>
          </w:tcPr>
          <w:p w14:paraId="64F4A46D" w14:textId="77777777" w:rsidR="00024BFA" w:rsidRPr="00034446" w:rsidRDefault="00024BFA" w:rsidP="00024BFA">
            <w:pPr>
              <w:pStyle w:val="TAL"/>
            </w:pPr>
            <w:r w:rsidRPr="00034446">
              <w:t>The UE transmits a TMSI REALLOCATION COMPLETE message on Cell 5.</w:t>
            </w:r>
          </w:p>
        </w:tc>
        <w:tc>
          <w:tcPr>
            <w:tcW w:w="709" w:type="dxa"/>
          </w:tcPr>
          <w:p w14:paraId="1854DCB1" w14:textId="77777777" w:rsidR="00024BFA" w:rsidRPr="00034446" w:rsidRDefault="00024BFA" w:rsidP="00024BFA">
            <w:pPr>
              <w:pStyle w:val="TAC"/>
            </w:pPr>
            <w:r w:rsidRPr="00034446">
              <w:t>--&gt;</w:t>
            </w:r>
          </w:p>
        </w:tc>
        <w:tc>
          <w:tcPr>
            <w:tcW w:w="2977" w:type="dxa"/>
          </w:tcPr>
          <w:p w14:paraId="0AA325C8" w14:textId="77777777" w:rsidR="00024BFA" w:rsidRPr="00034446" w:rsidRDefault="00024BFA" w:rsidP="00024BFA">
            <w:pPr>
              <w:pStyle w:val="TAL"/>
            </w:pPr>
            <w:r w:rsidRPr="00034446">
              <w:t>TMSI REALLOCATION COMPLETE</w:t>
            </w:r>
          </w:p>
        </w:tc>
        <w:tc>
          <w:tcPr>
            <w:tcW w:w="567" w:type="dxa"/>
          </w:tcPr>
          <w:p w14:paraId="2FED14F7" w14:textId="77777777" w:rsidR="00024BFA" w:rsidRPr="00034446" w:rsidRDefault="00024BFA" w:rsidP="00024BFA">
            <w:pPr>
              <w:pStyle w:val="TAC"/>
            </w:pPr>
            <w:r w:rsidRPr="00034446">
              <w:t>-</w:t>
            </w:r>
          </w:p>
        </w:tc>
        <w:tc>
          <w:tcPr>
            <w:tcW w:w="892" w:type="dxa"/>
          </w:tcPr>
          <w:p w14:paraId="354A211F" w14:textId="77777777" w:rsidR="00024BFA" w:rsidRPr="00034446" w:rsidRDefault="00024BFA" w:rsidP="00024BFA">
            <w:pPr>
              <w:pStyle w:val="TAC"/>
            </w:pPr>
            <w:r w:rsidRPr="00034446">
              <w:t>-</w:t>
            </w:r>
          </w:p>
        </w:tc>
      </w:tr>
      <w:tr w:rsidR="00024BFA" w:rsidRPr="00034446" w14:paraId="7C3E5B40" w14:textId="77777777">
        <w:tc>
          <w:tcPr>
            <w:tcW w:w="648" w:type="dxa"/>
          </w:tcPr>
          <w:p w14:paraId="3819372A" w14:textId="77777777" w:rsidR="00024BFA" w:rsidRPr="00034446" w:rsidRDefault="00024BFA" w:rsidP="00024BFA">
            <w:pPr>
              <w:pStyle w:val="TAC"/>
            </w:pPr>
            <w:r w:rsidRPr="00034446">
              <w:t>30</w:t>
            </w:r>
          </w:p>
        </w:tc>
        <w:tc>
          <w:tcPr>
            <w:tcW w:w="3969" w:type="dxa"/>
          </w:tcPr>
          <w:p w14:paraId="3A661250" w14:textId="77777777" w:rsidR="00024BFA" w:rsidRPr="00034446" w:rsidRDefault="00024BFA" w:rsidP="00024BFA">
            <w:pPr>
              <w:pStyle w:val="TAL"/>
            </w:pPr>
            <w:r w:rsidRPr="00034446">
              <w:t>The SS transmits a CONNECT message</w:t>
            </w:r>
            <w:r w:rsidRPr="00034446">
              <w:rPr>
                <w:i/>
              </w:rPr>
              <w:t xml:space="preserve"> </w:t>
            </w:r>
            <w:r w:rsidRPr="00034446">
              <w:t>on Cell 5.</w:t>
            </w:r>
          </w:p>
        </w:tc>
        <w:tc>
          <w:tcPr>
            <w:tcW w:w="709" w:type="dxa"/>
          </w:tcPr>
          <w:p w14:paraId="78D9488C" w14:textId="77777777" w:rsidR="00024BFA" w:rsidRPr="00034446" w:rsidRDefault="00024BFA" w:rsidP="00024BFA">
            <w:pPr>
              <w:pStyle w:val="TAC"/>
            </w:pPr>
            <w:r w:rsidRPr="00034446">
              <w:t>&lt;--</w:t>
            </w:r>
          </w:p>
        </w:tc>
        <w:tc>
          <w:tcPr>
            <w:tcW w:w="2977" w:type="dxa"/>
          </w:tcPr>
          <w:p w14:paraId="42C1199F" w14:textId="77777777" w:rsidR="00024BFA" w:rsidRPr="00034446" w:rsidRDefault="00024BFA" w:rsidP="00024BFA">
            <w:pPr>
              <w:pStyle w:val="TAL"/>
            </w:pPr>
            <w:r w:rsidRPr="00034446">
              <w:t>CONNECT</w:t>
            </w:r>
          </w:p>
        </w:tc>
        <w:tc>
          <w:tcPr>
            <w:tcW w:w="567" w:type="dxa"/>
          </w:tcPr>
          <w:p w14:paraId="0500BEDC" w14:textId="77777777" w:rsidR="00024BFA" w:rsidRPr="00034446" w:rsidRDefault="00024BFA" w:rsidP="00024BFA">
            <w:pPr>
              <w:pStyle w:val="TAC"/>
            </w:pPr>
            <w:r w:rsidRPr="00034446">
              <w:t>-</w:t>
            </w:r>
          </w:p>
        </w:tc>
        <w:tc>
          <w:tcPr>
            <w:tcW w:w="892" w:type="dxa"/>
          </w:tcPr>
          <w:p w14:paraId="08A6A616" w14:textId="77777777" w:rsidR="00024BFA" w:rsidRPr="00034446" w:rsidRDefault="00024BFA" w:rsidP="00024BFA">
            <w:pPr>
              <w:pStyle w:val="TAC"/>
            </w:pPr>
            <w:r w:rsidRPr="00034446">
              <w:t>-</w:t>
            </w:r>
          </w:p>
        </w:tc>
      </w:tr>
      <w:tr w:rsidR="00024BFA" w:rsidRPr="00034446" w14:paraId="43A91727" w14:textId="77777777">
        <w:tc>
          <w:tcPr>
            <w:tcW w:w="648" w:type="dxa"/>
          </w:tcPr>
          <w:p w14:paraId="7F3FAE77" w14:textId="77777777" w:rsidR="00024BFA" w:rsidRPr="00034446" w:rsidRDefault="00024BFA" w:rsidP="00024BFA">
            <w:pPr>
              <w:pStyle w:val="TAC"/>
            </w:pPr>
            <w:r w:rsidRPr="00034446">
              <w:t>31</w:t>
            </w:r>
          </w:p>
        </w:tc>
        <w:tc>
          <w:tcPr>
            <w:tcW w:w="3969" w:type="dxa"/>
          </w:tcPr>
          <w:p w14:paraId="49151420" w14:textId="77777777" w:rsidR="00024BFA" w:rsidRPr="00034446" w:rsidRDefault="00024BFA" w:rsidP="00024BFA">
            <w:pPr>
              <w:pStyle w:val="TAL"/>
            </w:pPr>
            <w:r w:rsidRPr="00034446">
              <w:t>Check: Does the UE transmit a CONNECT ACKNOWLEDGE message</w:t>
            </w:r>
            <w:r w:rsidRPr="00034446">
              <w:rPr>
                <w:i/>
              </w:rPr>
              <w:t xml:space="preserve"> </w:t>
            </w:r>
            <w:r w:rsidRPr="00034446">
              <w:t>on Cell 5?</w:t>
            </w:r>
          </w:p>
        </w:tc>
        <w:tc>
          <w:tcPr>
            <w:tcW w:w="709" w:type="dxa"/>
          </w:tcPr>
          <w:p w14:paraId="48B1E412" w14:textId="77777777" w:rsidR="00024BFA" w:rsidRPr="00034446" w:rsidRDefault="00024BFA" w:rsidP="00024BFA">
            <w:pPr>
              <w:pStyle w:val="TAC"/>
            </w:pPr>
            <w:r w:rsidRPr="00034446">
              <w:t>--&gt;</w:t>
            </w:r>
          </w:p>
        </w:tc>
        <w:tc>
          <w:tcPr>
            <w:tcW w:w="2977" w:type="dxa"/>
          </w:tcPr>
          <w:p w14:paraId="6B875536" w14:textId="77777777" w:rsidR="00024BFA" w:rsidRPr="00034446" w:rsidRDefault="00024BFA" w:rsidP="00024BFA">
            <w:pPr>
              <w:pStyle w:val="TAL"/>
            </w:pPr>
            <w:r w:rsidRPr="00034446">
              <w:t>CONNECT ACKNOWLEDGE</w:t>
            </w:r>
          </w:p>
        </w:tc>
        <w:tc>
          <w:tcPr>
            <w:tcW w:w="567" w:type="dxa"/>
          </w:tcPr>
          <w:p w14:paraId="41DCEE2E" w14:textId="77777777" w:rsidR="00024BFA" w:rsidRPr="00034446" w:rsidRDefault="00024BFA" w:rsidP="00024BFA">
            <w:pPr>
              <w:pStyle w:val="TAC"/>
            </w:pPr>
            <w:r w:rsidRPr="00034446">
              <w:t>2</w:t>
            </w:r>
          </w:p>
        </w:tc>
        <w:tc>
          <w:tcPr>
            <w:tcW w:w="892" w:type="dxa"/>
          </w:tcPr>
          <w:p w14:paraId="53AA3466" w14:textId="77777777" w:rsidR="00024BFA" w:rsidRPr="00034446" w:rsidRDefault="00024BFA" w:rsidP="00024BFA">
            <w:pPr>
              <w:pStyle w:val="TAC"/>
            </w:pPr>
            <w:r w:rsidRPr="00034446">
              <w:t>P</w:t>
            </w:r>
          </w:p>
        </w:tc>
      </w:tr>
      <w:tr w:rsidR="00FF0103" w:rsidRPr="00034446" w14:paraId="4FB7FD81" w14:textId="77777777" w:rsidTr="000E051F">
        <w:tc>
          <w:tcPr>
            <w:tcW w:w="648" w:type="dxa"/>
            <w:tcBorders>
              <w:top w:val="single" w:sz="4" w:space="0" w:color="auto"/>
              <w:left w:val="single" w:sz="4" w:space="0" w:color="auto"/>
              <w:bottom w:val="single" w:sz="4" w:space="0" w:color="auto"/>
              <w:right w:val="single" w:sz="4" w:space="0" w:color="auto"/>
            </w:tcBorders>
          </w:tcPr>
          <w:p w14:paraId="48EA14CD" w14:textId="77777777" w:rsidR="00FF0103" w:rsidRPr="00034446" w:rsidRDefault="00FF0103" w:rsidP="000E051F">
            <w:pPr>
              <w:pStyle w:val="TAC"/>
            </w:pPr>
            <w:r w:rsidRPr="00034446">
              <w:t>40</w:t>
            </w:r>
          </w:p>
        </w:tc>
        <w:tc>
          <w:tcPr>
            <w:tcW w:w="3969" w:type="dxa"/>
            <w:tcBorders>
              <w:top w:val="single" w:sz="4" w:space="0" w:color="auto"/>
              <w:left w:val="single" w:sz="4" w:space="0" w:color="auto"/>
              <w:bottom w:val="single" w:sz="4" w:space="0" w:color="auto"/>
              <w:right w:val="single" w:sz="4" w:space="0" w:color="auto"/>
            </w:tcBorders>
          </w:tcPr>
          <w:p w14:paraId="572CC9F3" w14:textId="77777777" w:rsidR="00FF0103" w:rsidRPr="00034446" w:rsidRDefault="00FF0103" w:rsidP="000E051F">
            <w:pPr>
              <w:pStyle w:val="TAL"/>
            </w:pPr>
            <w:r w:rsidRPr="00034446">
              <w:t xml:space="preserve">SS adjusts cell levels according to row T2 of table </w:t>
            </w:r>
            <w:r w:rsidRPr="00034446">
              <w:rPr>
                <w:lang w:eastAsia="zh-CN"/>
              </w:rPr>
              <w:t>13</w:t>
            </w:r>
            <w:r w:rsidRPr="00034446">
              <w:t>.4.</w:t>
            </w:r>
            <w:r w:rsidRPr="00034446">
              <w:rPr>
                <w:lang w:eastAsia="zh-CN"/>
              </w:rPr>
              <w:t>3</w:t>
            </w:r>
            <w:r w:rsidRPr="00034446">
              <w:t>.7.</w:t>
            </w:r>
            <w:r w:rsidRPr="00034446">
              <w:rPr>
                <w:lang w:eastAsia="zh-CN"/>
              </w:rPr>
              <w:t>3</w:t>
            </w:r>
            <w:r w:rsidRPr="00034446">
              <w:t>.</w:t>
            </w:r>
            <w:r w:rsidRPr="00034446">
              <w:rPr>
                <w:lang w:eastAsia="zh-CN"/>
              </w:rPr>
              <w:t>2</w:t>
            </w:r>
            <w:r w:rsidRPr="00034446">
              <w:t>-1.</w:t>
            </w:r>
          </w:p>
        </w:tc>
        <w:tc>
          <w:tcPr>
            <w:tcW w:w="709" w:type="dxa"/>
            <w:tcBorders>
              <w:top w:val="single" w:sz="4" w:space="0" w:color="auto"/>
              <w:left w:val="single" w:sz="4" w:space="0" w:color="auto"/>
              <w:bottom w:val="single" w:sz="4" w:space="0" w:color="auto"/>
              <w:right w:val="single" w:sz="4" w:space="0" w:color="auto"/>
            </w:tcBorders>
          </w:tcPr>
          <w:p w14:paraId="6C4C4212"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48FA1BA"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53C39B5"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27EA621" w14:textId="77777777" w:rsidR="00FF0103" w:rsidRPr="00034446" w:rsidRDefault="00FF0103" w:rsidP="000E051F">
            <w:pPr>
              <w:pStyle w:val="TAC"/>
            </w:pPr>
            <w:r w:rsidRPr="00034446">
              <w:t>-</w:t>
            </w:r>
          </w:p>
        </w:tc>
      </w:tr>
      <w:tr w:rsidR="00FF0103" w:rsidRPr="00034446" w14:paraId="12CBEF59" w14:textId="77777777" w:rsidTr="000E051F">
        <w:tc>
          <w:tcPr>
            <w:tcW w:w="648" w:type="dxa"/>
            <w:tcBorders>
              <w:top w:val="single" w:sz="4" w:space="0" w:color="auto"/>
              <w:left w:val="single" w:sz="4" w:space="0" w:color="auto"/>
              <w:bottom w:val="single" w:sz="4" w:space="0" w:color="auto"/>
              <w:right w:val="single" w:sz="4" w:space="0" w:color="auto"/>
            </w:tcBorders>
          </w:tcPr>
          <w:p w14:paraId="60851C93" w14:textId="77777777" w:rsidR="00FF0103" w:rsidRPr="00034446" w:rsidRDefault="00FF0103"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6DA614A8" w14:textId="77777777" w:rsidR="00FF0103" w:rsidRPr="00034446" w:rsidRDefault="00FF0103"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17736865" w14:textId="77777777" w:rsidR="00FF0103" w:rsidRPr="00034446" w:rsidRDefault="00FF0103"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178ABCE" w14:textId="77777777" w:rsidR="00FF0103" w:rsidRPr="00034446" w:rsidRDefault="00FF0103"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D63D1C1" w14:textId="77777777" w:rsidR="00FF0103" w:rsidRPr="00034446" w:rsidRDefault="00FF010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972C3BD" w14:textId="77777777" w:rsidR="00FF0103" w:rsidRPr="00034446" w:rsidRDefault="00FF0103" w:rsidP="000E051F">
            <w:pPr>
              <w:pStyle w:val="TAC"/>
            </w:pPr>
            <w:r w:rsidRPr="00034446">
              <w:t>-</w:t>
            </w:r>
          </w:p>
        </w:tc>
      </w:tr>
    </w:tbl>
    <w:p w14:paraId="34A9D9F6" w14:textId="77777777" w:rsidR="00024BFA" w:rsidRPr="00034446" w:rsidRDefault="00024BFA" w:rsidP="00024BFA"/>
    <w:p w14:paraId="731B87C8" w14:textId="77777777" w:rsidR="00024BFA" w:rsidRPr="00034446" w:rsidRDefault="00024BFA" w:rsidP="00024BFA">
      <w:pPr>
        <w:pStyle w:val="TH"/>
      </w:pPr>
      <w:r w:rsidRPr="00034446">
        <w:t>Table 13.4.3.7.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24BFA" w:rsidRPr="00034446" w14:paraId="4641541C" w14:textId="77777777">
        <w:tc>
          <w:tcPr>
            <w:tcW w:w="648" w:type="dxa"/>
            <w:tcBorders>
              <w:bottom w:val="nil"/>
            </w:tcBorders>
          </w:tcPr>
          <w:p w14:paraId="0235068F" w14:textId="77777777" w:rsidR="00024BFA" w:rsidRPr="00034446" w:rsidRDefault="00024BFA" w:rsidP="00024BFA">
            <w:pPr>
              <w:pStyle w:val="TAH"/>
            </w:pPr>
            <w:r w:rsidRPr="00034446">
              <w:t>St</w:t>
            </w:r>
          </w:p>
        </w:tc>
        <w:tc>
          <w:tcPr>
            <w:tcW w:w="3969" w:type="dxa"/>
            <w:tcBorders>
              <w:bottom w:val="nil"/>
            </w:tcBorders>
          </w:tcPr>
          <w:p w14:paraId="47495C03" w14:textId="77777777" w:rsidR="00024BFA" w:rsidRPr="00034446" w:rsidRDefault="00024BFA" w:rsidP="00024BFA">
            <w:pPr>
              <w:pStyle w:val="TAH"/>
            </w:pPr>
            <w:r w:rsidRPr="00034446">
              <w:t>Procedure</w:t>
            </w:r>
          </w:p>
        </w:tc>
        <w:tc>
          <w:tcPr>
            <w:tcW w:w="3686" w:type="dxa"/>
            <w:gridSpan w:val="2"/>
          </w:tcPr>
          <w:p w14:paraId="645BC48B" w14:textId="77777777" w:rsidR="00024BFA" w:rsidRPr="00034446" w:rsidRDefault="00024BFA" w:rsidP="00024BFA">
            <w:pPr>
              <w:pStyle w:val="TAH"/>
            </w:pPr>
            <w:r w:rsidRPr="00034446">
              <w:t>Message Sequence</w:t>
            </w:r>
          </w:p>
        </w:tc>
        <w:tc>
          <w:tcPr>
            <w:tcW w:w="567" w:type="dxa"/>
            <w:tcBorders>
              <w:bottom w:val="nil"/>
            </w:tcBorders>
          </w:tcPr>
          <w:p w14:paraId="2F8FF717" w14:textId="77777777" w:rsidR="00024BFA" w:rsidRPr="00034446" w:rsidRDefault="00024BFA" w:rsidP="00024BFA">
            <w:pPr>
              <w:pStyle w:val="TAH"/>
            </w:pPr>
            <w:r w:rsidRPr="00034446">
              <w:t>TP</w:t>
            </w:r>
          </w:p>
        </w:tc>
        <w:tc>
          <w:tcPr>
            <w:tcW w:w="892" w:type="dxa"/>
            <w:tcBorders>
              <w:bottom w:val="nil"/>
            </w:tcBorders>
          </w:tcPr>
          <w:p w14:paraId="41070B17" w14:textId="77777777" w:rsidR="00024BFA" w:rsidRPr="00034446" w:rsidRDefault="00024BFA" w:rsidP="00024BFA">
            <w:pPr>
              <w:pStyle w:val="TAH"/>
            </w:pPr>
            <w:r w:rsidRPr="00034446">
              <w:t>Verdict</w:t>
            </w:r>
          </w:p>
        </w:tc>
      </w:tr>
      <w:tr w:rsidR="00024BFA" w:rsidRPr="00034446" w14:paraId="42C9285B" w14:textId="77777777">
        <w:tc>
          <w:tcPr>
            <w:tcW w:w="648" w:type="dxa"/>
            <w:tcBorders>
              <w:top w:val="nil"/>
            </w:tcBorders>
          </w:tcPr>
          <w:p w14:paraId="53449F72" w14:textId="77777777" w:rsidR="00024BFA" w:rsidRPr="00034446" w:rsidRDefault="00024BFA" w:rsidP="00024BFA">
            <w:pPr>
              <w:pStyle w:val="TAH"/>
            </w:pPr>
          </w:p>
        </w:tc>
        <w:tc>
          <w:tcPr>
            <w:tcW w:w="3969" w:type="dxa"/>
            <w:tcBorders>
              <w:top w:val="nil"/>
            </w:tcBorders>
          </w:tcPr>
          <w:p w14:paraId="0AA5BA20" w14:textId="77777777" w:rsidR="00024BFA" w:rsidRPr="00034446" w:rsidRDefault="00024BFA" w:rsidP="00024BFA">
            <w:pPr>
              <w:pStyle w:val="TAH"/>
            </w:pPr>
          </w:p>
        </w:tc>
        <w:tc>
          <w:tcPr>
            <w:tcW w:w="709" w:type="dxa"/>
          </w:tcPr>
          <w:p w14:paraId="12E20BB5" w14:textId="77777777" w:rsidR="00024BFA" w:rsidRPr="00034446" w:rsidRDefault="00024BFA" w:rsidP="00024BFA">
            <w:pPr>
              <w:pStyle w:val="TAH"/>
            </w:pPr>
            <w:r w:rsidRPr="00034446">
              <w:t>U - S</w:t>
            </w:r>
          </w:p>
        </w:tc>
        <w:tc>
          <w:tcPr>
            <w:tcW w:w="2977" w:type="dxa"/>
          </w:tcPr>
          <w:p w14:paraId="04E7ED6F" w14:textId="77777777" w:rsidR="00024BFA" w:rsidRPr="00034446" w:rsidRDefault="00024BFA" w:rsidP="00024BFA">
            <w:pPr>
              <w:pStyle w:val="TAH"/>
            </w:pPr>
            <w:r w:rsidRPr="00034446">
              <w:t>Message</w:t>
            </w:r>
          </w:p>
        </w:tc>
        <w:tc>
          <w:tcPr>
            <w:tcW w:w="567" w:type="dxa"/>
            <w:tcBorders>
              <w:top w:val="nil"/>
            </w:tcBorders>
          </w:tcPr>
          <w:p w14:paraId="508C6429" w14:textId="77777777" w:rsidR="00024BFA" w:rsidRPr="00034446" w:rsidRDefault="00024BFA" w:rsidP="00024BFA">
            <w:pPr>
              <w:pStyle w:val="TAH"/>
            </w:pPr>
          </w:p>
        </w:tc>
        <w:tc>
          <w:tcPr>
            <w:tcW w:w="892" w:type="dxa"/>
            <w:tcBorders>
              <w:top w:val="nil"/>
            </w:tcBorders>
          </w:tcPr>
          <w:p w14:paraId="34EB5283" w14:textId="77777777" w:rsidR="00024BFA" w:rsidRPr="00034446" w:rsidRDefault="00024BFA" w:rsidP="00024BFA">
            <w:pPr>
              <w:pStyle w:val="TAH"/>
            </w:pPr>
          </w:p>
        </w:tc>
      </w:tr>
      <w:tr w:rsidR="00024BFA" w:rsidRPr="00034446" w14:paraId="49A5F50C" w14:textId="77777777">
        <w:tc>
          <w:tcPr>
            <w:tcW w:w="648" w:type="dxa"/>
          </w:tcPr>
          <w:p w14:paraId="3A1E10D0" w14:textId="77777777" w:rsidR="00024BFA" w:rsidRPr="00034446" w:rsidRDefault="00024BFA" w:rsidP="00024BFA">
            <w:pPr>
              <w:pStyle w:val="TAC"/>
            </w:pPr>
            <w:r w:rsidRPr="00034446">
              <w:t>1-7</w:t>
            </w:r>
          </w:p>
        </w:tc>
        <w:tc>
          <w:tcPr>
            <w:tcW w:w="3969" w:type="dxa"/>
          </w:tcPr>
          <w:p w14:paraId="2E77C8AA" w14:textId="77777777" w:rsidR="00024BFA" w:rsidRPr="00034446" w:rsidRDefault="00024BFA" w:rsidP="00024BFA">
            <w:pPr>
              <w:pStyle w:val="TAL"/>
            </w:pPr>
            <w:r w:rsidRPr="00034446">
              <w:t>Steps 5-11 expected sequence defined in annex C.21 of TS 34.229-1 [35].</w:t>
            </w:r>
          </w:p>
          <w:p w14:paraId="4459F813" w14:textId="77777777" w:rsidR="00024BFA" w:rsidRPr="00034446" w:rsidRDefault="00024BFA" w:rsidP="00024BFA">
            <w:pPr>
              <w:pStyle w:val="TAL"/>
            </w:pPr>
            <w:r w:rsidRPr="00034446">
              <w:t>NOTE: IMS MO speech call is in alerting phase.</w:t>
            </w:r>
          </w:p>
        </w:tc>
        <w:tc>
          <w:tcPr>
            <w:tcW w:w="709" w:type="dxa"/>
          </w:tcPr>
          <w:p w14:paraId="4A8ED455" w14:textId="77777777" w:rsidR="00024BFA" w:rsidRPr="00034446" w:rsidRDefault="00024BFA" w:rsidP="00024BFA">
            <w:pPr>
              <w:pStyle w:val="TAC"/>
            </w:pPr>
            <w:r w:rsidRPr="00034446">
              <w:t>-</w:t>
            </w:r>
          </w:p>
        </w:tc>
        <w:tc>
          <w:tcPr>
            <w:tcW w:w="2977" w:type="dxa"/>
          </w:tcPr>
          <w:p w14:paraId="64749C24" w14:textId="77777777" w:rsidR="00024BFA" w:rsidRPr="00034446" w:rsidRDefault="00024BFA" w:rsidP="00024BFA">
            <w:pPr>
              <w:pStyle w:val="TAL"/>
            </w:pPr>
            <w:r w:rsidRPr="00034446">
              <w:t>-</w:t>
            </w:r>
          </w:p>
        </w:tc>
        <w:tc>
          <w:tcPr>
            <w:tcW w:w="567" w:type="dxa"/>
          </w:tcPr>
          <w:p w14:paraId="6896F40E" w14:textId="77777777" w:rsidR="00024BFA" w:rsidRPr="00034446" w:rsidRDefault="00024BFA" w:rsidP="00024BFA">
            <w:pPr>
              <w:pStyle w:val="TAC"/>
            </w:pPr>
            <w:r w:rsidRPr="00034446">
              <w:t>-</w:t>
            </w:r>
          </w:p>
        </w:tc>
        <w:tc>
          <w:tcPr>
            <w:tcW w:w="892" w:type="dxa"/>
          </w:tcPr>
          <w:p w14:paraId="021DBB45" w14:textId="77777777" w:rsidR="00024BFA" w:rsidRPr="00034446" w:rsidRDefault="00024BFA" w:rsidP="00024BFA">
            <w:pPr>
              <w:pStyle w:val="TAC"/>
            </w:pPr>
            <w:r w:rsidRPr="00034446">
              <w:t>-</w:t>
            </w:r>
          </w:p>
        </w:tc>
      </w:tr>
    </w:tbl>
    <w:p w14:paraId="7EB6A2ED" w14:textId="77777777" w:rsidR="00024BFA" w:rsidRPr="00034446" w:rsidRDefault="00024BFA" w:rsidP="00024BFA"/>
    <w:p w14:paraId="3F955F93" w14:textId="77777777" w:rsidR="00024BFA" w:rsidRPr="00034446" w:rsidRDefault="00024BFA" w:rsidP="00024BFA">
      <w:pPr>
        <w:pStyle w:val="TH"/>
      </w:pPr>
      <w:r w:rsidRPr="00034446">
        <w:t>Table 13.4.3.7.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24BFA" w:rsidRPr="00034446" w14:paraId="44699064" w14:textId="77777777">
        <w:tc>
          <w:tcPr>
            <w:tcW w:w="648" w:type="dxa"/>
            <w:tcBorders>
              <w:bottom w:val="nil"/>
            </w:tcBorders>
          </w:tcPr>
          <w:p w14:paraId="60805F72" w14:textId="77777777" w:rsidR="00024BFA" w:rsidRPr="00034446" w:rsidRDefault="00024BFA" w:rsidP="00024BFA">
            <w:pPr>
              <w:pStyle w:val="TAH"/>
            </w:pPr>
            <w:r w:rsidRPr="00034446">
              <w:t>St</w:t>
            </w:r>
          </w:p>
        </w:tc>
        <w:tc>
          <w:tcPr>
            <w:tcW w:w="3969" w:type="dxa"/>
            <w:tcBorders>
              <w:bottom w:val="nil"/>
            </w:tcBorders>
          </w:tcPr>
          <w:p w14:paraId="37DA7879" w14:textId="77777777" w:rsidR="00024BFA" w:rsidRPr="00034446" w:rsidRDefault="00024BFA" w:rsidP="00024BFA">
            <w:pPr>
              <w:pStyle w:val="TAH"/>
            </w:pPr>
            <w:r w:rsidRPr="00034446">
              <w:t>Procedure</w:t>
            </w:r>
          </w:p>
        </w:tc>
        <w:tc>
          <w:tcPr>
            <w:tcW w:w="3686" w:type="dxa"/>
            <w:gridSpan w:val="2"/>
          </w:tcPr>
          <w:p w14:paraId="534C8E8D" w14:textId="77777777" w:rsidR="00024BFA" w:rsidRPr="00034446" w:rsidRDefault="00024BFA" w:rsidP="00024BFA">
            <w:pPr>
              <w:pStyle w:val="TAH"/>
            </w:pPr>
            <w:r w:rsidRPr="00034446">
              <w:t>Message Sequence</w:t>
            </w:r>
          </w:p>
        </w:tc>
        <w:tc>
          <w:tcPr>
            <w:tcW w:w="567" w:type="dxa"/>
            <w:tcBorders>
              <w:bottom w:val="nil"/>
            </w:tcBorders>
          </w:tcPr>
          <w:p w14:paraId="3B0593D6" w14:textId="77777777" w:rsidR="00024BFA" w:rsidRPr="00034446" w:rsidRDefault="00024BFA" w:rsidP="00024BFA">
            <w:pPr>
              <w:pStyle w:val="TAH"/>
            </w:pPr>
            <w:r w:rsidRPr="00034446">
              <w:t>TP</w:t>
            </w:r>
          </w:p>
        </w:tc>
        <w:tc>
          <w:tcPr>
            <w:tcW w:w="892" w:type="dxa"/>
            <w:tcBorders>
              <w:bottom w:val="nil"/>
            </w:tcBorders>
          </w:tcPr>
          <w:p w14:paraId="60053FB3" w14:textId="77777777" w:rsidR="00024BFA" w:rsidRPr="00034446" w:rsidRDefault="00024BFA" w:rsidP="00024BFA">
            <w:pPr>
              <w:pStyle w:val="TAH"/>
              <w:rPr>
                <w:b w:val="0"/>
                <w:bCs/>
                <w:i/>
                <w:iCs/>
              </w:rPr>
            </w:pPr>
            <w:r w:rsidRPr="00034446">
              <w:t>Verdict</w:t>
            </w:r>
          </w:p>
        </w:tc>
      </w:tr>
      <w:tr w:rsidR="00024BFA" w:rsidRPr="00034446" w14:paraId="146C3715" w14:textId="77777777">
        <w:tc>
          <w:tcPr>
            <w:tcW w:w="648" w:type="dxa"/>
            <w:tcBorders>
              <w:top w:val="nil"/>
            </w:tcBorders>
          </w:tcPr>
          <w:p w14:paraId="20D5286B" w14:textId="77777777" w:rsidR="00024BFA" w:rsidRPr="00034446" w:rsidRDefault="00024BFA" w:rsidP="00024BFA">
            <w:pPr>
              <w:pStyle w:val="TAH"/>
            </w:pPr>
          </w:p>
        </w:tc>
        <w:tc>
          <w:tcPr>
            <w:tcW w:w="3969" w:type="dxa"/>
            <w:tcBorders>
              <w:top w:val="nil"/>
            </w:tcBorders>
          </w:tcPr>
          <w:p w14:paraId="2C7C4D6A" w14:textId="77777777" w:rsidR="00024BFA" w:rsidRPr="00034446" w:rsidRDefault="00024BFA" w:rsidP="00024BFA">
            <w:pPr>
              <w:pStyle w:val="TAH"/>
            </w:pPr>
          </w:p>
        </w:tc>
        <w:tc>
          <w:tcPr>
            <w:tcW w:w="709" w:type="dxa"/>
          </w:tcPr>
          <w:p w14:paraId="37B2AC5B" w14:textId="77777777" w:rsidR="00024BFA" w:rsidRPr="00034446" w:rsidRDefault="00024BFA" w:rsidP="00024BFA">
            <w:pPr>
              <w:pStyle w:val="TAH"/>
            </w:pPr>
            <w:r w:rsidRPr="00034446">
              <w:t>U - S</w:t>
            </w:r>
          </w:p>
        </w:tc>
        <w:tc>
          <w:tcPr>
            <w:tcW w:w="2977" w:type="dxa"/>
          </w:tcPr>
          <w:p w14:paraId="5C8AF886" w14:textId="77777777" w:rsidR="00024BFA" w:rsidRPr="00034446" w:rsidRDefault="00024BFA" w:rsidP="00024BFA">
            <w:pPr>
              <w:pStyle w:val="TAH"/>
            </w:pPr>
            <w:r w:rsidRPr="00034446">
              <w:t>Message</w:t>
            </w:r>
          </w:p>
        </w:tc>
        <w:tc>
          <w:tcPr>
            <w:tcW w:w="567" w:type="dxa"/>
            <w:tcBorders>
              <w:top w:val="nil"/>
            </w:tcBorders>
          </w:tcPr>
          <w:p w14:paraId="5A6D01DF" w14:textId="77777777" w:rsidR="00024BFA" w:rsidRPr="00034446" w:rsidRDefault="00024BFA" w:rsidP="00024BFA">
            <w:pPr>
              <w:pStyle w:val="TAH"/>
            </w:pPr>
          </w:p>
        </w:tc>
        <w:tc>
          <w:tcPr>
            <w:tcW w:w="892" w:type="dxa"/>
            <w:tcBorders>
              <w:top w:val="nil"/>
            </w:tcBorders>
          </w:tcPr>
          <w:p w14:paraId="22EDB602" w14:textId="77777777" w:rsidR="00024BFA" w:rsidRPr="00034446" w:rsidRDefault="00024BFA" w:rsidP="00024BFA">
            <w:pPr>
              <w:pStyle w:val="TAH"/>
            </w:pPr>
          </w:p>
        </w:tc>
      </w:tr>
      <w:tr w:rsidR="00024BFA" w:rsidRPr="00034446" w14:paraId="2A74F625" w14:textId="77777777">
        <w:tc>
          <w:tcPr>
            <w:tcW w:w="648" w:type="dxa"/>
          </w:tcPr>
          <w:p w14:paraId="1689D7A1" w14:textId="77777777" w:rsidR="00024BFA" w:rsidRPr="00034446" w:rsidRDefault="00024BFA" w:rsidP="00024BFA">
            <w:pPr>
              <w:pStyle w:val="TAC"/>
            </w:pPr>
            <w:r w:rsidRPr="00034446">
              <w:t>1</w:t>
            </w:r>
          </w:p>
        </w:tc>
        <w:tc>
          <w:tcPr>
            <w:tcW w:w="3969" w:type="dxa"/>
          </w:tcPr>
          <w:p w14:paraId="4121FB67" w14:textId="77777777" w:rsidR="00024BFA" w:rsidRPr="00034446" w:rsidRDefault="00024BFA" w:rsidP="00024BFA">
            <w:pPr>
              <w:pStyle w:val="TAL"/>
            </w:pPr>
            <w:r w:rsidRPr="00034446">
              <w:t>The UE transmits a ROUTING AREA UPDATE REQUEST message on Cell 5.</w:t>
            </w:r>
          </w:p>
        </w:tc>
        <w:tc>
          <w:tcPr>
            <w:tcW w:w="709" w:type="dxa"/>
          </w:tcPr>
          <w:p w14:paraId="4FB675EF" w14:textId="77777777" w:rsidR="00024BFA" w:rsidRPr="00034446" w:rsidRDefault="00024BFA" w:rsidP="00024BFA">
            <w:pPr>
              <w:pStyle w:val="TAC"/>
            </w:pPr>
            <w:r w:rsidRPr="00034446">
              <w:t>--&gt;</w:t>
            </w:r>
          </w:p>
        </w:tc>
        <w:tc>
          <w:tcPr>
            <w:tcW w:w="2977" w:type="dxa"/>
          </w:tcPr>
          <w:p w14:paraId="25D731A9" w14:textId="77777777" w:rsidR="00024BFA" w:rsidRPr="00034446" w:rsidRDefault="00024BFA" w:rsidP="00024BFA">
            <w:pPr>
              <w:pStyle w:val="TAL"/>
            </w:pPr>
            <w:r w:rsidRPr="00034446">
              <w:t>ROUTING AREA UPDATE REQUEST</w:t>
            </w:r>
          </w:p>
        </w:tc>
        <w:tc>
          <w:tcPr>
            <w:tcW w:w="567" w:type="dxa"/>
          </w:tcPr>
          <w:p w14:paraId="4B98E015" w14:textId="77777777" w:rsidR="00024BFA" w:rsidRPr="00034446" w:rsidRDefault="00024BFA" w:rsidP="00024BFA">
            <w:pPr>
              <w:pStyle w:val="TAC"/>
            </w:pPr>
            <w:r w:rsidRPr="00034446">
              <w:t>-</w:t>
            </w:r>
          </w:p>
        </w:tc>
        <w:tc>
          <w:tcPr>
            <w:tcW w:w="892" w:type="dxa"/>
          </w:tcPr>
          <w:p w14:paraId="42D96E9B" w14:textId="77777777" w:rsidR="00024BFA" w:rsidRPr="00034446" w:rsidRDefault="00024BFA" w:rsidP="00024BFA">
            <w:pPr>
              <w:pStyle w:val="TAC"/>
            </w:pPr>
            <w:r w:rsidRPr="00034446">
              <w:t>-</w:t>
            </w:r>
          </w:p>
        </w:tc>
      </w:tr>
      <w:tr w:rsidR="00024BFA" w:rsidRPr="00034446" w14:paraId="5352620E" w14:textId="77777777">
        <w:tc>
          <w:tcPr>
            <w:tcW w:w="648" w:type="dxa"/>
          </w:tcPr>
          <w:p w14:paraId="6413A801" w14:textId="77777777" w:rsidR="00024BFA" w:rsidRPr="00034446" w:rsidRDefault="00024BFA" w:rsidP="00024BFA">
            <w:pPr>
              <w:pStyle w:val="TAC"/>
            </w:pPr>
            <w:r w:rsidRPr="00034446">
              <w:t>2</w:t>
            </w:r>
          </w:p>
        </w:tc>
        <w:tc>
          <w:tcPr>
            <w:tcW w:w="3969" w:type="dxa"/>
          </w:tcPr>
          <w:p w14:paraId="612121E7" w14:textId="77777777" w:rsidR="00024BFA" w:rsidRPr="00034446" w:rsidRDefault="00024BFA" w:rsidP="00024BFA">
            <w:pPr>
              <w:pStyle w:val="TAL"/>
            </w:pPr>
            <w:r w:rsidRPr="00034446">
              <w:t>The SS transmits a SECURITY MODE COMMAND message for the PS domain on Cell 5.</w:t>
            </w:r>
          </w:p>
        </w:tc>
        <w:tc>
          <w:tcPr>
            <w:tcW w:w="709" w:type="dxa"/>
          </w:tcPr>
          <w:p w14:paraId="4F1E7834" w14:textId="77777777" w:rsidR="00024BFA" w:rsidRPr="00034446" w:rsidRDefault="00024BFA" w:rsidP="00024BFA">
            <w:pPr>
              <w:pStyle w:val="TAC"/>
            </w:pPr>
            <w:r w:rsidRPr="00034446">
              <w:t>&lt;--</w:t>
            </w:r>
          </w:p>
        </w:tc>
        <w:tc>
          <w:tcPr>
            <w:tcW w:w="2977" w:type="dxa"/>
          </w:tcPr>
          <w:p w14:paraId="5EF64233" w14:textId="77777777" w:rsidR="00024BFA" w:rsidRPr="00034446" w:rsidRDefault="00024BFA" w:rsidP="00024BFA">
            <w:pPr>
              <w:pStyle w:val="TAL"/>
            </w:pPr>
            <w:r w:rsidRPr="00034446">
              <w:t>SECURITY MODE COMMAND</w:t>
            </w:r>
          </w:p>
        </w:tc>
        <w:tc>
          <w:tcPr>
            <w:tcW w:w="567" w:type="dxa"/>
          </w:tcPr>
          <w:p w14:paraId="28567A2B" w14:textId="77777777" w:rsidR="00024BFA" w:rsidRPr="00034446" w:rsidRDefault="00024BFA" w:rsidP="00024BFA">
            <w:pPr>
              <w:pStyle w:val="TAC"/>
            </w:pPr>
            <w:r w:rsidRPr="00034446">
              <w:t>-</w:t>
            </w:r>
          </w:p>
        </w:tc>
        <w:tc>
          <w:tcPr>
            <w:tcW w:w="892" w:type="dxa"/>
          </w:tcPr>
          <w:p w14:paraId="18997CB8" w14:textId="77777777" w:rsidR="00024BFA" w:rsidRPr="00034446" w:rsidRDefault="00024BFA" w:rsidP="00024BFA">
            <w:pPr>
              <w:pStyle w:val="TAC"/>
            </w:pPr>
            <w:r w:rsidRPr="00034446">
              <w:t>-</w:t>
            </w:r>
          </w:p>
        </w:tc>
      </w:tr>
      <w:tr w:rsidR="00024BFA" w:rsidRPr="00034446" w14:paraId="3365126B" w14:textId="77777777">
        <w:tc>
          <w:tcPr>
            <w:tcW w:w="648" w:type="dxa"/>
          </w:tcPr>
          <w:p w14:paraId="1A888A4E" w14:textId="77777777" w:rsidR="00024BFA" w:rsidRPr="00034446" w:rsidRDefault="00024BFA" w:rsidP="00024BFA">
            <w:pPr>
              <w:pStyle w:val="TAC"/>
            </w:pPr>
            <w:r w:rsidRPr="00034446">
              <w:t>3</w:t>
            </w:r>
          </w:p>
        </w:tc>
        <w:tc>
          <w:tcPr>
            <w:tcW w:w="3969" w:type="dxa"/>
          </w:tcPr>
          <w:p w14:paraId="032E964D" w14:textId="77777777" w:rsidR="00024BFA" w:rsidRPr="00034446" w:rsidRDefault="00024BFA" w:rsidP="00024BFA">
            <w:pPr>
              <w:pStyle w:val="TAL"/>
            </w:pPr>
            <w:r w:rsidRPr="00034446">
              <w:t>The UE transmits a SECURITY MODE COMPLETE message on Cell 5.</w:t>
            </w:r>
          </w:p>
        </w:tc>
        <w:tc>
          <w:tcPr>
            <w:tcW w:w="709" w:type="dxa"/>
          </w:tcPr>
          <w:p w14:paraId="2D48B1C9" w14:textId="77777777" w:rsidR="00024BFA" w:rsidRPr="00034446" w:rsidRDefault="00024BFA" w:rsidP="00024BFA">
            <w:pPr>
              <w:pStyle w:val="TAC"/>
            </w:pPr>
            <w:r w:rsidRPr="00034446">
              <w:t>--&gt;</w:t>
            </w:r>
          </w:p>
        </w:tc>
        <w:tc>
          <w:tcPr>
            <w:tcW w:w="2977" w:type="dxa"/>
          </w:tcPr>
          <w:p w14:paraId="58D92D22" w14:textId="77777777" w:rsidR="00024BFA" w:rsidRPr="00034446" w:rsidRDefault="00024BFA" w:rsidP="00024BFA">
            <w:pPr>
              <w:pStyle w:val="TAL"/>
            </w:pPr>
            <w:r w:rsidRPr="00034446">
              <w:t>SECURITY MODE COMPLETE</w:t>
            </w:r>
          </w:p>
        </w:tc>
        <w:tc>
          <w:tcPr>
            <w:tcW w:w="567" w:type="dxa"/>
          </w:tcPr>
          <w:p w14:paraId="1EA55C47" w14:textId="77777777" w:rsidR="00024BFA" w:rsidRPr="00034446" w:rsidRDefault="00024BFA" w:rsidP="00024BFA">
            <w:pPr>
              <w:pStyle w:val="TAC"/>
            </w:pPr>
            <w:r w:rsidRPr="00034446">
              <w:t>-</w:t>
            </w:r>
          </w:p>
        </w:tc>
        <w:tc>
          <w:tcPr>
            <w:tcW w:w="892" w:type="dxa"/>
          </w:tcPr>
          <w:p w14:paraId="48D1CAFC" w14:textId="77777777" w:rsidR="00024BFA" w:rsidRPr="00034446" w:rsidRDefault="00024BFA" w:rsidP="00024BFA">
            <w:pPr>
              <w:pStyle w:val="TAC"/>
            </w:pPr>
            <w:r w:rsidRPr="00034446">
              <w:t>-</w:t>
            </w:r>
          </w:p>
        </w:tc>
      </w:tr>
      <w:tr w:rsidR="00024BFA" w:rsidRPr="00034446" w14:paraId="42163FFF" w14:textId="77777777">
        <w:tc>
          <w:tcPr>
            <w:tcW w:w="648" w:type="dxa"/>
          </w:tcPr>
          <w:p w14:paraId="478069CA" w14:textId="77777777" w:rsidR="00024BFA" w:rsidRPr="00034446" w:rsidRDefault="00024BFA" w:rsidP="00024BFA">
            <w:pPr>
              <w:pStyle w:val="TAC"/>
            </w:pPr>
            <w:r w:rsidRPr="00034446">
              <w:t>4</w:t>
            </w:r>
          </w:p>
        </w:tc>
        <w:tc>
          <w:tcPr>
            <w:tcW w:w="3969" w:type="dxa"/>
          </w:tcPr>
          <w:p w14:paraId="246738D6" w14:textId="77777777" w:rsidR="00024BFA" w:rsidRPr="00034446" w:rsidRDefault="00024BFA" w:rsidP="00024BFA">
            <w:pPr>
              <w:pStyle w:val="TAL"/>
            </w:pPr>
            <w:r w:rsidRPr="00034446">
              <w:t>The SS transmits a ROUTING AREA UPDATE ACCEPT message on Cell 5.</w:t>
            </w:r>
          </w:p>
        </w:tc>
        <w:tc>
          <w:tcPr>
            <w:tcW w:w="709" w:type="dxa"/>
          </w:tcPr>
          <w:p w14:paraId="26FC240A" w14:textId="77777777" w:rsidR="00024BFA" w:rsidRPr="00034446" w:rsidRDefault="00024BFA" w:rsidP="00024BFA">
            <w:pPr>
              <w:pStyle w:val="TAC"/>
            </w:pPr>
            <w:r w:rsidRPr="00034446">
              <w:t>&lt;--</w:t>
            </w:r>
          </w:p>
        </w:tc>
        <w:tc>
          <w:tcPr>
            <w:tcW w:w="2977" w:type="dxa"/>
          </w:tcPr>
          <w:p w14:paraId="31FF5340" w14:textId="77777777" w:rsidR="00024BFA" w:rsidRPr="00034446" w:rsidRDefault="00024BFA" w:rsidP="00024BFA">
            <w:pPr>
              <w:pStyle w:val="TAL"/>
            </w:pPr>
            <w:r w:rsidRPr="00034446">
              <w:t>ROUTING AREA UPDATE ACCEPT</w:t>
            </w:r>
          </w:p>
        </w:tc>
        <w:tc>
          <w:tcPr>
            <w:tcW w:w="567" w:type="dxa"/>
          </w:tcPr>
          <w:p w14:paraId="2B2979E5" w14:textId="77777777" w:rsidR="00024BFA" w:rsidRPr="00034446" w:rsidRDefault="00024BFA" w:rsidP="00024BFA">
            <w:pPr>
              <w:pStyle w:val="TAC"/>
            </w:pPr>
            <w:r w:rsidRPr="00034446">
              <w:t>-</w:t>
            </w:r>
          </w:p>
        </w:tc>
        <w:tc>
          <w:tcPr>
            <w:tcW w:w="892" w:type="dxa"/>
          </w:tcPr>
          <w:p w14:paraId="71361025" w14:textId="77777777" w:rsidR="00024BFA" w:rsidRPr="00034446" w:rsidRDefault="00024BFA" w:rsidP="00024BFA">
            <w:pPr>
              <w:pStyle w:val="TAC"/>
            </w:pPr>
            <w:r w:rsidRPr="00034446">
              <w:t>-</w:t>
            </w:r>
          </w:p>
        </w:tc>
      </w:tr>
      <w:tr w:rsidR="00024BFA" w:rsidRPr="00034446" w14:paraId="301EDCA0" w14:textId="77777777">
        <w:tc>
          <w:tcPr>
            <w:tcW w:w="648" w:type="dxa"/>
          </w:tcPr>
          <w:p w14:paraId="6AA1EA7B" w14:textId="77777777" w:rsidR="00024BFA" w:rsidRPr="00034446" w:rsidRDefault="00024BFA" w:rsidP="00024BFA">
            <w:pPr>
              <w:pStyle w:val="TAC"/>
            </w:pPr>
            <w:r w:rsidRPr="00034446">
              <w:t>5</w:t>
            </w:r>
          </w:p>
        </w:tc>
        <w:tc>
          <w:tcPr>
            <w:tcW w:w="3969" w:type="dxa"/>
          </w:tcPr>
          <w:p w14:paraId="60AD7082" w14:textId="77777777" w:rsidR="00024BFA" w:rsidRPr="00034446" w:rsidRDefault="00024BFA" w:rsidP="00024BFA">
            <w:pPr>
              <w:pStyle w:val="TAL"/>
            </w:pPr>
            <w:r w:rsidRPr="00034446">
              <w:t>The UE transmits a ROUTING AREA UPDATE COMPLETE message on Cell 5.</w:t>
            </w:r>
          </w:p>
        </w:tc>
        <w:tc>
          <w:tcPr>
            <w:tcW w:w="709" w:type="dxa"/>
          </w:tcPr>
          <w:p w14:paraId="78C226C8" w14:textId="77777777" w:rsidR="00024BFA" w:rsidRPr="00034446" w:rsidRDefault="00024BFA" w:rsidP="00024BFA">
            <w:pPr>
              <w:pStyle w:val="TAC"/>
            </w:pPr>
            <w:r w:rsidRPr="00034446">
              <w:t>--&gt;</w:t>
            </w:r>
          </w:p>
        </w:tc>
        <w:tc>
          <w:tcPr>
            <w:tcW w:w="2977" w:type="dxa"/>
          </w:tcPr>
          <w:p w14:paraId="4B56B4A7" w14:textId="77777777" w:rsidR="00024BFA" w:rsidRPr="00034446" w:rsidRDefault="00024BFA" w:rsidP="00024BFA">
            <w:pPr>
              <w:pStyle w:val="TAL"/>
            </w:pPr>
            <w:r w:rsidRPr="00034446">
              <w:t>ROUTING AREA UPDATE COMPLETE</w:t>
            </w:r>
          </w:p>
        </w:tc>
        <w:tc>
          <w:tcPr>
            <w:tcW w:w="567" w:type="dxa"/>
          </w:tcPr>
          <w:p w14:paraId="585D3705" w14:textId="77777777" w:rsidR="00024BFA" w:rsidRPr="00034446" w:rsidRDefault="00024BFA" w:rsidP="00024BFA">
            <w:pPr>
              <w:pStyle w:val="TAC"/>
            </w:pPr>
            <w:r w:rsidRPr="00034446">
              <w:t>-</w:t>
            </w:r>
          </w:p>
        </w:tc>
        <w:tc>
          <w:tcPr>
            <w:tcW w:w="892" w:type="dxa"/>
          </w:tcPr>
          <w:p w14:paraId="0B14982E" w14:textId="77777777" w:rsidR="00024BFA" w:rsidRPr="00034446" w:rsidRDefault="00024BFA" w:rsidP="00024BFA">
            <w:pPr>
              <w:pStyle w:val="TAC"/>
            </w:pPr>
            <w:r w:rsidRPr="00034446">
              <w:t>-</w:t>
            </w:r>
          </w:p>
        </w:tc>
      </w:tr>
    </w:tbl>
    <w:p w14:paraId="2B02BDA5" w14:textId="77777777" w:rsidR="00024BFA" w:rsidRPr="00034446" w:rsidRDefault="00024BFA" w:rsidP="00024BFA"/>
    <w:p w14:paraId="23321C6A" w14:textId="77777777" w:rsidR="00024BFA" w:rsidRPr="00034446" w:rsidRDefault="00024BFA" w:rsidP="00024BFA">
      <w:pPr>
        <w:pStyle w:val="H6"/>
      </w:pPr>
      <w:r w:rsidRPr="00034446">
        <w:t>13.4.3.7.3.3</w:t>
      </w:r>
      <w:r w:rsidRPr="00034446">
        <w:tab/>
        <w:t>Specific message contents</w:t>
      </w:r>
    </w:p>
    <w:p w14:paraId="5478CE32" w14:textId="77777777" w:rsidR="0050047D" w:rsidRPr="00034446" w:rsidRDefault="0050047D" w:rsidP="0050047D">
      <w:pPr>
        <w:pStyle w:val="TH"/>
      </w:pPr>
      <w:r w:rsidRPr="00034446">
        <w:t>Table 13.4.3.7.3.3-0: Conditions for specific message contents</w:t>
      </w:r>
      <w:r w:rsidRPr="00034446">
        <w:br/>
        <w:t>in Table 13.4.3.7.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2060F693" w14:textId="77777777" w:rsidTr="003F4210">
        <w:tc>
          <w:tcPr>
            <w:tcW w:w="1908" w:type="dxa"/>
          </w:tcPr>
          <w:p w14:paraId="398B3D24" w14:textId="77777777" w:rsidR="0050047D" w:rsidRPr="00034446" w:rsidRDefault="0050047D" w:rsidP="003F4210">
            <w:pPr>
              <w:pStyle w:val="TAH"/>
            </w:pPr>
            <w:r w:rsidRPr="00034446">
              <w:t>Condition</w:t>
            </w:r>
          </w:p>
        </w:tc>
        <w:tc>
          <w:tcPr>
            <w:tcW w:w="7731" w:type="dxa"/>
          </w:tcPr>
          <w:p w14:paraId="2DB553EA" w14:textId="77777777" w:rsidR="0050047D" w:rsidRPr="00034446" w:rsidRDefault="0050047D" w:rsidP="003F4210">
            <w:pPr>
              <w:pStyle w:val="TAH"/>
            </w:pPr>
            <w:r w:rsidRPr="00034446">
              <w:t>Explanation</w:t>
            </w:r>
          </w:p>
        </w:tc>
      </w:tr>
      <w:tr w:rsidR="0050047D" w:rsidRPr="00034446" w14:paraId="7F5D1307" w14:textId="77777777" w:rsidTr="003F4210">
        <w:tc>
          <w:tcPr>
            <w:tcW w:w="1908" w:type="dxa"/>
          </w:tcPr>
          <w:p w14:paraId="42E03294" w14:textId="77777777" w:rsidR="0050047D" w:rsidRPr="00034446" w:rsidRDefault="0050047D" w:rsidP="003F4210">
            <w:pPr>
              <w:pStyle w:val="TAL"/>
            </w:pPr>
            <w:r w:rsidRPr="00034446">
              <w:t>Band &gt; 64</w:t>
            </w:r>
          </w:p>
        </w:tc>
        <w:tc>
          <w:tcPr>
            <w:tcW w:w="7731" w:type="dxa"/>
          </w:tcPr>
          <w:p w14:paraId="2E01350E" w14:textId="77777777" w:rsidR="0050047D" w:rsidRPr="00034446" w:rsidRDefault="0050047D" w:rsidP="003F4210">
            <w:pPr>
              <w:pStyle w:val="TAL"/>
            </w:pPr>
            <w:r w:rsidRPr="00034446">
              <w:t>If band &gt; 64 is selected</w:t>
            </w:r>
          </w:p>
        </w:tc>
      </w:tr>
    </w:tbl>
    <w:p w14:paraId="30AFF58B" w14:textId="77777777" w:rsidR="0050047D" w:rsidRPr="00034446" w:rsidRDefault="0050047D" w:rsidP="0050047D"/>
    <w:p w14:paraId="696BB507" w14:textId="77777777" w:rsidR="00024BFA" w:rsidRPr="00034446" w:rsidRDefault="00024BFA" w:rsidP="00024BFA">
      <w:pPr>
        <w:pStyle w:val="TH"/>
      </w:pPr>
      <w:r w:rsidRPr="00034446">
        <w:t>Table 13.4.3.7.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24BFA" w:rsidRPr="00034446" w14:paraId="57E52516" w14:textId="77777777">
        <w:tc>
          <w:tcPr>
            <w:tcW w:w="9738" w:type="dxa"/>
            <w:gridSpan w:val="4"/>
          </w:tcPr>
          <w:p w14:paraId="640CBE15" w14:textId="77777777" w:rsidR="00024BFA" w:rsidRPr="00034446" w:rsidRDefault="00024BFA" w:rsidP="00024BFA">
            <w:pPr>
              <w:pStyle w:val="TAL"/>
            </w:pPr>
            <w:r w:rsidRPr="00034446">
              <w:t>Derivation path: 36.508 Table 4.7.2-4</w:t>
            </w:r>
          </w:p>
        </w:tc>
      </w:tr>
      <w:tr w:rsidR="00024BFA" w:rsidRPr="00034446" w14:paraId="74886F9D" w14:textId="77777777">
        <w:tblPrEx>
          <w:tblCellMar>
            <w:left w:w="108" w:type="dxa"/>
            <w:right w:w="108" w:type="dxa"/>
          </w:tblCellMar>
        </w:tblPrEx>
        <w:tc>
          <w:tcPr>
            <w:tcW w:w="4535" w:type="dxa"/>
          </w:tcPr>
          <w:p w14:paraId="0CCCA7B2" w14:textId="77777777" w:rsidR="00024BFA" w:rsidRPr="00034446" w:rsidRDefault="00024BFA" w:rsidP="00024BFA">
            <w:pPr>
              <w:pStyle w:val="TAH"/>
            </w:pPr>
            <w:r w:rsidRPr="00034446">
              <w:t>Information Element</w:t>
            </w:r>
          </w:p>
        </w:tc>
        <w:tc>
          <w:tcPr>
            <w:tcW w:w="2267" w:type="dxa"/>
          </w:tcPr>
          <w:p w14:paraId="2249FDF4" w14:textId="77777777" w:rsidR="00024BFA" w:rsidRPr="00034446" w:rsidRDefault="00024BFA" w:rsidP="00024BFA">
            <w:pPr>
              <w:pStyle w:val="TAH"/>
            </w:pPr>
            <w:r w:rsidRPr="00034446">
              <w:t>Value/remark</w:t>
            </w:r>
          </w:p>
        </w:tc>
        <w:tc>
          <w:tcPr>
            <w:tcW w:w="1700" w:type="dxa"/>
          </w:tcPr>
          <w:p w14:paraId="0BA04C84" w14:textId="77777777" w:rsidR="00024BFA" w:rsidRPr="00034446" w:rsidRDefault="00024BFA" w:rsidP="00024BFA">
            <w:pPr>
              <w:pStyle w:val="TAH"/>
            </w:pPr>
            <w:r w:rsidRPr="00034446">
              <w:t>Comment</w:t>
            </w:r>
          </w:p>
        </w:tc>
        <w:tc>
          <w:tcPr>
            <w:tcW w:w="1245" w:type="dxa"/>
          </w:tcPr>
          <w:p w14:paraId="1FA41363" w14:textId="77777777" w:rsidR="00024BFA" w:rsidRPr="00034446" w:rsidRDefault="00024BFA" w:rsidP="00024BFA">
            <w:pPr>
              <w:pStyle w:val="TAH"/>
            </w:pPr>
            <w:r w:rsidRPr="00034446">
              <w:t>Condition</w:t>
            </w:r>
          </w:p>
        </w:tc>
      </w:tr>
      <w:tr w:rsidR="00024BFA" w:rsidRPr="00034446" w14:paraId="76FA3997" w14:textId="77777777">
        <w:tblPrEx>
          <w:tblCellMar>
            <w:left w:w="108" w:type="dxa"/>
            <w:right w:w="108" w:type="dxa"/>
          </w:tblCellMar>
        </w:tblPrEx>
        <w:tc>
          <w:tcPr>
            <w:tcW w:w="4535" w:type="dxa"/>
          </w:tcPr>
          <w:p w14:paraId="312ED225" w14:textId="77777777" w:rsidR="00024BFA" w:rsidRPr="00034446" w:rsidRDefault="00024BFA" w:rsidP="00024BFA">
            <w:pPr>
              <w:pStyle w:val="TAL"/>
            </w:pPr>
            <w:r w:rsidRPr="00034446">
              <w:t>MS network capability</w:t>
            </w:r>
          </w:p>
        </w:tc>
        <w:tc>
          <w:tcPr>
            <w:tcW w:w="2267" w:type="dxa"/>
          </w:tcPr>
          <w:p w14:paraId="6C40B5DF" w14:textId="77777777" w:rsidR="00024BFA" w:rsidRPr="00034446" w:rsidRDefault="00024BFA" w:rsidP="00024BFA">
            <w:pPr>
              <w:pStyle w:val="TAL"/>
            </w:pPr>
            <w:r w:rsidRPr="00034446">
              <w:t>SRVCC from UTRAN HSPA or E-UTRAN to GERAN/UTRAN supported</w:t>
            </w:r>
          </w:p>
        </w:tc>
        <w:tc>
          <w:tcPr>
            <w:tcW w:w="1700" w:type="dxa"/>
          </w:tcPr>
          <w:p w14:paraId="098E2373" w14:textId="77777777" w:rsidR="00024BFA" w:rsidRPr="00034446" w:rsidRDefault="00024BFA" w:rsidP="00024BFA">
            <w:pPr>
              <w:pStyle w:val="TAL"/>
            </w:pPr>
          </w:p>
        </w:tc>
        <w:tc>
          <w:tcPr>
            <w:tcW w:w="1245" w:type="dxa"/>
          </w:tcPr>
          <w:p w14:paraId="2CF2BAEF" w14:textId="77777777" w:rsidR="00024BFA" w:rsidRPr="00034446" w:rsidRDefault="00024BFA" w:rsidP="00024BFA">
            <w:pPr>
              <w:pStyle w:val="TAL"/>
            </w:pPr>
          </w:p>
        </w:tc>
      </w:tr>
      <w:tr w:rsidR="00024BFA" w:rsidRPr="00034446" w14:paraId="0650F952" w14:textId="77777777">
        <w:tblPrEx>
          <w:tblCellMar>
            <w:left w:w="108" w:type="dxa"/>
            <w:right w:w="108" w:type="dxa"/>
          </w:tblCellMar>
        </w:tblPrEx>
        <w:tc>
          <w:tcPr>
            <w:tcW w:w="4535" w:type="dxa"/>
          </w:tcPr>
          <w:p w14:paraId="78803CBB" w14:textId="77777777" w:rsidR="00024BFA" w:rsidRPr="00034446" w:rsidRDefault="00024BFA" w:rsidP="00024BFA">
            <w:pPr>
              <w:pStyle w:val="TAL"/>
            </w:pPr>
            <w:r w:rsidRPr="00034446">
              <w:t>Mobile station classmark 2</w:t>
            </w:r>
          </w:p>
        </w:tc>
        <w:tc>
          <w:tcPr>
            <w:tcW w:w="2267" w:type="dxa"/>
          </w:tcPr>
          <w:p w14:paraId="6AA6BAE8" w14:textId="77777777" w:rsidR="00024BFA" w:rsidRPr="00034446" w:rsidRDefault="00024BFA" w:rsidP="00024BFA">
            <w:pPr>
              <w:pStyle w:val="TAL"/>
            </w:pPr>
            <w:r w:rsidRPr="00034446">
              <w:t>Any allowed value</w:t>
            </w:r>
          </w:p>
        </w:tc>
        <w:tc>
          <w:tcPr>
            <w:tcW w:w="1700" w:type="dxa"/>
          </w:tcPr>
          <w:p w14:paraId="195D428E" w14:textId="77777777" w:rsidR="00024BFA" w:rsidRPr="00034446" w:rsidRDefault="00024BFA" w:rsidP="00024BFA">
            <w:pPr>
              <w:pStyle w:val="TAL"/>
            </w:pPr>
          </w:p>
        </w:tc>
        <w:tc>
          <w:tcPr>
            <w:tcW w:w="1245" w:type="dxa"/>
          </w:tcPr>
          <w:p w14:paraId="29CF071F" w14:textId="77777777" w:rsidR="00024BFA" w:rsidRPr="00034446" w:rsidRDefault="00024BFA" w:rsidP="00024BFA">
            <w:pPr>
              <w:pStyle w:val="TAL"/>
            </w:pPr>
          </w:p>
        </w:tc>
      </w:tr>
      <w:tr w:rsidR="00024BFA" w:rsidRPr="00034446" w14:paraId="464545EC" w14:textId="77777777">
        <w:tblPrEx>
          <w:tblCellMar>
            <w:left w:w="108" w:type="dxa"/>
            <w:right w:w="108" w:type="dxa"/>
          </w:tblCellMar>
        </w:tblPrEx>
        <w:tc>
          <w:tcPr>
            <w:tcW w:w="4535" w:type="dxa"/>
          </w:tcPr>
          <w:p w14:paraId="6B797615" w14:textId="77777777" w:rsidR="00024BFA" w:rsidRPr="00034446" w:rsidRDefault="00024BFA" w:rsidP="00024BFA">
            <w:pPr>
              <w:pStyle w:val="TAL"/>
            </w:pPr>
            <w:r w:rsidRPr="00034446">
              <w:t>Supported Codecs</w:t>
            </w:r>
          </w:p>
        </w:tc>
        <w:tc>
          <w:tcPr>
            <w:tcW w:w="2267" w:type="dxa"/>
          </w:tcPr>
          <w:p w14:paraId="2DB405C8" w14:textId="77777777" w:rsidR="00024BFA" w:rsidRPr="00034446" w:rsidRDefault="00024BFA" w:rsidP="00024BFA">
            <w:pPr>
              <w:pStyle w:val="TAL"/>
            </w:pPr>
            <w:r w:rsidRPr="00034446">
              <w:t>Any allowed value</w:t>
            </w:r>
          </w:p>
        </w:tc>
        <w:tc>
          <w:tcPr>
            <w:tcW w:w="1700" w:type="dxa"/>
          </w:tcPr>
          <w:p w14:paraId="6E4E90C3" w14:textId="77777777" w:rsidR="00024BFA" w:rsidRPr="00034446" w:rsidRDefault="00024BFA" w:rsidP="00024BFA">
            <w:pPr>
              <w:pStyle w:val="TAL"/>
            </w:pPr>
          </w:p>
        </w:tc>
        <w:tc>
          <w:tcPr>
            <w:tcW w:w="1245" w:type="dxa"/>
          </w:tcPr>
          <w:p w14:paraId="57147124" w14:textId="77777777" w:rsidR="00024BFA" w:rsidRPr="00034446" w:rsidRDefault="00024BFA" w:rsidP="00024BFA">
            <w:pPr>
              <w:pStyle w:val="TAL"/>
            </w:pPr>
          </w:p>
        </w:tc>
      </w:tr>
    </w:tbl>
    <w:p w14:paraId="6A985263" w14:textId="77777777" w:rsidR="00024BFA" w:rsidRPr="00034446" w:rsidRDefault="00024BFA" w:rsidP="00024BFA"/>
    <w:p w14:paraId="709D9021" w14:textId="77777777" w:rsidR="00024BFA" w:rsidRPr="00034446" w:rsidRDefault="00024BFA" w:rsidP="00024BFA">
      <w:pPr>
        <w:pStyle w:val="TH"/>
        <w:rPr>
          <w:lang w:eastAsia="zh-CN"/>
        </w:rPr>
      </w:pPr>
      <w:r w:rsidRPr="00034446">
        <w:t>Table 13.4.3.7.3.3-</w:t>
      </w:r>
      <w:r w:rsidRPr="00034446">
        <w:rPr>
          <w:lang w:eastAsia="zh-CN"/>
        </w:rPr>
        <w:t>2</w:t>
      </w:r>
      <w:r w:rsidRPr="00034446">
        <w:t xml:space="preserve">: </w:t>
      </w:r>
      <w:r w:rsidRPr="00034446">
        <w:rPr>
          <w:bCs/>
          <w:i/>
          <w:iCs/>
        </w:rPr>
        <w:t>RRCConnectionReconfiguration</w:t>
      </w:r>
      <w:r w:rsidRPr="00034446">
        <w:t xml:space="preserve"> (step 16, Table 13.4</w:t>
      </w:r>
      <w:r w:rsidRPr="00034446">
        <w:rPr>
          <w:lang w:eastAsia="zh-CN"/>
        </w:rPr>
        <w:t>.3</w:t>
      </w:r>
      <w:r w:rsidRPr="00034446">
        <w:t>.7.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024BFA" w:rsidRPr="00034446" w14:paraId="490F8909" w14:textId="77777777">
        <w:tc>
          <w:tcPr>
            <w:tcW w:w="9635" w:type="dxa"/>
          </w:tcPr>
          <w:p w14:paraId="67AF3EF7" w14:textId="77777777" w:rsidR="00024BFA" w:rsidRPr="00034446" w:rsidRDefault="00024BFA" w:rsidP="00024BFA">
            <w:pPr>
              <w:pStyle w:val="TAL"/>
              <w:rPr>
                <w:lang w:eastAsia="ko-KR"/>
              </w:rPr>
            </w:pPr>
            <w:r w:rsidRPr="00034446">
              <w:t>Derivation Path: 36.508, Table 4.6.1-8, condition MEAS</w:t>
            </w:r>
          </w:p>
        </w:tc>
      </w:tr>
    </w:tbl>
    <w:p w14:paraId="7408E90C" w14:textId="77777777" w:rsidR="00024BFA" w:rsidRPr="00034446" w:rsidRDefault="00024BFA" w:rsidP="00024BFA"/>
    <w:p w14:paraId="14E155D7" w14:textId="77777777" w:rsidR="00024BFA" w:rsidRPr="00034446" w:rsidRDefault="00024BFA" w:rsidP="00024BFA">
      <w:pPr>
        <w:pStyle w:val="TH"/>
      </w:pPr>
      <w:r w:rsidRPr="00034446">
        <w:t>Table 13.4.3.7.3.3-</w:t>
      </w:r>
      <w:r w:rsidRPr="00034446">
        <w:rPr>
          <w:lang w:eastAsia="zh-CN"/>
        </w:rPr>
        <w:t>3</w:t>
      </w:r>
      <w:r w:rsidRPr="00034446">
        <w:t xml:space="preserve">: </w:t>
      </w:r>
      <w:r w:rsidRPr="00034446">
        <w:rPr>
          <w:i/>
        </w:rPr>
        <w:t>MeasConfig</w:t>
      </w:r>
      <w:r w:rsidRPr="00034446">
        <w:t xml:space="preserve"> (Table 13.4</w:t>
      </w:r>
      <w:r w:rsidRPr="00034446">
        <w:rPr>
          <w:lang w:eastAsia="zh-CN"/>
        </w:rPr>
        <w:t>.3</w:t>
      </w:r>
      <w:r w:rsidRPr="00034446">
        <w:t>.7.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545BDB43" w14:textId="77777777">
        <w:tc>
          <w:tcPr>
            <w:tcW w:w="9635" w:type="dxa"/>
            <w:gridSpan w:val="4"/>
          </w:tcPr>
          <w:p w14:paraId="23A6E2E9" w14:textId="77777777" w:rsidR="00024BFA" w:rsidRPr="00034446" w:rsidRDefault="00024BFA" w:rsidP="00024BFA">
            <w:pPr>
              <w:pStyle w:val="TAL"/>
            </w:pPr>
            <w:r w:rsidRPr="00034446">
              <w:t>Derivation Path: 36.508, Table 4.6.6-1, condition UTRAN</w:t>
            </w:r>
          </w:p>
        </w:tc>
      </w:tr>
      <w:tr w:rsidR="00024BFA" w:rsidRPr="00034446" w14:paraId="78E6C0D2" w14:textId="77777777">
        <w:tc>
          <w:tcPr>
            <w:tcW w:w="4535" w:type="dxa"/>
          </w:tcPr>
          <w:p w14:paraId="62F77247" w14:textId="77777777" w:rsidR="00024BFA" w:rsidRPr="00034446" w:rsidRDefault="00024BFA" w:rsidP="00024BFA">
            <w:pPr>
              <w:pStyle w:val="TAH"/>
            </w:pPr>
            <w:r w:rsidRPr="00034446">
              <w:t>Information Element</w:t>
            </w:r>
          </w:p>
        </w:tc>
        <w:tc>
          <w:tcPr>
            <w:tcW w:w="2267" w:type="dxa"/>
          </w:tcPr>
          <w:p w14:paraId="49E7FEEF" w14:textId="77777777" w:rsidR="00024BFA" w:rsidRPr="00034446" w:rsidRDefault="00024BFA" w:rsidP="00024BFA">
            <w:pPr>
              <w:pStyle w:val="TAH"/>
            </w:pPr>
            <w:r w:rsidRPr="00034446">
              <w:t>Value/remark</w:t>
            </w:r>
          </w:p>
        </w:tc>
        <w:tc>
          <w:tcPr>
            <w:tcW w:w="1700" w:type="dxa"/>
          </w:tcPr>
          <w:p w14:paraId="642BFB4D" w14:textId="77777777" w:rsidR="00024BFA" w:rsidRPr="00034446" w:rsidRDefault="00024BFA" w:rsidP="00024BFA">
            <w:pPr>
              <w:pStyle w:val="TAH"/>
            </w:pPr>
            <w:r w:rsidRPr="00034446">
              <w:t>Comment</w:t>
            </w:r>
          </w:p>
        </w:tc>
        <w:tc>
          <w:tcPr>
            <w:tcW w:w="1133" w:type="dxa"/>
          </w:tcPr>
          <w:p w14:paraId="0654A912" w14:textId="77777777" w:rsidR="00024BFA" w:rsidRPr="00034446" w:rsidRDefault="00024BFA" w:rsidP="00024BFA">
            <w:pPr>
              <w:pStyle w:val="TAH"/>
            </w:pPr>
            <w:r w:rsidRPr="00034446">
              <w:t>Condition</w:t>
            </w:r>
          </w:p>
        </w:tc>
      </w:tr>
      <w:tr w:rsidR="00024BFA" w:rsidRPr="00034446" w14:paraId="5919ECD6" w14:textId="77777777">
        <w:tc>
          <w:tcPr>
            <w:tcW w:w="4535" w:type="dxa"/>
          </w:tcPr>
          <w:p w14:paraId="47803BB7" w14:textId="77777777" w:rsidR="00024BFA" w:rsidRPr="00034446" w:rsidRDefault="00024BFA" w:rsidP="00024BFA">
            <w:pPr>
              <w:pStyle w:val="TAL"/>
            </w:pPr>
            <w:r w:rsidRPr="00034446">
              <w:t>MeasConfig ::= SEQUENCE {</w:t>
            </w:r>
          </w:p>
        </w:tc>
        <w:tc>
          <w:tcPr>
            <w:tcW w:w="2267" w:type="dxa"/>
          </w:tcPr>
          <w:p w14:paraId="1D7FA609" w14:textId="77777777" w:rsidR="00024BFA" w:rsidRPr="00034446" w:rsidRDefault="00024BFA" w:rsidP="00024BFA">
            <w:pPr>
              <w:pStyle w:val="TAL"/>
            </w:pPr>
          </w:p>
        </w:tc>
        <w:tc>
          <w:tcPr>
            <w:tcW w:w="1700" w:type="dxa"/>
          </w:tcPr>
          <w:p w14:paraId="451176D8" w14:textId="77777777" w:rsidR="00024BFA" w:rsidRPr="00034446" w:rsidRDefault="00024BFA" w:rsidP="00024BFA">
            <w:pPr>
              <w:pStyle w:val="TAL"/>
            </w:pPr>
          </w:p>
        </w:tc>
        <w:tc>
          <w:tcPr>
            <w:tcW w:w="1133" w:type="dxa"/>
          </w:tcPr>
          <w:p w14:paraId="4A091290" w14:textId="77777777" w:rsidR="00024BFA" w:rsidRPr="00034446" w:rsidRDefault="00024BFA" w:rsidP="00024BFA">
            <w:pPr>
              <w:pStyle w:val="TAL"/>
            </w:pPr>
          </w:p>
        </w:tc>
      </w:tr>
      <w:tr w:rsidR="00024BFA" w:rsidRPr="00034446" w14:paraId="49D3DE3D" w14:textId="77777777">
        <w:tc>
          <w:tcPr>
            <w:tcW w:w="4535" w:type="dxa"/>
          </w:tcPr>
          <w:p w14:paraId="529FB55E" w14:textId="77777777" w:rsidR="00024BFA" w:rsidRPr="00034446" w:rsidRDefault="00024BFA" w:rsidP="00024BFA">
            <w:pPr>
              <w:pStyle w:val="TAL"/>
            </w:pPr>
            <w:r w:rsidRPr="00034446">
              <w:t xml:space="preserve">  measObjectToAddModList SEQUENCE (SIZE (1..maxObjectId)) OF SEQUENCE {</w:t>
            </w:r>
          </w:p>
        </w:tc>
        <w:tc>
          <w:tcPr>
            <w:tcW w:w="2267" w:type="dxa"/>
          </w:tcPr>
          <w:p w14:paraId="53FDB901" w14:textId="77777777" w:rsidR="00024BFA" w:rsidRPr="00034446" w:rsidRDefault="00024BFA" w:rsidP="00024BFA">
            <w:pPr>
              <w:pStyle w:val="TAL"/>
            </w:pPr>
            <w:r w:rsidRPr="00034446">
              <w:t>2 entries</w:t>
            </w:r>
          </w:p>
        </w:tc>
        <w:tc>
          <w:tcPr>
            <w:tcW w:w="1700" w:type="dxa"/>
          </w:tcPr>
          <w:p w14:paraId="47AF3DBE" w14:textId="77777777" w:rsidR="00024BFA" w:rsidRPr="00034446" w:rsidRDefault="00024BFA" w:rsidP="00024BFA">
            <w:pPr>
              <w:pStyle w:val="TAL"/>
            </w:pPr>
          </w:p>
        </w:tc>
        <w:tc>
          <w:tcPr>
            <w:tcW w:w="1133" w:type="dxa"/>
          </w:tcPr>
          <w:p w14:paraId="28E08ED2" w14:textId="77777777" w:rsidR="00024BFA" w:rsidRPr="00034446" w:rsidRDefault="00024BFA" w:rsidP="00024BFA">
            <w:pPr>
              <w:pStyle w:val="TAL"/>
            </w:pPr>
          </w:p>
        </w:tc>
      </w:tr>
      <w:tr w:rsidR="00024BFA" w:rsidRPr="00034446" w14:paraId="27B597E9" w14:textId="77777777">
        <w:tc>
          <w:tcPr>
            <w:tcW w:w="4535" w:type="dxa"/>
          </w:tcPr>
          <w:p w14:paraId="60019CBB" w14:textId="77777777" w:rsidR="00024BFA" w:rsidRPr="00034446" w:rsidRDefault="00024BFA" w:rsidP="00024BFA">
            <w:pPr>
              <w:pStyle w:val="TAL"/>
            </w:pPr>
            <w:r w:rsidRPr="00034446">
              <w:t xml:space="preserve">    measObjectId[1]</w:t>
            </w:r>
          </w:p>
        </w:tc>
        <w:tc>
          <w:tcPr>
            <w:tcW w:w="2267" w:type="dxa"/>
          </w:tcPr>
          <w:p w14:paraId="38E69238" w14:textId="77777777" w:rsidR="00024BFA" w:rsidRPr="00034446" w:rsidRDefault="00024BFA" w:rsidP="00024BFA">
            <w:pPr>
              <w:pStyle w:val="TAL"/>
            </w:pPr>
            <w:r w:rsidRPr="00034446">
              <w:t>IdMeasObject-f1</w:t>
            </w:r>
          </w:p>
        </w:tc>
        <w:tc>
          <w:tcPr>
            <w:tcW w:w="1700" w:type="dxa"/>
          </w:tcPr>
          <w:p w14:paraId="0084317C" w14:textId="77777777" w:rsidR="00024BFA" w:rsidRPr="00034446" w:rsidRDefault="00024BFA" w:rsidP="00024BFA">
            <w:pPr>
              <w:pStyle w:val="TAL"/>
            </w:pPr>
          </w:p>
        </w:tc>
        <w:tc>
          <w:tcPr>
            <w:tcW w:w="1133" w:type="dxa"/>
          </w:tcPr>
          <w:p w14:paraId="6A6B0BEE" w14:textId="77777777" w:rsidR="00024BFA" w:rsidRPr="00034446" w:rsidRDefault="00024BFA" w:rsidP="00024BFA">
            <w:pPr>
              <w:pStyle w:val="TAL"/>
            </w:pPr>
          </w:p>
        </w:tc>
      </w:tr>
      <w:tr w:rsidR="00024BFA" w:rsidRPr="00034446" w14:paraId="626CEFC7" w14:textId="77777777">
        <w:tc>
          <w:tcPr>
            <w:tcW w:w="4535" w:type="dxa"/>
          </w:tcPr>
          <w:p w14:paraId="7C917A8A" w14:textId="77777777" w:rsidR="00024BFA" w:rsidRPr="00034446" w:rsidRDefault="00024BFA" w:rsidP="00024BFA">
            <w:pPr>
              <w:pStyle w:val="TAL"/>
            </w:pPr>
            <w:r w:rsidRPr="00034446">
              <w:t xml:space="preserve">    measObject[1]</w:t>
            </w:r>
          </w:p>
        </w:tc>
        <w:tc>
          <w:tcPr>
            <w:tcW w:w="2267" w:type="dxa"/>
          </w:tcPr>
          <w:p w14:paraId="74170979" w14:textId="77777777" w:rsidR="00024BFA" w:rsidRPr="00034446" w:rsidRDefault="00024BFA" w:rsidP="00024BFA">
            <w:pPr>
              <w:pStyle w:val="TAL"/>
            </w:pPr>
            <w:r w:rsidRPr="00034446">
              <w:t>MeasObjectEUTRA-GENERIC(f1)</w:t>
            </w:r>
          </w:p>
        </w:tc>
        <w:tc>
          <w:tcPr>
            <w:tcW w:w="1700" w:type="dxa"/>
          </w:tcPr>
          <w:p w14:paraId="32D36536" w14:textId="77777777" w:rsidR="00024BFA" w:rsidRPr="00034446" w:rsidRDefault="00024BFA" w:rsidP="00024BFA">
            <w:pPr>
              <w:pStyle w:val="TAL"/>
            </w:pPr>
          </w:p>
        </w:tc>
        <w:tc>
          <w:tcPr>
            <w:tcW w:w="1133" w:type="dxa"/>
          </w:tcPr>
          <w:p w14:paraId="72DEA500" w14:textId="77777777" w:rsidR="00024BFA" w:rsidRPr="00034446" w:rsidRDefault="00024BFA" w:rsidP="00024BFA">
            <w:pPr>
              <w:pStyle w:val="TAL"/>
            </w:pPr>
          </w:p>
        </w:tc>
      </w:tr>
      <w:tr w:rsidR="0050047D" w:rsidRPr="00034446" w14:paraId="431A7AEC" w14:textId="77777777" w:rsidTr="003F4210">
        <w:tc>
          <w:tcPr>
            <w:tcW w:w="4535" w:type="dxa"/>
          </w:tcPr>
          <w:p w14:paraId="08378C06" w14:textId="77777777" w:rsidR="0050047D" w:rsidRPr="00034446" w:rsidRDefault="0050047D" w:rsidP="003F4210">
            <w:pPr>
              <w:pStyle w:val="TAL"/>
            </w:pPr>
            <w:r w:rsidRPr="00034446">
              <w:t xml:space="preserve">    measObject[1]</w:t>
            </w:r>
          </w:p>
        </w:tc>
        <w:tc>
          <w:tcPr>
            <w:tcW w:w="2267" w:type="dxa"/>
          </w:tcPr>
          <w:p w14:paraId="560376C7" w14:textId="77777777" w:rsidR="0050047D" w:rsidRPr="00034446" w:rsidRDefault="0050047D" w:rsidP="003F4210">
            <w:pPr>
              <w:pStyle w:val="TAL"/>
            </w:pPr>
            <w:r w:rsidRPr="00034446">
              <w:t>MeasObjectEUTRA-GENERIC(maxEARFCN)</w:t>
            </w:r>
          </w:p>
        </w:tc>
        <w:tc>
          <w:tcPr>
            <w:tcW w:w="1700" w:type="dxa"/>
          </w:tcPr>
          <w:p w14:paraId="5DF09DC3" w14:textId="77777777" w:rsidR="0050047D" w:rsidRPr="00034446" w:rsidRDefault="0050047D" w:rsidP="003F4210">
            <w:pPr>
              <w:pStyle w:val="TAL"/>
            </w:pPr>
          </w:p>
        </w:tc>
        <w:tc>
          <w:tcPr>
            <w:tcW w:w="1133" w:type="dxa"/>
          </w:tcPr>
          <w:p w14:paraId="72E12A23" w14:textId="77777777" w:rsidR="0050047D" w:rsidRPr="00034446" w:rsidRDefault="0050047D" w:rsidP="003F4210">
            <w:pPr>
              <w:pStyle w:val="TAL"/>
            </w:pPr>
            <w:r w:rsidRPr="00034446">
              <w:t>Band &gt; 64</w:t>
            </w:r>
          </w:p>
        </w:tc>
      </w:tr>
      <w:tr w:rsidR="00024BFA" w:rsidRPr="00034446" w14:paraId="24F7D16B" w14:textId="77777777">
        <w:tc>
          <w:tcPr>
            <w:tcW w:w="4535" w:type="dxa"/>
          </w:tcPr>
          <w:p w14:paraId="69EA9376" w14:textId="77777777" w:rsidR="00024BFA" w:rsidRPr="00034446" w:rsidRDefault="00024BFA" w:rsidP="00024BFA">
            <w:pPr>
              <w:pStyle w:val="TAL"/>
            </w:pPr>
            <w:r w:rsidRPr="00034446">
              <w:t xml:space="preserve">    measObjectId[2]</w:t>
            </w:r>
          </w:p>
        </w:tc>
        <w:tc>
          <w:tcPr>
            <w:tcW w:w="2267" w:type="dxa"/>
          </w:tcPr>
          <w:p w14:paraId="67280D00" w14:textId="77777777" w:rsidR="00024BFA" w:rsidRPr="00034446" w:rsidRDefault="00024BFA" w:rsidP="00024BFA">
            <w:pPr>
              <w:pStyle w:val="TAL"/>
            </w:pPr>
            <w:r w:rsidRPr="00034446">
              <w:t>IdMeasObject-f8</w:t>
            </w:r>
          </w:p>
        </w:tc>
        <w:tc>
          <w:tcPr>
            <w:tcW w:w="1700" w:type="dxa"/>
          </w:tcPr>
          <w:p w14:paraId="0687B1DD" w14:textId="77777777" w:rsidR="00024BFA" w:rsidRPr="00034446" w:rsidRDefault="00024BFA" w:rsidP="00024BFA">
            <w:pPr>
              <w:pStyle w:val="TAL"/>
            </w:pPr>
          </w:p>
        </w:tc>
        <w:tc>
          <w:tcPr>
            <w:tcW w:w="1133" w:type="dxa"/>
          </w:tcPr>
          <w:p w14:paraId="1EBF1E3D" w14:textId="77777777" w:rsidR="00024BFA" w:rsidRPr="00034446" w:rsidRDefault="00024BFA" w:rsidP="00024BFA">
            <w:pPr>
              <w:pStyle w:val="TAL"/>
            </w:pPr>
          </w:p>
        </w:tc>
      </w:tr>
      <w:tr w:rsidR="00024BFA" w:rsidRPr="00034446" w14:paraId="77393847" w14:textId="77777777">
        <w:tc>
          <w:tcPr>
            <w:tcW w:w="4535" w:type="dxa"/>
          </w:tcPr>
          <w:p w14:paraId="5229C5BE" w14:textId="77777777" w:rsidR="00024BFA" w:rsidRPr="00034446" w:rsidRDefault="00024BFA" w:rsidP="00024BFA">
            <w:pPr>
              <w:pStyle w:val="TAL"/>
            </w:pPr>
            <w:r w:rsidRPr="00034446">
              <w:t xml:space="preserve">    measObject[2]</w:t>
            </w:r>
          </w:p>
        </w:tc>
        <w:tc>
          <w:tcPr>
            <w:tcW w:w="2267" w:type="dxa"/>
          </w:tcPr>
          <w:p w14:paraId="2793FBFE" w14:textId="77777777" w:rsidR="00024BFA" w:rsidRPr="00034446" w:rsidRDefault="00024BFA" w:rsidP="00024BFA">
            <w:pPr>
              <w:pStyle w:val="TAL"/>
            </w:pPr>
            <w:r w:rsidRPr="00034446">
              <w:t>MeasObjectUTRA-f8</w:t>
            </w:r>
          </w:p>
        </w:tc>
        <w:tc>
          <w:tcPr>
            <w:tcW w:w="1700" w:type="dxa"/>
          </w:tcPr>
          <w:p w14:paraId="7336FD50" w14:textId="77777777" w:rsidR="00024BFA" w:rsidRPr="00034446" w:rsidRDefault="00024BFA" w:rsidP="00024BFA">
            <w:pPr>
              <w:pStyle w:val="TAL"/>
            </w:pPr>
          </w:p>
        </w:tc>
        <w:tc>
          <w:tcPr>
            <w:tcW w:w="1133" w:type="dxa"/>
          </w:tcPr>
          <w:p w14:paraId="1FA0CF30" w14:textId="77777777" w:rsidR="00024BFA" w:rsidRPr="00034446" w:rsidRDefault="00024BFA" w:rsidP="00024BFA">
            <w:pPr>
              <w:pStyle w:val="TAL"/>
            </w:pPr>
          </w:p>
        </w:tc>
      </w:tr>
      <w:tr w:rsidR="00024BFA" w:rsidRPr="00034446" w14:paraId="08FC78A1" w14:textId="77777777">
        <w:tc>
          <w:tcPr>
            <w:tcW w:w="4535" w:type="dxa"/>
          </w:tcPr>
          <w:p w14:paraId="693105CF" w14:textId="77777777" w:rsidR="00024BFA" w:rsidRPr="00034446" w:rsidRDefault="00024BFA" w:rsidP="00024BFA">
            <w:pPr>
              <w:pStyle w:val="TAL"/>
            </w:pPr>
            <w:r w:rsidRPr="00034446">
              <w:t xml:space="preserve">  }</w:t>
            </w:r>
          </w:p>
        </w:tc>
        <w:tc>
          <w:tcPr>
            <w:tcW w:w="2267" w:type="dxa"/>
          </w:tcPr>
          <w:p w14:paraId="18B8C685" w14:textId="77777777" w:rsidR="00024BFA" w:rsidRPr="00034446" w:rsidRDefault="00024BFA" w:rsidP="00024BFA">
            <w:pPr>
              <w:pStyle w:val="TAL"/>
            </w:pPr>
          </w:p>
        </w:tc>
        <w:tc>
          <w:tcPr>
            <w:tcW w:w="1700" w:type="dxa"/>
          </w:tcPr>
          <w:p w14:paraId="03A49A83" w14:textId="77777777" w:rsidR="00024BFA" w:rsidRPr="00034446" w:rsidRDefault="00024BFA" w:rsidP="00024BFA">
            <w:pPr>
              <w:pStyle w:val="TAL"/>
            </w:pPr>
          </w:p>
        </w:tc>
        <w:tc>
          <w:tcPr>
            <w:tcW w:w="1133" w:type="dxa"/>
          </w:tcPr>
          <w:p w14:paraId="5CC83DEC" w14:textId="77777777" w:rsidR="00024BFA" w:rsidRPr="00034446" w:rsidRDefault="00024BFA" w:rsidP="00024BFA">
            <w:pPr>
              <w:pStyle w:val="TAL"/>
            </w:pPr>
          </w:p>
        </w:tc>
      </w:tr>
      <w:tr w:rsidR="00024BFA" w:rsidRPr="00034446" w14:paraId="45113610" w14:textId="77777777">
        <w:tc>
          <w:tcPr>
            <w:tcW w:w="4535" w:type="dxa"/>
          </w:tcPr>
          <w:p w14:paraId="58AC6F8F" w14:textId="77777777" w:rsidR="00024BFA" w:rsidRPr="00034446" w:rsidRDefault="00024BFA" w:rsidP="00024BFA">
            <w:pPr>
              <w:pStyle w:val="TAL"/>
            </w:pPr>
            <w:r w:rsidRPr="00034446">
              <w:t xml:space="preserve">  reportConfigToAddModList SEQUENCE (SIZE (1..maxReportConfigId)) OF SEQUENCE {</w:t>
            </w:r>
          </w:p>
        </w:tc>
        <w:tc>
          <w:tcPr>
            <w:tcW w:w="2267" w:type="dxa"/>
          </w:tcPr>
          <w:p w14:paraId="6A40AE31" w14:textId="77777777" w:rsidR="00024BFA" w:rsidRPr="00034446" w:rsidRDefault="00024BFA" w:rsidP="00024BFA">
            <w:pPr>
              <w:pStyle w:val="TAL"/>
            </w:pPr>
            <w:r w:rsidRPr="00034446">
              <w:t>1 entry</w:t>
            </w:r>
          </w:p>
        </w:tc>
        <w:tc>
          <w:tcPr>
            <w:tcW w:w="1700" w:type="dxa"/>
          </w:tcPr>
          <w:p w14:paraId="4E67878F" w14:textId="77777777" w:rsidR="00024BFA" w:rsidRPr="00034446" w:rsidRDefault="00024BFA" w:rsidP="00024BFA">
            <w:pPr>
              <w:pStyle w:val="TAL"/>
            </w:pPr>
          </w:p>
        </w:tc>
        <w:tc>
          <w:tcPr>
            <w:tcW w:w="1133" w:type="dxa"/>
          </w:tcPr>
          <w:p w14:paraId="74C85927" w14:textId="77777777" w:rsidR="00024BFA" w:rsidRPr="00034446" w:rsidRDefault="00024BFA" w:rsidP="00024BFA">
            <w:pPr>
              <w:pStyle w:val="TAL"/>
            </w:pPr>
          </w:p>
        </w:tc>
      </w:tr>
      <w:tr w:rsidR="00024BFA" w:rsidRPr="00034446" w14:paraId="3620C257" w14:textId="77777777">
        <w:tc>
          <w:tcPr>
            <w:tcW w:w="4535" w:type="dxa"/>
          </w:tcPr>
          <w:p w14:paraId="4053D842" w14:textId="77777777" w:rsidR="00024BFA" w:rsidRPr="00034446" w:rsidRDefault="00024BFA" w:rsidP="00024BFA">
            <w:pPr>
              <w:pStyle w:val="TAL"/>
            </w:pPr>
            <w:r w:rsidRPr="00034446">
              <w:t xml:space="preserve">    reportConfigId[1]</w:t>
            </w:r>
          </w:p>
        </w:tc>
        <w:tc>
          <w:tcPr>
            <w:tcW w:w="2267" w:type="dxa"/>
          </w:tcPr>
          <w:p w14:paraId="6B9C2AA6" w14:textId="77777777" w:rsidR="00024BFA" w:rsidRPr="00034446" w:rsidRDefault="00024BFA" w:rsidP="00024BFA">
            <w:pPr>
              <w:pStyle w:val="TAL"/>
            </w:pPr>
            <w:r w:rsidRPr="00034446">
              <w:t>IdReportConfig-B2-UTRA</w:t>
            </w:r>
          </w:p>
        </w:tc>
        <w:tc>
          <w:tcPr>
            <w:tcW w:w="1700" w:type="dxa"/>
          </w:tcPr>
          <w:p w14:paraId="611D17DE" w14:textId="77777777" w:rsidR="00024BFA" w:rsidRPr="00034446" w:rsidRDefault="00024BFA" w:rsidP="00024BFA">
            <w:pPr>
              <w:pStyle w:val="TAL"/>
            </w:pPr>
          </w:p>
        </w:tc>
        <w:tc>
          <w:tcPr>
            <w:tcW w:w="1133" w:type="dxa"/>
          </w:tcPr>
          <w:p w14:paraId="34297957" w14:textId="77777777" w:rsidR="00024BFA" w:rsidRPr="00034446" w:rsidRDefault="00024BFA" w:rsidP="00024BFA">
            <w:pPr>
              <w:pStyle w:val="TAL"/>
            </w:pPr>
          </w:p>
        </w:tc>
      </w:tr>
      <w:tr w:rsidR="00024BFA" w:rsidRPr="00034446" w14:paraId="3A5CF525" w14:textId="77777777">
        <w:tc>
          <w:tcPr>
            <w:tcW w:w="4535" w:type="dxa"/>
          </w:tcPr>
          <w:p w14:paraId="21CC653D" w14:textId="77777777" w:rsidR="00024BFA" w:rsidRPr="00034446" w:rsidRDefault="00024BFA" w:rsidP="00024BFA">
            <w:pPr>
              <w:pStyle w:val="TAL"/>
            </w:pPr>
            <w:r w:rsidRPr="00034446">
              <w:t xml:space="preserve">    reportConfig[1]</w:t>
            </w:r>
          </w:p>
        </w:tc>
        <w:tc>
          <w:tcPr>
            <w:tcW w:w="2267" w:type="dxa"/>
          </w:tcPr>
          <w:p w14:paraId="3954A2A3" w14:textId="77777777" w:rsidR="00024BFA" w:rsidRPr="00034446" w:rsidRDefault="00024BFA" w:rsidP="00024BFA">
            <w:pPr>
              <w:pStyle w:val="TAL"/>
            </w:pPr>
            <w:r w:rsidRPr="00034446">
              <w:t>ReportConfigInterRAT-B2-UTRA (-72, -76)</w:t>
            </w:r>
          </w:p>
        </w:tc>
        <w:tc>
          <w:tcPr>
            <w:tcW w:w="1700" w:type="dxa"/>
          </w:tcPr>
          <w:p w14:paraId="7EF01A02" w14:textId="77777777" w:rsidR="00024BFA" w:rsidRPr="00034446" w:rsidRDefault="00024BFA" w:rsidP="00024BFA">
            <w:pPr>
              <w:pStyle w:val="TAL"/>
            </w:pPr>
          </w:p>
        </w:tc>
        <w:tc>
          <w:tcPr>
            <w:tcW w:w="1133" w:type="dxa"/>
          </w:tcPr>
          <w:p w14:paraId="5C22B3EA" w14:textId="77777777" w:rsidR="00024BFA" w:rsidRPr="00034446" w:rsidRDefault="00024BFA" w:rsidP="00024BFA">
            <w:pPr>
              <w:pStyle w:val="TAL"/>
            </w:pPr>
          </w:p>
        </w:tc>
      </w:tr>
      <w:tr w:rsidR="00024BFA" w:rsidRPr="00034446" w14:paraId="1314B6C9" w14:textId="77777777">
        <w:tc>
          <w:tcPr>
            <w:tcW w:w="4535" w:type="dxa"/>
          </w:tcPr>
          <w:p w14:paraId="1B355DD1" w14:textId="77777777" w:rsidR="00024BFA" w:rsidRPr="00034446" w:rsidRDefault="00024BFA" w:rsidP="00024BFA">
            <w:pPr>
              <w:pStyle w:val="TAL"/>
            </w:pPr>
            <w:r w:rsidRPr="00034446">
              <w:t xml:space="preserve">  }</w:t>
            </w:r>
          </w:p>
        </w:tc>
        <w:tc>
          <w:tcPr>
            <w:tcW w:w="2267" w:type="dxa"/>
          </w:tcPr>
          <w:p w14:paraId="695CD871" w14:textId="77777777" w:rsidR="00024BFA" w:rsidRPr="00034446" w:rsidRDefault="00024BFA" w:rsidP="00024BFA">
            <w:pPr>
              <w:pStyle w:val="TAL"/>
            </w:pPr>
          </w:p>
        </w:tc>
        <w:tc>
          <w:tcPr>
            <w:tcW w:w="1700" w:type="dxa"/>
          </w:tcPr>
          <w:p w14:paraId="29E845C3" w14:textId="77777777" w:rsidR="00024BFA" w:rsidRPr="00034446" w:rsidRDefault="00024BFA" w:rsidP="00024BFA">
            <w:pPr>
              <w:pStyle w:val="TAL"/>
            </w:pPr>
          </w:p>
        </w:tc>
        <w:tc>
          <w:tcPr>
            <w:tcW w:w="1133" w:type="dxa"/>
          </w:tcPr>
          <w:p w14:paraId="4EC91418" w14:textId="77777777" w:rsidR="00024BFA" w:rsidRPr="00034446" w:rsidRDefault="00024BFA" w:rsidP="00024BFA">
            <w:pPr>
              <w:pStyle w:val="TAL"/>
            </w:pPr>
          </w:p>
        </w:tc>
      </w:tr>
      <w:tr w:rsidR="00024BFA" w:rsidRPr="00034446" w14:paraId="7AFEC41B" w14:textId="77777777">
        <w:tc>
          <w:tcPr>
            <w:tcW w:w="4535" w:type="dxa"/>
          </w:tcPr>
          <w:p w14:paraId="1CB4FD3C" w14:textId="77777777" w:rsidR="00024BFA" w:rsidRPr="00034446" w:rsidRDefault="00024BFA" w:rsidP="00024BFA">
            <w:pPr>
              <w:pStyle w:val="TAL"/>
            </w:pPr>
            <w:r w:rsidRPr="00034446">
              <w:t xml:space="preserve">  measIdToAddModList SEQUENCE (SIZE (1..maxMeasId)) OF SEQUENCE {</w:t>
            </w:r>
          </w:p>
        </w:tc>
        <w:tc>
          <w:tcPr>
            <w:tcW w:w="2267" w:type="dxa"/>
          </w:tcPr>
          <w:p w14:paraId="6663B3D2" w14:textId="77777777" w:rsidR="00024BFA" w:rsidRPr="00034446" w:rsidRDefault="00024BFA" w:rsidP="00024BFA">
            <w:pPr>
              <w:pStyle w:val="TAL"/>
            </w:pPr>
            <w:r w:rsidRPr="00034446">
              <w:t>1 entry</w:t>
            </w:r>
          </w:p>
        </w:tc>
        <w:tc>
          <w:tcPr>
            <w:tcW w:w="1700" w:type="dxa"/>
          </w:tcPr>
          <w:p w14:paraId="19F67501" w14:textId="77777777" w:rsidR="00024BFA" w:rsidRPr="00034446" w:rsidRDefault="00024BFA" w:rsidP="00024BFA">
            <w:pPr>
              <w:pStyle w:val="TAL"/>
            </w:pPr>
          </w:p>
        </w:tc>
        <w:tc>
          <w:tcPr>
            <w:tcW w:w="1133" w:type="dxa"/>
          </w:tcPr>
          <w:p w14:paraId="1EF3688E" w14:textId="77777777" w:rsidR="00024BFA" w:rsidRPr="00034446" w:rsidRDefault="00024BFA" w:rsidP="00024BFA">
            <w:pPr>
              <w:pStyle w:val="TAL"/>
            </w:pPr>
          </w:p>
        </w:tc>
      </w:tr>
      <w:tr w:rsidR="00024BFA" w:rsidRPr="00034446" w14:paraId="6CEDF394" w14:textId="77777777">
        <w:tc>
          <w:tcPr>
            <w:tcW w:w="4535" w:type="dxa"/>
          </w:tcPr>
          <w:p w14:paraId="1AB64CAD" w14:textId="77777777" w:rsidR="00024BFA" w:rsidRPr="00034446" w:rsidRDefault="00024BFA" w:rsidP="00024BFA">
            <w:pPr>
              <w:pStyle w:val="TAL"/>
            </w:pPr>
            <w:r w:rsidRPr="00034446">
              <w:t xml:space="preserve">    measId[1]</w:t>
            </w:r>
          </w:p>
        </w:tc>
        <w:tc>
          <w:tcPr>
            <w:tcW w:w="2267" w:type="dxa"/>
          </w:tcPr>
          <w:p w14:paraId="5EA84EE7" w14:textId="77777777" w:rsidR="00024BFA" w:rsidRPr="00034446" w:rsidRDefault="00024BFA" w:rsidP="00024BFA">
            <w:pPr>
              <w:pStyle w:val="TAL"/>
            </w:pPr>
            <w:r w:rsidRPr="00034446">
              <w:t>1</w:t>
            </w:r>
          </w:p>
        </w:tc>
        <w:tc>
          <w:tcPr>
            <w:tcW w:w="1700" w:type="dxa"/>
          </w:tcPr>
          <w:p w14:paraId="79E7EDC0" w14:textId="77777777" w:rsidR="00024BFA" w:rsidRPr="00034446" w:rsidRDefault="00024BFA" w:rsidP="00024BFA">
            <w:pPr>
              <w:pStyle w:val="TAL"/>
            </w:pPr>
          </w:p>
        </w:tc>
        <w:tc>
          <w:tcPr>
            <w:tcW w:w="1133" w:type="dxa"/>
          </w:tcPr>
          <w:p w14:paraId="5198C5ED" w14:textId="77777777" w:rsidR="00024BFA" w:rsidRPr="00034446" w:rsidRDefault="00024BFA" w:rsidP="00024BFA">
            <w:pPr>
              <w:pStyle w:val="TAL"/>
            </w:pPr>
          </w:p>
        </w:tc>
      </w:tr>
      <w:tr w:rsidR="00024BFA" w:rsidRPr="00034446" w14:paraId="3F450748" w14:textId="77777777">
        <w:tc>
          <w:tcPr>
            <w:tcW w:w="4535" w:type="dxa"/>
          </w:tcPr>
          <w:p w14:paraId="7FA676D6" w14:textId="77777777" w:rsidR="00024BFA" w:rsidRPr="00034446" w:rsidRDefault="00024BFA" w:rsidP="00024BFA">
            <w:pPr>
              <w:pStyle w:val="TAL"/>
            </w:pPr>
            <w:r w:rsidRPr="00034446">
              <w:t xml:space="preserve">    measObjectId[1]</w:t>
            </w:r>
          </w:p>
        </w:tc>
        <w:tc>
          <w:tcPr>
            <w:tcW w:w="2267" w:type="dxa"/>
          </w:tcPr>
          <w:p w14:paraId="3029FC89" w14:textId="77777777" w:rsidR="00024BFA" w:rsidRPr="00034446" w:rsidRDefault="00024BFA" w:rsidP="00024BFA">
            <w:pPr>
              <w:pStyle w:val="TAL"/>
            </w:pPr>
            <w:r w:rsidRPr="00034446">
              <w:t>IdMeasObject-f8</w:t>
            </w:r>
          </w:p>
        </w:tc>
        <w:tc>
          <w:tcPr>
            <w:tcW w:w="1700" w:type="dxa"/>
          </w:tcPr>
          <w:p w14:paraId="55C9D2EF" w14:textId="77777777" w:rsidR="00024BFA" w:rsidRPr="00034446" w:rsidRDefault="00024BFA" w:rsidP="00024BFA">
            <w:pPr>
              <w:pStyle w:val="TAL"/>
            </w:pPr>
          </w:p>
        </w:tc>
        <w:tc>
          <w:tcPr>
            <w:tcW w:w="1133" w:type="dxa"/>
          </w:tcPr>
          <w:p w14:paraId="3AADF962" w14:textId="77777777" w:rsidR="00024BFA" w:rsidRPr="00034446" w:rsidRDefault="00024BFA" w:rsidP="00024BFA">
            <w:pPr>
              <w:pStyle w:val="TAL"/>
            </w:pPr>
          </w:p>
        </w:tc>
      </w:tr>
      <w:tr w:rsidR="00024BFA" w:rsidRPr="00034446" w14:paraId="1C075695" w14:textId="77777777">
        <w:tc>
          <w:tcPr>
            <w:tcW w:w="4535" w:type="dxa"/>
          </w:tcPr>
          <w:p w14:paraId="56353776" w14:textId="77777777" w:rsidR="00024BFA" w:rsidRPr="00034446" w:rsidRDefault="00024BFA" w:rsidP="00024BFA">
            <w:pPr>
              <w:pStyle w:val="TAL"/>
            </w:pPr>
            <w:r w:rsidRPr="00034446">
              <w:t xml:space="preserve">    reportConfigId[1]</w:t>
            </w:r>
          </w:p>
        </w:tc>
        <w:tc>
          <w:tcPr>
            <w:tcW w:w="2267" w:type="dxa"/>
          </w:tcPr>
          <w:p w14:paraId="529D8FB2" w14:textId="77777777" w:rsidR="00024BFA" w:rsidRPr="00034446" w:rsidRDefault="00024BFA" w:rsidP="00024BFA">
            <w:pPr>
              <w:pStyle w:val="TAL"/>
            </w:pPr>
            <w:r w:rsidRPr="00034446">
              <w:t>IdReportConfig-B2-UTRA</w:t>
            </w:r>
          </w:p>
        </w:tc>
        <w:tc>
          <w:tcPr>
            <w:tcW w:w="1700" w:type="dxa"/>
          </w:tcPr>
          <w:p w14:paraId="019E73BD" w14:textId="77777777" w:rsidR="00024BFA" w:rsidRPr="00034446" w:rsidRDefault="00024BFA" w:rsidP="00024BFA">
            <w:pPr>
              <w:pStyle w:val="TAL"/>
            </w:pPr>
          </w:p>
        </w:tc>
        <w:tc>
          <w:tcPr>
            <w:tcW w:w="1133" w:type="dxa"/>
          </w:tcPr>
          <w:p w14:paraId="36CAC57E" w14:textId="77777777" w:rsidR="00024BFA" w:rsidRPr="00034446" w:rsidRDefault="00024BFA" w:rsidP="00024BFA">
            <w:pPr>
              <w:pStyle w:val="TAL"/>
            </w:pPr>
          </w:p>
        </w:tc>
      </w:tr>
      <w:tr w:rsidR="00024BFA" w:rsidRPr="00034446" w14:paraId="2F58A85E" w14:textId="77777777">
        <w:tc>
          <w:tcPr>
            <w:tcW w:w="4535" w:type="dxa"/>
          </w:tcPr>
          <w:p w14:paraId="60914EF8" w14:textId="77777777" w:rsidR="00024BFA" w:rsidRPr="00034446" w:rsidRDefault="00024BFA" w:rsidP="00024BFA">
            <w:pPr>
              <w:pStyle w:val="TAL"/>
            </w:pPr>
            <w:r w:rsidRPr="00034446">
              <w:t xml:space="preserve">  }</w:t>
            </w:r>
          </w:p>
        </w:tc>
        <w:tc>
          <w:tcPr>
            <w:tcW w:w="2267" w:type="dxa"/>
          </w:tcPr>
          <w:p w14:paraId="418F6CD1" w14:textId="77777777" w:rsidR="00024BFA" w:rsidRPr="00034446" w:rsidRDefault="00024BFA" w:rsidP="00024BFA">
            <w:pPr>
              <w:pStyle w:val="TAL"/>
            </w:pPr>
          </w:p>
        </w:tc>
        <w:tc>
          <w:tcPr>
            <w:tcW w:w="1700" w:type="dxa"/>
          </w:tcPr>
          <w:p w14:paraId="364E56E8" w14:textId="77777777" w:rsidR="00024BFA" w:rsidRPr="00034446" w:rsidRDefault="00024BFA" w:rsidP="00024BFA">
            <w:pPr>
              <w:pStyle w:val="TAL"/>
            </w:pPr>
          </w:p>
        </w:tc>
        <w:tc>
          <w:tcPr>
            <w:tcW w:w="1133" w:type="dxa"/>
          </w:tcPr>
          <w:p w14:paraId="7668D8F8" w14:textId="77777777" w:rsidR="00024BFA" w:rsidRPr="00034446" w:rsidRDefault="00024BFA" w:rsidP="00024BFA">
            <w:pPr>
              <w:pStyle w:val="TAL"/>
            </w:pPr>
          </w:p>
        </w:tc>
      </w:tr>
      <w:tr w:rsidR="0050047D" w:rsidRPr="00034446" w14:paraId="2A2A0492" w14:textId="77777777" w:rsidTr="003F4210">
        <w:tc>
          <w:tcPr>
            <w:tcW w:w="4535" w:type="dxa"/>
          </w:tcPr>
          <w:p w14:paraId="773FE4CE" w14:textId="77777777" w:rsidR="0050047D" w:rsidRPr="00034446" w:rsidRDefault="0050047D" w:rsidP="003F4210">
            <w:pPr>
              <w:pStyle w:val="TAL"/>
            </w:pPr>
            <w:r w:rsidRPr="00034446">
              <w:t xml:space="preserve">  measObjectToAddModList-v9e0  ::= SEQUENCE (SIZE (1..maxObjectId)) OF SEQUENCE {</w:t>
            </w:r>
          </w:p>
        </w:tc>
        <w:tc>
          <w:tcPr>
            <w:tcW w:w="2267" w:type="dxa"/>
          </w:tcPr>
          <w:p w14:paraId="693997B0" w14:textId="77777777" w:rsidR="0050047D" w:rsidRPr="00034446" w:rsidRDefault="0050047D" w:rsidP="003F4210">
            <w:pPr>
              <w:pStyle w:val="TAL"/>
            </w:pPr>
          </w:p>
        </w:tc>
        <w:tc>
          <w:tcPr>
            <w:tcW w:w="1700" w:type="dxa"/>
          </w:tcPr>
          <w:p w14:paraId="617D27A8" w14:textId="77777777" w:rsidR="0050047D" w:rsidRPr="00034446" w:rsidRDefault="0050047D" w:rsidP="003F4210">
            <w:pPr>
              <w:pStyle w:val="TAL"/>
            </w:pPr>
          </w:p>
        </w:tc>
        <w:tc>
          <w:tcPr>
            <w:tcW w:w="1133" w:type="dxa"/>
          </w:tcPr>
          <w:p w14:paraId="19674761" w14:textId="77777777" w:rsidR="0050047D" w:rsidRPr="00034446" w:rsidRDefault="0050047D" w:rsidP="003F4210">
            <w:pPr>
              <w:pStyle w:val="TAL"/>
            </w:pPr>
            <w:r w:rsidRPr="00034446">
              <w:t>Band &gt; 64</w:t>
            </w:r>
          </w:p>
        </w:tc>
      </w:tr>
      <w:tr w:rsidR="0050047D" w:rsidRPr="00034446" w14:paraId="188A835B" w14:textId="77777777" w:rsidTr="003F4210">
        <w:tc>
          <w:tcPr>
            <w:tcW w:w="4535" w:type="dxa"/>
          </w:tcPr>
          <w:p w14:paraId="28FE0E96" w14:textId="77777777" w:rsidR="0050047D" w:rsidRPr="00034446" w:rsidRDefault="0050047D" w:rsidP="003F4210">
            <w:pPr>
              <w:pStyle w:val="TAL"/>
            </w:pPr>
            <w:r w:rsidRPr="00034446">
              <w:t xml:space="preserve">    measObjectEUTRA-v9e0[1] SEQUENCE {</w:t>
            </w:r>
          </w:p>
        </w:tc>
        <w:tc>
          <w:tcPr>
            <w:tcW w:w="2267" w:type="dxa"/>
          </w:tcPr>
          <w:p w14:paraId="35825727" w14:textId="77777777" w:rsidR="0050047D" w:rsidRPr="00034446" w:rsidRDefault="0050047D" w:rsidP="003F4210">
            <w:pPr>
              <w:pStyle w:val="TAL"/>
            </w:pPr>
          </w:p>
        </w:tc>
        <w:tc>
          <w:tcPr>
            <w:tcW w:w="1700" w:type="dxa"/>
          </w:tcPr>
          <w:p w14:paraId="645631A8" w14:textId="77777777" w:rsidR="0050047D" w:rsidRPr="00034446" w:rsidRDefault="0050047D" w:rsidP="003F4210">
            <w:pPr>
              <w:pStyle w:val="TAL"/>
            </w:pPr>
          </w:p>
        </w:tc>
        <w:tc>
          <w:tcPr>
            <w:tcW w:w="1133" w:type="dxa"/>
          </w:tcPr>
          <w:p w14:paraId="59BBE69A" w14:textId="77777777" w:rsidR="0050047D" w:rsidRPr="00034446" w:rsidRDefault="0050047D" w:rsidP="003F4210">
            <w:pPr>
              <w:pStyle w:val="TAL"/>
            </w:pPr>
          </w:p>
        </w:tc>
      </w:tr>
      <w:tr w:rsidR="0050047D" w:rsidRPr="00034446" w14:paraId="046E8FA4" w14:textId="77777777" w:rsidTr="003F4210">
        <w:tc>
          <w:tcPr>
            <w:tcW w:w="4535" w:type="dxa"/>
          </w:tcPr>
          <w:p w14:paraId="14DDF2A2" w14:textId="77777777" w:rsidR="0050047D" w:rsidRPr="00034446" w:rsidRDefault="0050047D" w:rsidP="003F4210">
            <w:pPr>
              <w:pStyle w:val="TAL"/>
            </w:pPr>
            <w:r w:rsidRPr="00034446">
              <w:t xml:space="preserve">    carrierFreq-v9e0</w:t>
            </w:r>
          </w:p>
        </w:tc>
        <w:tc>
          <w:tcPr>
            <w:tcW w:w="2267" w:type="dxa"/>
          </w:tcPr>
          <w:p w14:paraId="21B1E9A6" w14:textId="77777777" w:rsidR="0050047D" w:rsidRPr="00034446" w:rsidRDefault="0050047D" w:rsidP="003F4210">
            <w:pPr>
              <w:pStyle w:val="TAL"/>
            </w:pPr>
            <w:r w:rsidRPr="00034446">
              <w:t>Same downlink EARFCN as used for f1</w:t>
            </w:r>
          </w:p>
        </w:tc>
        <w:tc>
          <w:tcPr>
            <w:tcW w:w="1700" w:type="dxa"/>
          </w:tcPr>
          <w:p w14:paraId="415D5301" w14:textId="77777777" w:rsidR="0050047D" w:rsidRPr="00034446" w:rsidRDefault="0050047D" w:rsidP="003F4210">
            <w:pPr>
              <w:pStyle w:val="TAL"/>
            </w:pPr>
          </w:p>
        </w:tc>
        <w:tc>
          <w:tcPr>
            <w:tcW w:w="1133" w:type="dxa"/>
          </w:tcPr>
          <w:p w14:paraId="34463511" w14:textId="77777777" w:rsidR="0050047D" w:rsidRPr="00034446" w:rsidRDefault="0050047D" w:rsidP="003F4210">
            <w:pPr>
              <w:pStyle w:val="TAL"/>
            </w:pPr>
          </w:p>
        </w:tc>
      </w:tr>
      <w:tr w:rsidR="0050047D" w:rsidRPr="00034446" w14:paraId="0689F8E7" w14:textId="77777777" w:rsidTr="003F4210">
        <w:tc>
          <w:tcPr>
            <w:tcW w:w="4535" w:type="dxa"/>
          </w:tcPr>
          <w:p w14:paraId="20893E7A" w14:textId="77777777" w:rsidR="0050047D" w:rsidRPr="00034446" w:rsidRDefault="0050047D" w:rsidP="003F4210">
            <w:pPr>
              <w:pStyle w:val="TAL"/>
            </w:pPr>
            <w:r w:rsidRPr="00034446">
              <w:t xml:space="preserve">    }</w:t>
            </w:r>
          </w:p>
        </w:tc>
        <w:tc>
          <w:tcPr>
            <w:tcW w:w="2267" w:type="dxa"/>
          </w:tcPr>
          <w:p w14:paraId="4C2E9521" w14:textId="77777777" w:rsidR="0050047D" w:rsidRPr="00034446" w:rsidRDefault="0050047D" w:rsidP="003F4210">
            <w:pPr>
              <w:pStyle w:val="TAL"/>
            </w:pPr>
          </w:p>
        </w:tc>
        <w:tc>
          <w:tcPr>
            <w:tcW w:w="1700" w:type="dxa"/>
          </w:tcPr>
          <w:p w14:paraId="321BDF6B" w14:textId="77777777" w:rsidR="0050047D" w:rsidRPr="00034446" w:rsidRDefault="0050047D" w:rsidP="003F4210">
            <w:pPr>
              <w:pStyle w:val="TAL"/>
            </w:pPr>
          </w:p>
        </w:tc>
        <w:tc>
          <w:tcPr>
            <w:tcW w:w="1133" w:type="dxa"/>
          </w:tcPr>
          <w:p w14:paraId="7256C9D6" w14:textId="77777777" w:rsidR="0050047D" w:rsidRPr="00034446" w:rsidRDefault="0050047D" w:rsidP="003F4210">
            <w:pPr>
              <w:pStyle w:val="TAL"/>
            </w:pPr>
          </w:p>
        </w:tc>
      </w:tr>
      <w:tr w:rsidR="0050047D" w:rsidRPr="00034446" w14:paraId="6028A014" w14:textId="77777777" w:rsidTr="003F4210">
        <w:tc>
          <w:tcPr>
            <w:tcW w:w="4535" w:type="dxa"/>
          </w:tcPr>
          <w:p w14:paraId="761E6798" w14:textId="77777777" w:rsidR="0050047D" w:rsidRPr="00034446" w:rsidRDefault="0050047D" w:rsidP="003F4210">
            <w:pPr>
              <w:pStyle w:val="TAL"/>
            </w:pPr>
            <w:r w:rsidRPr="00034446">
              <w:t>    measObjectEUTRA-v9e0[2] SEQUENCE {}</w:t>
            </w:r>
          </w:p>
        </w:tc>
        <w:tc>
          <w:tcPr>
            <w:tcW w:w="2267" w:type="dxa"/>
          </w:tcPr>
          <w:p w14:paraId="07791C79" w14:textId="77777777" w:rsidR="0050047D" w:rsidRPr="00034446" w:rsidRDefault="0050047D" w:rsidP="003F4210">
            <w:pPr>
              <w:pStyle w:val="TAL"/>
            </w:pPr>
          </w:p>
        </w:tc>
        <w:tc>
          <w:tcPr>
            <w:tcW w:w="1700" w:type="dxa"/>
          </w:tcPr>
          <w:p w14:paraId="4C45F0F3" w14:textId="77777777" w:rsidR="0050047D" w:rsidRPr="00034446" w:rsidRDefault="0050047D" w:rsidP="003F4210">
            <w:pPr>
              <w:pStyle w:val="TAL"/>
            </w:pPr>
          </w:p>
        </w:tc>
        <w:tc>
          <w:tcPr>
            <w:tcW w:w="1133" w:type="dxa"/>
          </w:tcPr>
          <w:p w14:paraId="32396D73" w14:textId="77777777" w:rsidR="0050047D" w:rsidRPr="00034446" w:rsidRDefault="0050047D" w:rsidP="003F4210">
            <w:pPr>
              <w:pStyle w:val="TAL"/>
            </w:pPr>
          </w:p>
        </w:tc>
      </w:tr>
      <w:tr w:rsidR="0050047D" w:rsidRPr="00034446" w14:paraId="3326F16E" w14:textId="77777777" w:rsidTr="003F4210">
        <w:tc>
          <w:tcPr>
            <w:tcW w:w="4535" w:type="dxa"/>
          </w:tcPr>
          <w:p w14:paraId="11920E2A" w14:textId="77777777" w:rsidR="0050047D" w:rsidRPr="00034446" w:rsidRDefault="0050047D" w:rsidP="003F4210">
            <w:pPr>
              <w:pStyle w:val="TAL"/>
            </w:pPr>
            <w:r w:rsidRPr="00034446">
              <w:t xml:space="preserve">  }</w:t>
            </w:r>
          </w:p>
        </w:tc>
        <w:tc>
          <w:tcPr>
            <w:tcW w:w="2267" w:type="dxa"/>
          </w:tcPr>
          <w:p w14:paraId="2B360E24" w14:textId="77777777" w:rsidR="0050047D" w:rsidRPr="00034446" w:rsidRDefault="0050047D" w:rsidP="003F4210">
            <w:pPr>
              <w:pStyle w:val="TAL"/>
            </w:pPr>
          </w:p>
        </w:tc>
        <w:tc>
          <w:tcPr>
            <w:tcW w:w="1700" w:type="dxa"/>
          </w:tcPr>
          <w:p w14:paraId="53C94D59" w14:textId="77777777" w:rsidR="0050047D" w:rsidRPr="00034446" w:rsidRDefault="0050047D" w:rsidP="003F4210">
            <w:pPr>
              <w:pStyle w:val="TAL"/>
            </w:pPr>
          </w:p>
        </w:tc>
        <w:tc>
          <w:tcPr>
            <w:tcW w:w="1133" w:type="dxa"/>
          </w:tcPr>
          <w:p w14:paraId="6CA93A1A" w14:textId="77777777" w:rsidR="0050047D" w:rsidRPr="00034446" w:rsidRDefault="0050047D" w:rsidP="003F4210">
            <w:pPr>
              <w:pStyle w:val="TAL"/>
            </w:pPr>
          </w:p>
        </w:tc>
      </w:tr>
      <w:tr w:rsidR="00024BFA" w:rsidRPr="00034446" w14:paraId="3286443B" w14:textId="77777777">
        <w:tc>
          <w:tcPr>
            <w:tcW w:w="4535" w:type="dxa"/>
          </w:tcPr>
          <w:p w14:paraId="7808D7B5" w14:textId="77777777" w:rsidR="00024BFA" w:rsidRPr="00034446" w:rsidRDefault="00024BFA" w:rsidP="00024BFA">
            <w:pPr>
              <w:pStyle w:val="TAL"/>
            </w:pPr>
            <w:r w:rsidRPr="00034446">
              <w:t>}</w:t>
            </w:r>
          </w:p>
        </w:tc>
        <w:tc>
          <w:tcPr>
            <w:tcW w:w="2267" w:type="dxa"/>
          </w:tcPr>
          <w:p w14:paraId="0648374A" w14:textId="77777777" w:rsidR="00024BFA" w:rsidRPr="00034446" w:rsidRDefault="00024BFA" w:rsidP="00024BFA">
            <w:pPr>
              <w:pStyle w:val="TAL"/>
            </w:pPr>
          </w:p>
        </w:tc>
        <w:tc>
          <w:tcPr>
            <w:tcW w:w="1700" w:type="dxa"/>
          </w:tcPr>
          <w:p w14:paraId="1B7DC12A" w14:textId="77777777" w:rsidR="00024BFA" w:rsidRPr="00034446" w:rsidRDefault="00024BFA" w:rsidP="00024BFA">
            <w:pPr>
              <w:pStyle w:val="TAL"/>
            </w:pPr>
          </w:p>
        </w:tc>
        <w:tc>
          <w:tcPr>
            <w:tcW w:w="1133" w:type="dxa"/>
          </w:tcPr>
          <w:p w14:paraId="42683356" w14:textId="77777777" w:rsidR="00024BFA" w:rsidRPr="00034446" w:rsidRDefault="00024BFA" w:rsidP="00024BFA">
            <w:pPr>
              <w:pStyle w:val="TAL"/>
            </w:pPr>
          </w:p>
        </w:tc>
      </w:tr>
    </w:tbl>
    <w:p w14:paraId="63F46B0A" w14:textId="77777777" w:rsidR="00024BFA" w:rsidRPr="00034446" w:rsidRDefault="00024BFA" w:rsidP="00024BFA"/>
    <w:p w14:paraId="32BB5625" w14:textId="77777777" w:rsidR="00024BFA" w:rsidRPr="00034446" w:rsidRDefault="00024BFA" w:rsidP="00024BFA">
      <w:pPr>
        <w:pStyle w:val="TH"/>
        <w:rPr>
          <w:lang w:eastAsia="zh-CN"/>
        </w:rPr>
      </w:pPr>
      <w:r w:rsidRPr="00034446">
        <w:t>Table 13.4.3.7.3.3-4: MeasObjectUTRA-f8 (Table 13.4.3.7.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77B80594" w14:textId="77777777">
        <w:tc>
          <w:tcPr>
            <w:tcW w:w="9635" w:type="dxa"/>
            <w:gridSpan w:val="4"/>
          </w:tcPr>
          <w:p w14:paraId="57E4986A" w14:textId="77777777" w:rsidR="00024BFA" w:rsidRPr="00034446" w:rsidRDefault="00024BFA" w:rsidP="00024BFA">
            <w:pPr>
              <w:pStyle w:val="TAL"/>
            </w:pPr>
            <w:r w:rsidRPr="00034446">
              <w:t>Derivation Path: 36.508, Table 4.6.6-3</w:t>
            </w:r>
          </w:p>
        </w:tc>
      </w:tr>
      <w:tr w:rsidR="00024BFA" w:rsidRPr="00034446" w14:paraId="0378A3F6" w14:textId="77777777">
        <w:tc>
          <w:tcPr>
            <w:tcW w:w="4535" w:type="dxa"/>
          </w:tcPr>
          <w:p w14:paraId="69BAEE42" w14:textId="77777777" w:rsidR="00024BFA" w:rsidRPr="00034446" w:rsidRDefault="00024BFA" w:rsidP="00024BFA">
            <w:pPr>
              <w:pStyle w:val="TAH"/>
            </w:pPr>
            <w:r w:rsidRPr="00034446">
              <w:t>Information Element</w:t>
            </w:r>
          </w:p>
        </w:tc>
        <w:tc>
          <w:tcPr>
            <w:tcW w:w="2267" w:type="dxa"/>
          </w:tcPr>
          <w:p w14:paraId="43533E9B" w14:textId="77777777" w:rsidR="00024BFA" w:rsidRPr="00034446" w:rsidRDefault="00024BFA" w:rsidP="00024BFA">
            <w:pPr>
              <w:pStyle w:val="TAH"/>
            </w:pPr>
            <w:r w:rsidRPr="00034446">
              <w:t>Value/remark</w:t>
            </w:r>
          </w:p>
        </w:tc>
        <w:tc>
          <w:tcPr>
            <w:tcW w:w="1700" w:type="dxa"/>
          </w:tcPr>
          <w:p w14:paraId="6B9597F9" w14:textId="77777777" w:rsidR="00024BFA" w:rsidRPr="00034446" w:rsidRDefault="00024BFA" w:rsidP="00024BFA">
            <w:pPr>
              <w:pStyle w:val="TAH"/>
            </w:pPr>
            <w:r w:rsidRPr="00034446">
              <w:t>Comment</w:t>
            </w:r>
          </w:p>
        </w:tc>
        <w:tc>
          <w:tcPr>
            <w:tcW w:w="1133" w:type="dxa"/>
          </w:tcPr>
          <w:p w14:paraId="64F4193A" w14:textId="77777777" w:rsidR="00024BFA" w:rsidRPr="00034446" w:rsidRDefault="00024BFA" w:rsidP="00024BFA">
            <w:pPr>
              <w:pStyle w:val="TAH"/>
            </w:pPr>
            <w:r w:rsidRPr="00034446">
              <w:t>Condition</w:t>
            </w:r>
          </w:p>
        </w:tc>
      </w:tr>
      <w:tr w:rsidR="00024BFA" w:rsidRPr="00034446" w14:paraId="486738A9" w14:textId="77777777">
        <w:tc>
          <w:tcPr>
            <w:tcW w:w="4535" w:type="dxa"/>
          </w:tcPr>
          <w:p w14:paraId="4636B855" w14:textId="77777777" w:rsidR="00024BFA" w:rsidRPr="00034446" w:rsidRDefault="00024BFA" w:rsidP="00024BFA">
            <w:pPr>
              <w:pStyle w:val="TAL"/>
            </w:pPr>
            <w:r w:rsidRPr="00034446">
              <w:t>MeasObjectUTRA ::= SEQUENCE {</w:t>
            </w:r>
          </w:p>
        </w:tc>
        <w:tc>
          <w:tcPr>
            <w:tcW w:w="2267" w:type="dxa"/>
          </w:tcPr>
          <w:p w14:paraId="3C4A75E9" w14:textId="77777777" w:rsidR="00024BFA" w:rsidRPr="00034446" w:rsidRDefault="00024BFA" w:rsidP="00024BFA">
            <w:pPr>
              <w:pStyle w:val="TAL"/>
            </w:pPr>
          </w:p>
        </w:tc>
        <w:tc>
          <w:tcPr>
            <w:tcW w:w="1700" w:type="dxa"/>
          </w:tcPr>
          <w:p w14:paraId="0F9A4E1B" w14:textId="77777777" w:rsidR="00024BFA" w:rsidRPr="00034446" w:rsidRDefault="00024BFA" w:rsidP="00024BFA">
            <w:pPr>
              <w:pStyle w:val="TAL"/>
            </w:pPr>
          </w:p>
        </w:tc>
        <w:tc>
          <w:tcPr>
            <w:tcW w:w="1133" w:type="dxa"/>
          </w:tcPr>
          <w:p w14:paraId="2DB308D9" w14:textId="77777777" w:rsidR="00024BFA" w:rsidRPr="00034446" w:rsidRDefault="00024BFA" w:rsidP="00024BFA">
            <w:pPr>
              <w:pStyle w:val="TAL"/>
            </w:pPr>
          </w:p>
        </w:tc>
      </w:tr>
      <w:tr w:rsidR="00024BFA" w:rsidRPr="00034446" w14:paraId="0F16B29C" w14:textId="77777777">
        <w:tc>
          <w:tcPr>
            <w:tcW w:w="4535" w:type="dxa"/>
          </w:tcPr>
          <w:p w14:paraId="3AF57E57" w14:textId="77777777" w:rsidR="00024BFA" w:rsidRPr="00034446" w:rsidRDefault="00024BFA" w:rsidP="00024BFA">
            <w:pPr>
              <w:pStyle w:val="TAL"/>
            </w:pPr>
            <w:r w:rsidRPr="00034446">
              <w:t xml:space="preserve">  carrierFreq</w:t>
            </w:r>
          </w:p>
        </w:tc>
        <w:tc>
          <w:tcPr>
            <w:tcW w:w="2267" w:type="dxa"/>
          </w:tcPr>
          <w:p w14:paraId="76FCAC5D" w14:textId="77777777" w:rsidR="00024BFA" w:rsidRPr="00034446" w:rsidRDefault="00024BFA" w:rsidP="00024BFA">
            <w:pPr>
              <w:pStyle w:val="TAL"/>
            </w:pPr>
            <w:r w:rsidRPr="00034446">
              <w:t>Same downlink ARFCN as used for Cell 5</w:t>
            </w:r>
          </w:p>
        </w:tc>
        <w:tc>
          <w:tcPr>
            <w:tcW w:w="1700" w:type="dxa"/>
          </w:tcPr>
          <w:p w14:paraId="566D670B" w14:textId="77777777" w:rsidR="00024BFA" w:rsidRPr="00034446" w:rsidRDefault="00024BFA" w:rsidP="00024BFA">
            <w:pPr>
              <w:pStyle w:val="TAL"/>
            </w:pPr>
          </w:p>
        </w:tc>
        <w:tc>
          <w:tcPr>
            <w:tcW w:w="1133" w:type="dxa"/>
          </w:tcPr>
          <w:p w14:paraId="3E16E331" w14:textId="77777777" w:rsidR="00024BFA" w:rsidRPr="00034446" w:rsidRDefault="00024BFA" w:rsidP="00024BFA">
            <w:pPr>
              <w:pStyle w:val="TAL"/>
            </w:pPr>
          </w:p>
        </w:tc>
      </w:tr>
      <w:tr w:rsidR="00024BFA" w:rsidRPr="00034446" w14:paraId="36541B2C" w14:textId="77777777">
        <w:tc>
          <w:tcPr>
            <w:tcW w:w="4535" w:type="dxa"/>
          </w:tcPr>
          <w:p w14:paraId="74CEBC0C" w14:textId="77777777" w:rsidR="00024BFA" w:rsidRPr="00034446" w:rsidRDefault="00024BFA" w:rsidP="00024BFA">
            <w:pPr>
              <w:pStyle w:val="TAL"/>
            </w:pPr>
            <w:r w:rsidRPr="00034446">
              <w:t xml:space="preserve">  cellsToAddModList CHOICE {</w:t>
            </w:r>
          </w:p>
        </w:tc>
        <w:tc>
          <w:tcPr>
            <w:tcW w:w="2267" w:type="dxa"/>
          </w:tcPr>
          <w:p w14:paraId="3A110D19" w14:textId="77777777" w:rsidR="00024BFA" w:rsidRPr="00034446" w:rsidRDefault="00024BFA" w:rsidP="00024BFA">
            <w:pPr>
              <w:pStyle w:val="TAL"/>
            </w:pPr>
          </w:p>
        </w:tc>
        <w:tc>
          <w:tcPr>
            <w:tcW w:w="1700" w:type="dxa"/>
          </w:tcPr>
          <w:p w14:paraId="3B3051EC" w14:textId="77777777" w:rsidR="00024BFA" w:rsidRPr="00034446" w:rsidRDefault="00024BFA" w:rsidP="00024BFA">
            <w:pPr>
              <w:pStyle w:val="TAL"/>
            </w:pPr>
          </w:p>
        </w:tc>
        <w:tc>
          <w:tcPr>
            <w:tcW w:w="1133" w:type="dxa"/>
          </w:tcPr>
          <w:p w14:paraId="47C39C68" w14:textId="77777777" w:rsidR="00024BFA" w:rsidRPr="00034446" w:rsidRDefault="00024BFA" w:rsidP="00024BFA">
            <w:pPr>
              <w:pStyle w:val="TAL"/>
            </w:pPr>
          </w:p>
        </w:tc>
      </w:tr>
      <w:tr w:rsidR="00024BFA" w:rsidRPr="00034446" w14:paraId="602EB9C3" w14:textId="77777777">
        <w:tc>
          <w:tcPr>
            <w:tcW w:w="4535" w:type="dxa"/>
          </w:tcPr>
          <w:p w14:paraId="53A33535" w14:textId="77777777" w:rsidR="00024BFA" w:rsidRPr="00034446" w:rsidRDefault="00024BFA" w:rsidP="00024BFA">
            <w:pPr>
              <w:pStyle w:val="TAL"/>
            </w:pPr>
            <w:r w:rsidRPr="00034446">
              <w:t xml:space="preserve">    cellsToAddModListUTRA-FDD SEQUENCE (SIZE (1..maxCellMeas)) OF SEQUENCE {</w:t>
            </w:r>
          </w:p>
        </w:tc>
        <w:tc>
          <w:tcPr>
            <w:tcW w:w="2267" w:type="dxa"/>
          </w:tcPr>
          <w:p w14:paraId="373D245F" w14:textId="77777777" w:rsidR="00024BFA" w:rsidRPr="00034446" w:rsidRDefault="00024BFA" w:rsidP="00024BFA">
            <w:pPr>
              <w:pStyle w:val="TAL"/>
            </w:pPr>
            <w:r w:rsidRPr="00034446">
              <w:t>1 entry</w:t>
            </w:r>
          </w:p>
        </w:tc>
        <w:tc>
          <w:tcPr>
            <w:tcW w:w="1700" w:type="dxa"/>
          </w:tcPr>
          <w:p w14:paraId="3FA91C7D" w14:textId="77777777" w:rsidR="00024BFA" w:rsidRPr="00034446" w:rsidRDefault="00024BFA" w:rsidP="00024BFA">
            <w:pPr>
              <w:pStyle w:val="TAL"/>
            </w:pPr>
          </w:p>
        </w:tc>
        <w:tc>
          <w:tcPr>
            <w:tcW w:w="1133" w:type="dxa"/>
          </w:tcPr>
          <w:p w14:paraId="55B6C84B" w14:textId="77777777" w:rsidR="00024BFA" w:rsidRPr="00034446" w:rsidRDefault="00024BFA" w:rsidP="00024BFA">
            <w:pPr>
              <w:pStyle w:val="TAL"/>
            </w:pPr>
            <w:r w:rsidRPr="00034446">
              <w:t>UTRA-FDD</w:t>
            </w:r>
          </w:p>
        </w:tc>
      </w:tr>
      <w:tr w:rsidR="00024BFA" w:rsidRPr="00034446" w14:paraId="7C1B49CB" w14:textId="77777777">
        <w:tc>
          <w:tcPr>
            <w:tcW w:w="4535" w:type="dxa"/>
          </w:tcPr>
          <w:p w14:paraId="7B9969D8" w14:textId="77777777" w:rsidR="00024BFA" w:rsidRPr="00034446" w:rsidRDefault="00024BFA" w:rsidP="00024BFA">
            <w:pPr>
              <w:pStyle w:val="TAL"/>
            </w:pPr>
            <w:r w:rsidRPr="00034446">
              <w:t xml:space="preserve">      cellIndex[1]</w:t>
            </w:r>
          </w:p>
        </w:tc>
        <w:tc>
          <w:tcPr>
            <w:tcW w:w="2267" w:type="dxa"/>
          </w:tcPr>
          <w:p w14:paraId="477E74E9" w14:textId="77777777" w:rsidR="00024BFA" w:rsidRPr="00034446" w:rsidRDefault="00024BFA" w:rsidP="00024BFA">
            <w:pPr>
              <w:pStyle w:val="TAL"/>
            </w:pPr>
            <w:r w:rsidRPr="00034446">
              <w:t>1</w:t>
            </w:r>
          </w:p>
        </w:tc>
        <w:tc>
          <w:tcPr>
            <w:tcW w:w="1700" w:type="dxa"/>
          </w:tcPr>
          <w:p w14:paraId="5957E8C8" w14:textId="77777777" w:rsidR="00024BFA" w:rsidRPr="00034446" w:rsidRDefault="00024BFA" w:rsidP="00024BFA">
            <w:pPr>
              <w:pStyle w:val="TAL"/>
            </w:pPr>
          </w:p>
        </w:tc>
        <w:tc>
          <w:tcPr>
            <w:tcW w:w="1133" w:type="dxa"/>
          </w:tcPr>
          <w:p w14:paraId="1C8A2E34" w14:textId="77777777" w:rsidR="00024BFA" w:rsidRPr="00034446" w:rsidRDefault="00024BFA" w:rsidP="00024BFA">
            <w:pPr>
              <w:pStyle w:val="TAL"/>
            </w:pPr>
          </w:p>
        </w:tc>
      </w:tr>
      <w:tr w:rsidR="00024BFA" w:rsidRPr="00034446" w14:paraId="1528F704" w14:textId="77777777">
        <w:tc>
          <w:tcPr>
            <w:tcW w:w="4535" w:type="dxa"/>
          </w:tcPr>
          <w:p w14:paraId="3DEAE6D5" w14:textId="77777777" w:rsidR="00024BFA" w:rsidRPr="00034446" w:rsidRDefault="00024BFA" w:rsidP="00024BFA">
            <w:pPr>
              <w:pStyle w:val="TAL"/>
            </w:pPr>
            <w:r w:rsidRPr="00034446">
              <w:t xml:space="preserve">      physCellId[1]</w:t>
            </w:r>
          </w:p>
        </w:tc>
        <w:tc>
          <w:tcPr>
            <w:tcW w:w="2267" w:type="dxa"/>
          </w:tcPr>
          <w:p w14:paraId="77A65D68" w14:textId="77777777" w:rsidR="00024BFA" w:rsidRPr="00034446" w:rsidRDefault="00024BFA" w:rsidP="00024BFA">
            <w:pPr>
              <w:pStyle w:val="TAL"/>
            </w:pPr>
            <w:r w:rsidRPr="00034446">
              <w:t>PhysicalCellIdentity of Cell 5</w:t>
            </w:r>
          </w:p>
        </w:tc>
        <w:tc>
          <w:tcPr>
            <w:tcW w:w="1700" w:type="dxa"/>
          </w:tcPr>
          <w:p w14:paraId="445A4B6D" w14:textId="77777777" w:rsidR="00024BFA" w:rsidRPr="00034446" w:rsidRDefault="00024BFA" w:rsidP="00024BFA">
            <w:pPr>
              <w:pStyle w:val="TAL"/>
            </w:pPr>
          </w:p>
        </w:tc>
        <w:tc>
          <w:tcPr>
            <w:tcW w:w="1133" w:type="dxa"/>
          </w:tcPr>
          <w:p w14:paraId="570C7D1F" w14:textId="77777777" w:rsidR="00024BFA" w:rsidRPr="00034446" w:rsidRDefault="00024BFA" w:rsidP="00024BFA">
            <w:pPr>
              <w:pStyle w:val="TAL"/>
            </w:pPr>
          </w:p>
        </w:tc>
      </w:tr>
      <w:tr w:rsidR="00024BFA" w:rsidRPr="00034446" w14:paraId="21D7EF75" w14:textId="77777777">
        <w:tc>
          <w:tcPr>
            <w:tcW w:w="4535" w:type="dxa"/>
          </w:tcPr>
          <w:p w14:paraId="5F990561" w14:textId="77777777" w:rsidR="00024BFA" w:rsidRPr="00034446" w:rsidRDefault="00024BFA" w:rsidP="00024BFA">
            <w:pPr>
              <w:pStyle w:val="TAL"/>
            </w:pPr>
            <w:r w:rsidRPr="00034446">
              <w:t xml:space="preserve">    }</w:t>
            </w:r>
          </w:p>
        </w:tc>
        <w:tc>
          <w:tcPr>
            <w:tcW w:w="2267" w:type="dxa"/>
          </w:tcPr>
          <w:p w14:paraId="0C704B89" w14:textId="77777777" w:rsidR="00024BFA" w:rsidRPr="00034446" w:rsidRDefault="00024BFA" w:rsidP="00024BFA">
            <w:pPr>
              <w:pStyle w:val="TAL"/>
            </w:pPr>
          </w:p>
        </w:tc>
        <w:tc>
          <w:tcPr>
            <w:tcW w:w="1700" w:type="dxa"/>
          </w:tcPr>
          <w:p w14:paraId="4B0E6C75" w14:textId="77777777" w:rsidR="00024BFA" w:rsidRPr="00034446" w:rsidRDefault="00024BFA" w:rsidP="00024BFA">
            <w:pPr>
              <w:pStyle w:val="TAL"/>
            </w:pPr>
          </w:p>
        </w:tc>
        <w:tc>
          <w:tcPr>
            <w:tcW w:w="1133" w:type="dxa"/>
          </w:tcPr>
          <w:p w14:paraId="0363AC5C" w14:textId="77777777" w:rsidR="00024BFA" w:rsidRPr="00034446" w:rsidRDefault="00024BFA" w:rsidP="00024BFA">
            <w:pPr>
              <w:pStyle w:val="TAL"/>
            </w:pPr>
          </w:p>
        </w:tc>
      </w:tr>
      <w:tr w:rsidR="00024BFA" w:rsidRPr="00034446" w14:paraId="2B5BC59D" w14:textId="77777777">
        <w:tc>
          <w:tcPr>
            <w:tcW w:w="4535" w:type="dxa"/>
          </w:tcPr>
          <w:p w14:paraId="740A3185" w14:textId="77777777" w:rsidR="00024BFA" w:rsidRPr="00034446" w:rsidRDefault="00024BFA" w:rsidP="00024BFA">
            <w:pPr>
              <w:pStyle w:val="TAL"/>
            </w:pPr>
            <w:r w:rsidRPr="00034446">
              <w:t xml:space="preserve">    cellsToAddModListUTRA-TDD SEQUENCE (SIZE (1..maxCellMeas)) OF SEQUENCE {</w:t>
            </w:r>
          </w:p>
        </w:tc>
        <w:tc>
          <w:tcPr>
            <w:tcW w:w="2267" w:type="dxa"/>
          </w:tcPr>
          <w:p w14:paraId="461AA93C" w14:textId="77777777" w:rsidR="00024BFA" w:rsidRPr="00034446" w:rsidRDefault="00024BFA" w:rsidP="00024BFA">
            <w:pPr>
              <w:pStyle w:val="TAL"/>
            </w:pPr>
          </w:p>
        </w:tc>
        <w:tc>
          <w:tcPr>
            <w:tcW w:w="1700" w:type="dxa"/>
          </w:tcPr>
          <w:p w14:paraId="07DB4E9F" w14:textId="77777777" w:rsidR="00024BFA" w:rsidRPr="00034446" w:rsidRDefault="00024BFA" w:rsidP="00024BFA">
            <w:pPr>
              <w:pStyle w:val="TAL"/>
            </w:pPr>
          </w:p>
        </w:tc>
        <w:tc>
          <w:tcPr>
            <w:tcW w:w="1133" w:type="dxa"/>
          </w:tcPr>
          <w:p w14:paraId="0363EBDA" w14:textId="77777777" w:rsidR="00024BFA" w:rsidRPr="00034446" w:rsidRDefault="00024BFA" w:rsidP="00024BFA">
            <w:pPr>
              <w:pStyle w:val="TAL"/>
            </w:pPr>
            <w:r w:rsidRPr="00034446">
              <w:t>UTRA-TDD</w:t>
            </w:r>
          </w:p>
        </w:tc>
      </w:tr>
      <w:tr w:rsidR="00024BFA" w:rsidRPr="00034446" w14:paraId="601AFB36" w14:textId="77777777">
        <w:tc>
          <w:tcPr>
            <w:tcW w:w="4535" w:type="dxa"/>
          </w:tcPr>
          <w:p w14:paraId="7AB8F372" w14:textId="77777777" w:rsidR="00024BFA" w:rsidRPr="00034446" w:rsidRDefault="00024BFA" w:rsidP="00024BFA">
            <w:pPr>
              <w:pStyle w:val="TAL"/>
            </w:pPr>
            <w:r w:rsidRPr="00034446">
              <w:t xml:space="preserve">      cellIndex[1]</w:t>
            </w:r>
          </w:p>
        </w:tc>
        <w:tc>
          <w:tcPr>
            <w:tcW w:w="2267" w:type="dxa"/>
          </w:tcPr>
          <w:p w14:paraId="24604D55" w14:textId="77777777" w:rsidR="00024BFA" w:rsidRPr="00034446" w:rsidRDefault="00024BFA" w:rsidP="00024BFA">
            <w:pPr>
              <w:pStyle w:val="TAL"/>
            </w:pPr>
            <w:r w:rsidRPr="00034446">
              <w:t>1</w:t>
            </w:r>
          </w:p>
        </w:tc>
        <w:tc>
          <w:tcPr>
            <w:tcW w:w="1700" w:type="dxa"/>
          </w:tcPr>
          <w:p w14:paraId="1D838588" w14:textId="77777777" w:rsidR="00024BFA" w:rsidRPr="00034446" w:rsidRDefault="00024BFA" w:rsidP="00024BFA">
            <w:pPr>
              <w:pStyle w:val="TAL"/>
            </w:pPr>
          </w:p>
        </w:tc>
        <w:tc>
          <w:tcPr>
            <w:tcW w:w="1133" w:type="dxa"/>
          </w:tcPr>
          <w:p w14:paraId="59A6691A" w14:textId="77777777" w:rsidR="00024BFA" w:rsidRPr="00034446" w:rsidRDefault="00024BFA" w:rsidP="00024BFA">
            <w:pPr>
              <w:pStyle w:val="TAL"/>
            </w:pPr>
          </w:p>
        </w:tc>
      </w:tr>
      <w:tr w:rsidR="00024BFA" w:rsidRPr="00034446" w14:paraId="52C0E1F5" w14:textId="77777777">
        <w:tc>
          <w:tcPr>
            <w:tcW w:w="4535" w:type="dxa"/>
          </w:tcPr>
          <w:p w14:paraId="06242E9F" w14:textId="77777777" w:rsidR="00024BFA" w:rsidRPr="00034446" w:rsidRDefault="00024BFA" w:rsidP="00024BFA">
            <w:pPr>
              <w:pStyle w:val="TAL"/>
            </w:pPr>
            <w:r w:rsidRPr="00034446">
              <w:t xml:space="preserve">      physCellId[1]</w:t>
            </w:r>
          </w:p>
        </w:tc>
        <w:tc>
          <w:tcPr>
            <w:tcW w:w="2267" w:type="dxa"/>
          </w:tcPr>
          <w:p w14:paraId="351D41BC" w14:textId="77777777" w:rsidR="00024BFA" w:rsidRPr="00034446" w:rsidRDefault="00024BFA" w:rsidP="00024BFA">
            <w:pPr>
              <w:pStyle w:val="TAL"/>
            </w:pPr>
            <w:r w:rsidRPr="00034446">
              <w:t>PhysicalCellIdentity of Cell 5</w:t>
            </w:r>
          </w:p>
        </w:tc>
        <w:tc>
          <w:tcPr>
            <w:tcW w:w="1700" w:type="dxa"/>
          </w:tcPr>
          <w:p w14:paraId="3E6F9713" w14:textId="77777777" w:rsidR="00024BFA" w:rsidRPr="00034446" w:rsidRDefault="00024BFA" w:rsidP="00024BFA">
            <w:pPr>
              <w:pStyle w:val="TAL"/>
            </w:pPr>
          </w:p>
        </w:tc>
        <w:tc>
          <w:tcPr>
            <w:tcW w:w="1133" w:type="dxa"/>
          </w:tcPr>
          <w:p w14:paraId="5A037C35" w14:textId="77777777" w:rsidR="00024BFA" w:rsidRPr="00034446" w:rsidRDefault="00024BFA" w:rsidP="00024BFA">
            <w:pPr>
              <w:pStyle w:val="TAL"/>
            </w:pPr>
          </w:p>
        </w:tc>
      </w:tr>
      <w:tr w:rsidR="00024BFA" w:rsidRPr="00034446" w14:paraId="64149BA8" w14:textId="77777777">
        <w:tc>
          <w:tcPr>
            <w:tcW w:w="4535" w:type="dxa"/>
          </w:tcPr>
          <w:p w14:paraId="4CA952A3" w14:textId="77777777" w:rsidR="00024BFA" w:rsidRPr="00034446" w:rsidRDefault="00024BFA" w:rsidP="00024BFA">
            <w:pPr>
              <w:pStyle w:val="TAL"/>
            </w:pPr>
            <w:r w:rsidRPr="00034446">
              <w:t xml:space="preserve">    }</w:t>
            </w:r>
          </w:p>
        </w:tc>
        <w:tc>
          <w:tcPr>
            <w:tcW w:w="2267" w:type="dxa"/>
          </w:tcPr>
          <w:p w14:paraId="16D420DE" w14:textId="77777777" w:rsidR="00024BFA" w:rsidRPr="00034446" w:rsidRDefault="00024BFA" w:rsidP="00024BFA">
            <w:pPr>
              <w:pStyle w:val="TAL"/>
            </w:pPr>
          </w:p>
        </w:tc>
        <w:tc>
          <w:tcPr>
            <w:tcW w:w="1700" w:type="dxa"/>
          </w:tcPr>
          <w:p w14:paraId="62FD9C78" w14:textId="77777777" w:rsidR="00024BFA" w:rsidRPr="00034446" w:rsidRDefault="00024BFA" w:rsidP="00024BFA">
            <w:pPr>
              <w:pStyle w:val="TAL"/>
            </w:pPr>
          </w:p>
        </w:tc>
        <w:tc>
          <w:tcPr>
            <w:tcW w:w="1133" w:type="dxa"/>
          </w:tcPr>
          <w:p w14:paraId="36688DCC" w14:textId="77777777" w:rsidR="00024BFA" w:rsidRPr="00034446" w:rsidRDefault="00024BFA" w:rsidP="00024BFA">
            <w:pPr>
              <w:pStyle w:val="TAL"/>
            </w:pPr>
          </w:p>
        </w:tc>
      </w:tr>
      <w:tr w:rsidR="00024BFA" w:rsidRPr="00034446" w14:paraId="6C3CB592" w14:textId="77777777">
        <w:tc>
          <w:tcPr>
            <w:tcW w:w="4535" w:type="dxa"/>
          </w:tcPr>
          <w:p w14:paraId="05A45FFD" w14:textId="77777777" w:rsidR="00024BFA" w:rsidRPr="00034446" w:rsidRDefault="00024BFA" w:rsidP="00024BFA">
            <w:pPr>
              <w:pStyle w:val="TAL"/>
            </w:pPr>
            <w:r w:rsidRPr="00034446">
              <w:t xml:space="preserve">  }</w:t>
            </w:r>
          </w:p>
        </w:tc>
        <w:tc>
          <w:tcPr>
            <w:tcW w:w="2267" w:type="dxa"/>
          </w:tcPr>
          <w:p w14:paraId="0E032C3A" w14:textId="77777777" w:rsidR="00024BFA" w:rsidRPr="00034446" w:rsidRDefault="00024BFA" w:rsidP="00024BFA">
            <w:pPr>
              <w:pStyle w:val="TAL"/>
            </w:pPr>
          </w:p>
        </w:tc>
        <w:tc>
          <w:tcPr>
            <w:tcW w:w="1700" w:type="dxa"/>
          </w:tcPr>
          <w:p w14:paraId="2AC47334" w14:textId="77777777" w:rsidR="00024BFA" w:rsidRPr="00034446" w:rsidRDefault="00024BFA" w:rsidP="00024BFA">
            <w:pPr>
              <w:pStyle w:val="TAL"/>
            </w:pPr>
          </w:p>
        </w:tc>
        <w:tc>
          <w:tcPr>
            <w:tcW w:w="1133" w:type="dxa"/>
          </w:tcPr>
          <w:p w14:paraId="4D846C54" w14:textId="77777777" w:rsidR="00024BFA" w:rsidRPr="00034446" w:rsidRDefault="00024BFA" w:rsidP="00024BFA">
            <w:pPr>
              <w:pStyle w:val="TAL"/>
            </w:pPr>
          </w:p>
        </w:tc>
      </w:tr>
      <w:tr w:rsidR="00024BFA" w:rsidRPr="00034446" w14:paraId="1BAC18B6" w14:textId="77777777">
        <w:tc>
          <w:tcPr>
            <w:tcW w:w="4535" w:type="dxa"/>
          </w:tcPr>
          <w:p w14:paraId="700E80D2" w14:textId="77777777" w:rsidR="00024BFA" w:rsidRPr="00034446" w:rsidRDefault="00024BFA" w:rsidP="00024BFA">
            <w:pPr>
              <w:pStyle w:val="TAL"/>
            </w:pPr>
            <w:r w:rsidRPr="00034446">
              <w:t xml:space="preserve">  csg-allowedReportingCells-v930</w:t>
            </w:r>
          </w:p>
        </w:tc>
        <w:tc>
          <w:tcPr>
            <w:tcW w:w="2267" w:type="dxa"/>
          </w:tcPr>
          <w:p w14:paraId="7770EFF2" w14:textId="77777777" w:rsidR="00024BFA" w:rsidRPr="00034446" w:rsidRDefault="00024BFA" w:rsidP="00024BFA">
            <w:pPr>
              <w:pStyle w:val="TAL"/>
            </w:pPr>
            <w:r w:rsidRPr="00034446">
              <w:t>Not present</w:t>
            </w:r>
          </w:p>
        </w:tc>
        <w:tc>
          <w:tcPr>
            <w:tcW w:w="1700" w:type="dxa"/>
          </w:tcPr>
          <w:p w14:paraId="42B21A43" w14:textId="77777777" w:rsidR="00024BFA" w:rsidRPr="00034446" w:rsidRDefault="00024BFA" w:rsidP="00024BFA">
            <w:pPr>
              <w:pStyle w:val="TAL"/>
            </w:pPr>
          </w:p>
        </w:tc>
        <w:tc>
          <w:tcPr>
            <w:tcW w:w="1133" w:type="dxa"/>
          </w:tcPr>
          <w:p w14:paraId="45A66637" w14:textId="77777777" w:rsidR="00024BFA" w:rsidRPr="00034446" w:rsidRDefault="00024BFA" w:rsidP="00024BFA">
            <w:pPr>
              <w:pStyle w:val="TAL"/>
              <w:rPr>
                <w:lang w:eastAsia="zh-TW"/>
              </w:rPr>
            </w:pPr>
          </w:p>
        </w:tc>
      </w:tr>
      <w:tr w:rsidR="00024BFA" w:rsidRPr="00034446" w14:paraId="705573CA" w14:textId="77777777">
        <w:tc>
          <w:tcPr>
            <w:tcW w:w="4535" w:type="dxa"/>
          </w:tcPr>
          <w:p w14:paraId="343CB198" w14:textId="77777777" w:rsidR="00024BFA" w:rsidRPr="00034446" w:rsidRDefault="00024BFA" w:rsidP="00024BFA">
            <w:pPr>
              <w:pStyle w:val="TAL"/>
            </w:pPr>
            <w:r w:rsidRPr="00034446">
              <w:t>}</w:t>
            </w:r>
          </w:p>
        </w:tc>
        <w:tc>
          <w:tcPr>
            <w:tcW w:w="2267" w:type="dxa"/>
          </w:tcPr>
          <w:p w14:paraId="1775E5E5" w14:textId="77777777" w:rsidR="00024BFA" w:rsidRPr="00034446" w:rsidRDefault="00024BFA" w:rsidP="00024BFA">
            <w:pPr>
              <w:pStyle w:val="TAL"/>
            </w:pPr>
          </w:p>
        </w:tc>
        <w:tc>
          <w:tcPr>
            <w:tcW w:w="1700" w:type="dxa"/>
          </w:tcPr>
          <w:p w14:paraId="21013538" w14:textId="77777777" w:rsidR="00024BFA" w:rsidRPr="00034446" w:rsidRDefault="00024BFA" w:rsidP="00024BFA">
            <w:pPr>
              <w:pStyle w:val="TAL"/>
            </w:pPr>
          </w:p>
        </w:tc>
        <w:tc>
          <w:tcPr>
            <w:tcW w:w="1133" w:type="dxa"/>
          </w:tcPr>
          <w:p w14:paraId="46637392" w14:textId="77777777" w:rsidR="00024BFA" w:rsidRPr="00034446" w:rsidRDefault="00024BFA" w:rsidP="00024BFA">
            <w:pPr>
              <w:pStyle w:val="TAL"/>
            </w:pPr>
          </w:p>
        </w:tc>
      </w:tr>
    </w:tbl>
    <w:p w14:paraId="1947FEBA" w14:textId="77777777" w:rsidR="00024BFA" w:rsidRPr="00034446" w:rsidRDefault="00024BFA" w:rsidP="00024BF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024BFA" w:rsidRPr="00034446" w14:paraId="007388F4" w14:textId="77777777">
        <w:trPr>
          <w:jc w:val="center"/>
        </w:trPr>
        <w:tc>
          <w:tcPr>
            <w:tcW w:w="1701" w:type="dxa"/>
          </w:tcPr>
          <w:p w14:paraId="7A03E03C" w14:textId="77777777" w:rsidR="00024BFA" w:rsidRPr="00034446" w:rsidRDefault="00024BFA" w:rsidP="00024BFA">
            <w:pPr>
              <w:pStyle w:val="TAH"/>
            </w:pPr>
            <w:r w:rsidRPr="00034446">
              <w:t>Condition</w:t>
            </w:r>
          </w:p>
        </w:tc>
        <w:tc>
          <w:tcPr>
            <w:tcW w:w="7229" w:type="dxa"/>
          </w:tcPr>
          <w:p w14:paraId="01BE669F" w14:textId="77777777" w:rsidR="00024BFA" w:rsidRPr="00034446" w:rsidRDefault="00024BFA" w:rsidP="00024BFA">
            <w:pPr>
              <w:pStyle w:val="TAH"/>
            </w:pPr>
            <w:r w:rsidRPr="00034446">
              <w:t>Explanation</w:t>
            </w:r>
          </w:p>
        </w:tc>
      </w:tr>
      <w:tr w:rsidR="00024BFA" w:rsidRPr="00034446" w14:paraId="68DCAB70" w14:textId="77777777">
        <w:trPr>
          <w:jc w:val="center"/>
        </w:trPr>
        <w:tc>
          <w:tcPr>
            <w:tcW w:w="1701" w:type="dxa"/>
          </w:tcPr>
          <w:p w14:paraId="6B59AC0B" w14:textId="77777777" w:rsidR="00024BFA" w:rsidRPr="00034446" w:rsidRDefault="00024BFA" w:rsidP="00024BFA">
            <w:pPr>
              <w:pStyle w:val="TAL"/>
            </w:pPr>
            <w:r w:rsidRPr="00034446">
              <w:t>UTRA-FDD</w:t>
            </w:r>
          </w:p>
        </w:tc>
        <w:tc>
          <w:tcPr>
            <w:tcW w:w="7229" w:type="dxa"/>
          </w:tcPr>
          <w:p w14:paraId="6A2A03B2" w14:textId="77777777" w:rsidR="00024BFA" w:rsidRPr="00034446" w:rsidRDefault="00024BFA" w:rsidP="00024BFA">
            <w:pPr>
              <w:pStyle w:val="TAL"/>
            </w:pPr>
            <w:r w:rsidRPr="00034446">
              <w:t>UTRA FDD cell environment</w:t>
            </w:r>
          </w:p>
        </w:tc>
      </w:tr>
      <w:tr w:rsidR="00024BFA" w:rsidRPr="00034446" w14:paraId="004E5CEA" w14:textId="77777777">
        <w:trPr>
          <w:jc w:val="center"/>
        </w:trPr>
        <w:tc>
          <w:tcPr>
            <w:tcW w:w="1701" w:type="dxa"/>
          </w:tcPr>
          <w:p w14:paraId="74A9D77A" w14:textId="77777777" w:rsidR="00024BFA" w:rsidRPr="00034446" w:rsidRDefault="00024BFA" w:rsidP="00024BFA">
            <w:pPr>
              <w:pStyle w:val="TAL"/>
            </w:pPr>
            <w:r w:rsidRPr="00034446">
              <w:t>UTRA-TDD</w:t>
            </w:r>
          </w:p>
        </w:tc>
        <w:tc>
          <w:tcPr>
            <w:tcW w:w="7229" w:type="dxa"/>
          </w:tcPr>
          <w:p w14:paraId="32BC63D3" w14:textId="77777777" w:rsidR="00024BFA" w:rsidRPr="00034446" w:rsidRDefault="00024BFA" w:rsidP="00024BFA">
            <w:pPr>
              <w:pStyle w:val="TAL"/>
            </w:pPr>
            <w:r w:rsidRPr="00034446">
              <w:t>UTRA TDD cell environment</w:t>
            </w:r>
          </w:p>
        </w:tc>
      </w:tr>
    </w:tbl>
    <w:p w14:paraId="594F2684" w14:textId="77777777" w:rsidR="00024BFA" w:rsidRPr="00034446" w:rsidRDefault="00024BFA" w:rsidP="00024BFA"/>
    <w:p w14:paraId="4C8587EC" w14:textId="77777777" w:rsidR="00024BFA" w:rsidRPr="00034446" w:rsidRDefault="00024BFA" w:rsidP="00024BFA">
      <w:pPr>
        <w:pStyle w:val="TH"/>
        <w:rPr>
          <w:lang w:eastAsia="zh-CN"/>
        </w:rPr>
      </w:pPr>
      <w:r w:rsidRPr="00034446">
        <w:t xml:space="preserve">Table 13.4.3.7.3.3-5: </w:t>
      </w:r>
      <w:r w:rsidRPr="00034446">
        <w:rPr>
          <w:bCs/>
          <w:i/>
          <w:iCs/>
        </w:rPr>
        <w:t>MeasurementReport</w:t>
      </w:r>
      <w:r w:rsidRPr="00034446">
        <w:t xml:space="preserve"> (step 19, Table 13.4</w:t>
      </w:r>
      <w:r w:rsidRPr="00034446">
        <w:rPr>
          <w:lang w:eastAsia="zh-CN"/>
        </w:rPr>
        <w:t>.3</w:t>
      </w:r>
      <w:r w:rsidRPr="00034446">
        <w:t>.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04504A3A" w14:textId="77777777">
        <w:tc>
          <w:tcPr>
            <w:tcW w:w="9635" w:type="dxa"/>
            <w:gridSpan w:val="4"/>
          </w:tcPr>
          <w:p w14:paraId="39BC3529" w14:textId="77777777" w:rsidR="00024BFA" w:rsidRPr="00034446" w:rsidRDefault="00024BFA" w:rsidP="00024BFA">
            <w:pPr>
              <w:pStyle w:val="TAL"/>
            </w:pPr>
            <w:r w:rsidRPr="00034446">
              <w:t>Derivation Path: 36.508, Table 4.6.1-5</w:t>
            </w:r>
          </w:p>
        </w:tc>
      </w:tr>
      <w:tr w:rsidR="00024BFA" w:rsidRPr="00034446" w14:paraId="70299CF3" w14:textId="77777777">
        <w:tc>
          <w:tcPr>
            <w:tcW w:w="4535" w:type="dxa"/>
          </w:tcPr>
          <w:p w14:paraId="173C4EDE" w14:textId="77777777" w:rsidR="00024BFA" w:rsidRPr="00034446" w:rsidRDefault="00024BFA" w:rsidP="00024BFA">
            <w:pPr>
              <w:pStyle w:val="TAH"/>
            </w:pPr>
            <w:r w:rsidRPr="00034446">
              <w:t>Information Element</w:t>
            </w:r>
          </w:p>
        </w:tc>
        <w:tc>
          <w:tcPr>
            <w:tcW w:w="2267" w:type="dxa"/>
          </w:tcPr>
          <w:p w14:paraId="7FAA4C2C" w14:textId="77777777" w:rsidR="00024BFA" w:rsidRPr="00034446" w:rsidRDefault="00024BFA" w:rsidP="00024BFA">
            <w:pPr>
              <w:pStyle w:val="TAH"/>
            </w:pPr>
            <w:r w:rsidRPr="00034446">
              <w:t>Value/remark</w:t>
            </w:r>
          </w:p>
        </w:tc>
        <w:tc>
          <w:tcPr>
            <w:tcW w:w="1700" w:type="dxa"/>
          </w:tcPr>
          <w:p w14:paraId="433936A9" w14:textId="77777777" w:rsidR="00024BFA" w:rsidRPr="00034446" w:rsidRDefault="00024BFA" w:rsidP="00024BFA">
            <w:pPr>
              <w:pStyle w:val="TAH"/>
            </w:pPr>
            <w:r w:rsidRPr="00034446">
              <w:t>Comment</w:t>
            </w:r>
          </w:p>
        </w:tc>
        <w:tc>
          <w:tcPr>
            <w:tcW w:w="1133" w:type="dxa"/>
          </w:tcPr>
          <w:p w14:paraId="04F2C2D8" w14:textId="77777777" w:rsidR="00024BFA" w:rsidRPr="00034446" w:rsidRDefault="00024BFA" w:rsidP="00024BFA">
            <w:pPr>
              <w:pStyle w:val="TAH"/>
            </w:pPr>
            <w:r w:rsidRPr="00034446">
              <w:t>Condition</w:t>
            </w:r>
          </w:p>
        </w:tc>
      </w:tr>
      <w:tr w:rsidR="00024BFA" w:rsidRPr="00034446" w14:paraId="7D0DE001" w14:textId="77777777">
        <w:tc>
          <w:tcPr>
            <w:tcW w:w="4535" w:type="dxa"/>
          </w:tcPr>
          <w:p w14:paraId="0777173C" w14:textId="77777777" w:rsidR="00024BFA" w:rsidRPr="00034446" w:rsidRDefault="00024BFA" w:rsidP="00024BFA">
            <w:pPr>
              <w:pStyle w:val="TAL"/>
            </w:pPr>
            <w:r w:rsidRPr="00034446">
              <w:t>MeasurementReport ::= SEQUENCE {</w:t>
            </w:r>
          </w:p>
        </w:tc>
        <w:tc>
          <w:tcPr>
            <w:tcW w:w="2267" w:type="dxa"/>
          </w:tcPr>
          <w:p w14:paraId="7EC2FD22" w14:textId="77777777" w:rsidR="00024BFA" w:rsidRPr="00034446" w:rsidRDefault="00024BFA" w:rsidP="00024BFA">
            <w:pPr>
              <w:pStyle w:val="TAL"/>
            </w:pPr>
          </w:p>
        </w:tc>
        <w:tc>
          <w:tcPr>
            <w:tcW w:w="1700" w:type="dxa"/>
          </w:tcPr>
          <w:p w14:paraId="1976053A" w14:textId="77777777" w:rsidR="00024BFA" w:rsidRPr="00034446" w:rsidRDefault="00024BFA" w:rsidP="00024BFA">
            <w:pPr>
              <w:pStyle w:val="TAL"/>
            </w:pPr>
          </w:p>
        </w:tc>
        <w:tc>
          <w:tcPr>
            <w:tcW w:w="1133" w:type="dxa"/>
          </w:tcPr>
          <w:p w14:paraId="5FB34FEB" w14:textId="77777777" w:rsidR="00024BFA" w:rsidRPr="00034446" w:rsidRDefault="00024BFA" w:rsidP="00024BFA">
            <w:pPr>
              <w:pStyle w:val="TAL"/>
            </w:pPr>
          </w:p>
        </w:tc>
      </w:tr>
      <w:tr w:rsidR="00024BFA" w:rsidRPr="00034446" w14:paraId="4165897D" w14:textId="77777777">
        <w:tc>
          <w:tcPr>
            <w:tcW w:w="4535" w:type="dxa"/>
          </w:tcPr>
          <w:p w14:paraId="18578D50" w14:textId="77777777" w:rsidR="00024BFA" w:rsidRPr="00034446" w:rsidRDefault="00024BFA" w:rsidP="00024BFA">
            <w:pPr>
              <w:pStyle w:val="TAL"/>
            </w:pPr>
            <w:r w:rsidRPr="00034446">
              <w:t xml:space="preserve">  criticalExtensions CHOICE {</w:t>
            </w:r>
          </w:p>
        </w:tc>
        <w:tc>
          <w:tcPr>
            <w:tcW w:w="2267" w:type="dxa"/>
          </w:tcPr>
          <w:p w14:paraId="71D4EEC8" w14:textId="77777777" w:rsidR="00024BFA" w:rsidRPr="00034446" w:rsidRDefault="00024BFA" w:rsidP="00024BFA">
            <w:pPr>
              <w:pStyle w:val="TAL"/>
            </w:pPr>
          </w:p>
        </w:tc>
        <w:tc>
          <w:tcPr>
            <w:tcW w:w="1700" w:type="dxa"/>
          </w:tcPr>
          <w:p w14:paraId="10D95BC1" w14:textId="77777777" w:rsidR="00024BFA" w:rsidRPr="00034446" w:rsidRDefault="00024BFA" w:rsidP="00024BFA">
            <w:pPr>
              <w:pStyle w:val="TAL"/>
            </w:pPr>
          </w:p>
        </w:tc>
        <w:tc>
          <w:tcPr>
            <w:tcW w:w="1133" w:type="dxa"/>
          </w:tcPr>
          <w:p w14:paraId="7DA1C092" w14:textId="77777777" w:rsidR="00024BFA" w:rsidRPr="00034446" w:rsidRDefault="00024BFA" w:rsidP="00024BFA">
            <w:pPr>
              <w:pStyle w:val="TAL"/>
            </w:pPr>
          </w:p>
        </w:tc>
      </w:tr>
      <w:tr w:rsidR="00024BFA" w:rsidRPr="00034446" w14:paraId="242D6C95" w14:textId="77777777">
        <w:tc>
          <w:tcPr>
            <w:tcW w:w="4535" w:type="dxa"/>
          </w:tcPr>
          <w:p w14:paraId="6F586257" w14:textId="77777777" w:rsidR="00024BFA" w:rsidRPr="00034446" w:rsidRDefault="00024BFA" w:rsidP="00024BFA">
            <w:pPr>
              <w:pStyle w:val="TAL"/>
            </w:pPr>
            <w:r w:rsidRPr="00034446">
              <w:t xml:space="preserve">    c1 CHOICE {</w:t>
            </w:r>
          </w:p>
        </w:tc>
        <w:tc>
          <w:tcPr>
            <w:tcW w:w="2267" w:type="dxa"/>
          </w:tcPr>
          <w:p w14:paraId="2CC18CF5" w14:textId="77777777" w:rsidR="00024BFA" w:rsidRPr="00034446" w:rsidRDefault="00024BFA" w:rsidP="00024BFA">
            <w:pPr>
              <w:pStyle w:val="TAL"/>
            </w:pPr>
          </w:p>
        </w:tc>
        <w:tc>
          <w:tcPr>
            <w:tcW w:w="1700" w:type="dxa"/>
          </w:tcPr>
          <w:p w14:paraId="18495578" w14:textId="77777777" w:rsidR="00024BFA" w:rsidRPr="00034446" w:rsidRDefault="00024BFA" w:rsidP="00024BFA">
            <w:pPr>
              <w:pStyle w:val="TAL"/>
            </w:pPr>
          </w:p>
        </w:tc>
        <w:tc>
          <w:tcPr>
            <w:tcW w:w="1133" w:type="dxa"/>
          </w:tcPr>
          <w:p w14:paraId="5060947D" w14:textId="77777777" w:rsidR="00024BFA" w:rsidRPr="00034446" w:rsidRDefault="00024BFA" w:rsidP="00024BFA">
            <w:pPr>
              <w:pStyle w:val="TAL"/>
            </w:pPr>
          </w:p>
        </w:tc>
      </w:tr>
      <w:tr w:rsidR="00024BFA" w:rsidRPr="00034446" w14:paraId="77B86D01" w14:textId="77777777">
        <w:tc>
          <w:tcPr>
            <w:tcW w:w="4535" w:type="dxa"/>
          </w:tcPr>
          <w:p w14:paraId="7DAB5C8D" w14:textId="77777777" w:rsidR="00024BFA" w:rsidRPr="00034446" w:rsidRDefault="00024BFA" w:rsidP="00024BFA">
            <w:pPr>
              <w:pStyle w:val="TAL"/>
            </w:pPr>
            <w:r w:rsidRPr="00034446">
              <w:t xml:space="preserve">      measurementReport-r8 SEQUENCE {</w:t>
            </w:r>
          </w:p>
        </w:tc>
        <w:tc>
          <w:tcPr>
            <w:tcW w:w="2267" w:type="dxa"/>
          </w:tcPr>
          <w:p w14:paraId="320A97EB" w14:textId="77777777" w:rsidR="00024BFA" w:rsidRPr="00034446" w:rsidRDefault="00024BFA" w:rsidP="00024BFA">
            <w:pPr>
              <w:pStyle w:val="TAL"/>
            </w:pPr>
          </w:p>
        </w:tc>
        <w:tc>
          <w:tcPr>
            <w:tcW w:w="1700" w:type="dxa"/>
          </w:tcPr>
          <w:p w14:paraId="5B72CE3D" w14:textId="77777777" w:rsidR="00024BFA" w:rsidRPr="00034446" w:rsidRDefault="00024BFA" w:rsidP="00024BFA">
            <w:pPr>
              <w:pStyle w:val="TAL"/>
            </w:pPr>
          </w:p>
        </w:tc>
        <w:tc>
          <w:tcPr>
            <w:tcW w:w="1133" w:type="dxa"/>
          </w:tcPr>
          <w:p w14:paraId="5E5ED905" w14:textId="77777777" w:rsidR="00024BFA" w:rsidRPr="00034446" w:rsidRDefault="00024BFA" w:rsidP="00024BFA">
            <w:pPr>
              <w:pStyle w:val="TAL"/>
            </w:pPr>
          </w:p>
        </w:tc>
      </w:tr>
      <w:tr w:rsidR="00024BFA" w:rsidRPr="00034446" w14:paraId="380A707C" w14:textId="77777777">
        <w:tc>
          <w:tcPr>
            <w:tcW w:w="4535" w:type="dxa"/>
          </w:tcPr>
          <w:p w14:paraId="793AB78C" w14:textId="77777777" w:rsidR="00024BFA" w:rsidRPr="00034446" w:rsidRDefault="00024BFA" w:rsidP="00024BFA">
            <w:pPr>
              <w:pStyle w:val="TAL"/>
            </w:pPr>
            <w:r w:rsidRPr="00034446">
              <w:t xml:space="preserve">        measResults SEQUENCE {</w:t>
            </w:r>
          </w:p>
        </w:tc>
        <w:tc>
          <w:tcPr>
            <w:tcW w:w="2267" w:type="dxa"/>
          </w:tcPr>
          <w:p w14:paraId="5CA05D2F" w14:textId="77777777" w:rsidR="00024BFA" w:rsidRPr="00034446" w:rsidRDefault="00024BFA" w:rsidP="00024BFA">
            <w:pPr>
              <w:pStyle w:val="TAL"/>
            </w:pPr>
          </w:p>
        </w:tc>
        <w:tc>
          <w:tcPr>
            <w:tcW w:w="1700" w:type="dxa"/>
          </w:tcPr>
          <w:p w14:paraId="0F23C080" w14:textId="77777777" w:rsidR="00024BFA" w:rsidRPr="00034446" w:rsidRDefault="00024BFA" w:rsidP="00024BFA">
            <w:pPr>
              <w:pStyle w:val="TAL"/>
            </w:pPr>
          </w:p>
        </w:tc>
        <w:tc>
          <w:tcPr>
            <w:tcW w:w="1133" w:type="dxa"/>
          </w:tcPr>
          <w:p w14:paraId="699C9B9B" w14:textId="77777777" w:rsidR="00024BFA" w:rsidRPr="00034446" w:rsidRDefault="00024BFA" w:rsidP="00024BFA">
            <w:pPr>
              <w:pStyle w:val="TAL"/>
            </w:pPr>
          </w:p>
        </w:tc>
      </w:tr>
      <w:tr w:rsidR="00024BFA" w:rsidRPr="00034446" w14:paraId="40B82C88" w14:textId="77777777">
        <w:tc>
          <w:tcPr>
            <w:tcW w:w="4535" w:type="dxa"/>
          </w:tcPr>
          <w:p w14:paraId="038A2376" w14:textId="77777777" w:rsidR="00024BFA" w:rsidRPr="00034446" w:rsidRDefault="00024BFA" w:rsidP="00024BFA">
            <w:pPr>
              <w:pStyle w:val="TAL"/>
            </w:pPr>
            <w:r w:rsidRPr="00034446">
              <w:t xml:space="preserve">          measId</w:t>
            </w:r>
          </w:p>
        </w:tc>
        <w:tc>
          <w:tcPr>
            <w:tcW w:w="2267" w:type="dxa"/>
          </w:tcPr>
          <w:p w14:paraId="657F143F" w14:textId="77777777" w:rsidR="00024BFA" w:rsidRPr="00034446" w:rsidRDefault="00024BFA" w:rsidP="00024BFA">
            <w:pPr>
              <w:pStyle w:val="TAL"/>
            </w:pPr>
            <w:r w:rsidRPr="00034446">
              <w:t>1</w:t>
            </w:r>
          </w:p>
        </w:tc>
        <w:tc>
          <w:tcPr>
            <w:tcW w:w="1700" w:type="dxa"/>
          </w:tcPr>
          <w:p w14:paraId="57389F6F" w14:textId="77777777" w:rsidR="00024BFA" w:rsidRPr="00034446" w:rsidRDefault="00024BFA" w:rsidP="00024BFA">
            <w:pPr>
              <w:pStyle w:val="TAL"/>
            </w:pPr>
          </w:p>
        </w:tc>
        <w:tc>
          <w:tcPr>
            <w:tcW w:w="1133" w:type="dxa"/>
          </w:tcPr>
          <w:p w14:paraId="32494A67" w14:textId="77777777" w:rsidR="00024BFA" w:rsidRPr="00034446" w:rsidRDefault="00024BFA" w:rsidP="00024BFA">
            <w:pPr>
              <w:pStyle w:val="TAL"/>
            </w:pPr>
          </w:p>
        </w:tc>
      </w:tr>
      <w:tr w:rsidR="00024BFA" w:rsidRPr="00034446" w14:paraId="5BD3C9D6" w14:textId="77777777">
        <w:tc>
          <w:tcPr>
            <w:tcW w:w="4535" w:type="dxa"/>
          </w:tcPr>
          <w:p w14:paraId="74913272" w14:textId="77777777" w:rsidR="00024BFA" w:rsidRPr="00034446" w:rsidRDefault="00024BFA" w:rsidP="00024BFA">
            <w:pPr>
              <w:pStyle w:val="TAL"/>
            </w:pPr>
            <w:r w:rsidRPr="00034446">
              <w:t xml:space="preserve">          measResultPCell SEQUENCE {</w:t>
            </w:r>
          </w:p>
        </w:tc>
        <w:tc>
          <w:tcPr>
            <w:tcW w:w="2267" w:type="dxa"/>
          </w:tcPr>
          <w:p w14:paraId="014945D7" w14:textId="77777777" w:rsidR="00024BFA" w:rsidRPr="00034446" w:rsidRDefault="00024BFA" w:rsidP="00024BFA">
            <w:pPr>
              <w:pStyle w:val="TAL"/>
            </w:pPr>
          </w:p>
        </w:tc>
        <w:tc>
          <w:tcPr>
            <w:tcW w:w="1700" w:type="dxa"/>
          </w:tcPr>
          <w:p w14:paraId="7308F77C" w14:textId="77777777" w:rsidR="00024BFA" w:rsidRPr="00034446" w:rsidRDefault="00024BFA" w:rsidP="00024BFA">
            <w:pPr>
              <w:pStyle w:val="TAL"/>
            </w:pPr>
          </w:p>
        </w:tc>
        <w:tc>
          <w:tcPr>
            <w:tcW w:w="1133" w:type="dxa"/>
          </w:tcPr>
          <w:p w14:paraId="3A0B3A99" w14:textId="77777777" w:rsidR="00024BFA" w:rsidRPr="00034446" w:rsidRDefault="00024BFA" w:rsidP="00024BFA">
            <w:pPr>
              <w:pStyle w:val="TAL"/>
            </w:pPr>
          </w:p>
        </w:tc>
      </w:tr>
      <w:tr w:rsidR="00024BFA" w:rsidRPr="00034446" w14:paraId="54793173" w14:textId="77777777">
        <w:tc>
          <w:tcPr>
            <w:tcW w:w="4535" w:type="dxa"/>
          </w:tcPr>
          <w:p w14:paraId="66F2F0CE" w14:textId="77777777" w:rsidR="00024BFA" w:rsidRPr="00034446" w:rsidRDefault="00024BFA" w:rsidP="00024BFA">
            <w:pPr>
              <w:pStyle w:val="TAL"/>
            </w:pPr>
            <w:r w:rsidRPr="00034446">
              <w:t xml:space="preserve">            rsrpResult</w:t>
            </w:r>
          </w:p>
        </w:tc>
        <w:tc>
          <w:tcPr>
            <w:tcW w:w="2267" w:type="dxa"/>
          </w:tcPr>
          <w:p w14:paraId="110CF56A" w14:textId="77777777" w:rsidR="00024BFA" w:rsidRPr="00034446" w:rsidRDefault="00024BFA" w:rsidP="00024BFA">
            <w:pPr>
              <w:pStyle w:val="TAL"/>
            </w:pPr>
            <w:r w:rsidRPr="00034446">
              <w:t>(0..97)</w:t>
            </w:r>
          </w:p>
        </w:tc>
        <w:tc>
          <w:tcPr>
            <w:tcW w:w="1700" w:type="dxa"/>
          </w:tcPr>
          <w:p w14:paraId="392FB089" w14:textId="77777777" w:rsidR="00024BFA" w:rsidRPr="00034446" w:rsidRDefault="00024BFA" w:rsidP="00024BFA">
            <w:pPr>
              <w:pStyle w:val="TAL"/>
            </w:pPr>
          </w:p>
        </w:tc>
        <w:tc>
          <w:tcPr>
            <w:tcW w:w="1133" w:type="dxa"/>
          </w:tcPr>
          <w:p w14:paraId="7594471E" w14:textId="77777777" w:rsidR="00024BFA" w:rsidRPr="00034446" w:rsidRDefault="00024BFA" w:rsidP="00024BFA">
            <w:pPr>
              <w:pStyle w:val="TAL"/>
            </w:pPr>
          </w:p>
        </w:tc>
      </w:tr>
      <w:tr w:rsidR="00024BFA" w:rsidRPr="00034446" w14:paraId="1D925999" w14:textId="77777777">
        <w:tc>
          <w:tcPr>
            <w:tcW w:w="4535" w:type="dxa"/>
          </w:tcPr>
          <w:p w14:paraId="486AE3D1" w14:textId="77777777" w:rsidR="00024BFA" w:rsidRPr="00034446" w:rsidRDefault="00024BFA" w:rsidP="00024BFA">
            <w:pPr>
              <w:pStyle w:val="TAL"/>
            </w:pPr>
            <w:r w:rsidRPr="00034446">
              <w:t xml:space="preserve">            rsrqResult</w:t>
            </w:r>
          </w:p>
        </w:tc>
        <w:tc>
          <w:tcPr>
            <w:tcW w:w="2267" w:type="dxa"/>
          </w:tcPr>
          <w:p w14:paraId="47B29700" w14:textId="77777777" w:rsidR="00024BFA" w:rsidRPr="00034446" w:rsidRDefault="00024BFA" w:rsidP="00024BFA">
            <w:pPr>
              <w:pStyle w:val="TAL"/>
            </w:pPr>
            <w:r w:rsidRPr="00034446">
              <w:t>(0..34)</w:t>
            </w:r>
          </w:p>
        </w:tc>
        <w:tc>
          <w:tcPr>
            <w:tcW w:w="1700" w:type="dxa"/>
          </w:tcPr>
          <w:p w14:paraId="2957BF2E" w14:textId="77777777" w:rsidR="00024BFA" w:rsidRPr="00034446" w:rsidRDefault="00024BFA" w:rsidP="00024BFA">
            <w:pPr>
              <w:pStyle w:val="TAL"/>
            </w:pPr>
          </w:p>
        </w:tc>
        <w:tc>
          <w:tcPr>
            <w:tcW w:w="1133" w:type="dxa"/>
          </w:tcPr>
          <w:p w14:paraId="264E1BEF" w14:textId="77777777" w:rsidR="00024BFA" w:rsidRPr="00034446" w:rsidRDefault="00024BFA" w:rsidP="00024BFA">
            <w:pPr>
              <w:pStyle w:val="TAL"/>
            </w:pPr>
          </w:p>
        </w:tc>
      </w:tr>
      <w:tr w:rsidR="00024BFA" w:rsidRPr="00034446" w14:paraId="1FE3936F" w14:textId="77777777">
        <w:tc>
          <w:tcPr>
            <w:tcW w:w="4535" w:type="dxa"/>
          </w:tcPr>
          <w:p w14:paraId="1283F7C9" w14:textId="77777777" w:rsidR="00024BFA" w:rsidRPr="00034446" w:rsidRDefault="00024BFA" w:rsidP="00024BFA">
            <w:pPr>
              <w:pStyle w:val="TAL"/>
            </w:pPr>
            <w:r w:rsidRPr="00034446">
              <w:t xml:space="preserve">          }</w:t>
            </w:r>
          </w:p>
        </w:tc>
        <w:tc>
          <w:tcPr>
            <w:tcW w:w="2267" w:type="dxa"/>
          </w:tcPr>
          <w:p w14:paraId="6BC58C25" w14:textId="77777777" w:rsidR="00024BFA" w:rsidRPr="00034446" w:rsidRDefault="00024BFA" w:rsidP="00024BFA">
            <w:pPr>
              <w:pStyle w:val="TAL"/>
            </w:pPr>
          </w:p>
        </w:tc>
        <w:tc>
          <w:tcPr>
            <w:tcW w:w="1700" w:type="dxa"/>
          </w:tcPr>
          <w:p w14:paraId="149E5524" w14:textId="77777777" w:rsidR="00024BFA" w:rsidRPr="00034446" w:rsidRDefault="00024BFA" w:rsidP="00024BFA">
            <w:pPr>
              <w:pStyle w:val="TAL"/>
            </w:pPr>
          </w:p>
        </w:tc>
        <w:tc>
          <w:tcPr>
            <w:tcW w:w="1133" w:type="dxa"/>
          </w:tcPr>
          <w:p w14:paraId="1934F68F" w14:textId="77777777" w:rsidR="00024BFA" w:rsidRPr="00034446" w:rsidRDefault="00024BFA" w:rsidP="00024BFA">
            <w:pPr>
              <w:pStyle w:val="TAL"/>
            </w:pPr>
          </w:p>
        </w:tc>
      </w:tr>
      <w:tr w:rsidR="00024BFA" w:rsidRPr="00034446" w14:paraId="404AC0EF" w14:textId="77777777">
        <w:tc>
          <w:tcPr>
            <w:tcW w:w="4535" w:type="dxa"/>
          </w:tcPr>
          <w:p w14:paraId="789BC7BD" w14:textId="77777777" w:rsidR="00024BFA" w:rsidRPr="00034446" w:rsidRDefault="00024BFA" w:rsidP="00024BFA">
            <w:pPr>
              <w:pStyle w:val="TAL"/>
            </w:pPr>
            <w:r w:rsidRPr="00034446">
              <w:t xml:space="preserve">          measResultNeighCells CHOICE {</w:t>
            </w:r>
          </w:p>
        </w:tc>
        <w:tc>
          <w:tcPr>
            <w:tcW w:w="2267" w:type="dxa"/>
          </w:tcPr>
          <w:p w14:paraId="0B4A8344" w14:textId="77777777" w:rsidR="00024BFA" w:rsidRPr="00034446" w:rsidRDefault="00024BFA" w:rsidP="00024BFA">
            <w:pPr>
              <w:pStyle w:val="TAL"/>
            </w:pPr>
          </w:p>
        </w:tc>
        <w:tc>
          <w:tcPr>
            <w:tcW w:w="1700" w:type="dxa"/>
          </w:tcPr>
          <w:p w14:paraId="449A86DE" w14:textId="77777777" w:rsidR="00024BFA" w:rsidRPr="00034446" w:rsidRDefault="00024BFA" w:rsidP="00024BFA">
            <w:pPr>
              <w:pStyle w:val="TAL"/>
            </w:pPr>
          </w:p>
        </w:tc>
        <w:tc>
          <w:tcPr>
            <w:tcW w:w="1133" w:type="dxa"/>
          </w:tcPr>
          <w:p w14:paraId="7734D134" w14:textId="77777777" w:rsidR="00024BFA" w:rsidRPr="00034446" w:rsidRDefault="00024BFA" w:rsidP="00024BFA">
            <w:pPr>
              <w:pStyle w:val="TAL"/>
            </w:pPr>
          </w:p>
        </w:tc>
      </w:tr>
      <w:tr w:rsidR="00024BFA" w:rsidRPr="00034446" w14:paraId="5FCDB18D" w14:textId="77777777">
        <w:tc>
          <w:tcPr>
            <w:tcW w:w="4535" w:type="dxa"/>
          </w:tcPr>
          <w:p w14:paraId="0ED87335" w14:textId="77777777" w:rsidR="00024BFA" w:rsidRPr="00034446" w:rsidRDefault="00024BFA" w:rsidP="00024BFA">
            <w:pPr>
              <w:pStyle w:val="TAL"/>
            </w:pPr>
            <w:r w:rsidRPr="00034446">
              <w:t xml:space="preserve">            measResultListUTRA SEQUENCE (SIZE (1..maxCellReport)) OF SEQUENCE {</w:t>
            </w:r>
          </w:p>
        </w:tc>
        <w:tc>
          <w:tcPr>
            <w:tcW w:w="2267" w:type="dxa"/>
          </w:tcPr>
          <w:p w14:paraId="20C87EB0" w14:textId="77777777" w:rsidR="00024BFA" w:rsidRPr="00034446" w:rsidRDefault="00024BFA" w:rsidP="00024BFA">
            <w:pPr>
              <w:pStyle w:val="TAL"/>
            </w:pPr>
            <w:r w:rsidRPr="00034446">
              <w:t>1 entry</w:t>
            </w:r>
          </w:p>
        </w:tc>
        <w:tc>
          <w:tcPr>
            <w:tcW w:w="1700" w:type="dxa"/>
          </w:tcPr>
          <w:p w14:paraId="46B0F5E3" w14:textId="77777777" w:rsidR="00024BFA" w:rsidRPr="00034446" w:rsidRDefault="00024BFA" w:rsidP="00024BFA">
            <w:pPr>
              <w:pStyle w:val="TAL"/>
            </w:pPr>
          </w:p>
        </w:tc>
        <w:tc>
          <w:tcPr>
            <w:tcW w:w="1133" w:type="dxa"/>
          </w:tcPr>
          <w:p w14:paraId="0DD5D80A" w14:textId="77777777" w:rsidR="00024BFA" w:rsidRPr="00034446" w:rsidRDefault="00024BFA" w:rsidP="00024BFA">
            <w:pPr>
              <w:pStyle w:val="TAL"/>
            </w:pPr>
          </w:p>
        </w:tc>
      </w:tr>
      <w:tr w:rsidR="00024BFA" w:rsidRPr="00034446" w14:paraId="4214D1C5" w14:textId="77777777">
        <w:tc>
          <w:tcPr>
            <w:tcW w:w="4535" w:type="dxa"/>
          </w:tcPr>
          <w:p w14:paraId="712157B8" w14:textId="77777777" w:rsidR="00024BFA" w:rsidRPr="00034446" w:rsidRDefault="00024BFA" w:rsidP="00024BFA">
            <w:pPr>
              <w:pStyle w:val="TAL"/>
            </w:pPr>
            <w:r w:rsidRPr="00034446">
              <w:t xml:space="preserve">              physCellId[1] CHOICE {</w:t>
            </w:r>
          </w:p>
        </w:tc>
        <w:tc>
          <w:tcPr>
            <w:tcW w:w="2267" w:type="dxa"/>
          </w:tcPr>
          <w:p w14:paraId="272F2475" w14:textId="77777777" w:rsidR="00024BFA" w:rsidRPr="00034446" w:rsidRDefault="00024BFA" w:rsidP="00024BFA">
            <w:pPr>
              <w:pStyle w:val="TAL"/>
            </w:pPr>
          </w:p>
        </w:tc>
        <w:tc>
          <w:tcPr>
            <w:tcW w:w="1700" w:type="dxa"/>
          </w:tcPr>
          <w:p w14:paraId="569664A9" w14:textId="77777777" w:rsidR="00024BFA" w:rsidRPr="00034446" w:rsidRDefault="00024BFA" w:rsidP="00024BFA">
            <w:pPr>
              <w:pStyle w:val="TAL"/>
            </w:pPr>
          </w:p>
        </w:tc>
        <w:tc>
          <w:tcPr>
            <w:tcW w:w="1133" w:type="dxa"/>
          </w:tcPr>
          <w:p w14:paraId="62A07E29" w14:textId="77777777" w:rsidR="00024BFA" w:rsidRPr="00034446" w:rsidRDefault="00024BFA" w:rsidP="00024BFA">
            <w:pPr>
              <w:pStyle w:val="TAL"/>
            </w:pPr>
          </w:p>
        </w:tc>
      </w:tr>
      <w:tr w:rsidR="00024BFA" w:rsidRPr="00034446" w14:paraId="745F6083" w14:textId="77777777">
        <w:tc>
          <w:tcPr>
            <w:tcW w:w="4535" w:type="dxa"/>
          </w:tcPr>
          <w:p w14:paraId="33C05B78" w14:textId="77777777" w:rsidR="00024BFA" w:rsidRPr="00034446" w:rsidRDefault="00024BFA" w:rsidP="00024BFA">
            <w:pPr>
              <w:pStyle w:val="TAL"/>
            </w:pPr>
            <w:r w:rsidRPr="00034446">
              <w:t xml:space="preserve">                fdd</w:t>
            </w:r>
          </w:p>
        </w:tc>
        <w:tc>
          <w:tcPr>
            <w:tcW w:w="2267" w:type="dxa"/>
          </w:tcPr>
          <w:p w14:paraId="7581C975" w14:textId="77777777" w:rsidR="00024BFA" w:rsidRPr="00034446" w:rsidRDefault="00024BFA" w:rsidP="00024BFA">
            <w:pPr>
              <w:pStyle w:val="TAL"/>
            </w:pPr>
            <w:r w:rsidRPr="00034446">
              <w:t>PhysicalCellIdentity of Cell 5</w:t>
            </w:r>
          </w:p>
        </w:tc>
        <w:tc>
          <w:tcPr>
            <w:tcW w:w="1700" w:type="dxa"/>
          </w:tcPr>
          <w:p w14:paraId="0F1A768F" w14:textId="77777777" w:rsidR="00024BFA" w:rsidRPr="00034446" w:rsidRDefault="00024BFA" w:rsidP="00024BFA">
            <w:pPr>
              <w:pStyle w:val="TAL"/>
            </w:pPr>
          </w:p>
        </w:tc>
        <w:tc>
          <w:tcPr>
            <w:tcW w:w="1133" w:type="dxa"/>
          </w:tcPr>
          <w:p w14:paraId="0542F28B" w14:textId="77777777" w:rsidR="00024BFA" w:rsidRPr="00034446" w:rsidRDefault="00024BFA" w:rsidP="00024BFA">
            <w:pPr>
              <w:pStyle w:val="TAL"/>
            </w:pPr>
            <w:r w:rsidRPr="00034446">
              <w:t>UTRA-FDD</w:t>
            </w:r>
          </w:p>
        </w:tc>
      </w:tr>
      <w:tr w:rsidR="00024BFA" w:rsidRPr="00034446" w14:paraId="7FE2BF86" w14:textId="77777777">
        <w:tc>
          <w:tcPr>
            <w:tcW w:w="4535" w:type="dxa"/>
          </w:tcPr>
          <w:p w14:paraId="0A066D44" w14:textId="77777777" w:rsidR="00024BFA" w:rsidRPr="00034446" w:rsidRDefault="00024BFA" w:rsidP="00024BFA">
            <w:pPr>
              <w:pStyle w:val="TAL"/>
            </w:pPr>
            <w:r w:rsidRPr="00034446">
              <w:t xml:space="preserve">                tdd</w:t>
            </w:r>
          </w:p>
        </w:tc>
        <w:tc>
          <w:tcPr>
            <w:tcW w:w="2267" w:type="dxa"/>
          </w:tcPr>
          <w:p w14:paraId="339A7DEE" w14:textId="77777777" w:rsidR="00024BFA" w:rsidRPr="00034446" w:rsidRDefault="00024BFA" w:rsidP="00024BFA">
            <w:pPr>
              <w:pStyle w:val="TAL"/>
            </w:pPr>
            <w:r w:rsidRPr="00034446">
              <w:t>PhysicalCellIdentity of Cell 5</w:t>
            </w:r>
          </w:p>
        </w:tc>
        <w:tc>
          <w:tcPr>
            <w:tcW w:w="1700" w:type="dxa"/>
          </w:tcPr>
          <w:p w14:paraId="48DDDE17" w14:textId="77777777" w:rsidR="00024BFA" w:rsidRPr="00034446" w:rsidRDefault="00024BFA" w:rsidP="00024BFA">
            <w:pPr>
              <w:pStyle w:val="TAL"/>
            </w:pPr>
          </w:p>
        </w:tc>
        <w:tc>
          <w:tcPr>
            <w:tcW w:w="1133" w:type="dxa"/>
          </w:tcPr>
          <w:p w14:paraId="029DEEE7" w14:textId="77777777" w:rsidR="00024BFA" w:rsidRPr="00034446" w:rsidRDefault="00024BFA" w:rsidP="00024BFA">
            <w:pPr>
              <w:pStyle w:val="TAL"/>
            </w:pPr>
            <w:r w:rsidRPr="00034446">
              <w:t>UTRA-TDD</w:t>
            </w:r>
          </w:p>
        </w:tc>
      </w:tr>
      <w:tr w:rsidR="00024BFA" w:rsidRPr="00034446" w14:paraId="3AF57695" w14:textId="77777777">
        <w:tc>
          <w:tcPr>
            <w:tcW w:w="4535" w:type="dxa"/>
          </w:tcPr>
          <w:p w14:paraId="38DA6CF2" w14:textId="77777777" w:rsidR="00024BFA" w:rsidRPr="00034446" w:rsidRDefault="00024BFA" w:rsidP="00024BFA">
            <w:pPr>
              <w:pStyle w:val="TAL"/>
            </w:pPr>
            <w:r w:rsidRPr="00034446">
              <w:t xml:space="preserve">              }</w:t>
            </w:r>
          </w:p>
        </w:tc>
        <w:tc>
          <w:tcPr>
            <w:tcW w:w="2267" w:type="dxa"/>
          </w:tcPr>
          <w:p w14:paraId="2E9254A9" w14:textId="77777777" w:rsidR="00024BFA" w:rsidRPr="00034446" w:rsidRDefault="00024BFA" w:rsidP="00024BFA">
            <w:pPr>
              <w:pStyle w:val="TAL"/>
            </w:pPr>
          </w:p>
        </w:tc>
        <w:tc>
          <w:tcPr>
            <w:tcW w:w="1700" w:type="dxa"/>
          </w:tcPr>
          <w:p w14:paraId="3EC69B94" w14:textId="77777777" w:rsidR="00024BFA" w:rsidRPr="00034446" w:rsidRDefault="00024BFA" w:rsidP="00024BFA">
            <w:pPr>
              <w:pStyle w:val="TAL"/>
            </w:pPr>
          </w:p>
        </w:tc>
        <w:tc>
          <w:tcPr>
            <w:tcW w:w="1133" w:type="dxa"/>
          </w:tcPr>
          <w:p w14:paraId="644B61D8" w14:textId="77777777" w:rsidR="00024BFA" w:rsidRPr="00034446" w:rsidRDefault="00024BFA" w:rsidP="00024BFA">
            <w:pPr>
              <w:pStyle w:val="TAL"/>
            </w:pPr>
          </w:p>
        </w:tc>
      </w:tr>
      <w:tr w:rsidR="00024BFA" w:rsidRPr="00034446" w14:paraId="2AC8D855" w14:textId="77777777">
        <w:tc>
          <w:tcPr>
            <w:tcW w:w="4535" w:type="dxa"/>
          </w:tcPr>
          <w:p w14:paraId="75D3072B" w14:textId="77777777" w:rsidR="00024BFA" w:rsidRPr="00034446" w:rsidRDefault="00024BFA" w:rsidP="00024BFA">
            <w:pPr>
              <w:pStyle w:val="TAL"/>
            </w:pPr>
            <w:r w:rsidRPr="00034446">
              <w:t xml:space="preserve">              cgi-Info[1]</w:t>
            </w:r>
          </w:p>
        </w:tc>
        <w:tc>
          <w:tcPr>
            <w:tcW w:w="2267" w:type="dxa"/>
          </w:tcPr>
          <w:p w14:paraId="3BC7030B" w14:textId="77777777" w:rsidR="00024BFA" w:rsidRPr="00034446" w:rsidRDefault="00024BFA" w:rsidP="00024BFA">
            <w:pPr>
              <w:pStyle w:val="TAL"/>
            </w:pPr>
            <w:r w:rsidRPr="00034446">
              <w:t>Not present</w:t>
            </w:r>
          </w:p>
        </w:tc>
        <w:tc>
          <w:tcPr>
            <w:tcW w:w="1700" w:type="dxa"/>
          </w:tcPr>
          <w:p w14:paraId="5CCC91BD" w14:textId="77777777" w:rsidR="00024BFA" w:rsidRPr="00034446" w:rsidRDefault="00024BFA" w:rsidP="00024BFA">
            <w:pPr>
              <w:pStyle w:val="TAL"/>
            </w:pPr>
          </w:p>
        </w:tc>
        <w:tc>
          <w:tcPr>
            <w:tcW w:w="1133" w:type="dxa"/>
          </w:tcPr>
          <w:p w14:paraId="2EFFEA36" w14:textId="77777777" w:rsidR="00024BFA" w:rsidRPr="00034446" w:rsidRDefault="00024BFA" w:rsidP="00024BFA">
            <w:pPr>
              <w:pStyle w:val="TAL"/>
            </w:pPr>
          </w:p>
        </w:tc>
      </w:tr>
      <w:tr w:rsidR="00024BFA" w:rsidRPr="00034446" w14:paraId="48611214" w14:textId="77777777">
        <w:tc>
          <w:tcPr>
            <w:tcW w:w="4535" w:type="dxa"/>
          </w:tcPr>
          <w:p w14:paraId="76200FFD" w14:textId="77777777" w:rsidR="00024BFA" w:rsidRPr="00034446" w:rsidRDefault="00024BFA" w:rsidP="00024BFA">
            <w:pPr>
              <w:pStyle w:val="TAL"/>
            </w:pPr>
            <w:r w:rsidRPr="00034446">
              <w:t xml:space="preserve">              measResult[1] SEQUENCE {</w:t>
            </w:r>
          </w:p>
        </w:tc>
        <w:tc>
          <w:tcPr>
            <w:tcW w:w="2267" w:type="dxa"/>
          </w:tcPr>
          <w:p w14:paraId="47125851" w14:textId="77777777" w:rsidR="00024BFA" w:rsidRPr="00034446" w:rsidRDefault="00024BFA" w:rsidP="00024BFA">
            <w:pPr>
              <w:pStyle w:val="TAL"/>
            </w:pPr>
          </w:p>
        </w:tc>
        <w:tc>
          <w:tcPr>
            <w:tcW w:w="1700" w:type="dxa"/>
          </w:tcPr>
          <w:p w14:paraId="25D2FB90" w14:textId="77777777" w:rsidR="00024BFA" w:rsidRPr="00034446" w:rsidRDefault="00024BFA" w:rsidP="00024BFA">
            <w:pPr>
              <w:pStyle w:val="TAL"/>
            </w:pPr>
          </w:p>
        </w:tc>
        <w:tc>
          <w:tcPr>
            <w:tcW w:w="1133" w:type="dxa"/>
          </w:tcPr>
          <w:p w14:paraId="2A097883" w14:textId="77777777" w:rsidR="00024BFA" w:rsidRPr="00034446" w:rsidRDefault="00024BFA" w:rsidP="00024BFA">
            <w:pPr>
              <w:pStyle w:val="TAL"/>
            </w:pPr>
          </w:p>
        </w:tc>
      </w:tr>
      <w:tr w:rsidR="00024BFA" w:rsidRPr="00034446" w14:paraId="35130587" w14:textId="77777777">
        <w:tc>
          <w:tcPr>
            <w:tcW w:w="4535" w:type="dxa"/>
          </w:tcPr>
          <w:p w14:paraId="4EFF76F6" w14:textId="77777777" w:rsidR="00024BFA" w:rsidRPr="00034446" w:rsidRDefault="00024BFA" w:rsidP="00024BFA">
            <w:pPr>
              <w:pStyle w:val="TAL"/>
            </w:pPr>
            <w:r w:rsidRPr="00034446">
              <w:t xml:space="preserve">                utra-RSCP</w:t>
            </w:r>
          </w:p>
        </w:tc>
        <w:tc>
          <w:tcPr>
            <w:tcW w:w="2267" w:type="dxa"/>
          </w:tcPr>
          <w:p w14:paraId="39839236" w14:textId="77777777" w:rsidR="00024BFA" w:rsidRPr="00034446" w:rsidRDefault="00024BFA" w:rsidP="00024BFA">
            <w:pPr>
              <w:pStyle w:val="TAL"/>
            </w:pPr>
            <w:r w:rsidRPr="00034446">
              <w:t>(-5..91)</w:t>
            </w:r>
          </w:p>
        </w:tc>
        <w:tc>
          <w:tcPr>
            <w:tcW w:w="1700" w:type="dxa"/>
          </w:tcPr>
          <w:p w14:paraId="078CE91A" w14:textId="77777777" w:rsidR="00024BFA" w:rsidRPr="00034446" w:rsidRDefault="00024BFA" w:rsidP="00024BFA">
            <w:pPr>
              <w:pStyle w:val="TAL"/>
            </w:pPr>
          </w:p>
        </w:tc>
        <w:tc>
          <w:tcPr>
            <w:tcW w:w="1133" w:type="dxa"/>
          </w:tcPr>
          <w:p w14:paraId="43D748DC" w14:textId="77777777" w:rsidR="00024BFA" w:rsidRPr="00034446" w:rsidRDefault="00024BFA" w:rsidP="00024BFA">
            <w:pPr>
              <w:pStyle w:val="TAL"/>
            </w:pPr>
          </w:p>
        </w:tc>
      </w:tr>
      <w:tr w:rsidR="00024BFA" w:rsidRPr="00034446" w14:paraId="1B996AD9" w14:textId="77777777">
        <w:tc>
          <w:tcPr>
            <w:tcW w:w="4535" w:type="dxa"/>
          </w:tcPr>
          <w:p w14:paraId="35C7CB35" w14:textId="77777777" w:rsidR="00024BFA" w:rsidRPr="00034446" w:rsidRDefault="00024BFA" w:rsidP="00024BFA">
            <w:pPr>
              <w:pStyle w:val="TAL"/>
            </w:pPr>
            <w:r w:rsidRPr="00034446">
              <w:t xml:space="preserve">                utra-EcN0</w:t>
            </w:r>
          </w:p>
        </w:tc>
        <w:tc>
          <w:tcPr>
            <w:tcW w:w="2267" w:type="dxa"/>
          </w:tcPr>
          <w:p w14:paraId="4CCB8ED0" w14:textId="77777777" w:rsidR="00024BFA" w:rsidRPr="00034446" w:rsidRDefault="00024BFA" w:rsidP="00024BFA">
            <w:pPr>
              <w:pStyle w:val="TAL"/>
            </w:pPr>
            <w:r w:rsidRPr="00034446">
              <w:t>Not present</w:t>
            </w:r>
          </w:p>
        </w:tc>
        <w:tc>
          <w:tcPr>
            <w:tcW w:w="1700" w:type="dxa"/>
          </w:tcPr>
          <w:p w14:paraId="3832A43E" w14:textId="77777777" w:rsidR="00024BFA" w:rsidRPr="00034446" w:rsidRDefault="00024BFA" w:rsidP="00024BFA">
            <w:pPr>
              <w:pStyle w:val="TAL"/>
            </w:pPr>
          </w:p>
        </w:tc>
        <w:tc>
          <w:tcPr>
            <w:tcW w:w="1133" w:type="dxa"/>
          </w:tcPr>
          <w:p w14:paraId="09D3C0D5" w14:textId="77777777" w:rsidR="00024BFA" w:rsidRPr="00034446" w:rsidRDefault="00024BFA" w:rsidP="00024BFA">
            <w:pPr>
              <w:pStyle w:val="TAL"/>
            </w:pPr>
          </w:p>
        </w:tc>
      </w:tr>
      <w:tr w:rsidR="00024BFA" w:rsidRPr="00034446" w14:paraId="5FC56AC8" w14:textId="77777777">
        <w:tc>
          <w:tcPr>
            <w:tcW w:w="4535" w:type="dxa"/>
          </w:tcPr>
          <w:p w14:paraId="67A4B489" w14:textId="77777777" w:rsidR="00024BFA" w:rsidRPr="00034446" w:rsidRDefault="00024BFA" w:rsidP="00024BFA">
            <w:pPr>
              <w:pStyle w:val="TAL"/>
            </w:pPr>
            <w:r w:rsidRPr="00034446">
              <w:t xml:space="preserve">                additionalSI-Info-r9</w:t>
            </w:r>
          </w:p>
        </w:tc>
        <w:tc>
          <w:tcPr>
            <w:tcW w:w="2267" w:type="dxa"/>
          </w:tcPr>
          <w:p w14:paraId="34AEE455" w14:textId="77777777" w:rsidR="00024BFA" w:rsidRPr="00034446" w:rsidRDefault="00024BFA" w:rsidP="00024BFA">
            <w:pPr>
              <w:pStyle w:val="TAL"/>
            </w:pPr>
            <w:r w:rsidRPr="00034446">
              <w:t>Not present</w:t>
            </w:r>
          </w:p>
        </w:tc>
        <w:tc>
          <w:tcPr>
            <w:tcW w:w="1700" w:type="dxa"/>
          </w:tcPr>
          <w:p w14:paraId="347A4E52" w14:textId="77777777" w:rsidR="00024BFA" w:rsidRPr="00034446" w:rsidRDefault="00024BFA" w:rsidP="00024BFA">
            <w:pPr>
              <w:pStyle w:val="TAL"/>
            </w:pPr>
          </w:p>
        </w:tc>
        <w:tc>
          <w:tcPr>
            <w:tcW w:w="1133" w:type="dxa"/>
          </w:tcPr>
          <w:p w14:paraId="531B7787" w14:textId="77777777" w:rsidR="00024BFA" w:rsidRPr="00034446" w:rsidRDefault="00024BFA" w:rsidP="00024BFA">
            <w:pPr>
              <w:pStyle w:val="TAL"/>
            </w:pPr>
          </w:p>
        </w:tc>
      </w:tr>
      <w:tr w:rsidR="00024BFA" w:rsidRPr="00034446" w14:paraId="22B4B4A5" w14:textId="77777777">
        <w:tc>
          <w:tcPr>
            <w:tcW w:w="4535" w:type="dxa"/>
          </w:tcPr>
          <w:p w14:paraId="339E5459" w14:textId="77777777" w:rsidR="00024BFA" w:rsidRPr="00034446" w:rsidRDefault="00024BFA" w:rsidP="00024BFA">
            <w:pPr>
              <w:pStyle w:val="TAL"/>
            </w:pPr>
            <w:r w:rsidRPr="00034446">
              <w:t xml:space="preserve">              }</w:t>
            </w:r>
          </w:p>
        </w:tc>
        <w:tc>
          <w:tcPr>
            <w:tcW w:w="2267" w:type="dxa"/>
          </w:tcPr>
          <w:p w14:paraId="5C169E11" w14:textId="77777777" w:rsidR="00024BFA" w:rsidRPr="00034446" w:rsidRDefault="00024BFA" w:rsidP="00024BFA">
            <w:pPr>
              <w:pStyle w:val="TAL"/>
            </w:pPr>
          </w:p>
        </w:tc>
        <w:tc>
          <w:tcPr>
            <w:tcW w:w="1700" w:type="dxa"/>
          </w:tcPr>
          <w:p w14:paraId="6ABAD3CE" w14:textId="77777777" w:rsidR="00024BFA" w:rsidRPr="00034446" w:rsidRDefault="00024BFA" w:rsidP="00024BFA">
            <w:pPr>
              <w:pStyle w:val="TAL"/>
            </w:pPr>
          </w:p>
        </w:tc>
        <w:tc>
          <w:tcPr>
            <w:tcW w:w="1133" w:type="dxa"/>
          </w:tcPr>
          <w:p w14:paraId="1C5C79AD" w14:textId="77777777" w:rsidR="00024BFA" w:rsidRPr="00034446" w:rsidRDefault="00024BFA" w:rsidP="00024BFA">
            <w:pPr>
              <w:pStyle w:val="TAL"/>
            </w:pPr>
          </w:p>
        </w:tc>
      </w:tr>
      <w:tr w:rsidR="00024BFA" w:rsidRPr="00034446" w14:paraId="649C258D" w14:textId="77777777">
        <w:tc>
          <w:tcPr>
            <w:tcW w:w="4535" w:type="dxa"/>
          </w:tcPr>
          <w:p w14:paraId="0982ECC5" w14:textId="77777777" w:rsidR="00024BFA" w:rsidRPr="00034446" w:rsidRDefault="00024BFA" w:rsidP="00024BFA">
            <w:pPr>
              <w:pStyle w:val="TAL"/>
            </w:pPr>
            <w:r w:rsidRPr="00034446">
              <w:t xml:space="preserve">            }</w:t>
            </w:r>
          </w:p>
        </w:tc>
        <w:tc>
          <w:tcPr>
            <w:tcW w:w="2267" w:type="dxa"/>
          </w:tcPr>
          <w:p w14:paraId="7EC1F856" w14:textId="77777777" w:rsidR="00024BFA" w:rsidRPr="00034446" w:rsidRDefault="00024BFA" w:rsidP="00024BFA">
            <w:pPr>
              <w:pStyle w:val="TAL"/>
            </w:pPr>
          </w:p>
        </w:tc>
        <w:tc>
          <w:tcPr>
            <w:tcW w:w="1700" w:type="dxa"/>
          </w:tcPr>
          <w:p w14:paraId="7260F2FA" w14:textId="77777777" w:rsidR="00024BFA" w:rsidRPr="00034446" w:rsidRDefault="00024BFA" w:rsidP="00024BFA">
            <w:pPr>
              <w:pStyle w:val="TAL"/>
            </w:pPr>
          </w:p>
        </w:tc>
        <w:tc>
          <w:tcPr>
            <w:tcW w:w="1133" w:type="dxa"/>
          </w:tcPr>
          <w:p w14:paraId="0C5644DA" w14:textId="77777777" w:rsidR="00024BFA" w:rsidRPr="00034446" w:rsidRDefault="00024BFA" w:rsidP="00024BFA">
            <w:pPr>
              <w:pStyle w:val="TAL"/>
            </w:pPr>
          </w:p>
        </w:tc>
      </w:tr>
      <w:tr w:rsidR="00024BFA" w:rsidRPr="00034446" w14:paraId="41216ABD" w14:textId="77777777">
        <w:tc>
          <w:tcPr>
            <w:tcW w:w="4535" w:type="dxa"/>
          </w:tcPr>
          <w:p w14:paraId="55598191" w14:textId="77777777" w:rsidR="00024BFA" w:rsidRPr="00034446" w:rsidRDefault="00024BFA" w:rsidP="00024BFA">
            <w:pPr>
              <w:pStyle w:val="TAL"/>
            </w:pPr>
            <w:r w:rsidRPr="00034446">
              <w:t xml:space="preserve">          }</w:t>
            </w:r>
          </w:p>
        </w:tc>
        <w:tc>
          <w:tcPr>
            <w:tcW w:w="2267" w:type="dxa"/>
          </w:tcPr>
          <w:p w14:paraId="65CC6E5E" w14:textId="77777777" w:rsidR="00024BFA" w:rsidRPr="00034446" w:rsidRDefault="00024BFA" w:rsidP="00024BFA">
            <w:pPr>
              <w:pStyle w:val="TAL"/>
            </w:pPr>
          </w:p>
        </w:tc>
        <w:tc>
          <w:tcPr>
            <w:tcW w:w="1700" w:type="dxa"/>
          </w:tcPr>
          <w:p w14:paraId="6EB2EC0E" w14:textId="77777777" w:rsidR="00024BFA" w:rsidRPr="00034446" w:rsidRDefault="00024BFA" w:rsidP="00024BFA">
            <w:pPr>
              <w:pStyle w:val="TAL"/>
            </w:pPr>
          </w:p>
        </w:tc>
        <w:tc>
          <w:tcPr>
            <w:tcW w:w="1133" w:type="dxa"/>
          </w:tcPr>
          <w:p w14:paraId="6116C21B" w14:textId="77777777" w:rsidR="00024BFA" w:rsidRPr="00034446" w:rsidRDefault="00024BFA" w:rsidP="00024BFA">
            <w:pPr>
              <w:pStyle w:val="TAL"/>
            </w:pPr>
          </w:p>
        </w:tc>
      </w:tr>
      <w:tr w:rsidR="00024BFA" w:rsidRPr="00034446" w14:paraId="2F7217D7" w14:textId="77777777">
        <w:tc>
          <w:tcPr>
            <w:tcW w:w="4535" w:type="dxa"/>
          </w:tcPr>
          <w:p w14:paraId="3A08A1D6" w14:textId="77777777" w:rsidR="00024BFA" w:rsidRPr="00034446" w:rsidRDefault="00024BFA" w:rsidP="00024BFA">
            <w:pPr>
              <w:pStyle w:val="TAL"/>
            </w:pPr>
            <w:r w:rsidRPr="00034446">
              <w:t xml:space="preserve">          </w:t>
            </w:r>
            <w:r w:rsidRPr="00034446">
              <w:rPr>
                <w:rFonts w:eastAsia="SimSun"/>
                <w:lang w:eastAsia="zh-CN"/>
              </w:rPr>
              <w:t>measResultForECID-r9</w:t>
            </w:r>
          </w:p>
        </w:tc>
        <w:tc>
          <w:tcPr>
            <w:tcW w:w="2267" w:type="dxa"/>
          </w:tcPr>
          <w:p w14:paraId="78356C06" w14:textId="77777777" w:rsidR="00024BFA" w:rsidRPr="00034446" w:rsidRDefault="00024BFA" w:rsidP="00024BFA">
            <w:pPr>
              <w:pStyle w:val="TAL"/>
              <w:rPr>
                <w:rFonts w:eastAsia="SimSun"/>
                <w:lang w:eastAsia="zh-CN"/>
              </w:rPr>
            </w:pPr>
            <w:r w:rsidRPr="00034446">
              <w:t>Not present</w:t>
            </w:r>
          </w:p>
        </w:tc>
        <w:tc>
          <w:tcPr>
            <w:tcW w:w="1700" w:type="dxa"/>
          </w:tcPr>
          <w:p w14:paraId="347E27DA" w14:textId="77777777" w:rsidR="00024BFA" w:rsidRPr="00034446" w:rsidRDefault="00024BFA" w:rsidP="00024BFA">
            <w:pPr>
              <w:pStyle w:val="TAL"/>
              <w:rPr>
                <w:rFonts w:eastAsia="SimSun"/>
                <w:lang w:eastAsia="zh-CN"/>
              </w:rPr>
            </w:pPr>
          </w:p>
        </w:tc>
        <w:tc>
          <w:tcPr>
            <w:tcW w:w="1133" w:type="dxa"/>
          </w:tcPr>
          <w:p w14:paraId="66CBB1D5" w14:textId="77777777" w:rsidR="00024BFA" w:rsidRPr="00034446" w:rsidRDefault="00024BFA" w:rsidP="00024BFA">
            <w:pPr>
              <w:pStyle w:val="TAL"/>
            </w:pPr>
          </w:p>
        </w:tc>
      </w:tr>
      <w:tr w:rsidR="00024BFA" w:rsidRPr="00034446" w14:paraId="5F5D8CFB" w14:textId="77777777">
        <w:tc>
          <w:tcPr>
            <w:tcW w:w="4535" w:type="dxa"/>
          </w:tcPr>
          <w:p w14:paraId="47095651" w14:textId="77777777" w:rsidR="00024BFA" w:rsidRPr="00034446" w:rsidRDefault="00024BFA" w:rsidP="00024BFA">
            <w:pPr>
              <w:pStyle w:val="TAL"/>
            </w:pPr>
            <w:r w:rsidRPr="00034446">
              <w:t xml:space="preserve">          </w:t>
            </w:r>
            <w:r w:rsidRPr="00034446">
              <w:rPr>
                <w:lang w:eastAsia="zh-CN"/>
              </w:rPr>
              <w:t>locationInfo-r10</w:t>
            </w:r>
          </w:p>
        </w:tc>
        <w:tc>
          <w:tcPr>
            <w:tcW w:w="2267" w:type="dxa"/>
          </w:tcPr>
          <w:p w14:paraId="4C4138A4" w14:textId="77777777" w:rsidR="00024BFA" w:rsidRPr="00034446" w:rsidRDefault="00024BFA" w:rsidP="00024BFA">
            <w:pPr>
              <w:pStyle w:val="TAL"/>
              <w:rPr>
                <w:lang w:eastAsia="zh-CN"/>
              </w:rPr>
            </w:pPr>
            <w:r w:rsidRPr="00034446">
              <w:t>Not present</w:t>
            </w:r>
          </w:p>
        </w:tc>
        <w:tc>
          <w:tcPr>
            <w:tcW w:w="1700" w:type="dxa"/>
          </w:tcPr>
          <w:p w14:paraId="7D26D5E6" w14:textId="77777777" w:rsidR="00024BFA" w:rsidRPr="00034446" w:rsidRDefault="00024BFA" w:rsidP="00024BFA">
            <w:pPr>
              <w:pStyle w:val="TAL"/>
              <w:rPr>
                <w:lang w:eastAsia="zh-CN"/>
              </w:rPr>
            </w:pPr>
          </w:p>
        </w:tc>
        <w:tc>
          <w:tcPr>
            <w:tcW w:w="1133" w:type="dxa"/>
          </w:tcPr>
          <w:p w14:paraId="55E8CF17" w14:textId="77777777" w:rsidR="00024BFA" w:rsidRPr="00034446" w:rsidRDefault="00024BFA" w:rsidP="00024BFA">
            <w:pPr>
              <w:pStyle w:val="TAL"/>
              <w:rPr>
                <w:lang w:eastAsia="zh-CN"/>
              </w:rPr>
            </w:pPr>
          </w:p>
        </w:tc>
      </w:tr>
      <w:tr w:rsidR="00024BFA" w:rsidRPr="00034446" w14:paraId="7FCF8513" w14:textId="77777777">
        <w:tc>
          <w:tcPr>
            <w:tcW w:w="4535" w:type="dxa"/>
          </w:tcPr>
          <w:p w14:paraId="22F65B0B" w14:textId="77777777" w:rsidR="00024BFA" w:rsidRPr="00034446" w:rsidRDefault="00024BFA" w:rsidP="00024BFA">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600F7103" w14:textId="77777777" w:rsidR="00024BFA" w:rsidRPr="00034446" w:rsidRDefault="00024BFA" w:rsidP="00024BFA">
            <w:pPr>
              <w:pStyle w:val="TAL"/>
              <w:rPr>
                <w:rFonts w:eastAsia="SimSun"/>
                <w:lang w:eastAsia="zh-CN"/>
              </w:rPr>
            </w:pPr>
            <w:r w:rsidRPr="00034446">
              <w:t>Not present</w:t>
            </w:r>
          </w:p>
        </w:tc>
        <w:tc>
          <w:tcPr>
            <w:tcW w:w="1700" w:type="dxa"/>
          </w:tcPr>
          <w:p w14:paraId="4B6F6CE3" w14:textId="77777777" w:rsidR="00024BFA" w:rsidRPr="00034446" w:rsidRDefault="00024BFA" w:rsidP="00024BFA">
            <w:pPr>
              <w:pStyle w:val="TAL"/>
              <w:rPr>
                <w:rFonts w:eastAsia="SimSun"/>
                <w:lang w:eastAsia="zh-CN"/>
              </w:rPr>
            </w:pPr>
          </w:p>
        </w:tc>
        <w:tc>
          <w:tcPr>
            <w:tcW w:w="1133" w:type="dxa"/>
          </w:tcPr>
          <w:p w14:paraId="0CB1106B" w14:textId="77777777" w:rsidR="00024BFA" w:rsidRPr="00034446" w:rsidRDefault="00024BFA" w:rsidP="00024BFA">
            <w:pPr>
              <w:pStyle w:val="TAL"/>
            </w:pPr>
          </w:p>
        </w:tc>
      </w:tr>
      <w:tr w:rsidR="00024BFA" w:rsidRPr="00034446" w14:paraId="2D9D35AE" w14:textId="77777777">
        <w:tc>
          <w:tcPr>
            <w:tcW w:w="4535" w:type="dxa"/>
          </w:tcPr>
          <w:p w14:paraId="5731308C" w14:textId="77777777" w:rsidR="00024BFA" w:rsidRPr="00034446" w:rsidRDefault="00024BFA" w:rsidP="00024BFA">
            <w:pPr>
              <w:pStyle w:val="TAL"/>
            </w:pPr>
            <w:r w:rsidRPr="00034446">
              <w:t xml:space="preserve">        }</w:t>
            </w:r>
          </w:p>
        </w:tc>
        <w:tc>
          <w:tcPr>
            <w:tcW w:w="2267" w:type="dxa"/>
          </w:tcPr>
          <w:p w14:paraId="15205470" w14:textId="77777777" w:rsidR="00024BFA" w:rsidRPr="00034446" w:rsidRDefault="00024BFA" w:rsidP="00024BFA">
            <w:pPr>
              <w:pStyle w:val="TAL"/>
            </w:pPr>
          </w:p>
        </w:tc>
        <w:tc>
          <w:tcPr>
            <w:tcW w:w="1700" w:type="dxa"/>
          </w:tcPr>
          <w:p w14:paraId="1453FD8B" w14:textId="77777777" w:rsidR="00024BFA" w:rsidRPr="00034446" w:rsidRDefault="00024BFA" w:rsidP="00024BFA">
            <w:pPr>
              <w:pStyle w:val="TAL"/>
            </w:pPr>
          </w:p>
        </w:tc>
        <w:tc>
          <w:tcPr>
            <w:tcW w:w="1133" w:type="dxa"/>
          </w:tcPr>
          <w:p w14:paraId="75328174" w14:textId="77777777" w:rsidR="00024BFA" w:rsidRPr="00034446" w:rsidRDefault="00024BFA" w:rsidP="00024BFA">
            <w:pPr>
              <w:pStyle w:val="TAL"/>
            </w:pPr>
          </w:p>
        </w:tc>
      </w:tr>
      <w:tr w:rsidR="00024BFA" w:rsidRPr="00034446" w14:paraId="0D70A995" w14:textId="77777777">
        <w:tc>
          <w:tcPr>
            <w:tcW w:w="4535" w:type="dxa"/>
          </w:tcPr>
          <w:p w14:paraId="0321157A" w14:textId="77777777" w:rsidR="00024BFA" w:rsidRPr="00034446" w:rsidRDefault="00024BFA" w:rsidP="00024BFA">
            <w:pPr>
              <w:pStyle w:val="TAL"/>
            </w:pPr>
            <w:r w:rsidRPr="00034446">
              <w:t xml:space="preserve">      }</w:t>
            </w:r>
          </w:p>
        </w:tc>
        <w:tc>
          <w:tcPr>
            <w:tcW w:w="2267" w:type="dxa"/>
          </w:tcPr>
          <w:p w14:paraId="2741A4D1" w14:textId="77777777" w:rsidR="00024BFA" w:rsidRPr="00034446" w:rsidRDefault="00024BFA" w:rsidP="00024BFA">
            <w:pPr>
              <w:pStyle w:val="TAL"/>
            </w:pPr>
          </w:p>
        </w:tc>
        <w:tc>
          <w:tcPr>
            <w:tcW w:w="1700" w:type="dxa"/>
          </w:tcPr>
          <w:p w14:paraId="1C5CA1F3" w14:textId="77777777" w:rsidR="00024BFA" w:rsidRPr="00034446" w:rsidRDefault="00024BFA" w:rsidP="00024BFA">
            <w:pPr>
              <w:pStyle w:val="TAL"/>
            </w:pPr>
          </w:p>
        </w:tc>
        <w:tc>
          <w:tcPr>
            <w:tcW w:w="1133" w:type="dxa"/>
          </w:tcPr>
          <w:p w14:paraId="28BD9E5A" w14:textId="77777777" w:rsidR="00024BFA" w:rsidRPr="00034446" w:rsidRDefault="00024BFA" w:rsidP="00024BFA">
            <w:pPr>
              <w:pStyle w:val="TAL"/>
            </w:pPr>
          </w:p>
        </w:tc>
      </w:tr>
      <w:tr w:rsidR="00024BFA" w:rsidRPr="00034446" w14:paraId="7A3FDC60" w14:textId="77777777">
        <w:tc>
          <w:tcPr>
            <w:tcW w:w="4535" w:type="dxa"/>
          </w:tcPr>
          <w:p w14:paraId="36266629" w14:textId="77777777" w:rsidR="00024BFA" w:rsidRPr="00034446" w:rsidRDefault="00024BFA" w:rsidP="00024BFA">
            <w:pPr>
              <w:pStyle w:val="TAL"/>
            </w:pPr>
            <w:r w:rsidRPr="00034446">
              <w:t xml:space="preserve">    }</w:t>
            </w:r>
          </w:p>
        </w:tc>
        <w:tc>
          <w:tcPr>
            <w:tcW w:w="2267" w:type="dxa"/>
          </w:tcPr>
          <w:p w14:paraId="7A2A1319" w14:textId="77777777" w:rsidR="00024BFA" w:rsidRPr="00034446" w:rsidRDefault="00024BFA" w:rsidP="00024BFA">
            <w:pPr>
              <w:pStyle w:val="TAL"/>
            </w:pPr>
          </w:p>
        </w:tc>
        <w:tc>
          <w:tcPr>
            <w:tcW w:w="1700" w:type="dxa"/>
          </w:tcPr>
          <w:p w14:paraId="3B2BAEFA" w14:textId="77777777" w:rsidR="00024BFA" w:rsidRPr="00034446" w:rsidRDefault="00024BFA" w:rsidP="00024BFA">
            <w:pPr>
              <w:pStyle w:val="TAL"/>
            </w:pPr>
          </w:p>
        </w:tc>
        <w:tc>
          <w:tcPr>
            <w:tcW w:w="1133" w:type="dxa"/>
          </w:tcPr>
          <w:p w14:paraId="15E48144" w14:textId="77777777" w:rsidR="00024BFA" w:rsidRPr="00034446" w:rsidRDefault="00024BFA" w:rsidP="00024BFA">
            <w:pPr>
              <w:pStyle w:val="TAL"/>
            </w:pPr>
          </w:p>
        </w:tc>
      </w:tr>
      <w:tr w:rsidR="00024BFA" w:rsidRPr="00034446" w14:paraId="72172DB8" w14:textId="77777777">
        <w:tc>
          <w:tcPr>
            <w:tcW w:w="4535" w:type="dxa"/>
          </w:tcPr>
          <w:p w14:paraId="7EF6446F" w14:textId="77777777" w:rsidR="00024BFA" w:rsidRPr="00034446" w:rsidRDefault="00024BFA" w:rsidP="00024BFA">
            <w:pPr>
              <w:pStyle w:val="TAL"/>
            </w:pPr>
            <w:r w:rsidRPr="00034446">
              <w:t xml:space="preserve">  }</w:t>
            </w:r>
          </w:p>
        </w:tc>
        <w:tc>
          <w:tcPr>
            <w:tcW w:w="2267" w:type="dxa"/>
          </w:tcPr>
          <w:p w14:paraId="48AC5660" w14:textId="77777777" w:rsidR="00024BFA" w:rsidRPr="00034446" w:rsidRDefault="00024BFA" w:rsidP="00024BFA">
            <w:pPr>
              <w:pStyle w:val="TAL"/>
            </w:pPr>
          </w:p>
        </w:tc>
        <w:tc>
          <w:tcPr>
            <w:tcW w:w="1700" w:type="dxa"/>
          </w:tcPr>
          <w:p w14:paraId="167A8B0D" w14:textId="77777777" w:rsidR="00024BFA" w:rsidRPr="00034446" w:rsidRDefault="00024BFA" w:rsidP="00024BFA">
            <w:pPr>
              <w:pStyle w:val="TAL"/>
            </w:pPr>
          </w:p>
        </w:tc>
        <w:tc>
          <w:tcPr>
            <w:tcW w:w="1133" w:type="dxa"/>
          </w:tcPr>
          <w:p w14:paraId="763533F5" w14:textId="77777777" w:rsidR="00024BFA" w:rsidRPr="00034446" w:rsidRDefault="00024BFA" w:rsidP="00024BFA">
            <w:pPr>
              <w:pStyle w:val="TAL"/>
            </w:pPr>
          </w:p>
        </w:tc>
      </w:tr>
      <w:tr w:rsidR="00024BFA" w:rsidRPr="00034446" w14:paraId="0BE78A1F" w14:textId="77777777">
        <w:tc>
          <w:tcPr>
            <w:tcW w:w="4535" w:type="dxa"/>
          </w:tcPr>
          <w:p w14:paraId="7E41E573" w14:textId="77777777" w:rsidR="00024BFA" w:rsidRPr="00034446" w:rsidRDefault="00024BFA" w:rsidP="00024BFA">
            <w:pPr>
              <w:pStyle w:val="TAL"/>
            </w:pPr>
            <w:r w:rsidRPr="00034446">
              <w:t>}</w:t>
            </w:r>
          </w:p>
        </w:tc>
        <w:tc>
          <w:tcPr>
            <w:tcW w:w="2267" w:type="dxa"/>
          </w:tcPr>
          <w:p w14:paraId="410C657D" w14:textId="77777777" w:rsidR="00024BFA" w:rsidRPr="00034446" w:rsidRDefault="00024BFA" w:rsidP="00024BFA">
            <w:pPr>
              <w:pStyle w:val="TAL"/>
            </w:pPr>
          </w:p>
        </w:tc>
        <w:tc>
          <w:tcPr>
            <w:tcW w:w="1700" w:type="dxa"/>
          </w:tcPr>
          <w:p w14:paraId="139E37DE" w14:textId="77777777" w:rsidR="00024BFA" w:rsidRPr="00034446" w:rsidRDefault="00024BFA" w:rsidP="00024BFA">
            <w:pPr>
              <w:pStyle w:val="TAL"/>
            </w:pPr>
          </w:p>
        </w:tc>
        <w:tc>
          <w:tcPr>
            <w:tcW w:w="1133" w:type="dxa"/>
          </w:tcPr>
          <w:p w14:paraId="37D1EFC1" w14:textId="77777777" w:rsidR="00024BFA" w:rsidRPr="00034446" w:rsidRDefault="00024BFA" w:rsidP="00024BFA">
            <w:pPr>
              <w:pStyle w:val="TAL"/>
            </w:pPr>
          </w:p>
        </w:tc>
      </w:tr>
    </w:tbl>
    <w:p w14:paraId="4CAA73EB" w14:textId="77777777" w:rsidR="00024BFA" w:rsidRPr="00034446" w:rsidRDefault="00024BFA" w:rsidP="00024BF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024BFA" w:rsidRPr="00034446" w14:paraId="5F0BC6D7" w14:textId="77777777">
        <w:trPr>
          <w:jc w:val="center"/>
        </w:trPr>
        <w:tc>
          <w:tcPr>
            <w:tcW w:w="1701" w:type="dxa"/>
          </w:tcPr>
          <w:p w14:paraId="422DE21A" w14:textId="77777777" w:rsidR="00024BFA" w:rsidRPr="00034446" w:rsidRDefault="00024BFA" w:rsidP="00024BFA">
            <w:pPr>
              <w:pStyle w:val="TAH"/>
            </w:pPr>
            <w:r w:rsidRPr="00034446">
              <w:t>Condition</w:t>
            </w:r>
          </w:p>
        </w:tc>
        <w:tc>
          <w:tcPr>
            <w:tcW w:w="7229" w:type="dxa"/>
          </w:tcPr>
          <w:p w14:paraId="7547D037" w14:textId="77777777" w:rsidR="00024BFA" w:rsidRPr="00034446" w:rsidRDefault="00024BFA" w:rsidP="00024BFA">
            <w:pPr>
              <w:pStyle w:val="TAH"/>
            </w:pPr>
            <w:r w:rsidRPr="00034446">
              <w:t>Explanation</w:t>
            </w:r>
          </w:p>
        </w:tc>
      </w:tr>
      <w:tr w:rsidR="00024BFA" w:rsidRPr="00034446" w14:paraId="3A49B08A" w14:textId="77777777">
        <w:trPr>
          <w:jc w:val="center"/>
        </w:trPr>
        <w:tc>
          <w:tcPr>
            <w:tcW w:w="1701" w:type="dxa"/>
          </w:tcPr>
          <w:p w14:paraId="61D7FF7E" w14:textId="77777777" w:rsidR="00024BFA" w:rsidRPr="00034446" w:rsidRDefault="00024BFA" w:rsidP="00024BFA">
            <w:pPr>
              <w:pStyle w:val="TAL"/>
            </w:pPr>
            <w:r w:rsidRPr="00034446">
              <w:t>UTRA-FDD</w:t>
            </w:r>
          </w:p>
        </w:tc>
        <w:tc>
          <w:tcPr>
            <w:tcW w:w="7229" w:type="dxa"/>
          </w:tcPr>
          <w:p w14:paraId="3671795D" w14:textId="77777777" w:rsidR="00024BFA" w:rsidRPr="00034446" w:rsidRDefault="00024BFA" w:rsidP="00024BFA">
            <w:pPr>
              <w:pStyle w:val="TAL"/>
            </w:pPr>
            <w:r w:rsidRPr="00034446">
              <w:t>UTRA FDD cell environment</w:t>
            </w:r>
          </w:p>
        </w:tc>
      </w:tr>
      <w:tr w:rsidR="00024BFA" w:rsidRPr="00034446" w14:paraId="48600E9B" w14:textId="77777777">
        <w:trPr>
          <w:jc w:val="center"/>
        </w:trPr>
        <w:tc>
          <w:tcPr>
            <w:tcW w:w="1701" w:type="dxa"/>
          </w:tcPr>
          <w:p w14:paraId="38066A1C" w14:textId="77777777" w:rsidR="00024BFA" w:rsidRPr="00034446" w:rsidRDefault="00024BFA" w:rsidP="00024BFA">
            <w:pPr>
              <w:pStyle w:val="TAL"/>
            </w:pPr>
            <w:r w:rsidRPr="00034446">
              <w:t>UTRA-TDD</w:t>
            </w:r>
          </w:p>
        </w:tc>
        <w:tc>
          <w:tcPr>
            <w:tcW w:w="7229" w:type="dxa"/>
          </w:tcPr>
          <w:p w14:paraId="6921950D" w14:textId="77777777" w:rsidR="00024BFA" w:rsidRPr="00034446" w:rsidRDefault="00024BFA" w:rsidP="00024BFA">
            <w:pPr>
              <w:pStyle w:val="TAL"/>
            </w:pPr>
            <w:r w:rsidRPr="00034446">
              <w:t>UTRA TDD cell environment</w:t>
            </w:r>
          </w:p>
        </w:tc>
      </w:tr>
    </w:tbl>
    <w:p w14:paraId="281D25F4" w14:textId="77777777" w:rsidR="00024BFA" w:rsidRPr="00034446" w:rsidRDefault="00024BFA" w:rsidP="00024BFA"/>
    <w:p w14:paraId="0145CCB9" w14:textId="77777777" w:rsidR="00024BFA" w:rsidRPr="00034446" w:rsidRDefault="00024BFA" w:rsidP="00024BFA">
      <w:pPr>
        <w:pStyle w:val="TH"/>
      </w:pPr>
      <w:r w:rsidRPr="00034446">
        <w:t xml:space="preserve">Table 13.4.3.7.3.3-6: </w:t>
      </w:r>
      <w:r w:rsidRPr="00034446">
        <w:rPr>
          <w:i/>
        </w:rPr>
        <w:t>UECapabilityEnquiry</w:t>
      </w:r>
      <w:r w:rsidRPr="00034446">
        <w:t xml:space="preserve"> (step 20, Table 13.4.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344D32FD" w14:textId="77777777">
        <w:tc>
          <w:tcPr>
            <w:tcW w:w="9635" w:type="dxa"/>
            <w:gridSpan w:val="4"/>
          </w:tcPr>
          <w:p w14:paraId="6DCB88D5" w14:textId="77777777" w:rsidR="00024BFA" w:rsidRPr="00034446" w:rsidRDefault="00024BFA" w:rsidP="00024BFA">
            <w:pPr>
              <w:pStyle w:val="TAL"/>
            </w:pPr>
            <w:r w:rsidRPr="00034446">
              <w:t>Derivation Path: 36.508, Table 4.6.1-22</w:t>
            </w:r>
          </w:p>
        </w:tc>
      </w:tr>
      <w:tr w:rsidR="00024BFA" w:rsidRPr="00034446" w14:paraId="2D97A079" w14:textId="77777777">
        <w:tc>
          <w:tcPr>
            <w:tcW w:w="4535" w:type="dxa"/>
          </w:tcPr>
          <w:p w14:paraId="10A9F09A" w14:textId="77777777" w:rsidR="00024BFA" w:rsidRPr="00034446" w:rsidRDefault="00024BFA" w:rsidP="00024BFA">
            <w:pPr>
              <w:pStyle w:val="TAH"/>
            </w:pPr>
            <w:r w:rsidRPr="00034446">
              <w:t>Information Element</w:t>
            </w:r>
          </w:p>
        </w:tc>
        <w:tc>
          <w:tcPr>
            <w:tcW w:w="2267" w:type="dxa"/>
          </w:tcPr>
          <w:p w14:paraId="627FEB81" w14:textId="77777777" w:rsidR="00024BFA" w:rsidRPr="00034446" w:rsidRDefault="00024BFA" w:rsidP="00024BFA">
            <w:pPr>
              <w:pStyle w:val="TAH"/>
            </w:pPr>
            <w:r w:rsidRPr="00034446">
              <w:t>Value/remark</w:t>
            </w:r>
          </w:p>
        </w:tc>
        <w:tc>
          <w:tcPr>
            <w:tcW w:w="1700" w:type="dxa"/>
          </w:tcPr>
          <w:p w14:paraId="607AB078" w14:textId="77777777" w:rsidR="00024BFA" w:rsidRPr="00034446" w:rsidRDefault="00024BFA" w:rsidP="00024BFA">
            <w:pPr>
              <w:pStyle w:val="TAH"/>
            </w:pPr>
            <w:r w:rsidRPr="00034446">
              <w:t>Comment</w:t>
            </w:r>
          </w:p>
        </w:tc>
        <w:tc>
          <w:tcPr>
            <w:tcW w:w="1133" w:type="dxa"/>
          </w:tcPr>
          <w:p w14:paraId="5DD0C80E" w14:textId="77777777" w:rsidR="00024BFA" w:rsidRPr="00034446" w:rsidRDefault="00024BFA" w:rsidP="00024BFA">
            <w:pPr>
              <w:pStyle w:val="TAH"/>
            </w:pPr>
            <w:r w:rsidRPr="00034446">
              <w:t>Condition</w:t>
            </w:r>
          </w:p>
        </w:tc>
      </w:tr>
      <w:tr w:rsidR="00024BFA" w:rsidRPr="00034446" w14:paraId="5021C591" w14:textId="77777777">
        <w:tc>
          <w:tcPr>
            <w:tcW w:w="4535" w:type="dxa"/>
          </w:tcPr>
          <w:p w14:paraId="2CF3FE33" w14:textId="77777777" w:rsidR="00024BFA" w:rsidRPr="00034446" w:rsidRDefault="00024BFA" w:rsidP="00024BFA">
            <w:pPr>
              <w:pStyle w:val="TAL"/>
            </w:pPr>
            <w:r w:rsidRPr="00034446">
              <w:t>UECapabilityEnquiry ::= SEQUENCE {</w:t>
            </w:r>
          </w:p>
        </w:tc>
        <w:tc>
          <w:tcPr>
            <w:tcW w:w="2267" w:type="dxa"/>
          </w:tcPr>
          <w:p w14:paraId="276BC5DE" w14:textId="77777777" w:rsidR="00024BFA" w:rsidRPr="00034446" w:rsidRDefault="00024BFA" w:rsidP="00024BFA">
            <w:pPr>
              <w:pStyle w:val="TAL"/>
            </w:pPr>
          </w:p>
        </w:tc>
        <w:tc>
          <w:tcPr>
            <w:tcW w:w="1700" w:type="dxa"/>
          </w:tcPr>
          <w:p w14:paraId="6C92993B" w14:textId="77777777" w:rsidR="00024BFA" w:rsidRPr="00034446" w:rsidRDefault="00024BFA" w:rsidP="00024BFA">
            <w:pPr>
              <w:pStyle w:val="TAL"/>
            </w:pPr>
          </w:p>
        </w:tc>
        <w:tc>
          <w:tcPr>
            <w:tcW w:w="1133" w:type="dxa"/>
          </w:tcPr>
          <w:p w14:paraId="4F0D667E" w14:textId="77777777" w:rsidR="00024BFA" w:rsidRPr="00034446" w:rsidRDefault="00024BFA" w:rsidP="00024BFA">
            <w:pPr>
              <w:pStyle w:val="TAL"/>
            </w:pPr>
          </w:p>
        </w:tc>
      </w:tr>
      <w:tr w:rsidR="00024BFA" w:rsidRPr="00034446" w14:paraId="7CDC8A24" w14:textId="77777777">
        <w:tc>
          <w:tcPr>
            <w:tcW w:w="4535" w:type="dxa"/>
          </w:tcPr>
          <w:p w14:paraId="3AA524B1" w14:textId="77777777" w:rsidR="00024BFA" w:rsidRPr="00034446" w:rsidRDefault="00024BFA" w:rsidP="00024BFA">
            <w:pPr>
              <w:pStyle w:val="TAL"/>
            </w:pPr>
            <w:r w:rsidRPr="00034446">
              <w:t xml:space="preserve">  criticalExtensions CHOICE {</w:t>
            </w:r>
          </w:p>
        </w:tc>
        <w:tc>
          <w:tcPr>
            <w:tcW w:w="2267" w:type="dxa"/>
          </w:tcPr>
          <w:p w14:paraId="6C7D6C0C" w14:textId="77777777" w:rsidR="00024BFA" w:rsidRPr="00034446" w:rsidRDefault="00024BFA" w:rsidP="00024BFA">
            <w:pPr>
              <w:pStyle w:val="TAL"/>
            </w:pPr>
          </w:p>
        </w:tc>
        <w:tc>
          <w:tcPr>
            <w:tcW w:w="1700" w:type="dxa"/>
          </w:tcPr>
          <w:p w14:paraId="22A6E8B8" w14:textId="77777777" w:rsidR="00024BFA" w:rsidRPr="00034446" w:rsidRDefault="00024BFA" w:rsidP="00024BFA">
            <w:pPr>
              <w:pStyle w:val="TAL"/>
            </w:pPr>
          </w:p>
        </w:tc>
        <w:tc>
          <w:tcPr>
            <w:tcW w:w="1133" w:type="dxa"/>
          </w:tcPr>
          <w:p w14:paraId="783AA518" w14:textId="77777777" w:rsidR="00024BFA" w:rsidRPr="00034446" w:rsidRDefault="00024BFA" w:rsidP="00024BFA">
            <w:pPr>
              <w:pStyle w:val="TAL"/>
            </w:pPr>
          </w:p>
        </w:tc>
      </w:tr>
      <w:tr w:rsidR="00024BFA" w:rsidRPr="00034446" w14:paraId="7EFF7BE3" w14:textId="77777777">
        <w:tc>
          <w:tcPr>
            <w:tcW w:w="4535" w:type="dxa"/>
          </w:tcPr>
          <w:p w14:paraId="33AC942B" w14:textId="77777777" w:rsidR="00024BFA" w:rsidRPr="00034446" w:rsidRDefault="00024BFA" w:rsidP="00024BFA">
            <w:pPr>
              <w:pStyle w:val="TAL"/>
            </w:pPr>
            <w:r w:rsidRPr="00034446">
              <w:t xml:space="preserve">    c1 CHOICE {</w:t>
            </w:r>
          </w:p>
        </w:tc>
        <w:tc>
          <w:tcPr>
            <w:tcW w:w="2267" w:type="dxa"/>
          </w:tcPr>
          <w:p w14:paraId="7EBD10A8" w14:textId="77777777" w:rsidR="00024BFA" w:rsidRPr="00034446" w:rsidRDefault="00024BFA" w:rsidP="00024BFA">
            <w:pPr>
              <w:pStyle w:val="TAL"/>
            </w:pPr>
          </w:p>
        </w:tc>
        <w:tc>
          <w:tcPr>
            <w:tcW w:w="1700" w:type="dxa"/>
          </w:tcPr>
          <w:p w14:paraId="3634F179" w14:textId="77777777" w:rsidR="00024BFA" w:rsidRPr="00034446" w:rsidRDefault="00024BFA" w:rsidP="00024BFA">
            <w:pPr>
              <w:pStyle w:val="TAL"/>
            </w:pPr>
          </w:p>
        </w:tc>
        <w:tc>
          <w:tcPr>
            <w:tcW w:w="1133" w:type="dxa"/>
          </w:tcPr>
          <w:p w14:paraId="28206CED" w14:textId="77777777" w:rsidR="00024BFA" w:rsidRPr="00034446" w:rsidRDefault="00024BFA" w:rsidP="00024BFA">
            <w:pPr>
              <w:pStyle w:val="TAL"/>
            </w:pPr>
          </w:p>
        </w:tc>
      </w:tr>
      <w:tr w:rsidR="00024BFA" w:rsidRPr="00034446" w14:paraId="51473AFD" w14:textId="77777777">
        <w:tc>
          <w:tcPr>
            <w:tcW w:w="4535" w:type="dxa"/>
          </w:tcPr>
          <w:p w14:paraId="2A40B1B8" w14:textId="77777777" w:rsidR="00024BFA" w:rsidRPr="00034446" w:rsidRDefault="00024BFA" w:rsidP="00024BFA">
            <w:pPr>
              <w:pStyle w:val="TAL"/>
            </w:pPr>
            <w:r w:rsidRPr="00034446">
              <w:t xml:space="preserve">      ueCapabilityEnquiry-r8 SEQUENCE {</w:t>
            </w:r>
          </w:p>
        </w:tc>
        <w:tc>
          <w:tcPr>
            <w:tcW w:w="2267" w:type="dxa"/>
          </w:tcPr>
          <w:p w14:paraId="0EEEBC3C" w14:textId="77777777" w:rsidR="00024BFA" w:rsidRPr="00034446" w:rsidRDefault="00024BFA" w:rsidP="00024BFA">
            <w:pPr>
              <w:pStyle w:val="TAL"/>
            </w:pPr>
          </w:p>
        </w:tc>
        <w:tc>
          <w:tcPr>
            <w:tcW w:w="1700" w:type="dxa"/>
          </w:tcPr>
          <w:p w14:paraId="77B7FBD9" w14:textId="77777777" w:rsidR="00024BFA" w:rsidRPr="00034446" w:rsidRDefault="00024BFA" w:rsidP="00024BFA">
            <w:pPr>
              <w:pStyle w:val="TAL"/>
            </w:pPr>
          </w:p>
        </w:tc>
        <w:tc>
          <w:tcPr>
            <w:tcW w:w="1133" w:type="dxa"/>
          </w:tcPr>
          <w:p w14:paraId="68459A8E" w14:textId="77777777" w:rsidR="00024BFA" w:rsidRPr="00034446" w:rsidRDefault="00024BFA" w:rsidP="00024BFA">
            <w:pPr>
              <w:pStyle w:val="TAL"/>
            </w:pPr>
          </w:p>
        </w:tc>
      </w:tr>
      <w:tr w:rsidR="00024BFA" w:rsidRPr="00034446" w14:paraId="026CFB85" w14:textId="77777777">
        <w:tc>
          <w:tcPr>
            <w:tcW w:w="4535" w:type="dxa"/>
          </w:tcPr>
          <w:p w14:paraId="34AEC9FD" w14:textId="77777777" w:rsidR="00024BFA" w:rsidRPr="00034446" w:rsidRDefault="00024BFA" w:rsidP="00024BFA">
            <w:pPr>
              <w:pStyle w:val="TAL"/>
            </w:pPr>
            <w:r w:rsidRPr="00034446">
              <w:t xml:space="preserve">        ue-CapabilityRequest (SIZE (1..maxRAT-Capabilities)) OF SEQUENCE {</w:t>
            </w:r>
          </w:p>
        </w:tc>
        <w:tc>
          <w:tcPr>
            <w:tcW w:w="2267" w:type="dxa"/>
          </w:tcPr>
          <w:p w14:paraId="3087ACBA" w14:textId="77777777" w:rsidR="00024BFA" w:rsidRPr="00034446" w:rsidRDefault="00024BFA" w:rsidP="00024BFA">
            <w:pPr>
              <w:pStyle w:val="TAL"/>
            </w:pPr>
            <w:r w:rsidRPr="00034446">
              <w:t>2 entries</w:t>
            </w:r>
          </w:p>
        </w:tc>
        <w:tc>
          <w:tcPr>
            <w:tcW w:w="1700" w:type="dxa"/>
          </w:tcPr>
          <w:p w14:paraId="5FFA2FCA" w14:textId="77777777" w:rsidR="00024BFA" w:rsidRPr="00034446" w:rsidRDefault="00024BFA" w:rsidP="00024BFA">
            <w:pPr>
              <w:pStyle w:val="TAL"/>
            </w:pPr>
          </w:p>
        </w:tc>
        <w:tc>
          <w:tcPr>
            <w:tcW w:w="1133" w:type="dxa"/>
          </w:tcPr>
          <w:p w14:paraId="1C083885" w14:textId="77777777" w:rsidR="00024BFA" w:rsidRPr="00034446" w:rsidRDefault="00024BFA" w:rsidP="00024BFA">
            <w:pPr>
              <w:pStyle w:val="TAL"/>
            </w:pPr>
          </w:p>
        </w:tc>
      </w:tr>
      <w:tr w:rsidR="00024BFA" w:rsidRPr="00034446" w14:paraId="365108F6" w14:textId="77777777">
        <w:tc>
          <w:tcPr>
            <w:tcW w:w="4535" w:type="dxa"/>
          </w:tcPr>
          <w:p w14:paraId="29F9CF72" w14:textId="77777777" w:rsidR="00024BFA" w:rsidRPr="00034446" w:rsidRDefault="00024BFA" w:rsidP="00024BFA">
            <w:pPr>
              <w:pStyle w:val="TAL"/>
            </w:pPr>
            <w:r w:rsidRPr="00034446">
              <w:t xml:space="preserve">          RAT-Type[1]</w:t>
            </w:r>
          </w:p>
        </w:tc>
        <w:tc>
          <w:tcPr>
            <w:tcW w:w="2267" w:type="dxa"/>
          </w:tcPr>
          <w:p w14:paraId="6F980FBF" w14:textId="77777777" w:rsidR="00024BFA" w:rsidRPr="00034446" w:rsidRDefault="00024BFA" w:rsidP="00024BFA">
            <w:pPr>
              <w:pStyle w:val="TAL"/>
            </w:pPr>
            <w:r w:rsidRPr="00034446">
              <w:t>eutra</w:t>
            </w:r>
          </w:p>
        </w:tc>
        <w:tc>
          <w:tcPr>
            <w:tcW w:w="1700" w:type="dxa"/>
          </w:tcPr>
          <w:p w14:paraId="37A1003C" w14:textId="77777777" w:rsidR="00024BFA" w:rsidRPr="00034446" w:rsidRDefault="00024BFA" w:rsidP="00024BFA">
            <w:pPr>
              <w:pStyle w:val="TAL"/>
            </w:pPr>
          </w:p>
        </w:tc>
        <w:tc>
          <w:tcPr>
            <w:tcW w:w="1133" w:type="dxa"/>
          </w:tcPr>
          <w:p w14:paraId="3692BC5D" w14:textId="77777777" w:rsidR="00024BFA" w:rsidRPr="00034446" w:rsidRDefault="00024BFA" w:rsidP="00024BFA">
            <w:pPr>
              <w:pStyle w:val="TAL"/>
            </w:pPr>
          </w:p>
        </w:tc>
      </w:tr>
      <w:tr w:rsidR="00024BFA" w:rsidRPr="00034446" w14:paraId="398C4EF1" w14:textId="77777777">
        <w:tc>
          <w:tcPr>
            <w:tcW w:w="4535" w:type="dxa"/>
          </w:tcPr>
          <w:p w14:paraId="5DD1A2A7" w14:textId="77777777" w:rsidR="00024BFA" w:rsidRPr="00034446" w:rsidRDefault="00024BFA" w:rsidP="00024BFA">
            <w:pPr>
              <w:pStyle w:val="TAL"/>
            </w:pPr>
            <w:r w:rsidRPr="00034446">
              <w:t xml:space="preserve">          RAT-Type[2]</w:t>
            </w:r>
          </w:p>
        </w:tc>
        <w:tc>
          <w:tcPr>
            <w:tcW w:w="2267" w:type="dxa"/>
          </w:tcPr>
          <w:p w14:paraId="4E59BFFA" w14:textId="77777777" w:rsidR="00024BFA" w:rsidRPr="00034446" w:rsidRDefault="00024BFA" w:rsidP="00024BFA">
            <w:pPr>
              <w:pStyle w:val="TAL"/>
            </w:pPr>
            <w:r w:rsidRPr="00034446">
              <w:t>utra</w:t>
            </w:r>
          </w:p>
        </w:tc>
        <w:tc>
          <w:tcPr>
            <w:tcW w:w="1700" w:type="dxa"/>
          </w:tcPr>
          <w:p w14:paraId="6426B575" w14:textId="77777777" w:rsidR="00024BFA" w:rsidRPr="00034446" w:rsidRDefault="00024BFA" w:rsidP="00024BFA">
            <w:pPr>
              <w:pStyle w:val="TAL"/>
            </w:pPr>
          </w:p>
        </w:tc>
        <w:tc>
          <w:tcPr>
            <w:tcW w:w="1133" w:type="dxa"/>
          </w:tcPr>
          <w:p w14:paraId="3C0C28F7" w14:textId="77777777" w:rsidR="00024BFA" w:rsidRPr="00034446" w:rsidRDefault="00024BFA" w:rsidP="00024BFA">
            <w:pPr>
              <w:pStyle w:val="TAL"/>
            </w:pPr>
          </w:p>
        </w:tc>
      </w:tr>
      <w:tr w:rsidR="00024BFA" w:rsidRPr="00034446" w14:paraId="7186476C" w14:textId="77777777">
        <w:tc>
          <w:tcPr>
            <w:tcW w:w="4535" w:type="dxa"/>
          </w:tcPr>
          <w:p w14:paraId="56BD4AC4" w14:textId="77777777" w:rsidR="00024BFA" w:rsidRPr="00034446" w:rsidRDefault="00024BFA" w:rsidP="00024BFA">
            <w:pPr>
              <w:pStyle w:val="TAL"/>
            </w:pPr>
            <w:r w:rsidRPr="00034446">
              <w:t xml:space="preserve">        }</w:t>
            </w:r>
          </w:p>
        </w:tc>
        <w:tc>
          <w:tcPr>
            <w:tcW w:w="2267" w:type="dxa"/>
          </w:tcPr>
          <w:p w14:paraId="36EA2B87" w14:textId="77777777" w:rsidR="00024BFA" w:rsidRPr="00034446" w:rsidRDefault="00024BFA" w:rsidP="00024BFA">
            <w:pPr>
              <w:pStyle w:val="TAL"/>
            </w:pPr>
          </w:p>
        </w:tc>
        <w:tc>
          <w:tcPr>
            <w:tcW w:w="1700" w:type="dxa"/>
          </w:tcPr>
          <w:p w14:paraId="5094AA37" w14:textId="77777777" w:rsidR="00024BFA" w:rsidRPr="00034446" w:rsidRDefault="00024BFA" w:rsidP="00024BFA">
            <w:pPr>
              <w:pStyle w:val="TAL"/>
            </w:pPr>
          </w:p>
        </w:tc>
        <w:tc>
          <w:tcPr>
            <w:tcW w:w="1133" w:type="dxa"/>
          </w:tcPr>
          <w:p w14:paraId="7252E774" w14:textId="77777777" w:rsidR="00024BFA" w:rsidRPr="00034446" w:rsidRDefault="00024BFA" w:rsidP="00024BFA">
            <w:pPr>
              <w:pStyle w:val="TAL"/>
            </w:pPr>
          </w:p>
        </w:tc>
      </w:tr>
      <w:tr w:rsidR="00024BFA" w:rsidRPr="00034446" w14:paraId="2D0BDA12" w14:textId="77777777">
        <w:tc>
          <w:tcPr>
            <w:tcW w:w="4535" w:type="dxa"/>
          </w:tcPr>
          <w:p w14:paraId="476EE4DB" w14:textId="77777777" w:rsidR="00024BFA" w:rsidRPr="00034446" w:rsidRDefault="00024BFA" w:rsidP="00024BFA">
            <w:pPr>
              <w:pStyle w:val="TAL"/>
            </w:pPr>
            <w:r w:rsidRPr="00034446">
              <w:t xml:space="preserve">      }</w:t>
            </w:r>
          </w:p>
        </w:tc>
        <w:tc>
          <w:tcPr>
            <w:tcW w:w="2267" w:type="dxa"/>
          </w:tcPr>
          <w:p w14:paraId="044E91AF" w14:textId="77777777" w:rsidR="00024BFA" w:rsidRPr="00034446" w:rsidRDefault="00024BFA" w:rsidP="00024BFA">
            <w:pPr>
              <w:pStyle w:val="TAL"/>
            </w:pPr>
          </w:p>
        </w:tc>
        <w:tc>
          <w:tcPr>
            <w:tcW w:w="1700" w:type="dxa"/>
          </w:tcPr>
          <w:p w14:paraId="55379E2C" w14:textId="77777777" w:rsidR="00024BFA" w:rsidRPr="00034446" w:rsidRDefault="00024BFA" w:rsidP="00024BFA">
            <w:pPr>
              <w:pStyle w:val="TAL"/>
            </w:pPr>
          </w:p>
        </w:tc>
        <w:tc>
          <w:tcPr>
            <w:tcW w:w="1133" w:type="dxa"/>
          </w:tcPr>
          <w:p w14:paraId="51BBCF48" w14:textId="77777777" w:rsidR="00024BFA" w:rsidRPr="00034446" w:rsidRDefault="00024BFA" w:rsidP="00024BFA">
            <w:pPr>
              <w:pStyle w:val="TAL"/>
            </w:pPr>
          </w:p>
        </w:tc>
      </w:tr>
      <w:tr w:rsidR="00024BFA" w:rsidRPr="00034446" w14:paraId="3BEADA1D" w14:textId="77777777">
        <w:tc>
          <w:tcPr>
            <w:tcW w:w="4535" w:type="dxa"/>
          </w:tcPr>
          <w:p w14:paraId="3AB9A102" w14:textId="77777777" w:rsidR="00024BFA" w:rsidRPr="00034446" w:rsidRDefault="00024BFA" w:rsidP="00024BFA">
            <w:pPr>
              <w:pStyle w:val="TAL"/>
            </w:pPr>
            <w:r w:rsidRPr="00034446">
              <w:t xml:space="preserve">    }</w:t>
            </w:r>
          </w:p>
        </w:tc>
        <w:tc>
          <w:tcPr>
            <w:tcW w:w="2267" w:type="dxa"/>
          </w:tcPr>
          <w:p w14:paraId="7E62939A" w14:textId="77777777" w:rsidR="00024BFA" w:rsidRPr="00034446" w:rsidRDefault="00024BFA" w:rsidP="00024BFA">
            <w:pPr>
              <w:pStyle w:val="TAL"/>
            </w:pPr>
          </w:p>
        </w:tc>
        <w:tc>
          <w:tcPr>
            <w:tcW w:w="1700" w:type="dxa"/>
          </w:tcPr>
          <w:p w14:paraId="26C57EE5" w14:textId="77777777" w:rsidR="00024BFA" w:rsidRPr="00034446" w:rsidRDefault="00024BFA" w:rsidP="00024BFA">
            <w:pPr>
              <w:pStyle w:val="TAL"/>
            </w:pPr>
          </w:p>
        </w:tc>
        <w:tc>
          <w:tcPr>
            <w:tcW w:w="1133" w:type="dxa"/>
          </w:tcPr>
          <w:p w14:paraId="01A1EC17" w14:textId="77777777" w:rsidR="00024BFA" w:rsidRPr="00034446" w:rsidRDefault="00024BFA" w:rsidP="00024BFA">
            <w:pPr>
              <w:pStyle w:val="TAL"/>
            </w:pPr>
          </w:p>
        </w:tc>
      </w:tr>
      <w:tr w:rsidR="00024BFA" w:rsidRPr="00034446" w14:paraId="3EE476DB" w14:textId="77777777">
        <w:tc>
          <w:tcPr>
            <w:tcW w:w="4535" w:type="dxa"/>
          </w:tcPr>
          <w:p w14:paraId="3BBE6760" w14:textId="77777777" w:rsidR="00024BFA" w:rsidRPr="00034446" w:rsidRDefault="00024BFA" w:rsidP="00024BFA">
            <w:pPr>
              <w:pStyle w:val="TAL"/>
            </w:pPr>
            <w:r w:rsidRPr="00034446">
              <w:t xml:space="preserve">  }</w:t>
            </w:r>
          </w:p>
        </w:tc>
        <w:tc>
          <w:tcPr>
            <w:tcW w:w="2267" w:type="dxa"/>
          </w:tcPr>
          <w:p w14:paraId="12908ED7" w14:textId="77777777" w:rsidR="00024BFA" w:rsidRPr="00034446" w:rsidRDefault="00024BFA" w:rsidP="00024BFA">
            <w:pPr>
              <w:pStyle w:val="TAL"/>
            </w:pPr>
          </w:p>
        </w:tc>
        <w:tc>
          <w:tcPr>
            <w:tcW w:w="1700" w:type="dxa"/>
          </w:tcPr>
          <w:p w14:paraId="4EC49417" w14:textId="77777777" w:rsidR="00024BFA" w:rsidRPr="00034446" w:rsidRDefault="00024BFA" w:rsidP="00024BFA">
            <w:pPr>
              <w:pStyle w:val="TAL"/>
            </w:pPr>
          </w:p>
        </w:tc>
        <w:tc>
          <w:tcPr>
            <w:tcW w:w="1133" w:type="dxa"/>
          </w:tcPr>
          <w:p w14:paraId="667202DB" w14:textId="77777777" w:rsidR="00024BFA" w:rsidRPr="00034446" w:rsidRDefault="00024BFA" w:rsidP="00024BFA">
            <w:pPr>
              <w:pStyle w:val="TAL"/>
            </w:pPr>
          </w:p>
        </w:tc>
      </w:tr>
      <w:tr w:rsidR="00024BFA" w:rsidRPr="00034446" w14:paraId="07ABA1A4" w14:textId="77777777">
        <w:tc>
          <w:tcPr>
            <w:tcW w:w="4535" w:type="dxa"/>
          </w:tcPr>
          <w:p w14:paraId="5DB08D98" w14:textId="77777777" w:rsidR="00024BFA" w:rsidRPr="00034446" w:rsidRDefault="00024BFA" w:rsidP="00024BFA">
            <w:pPr>
              <w:pStyle w:val="TAL"/>
            </w:pPr>
            <w:r w:rsidRPr="00034446">
              <w:t>}</w:t>
            </w:r>
          </w:p>
        </w:tc>
        <w:tc>
          <w:tcPr>
            <w:tcW w:w="2267" w:type="dxa"/>
          </w:tcPr>
          <w:p w14:paraId="5934D87C" w14:textId="77777777" w:rsidR="00024BFA" w:rsidRPr="00034446" w:rsidRDefault="00024BFA" w:rsidP="00024BFA">
            <w:pPr>
              <w:pStyle w:val="TAL"/>
            </w:pPr>
          </w:p>
        </w:tc>
        <w:tc>
          <w:tcPr>
            <w:tcW w:w="1700" w:type="dxa"/>
          </w:tcPr>
          <w:p w14:paraId="5B61E5D6" w14:textId="77777777" w:rsidR="00024BFA" w:rsidRPr="00034446" w:rsidRDefault="00024BFA" w:rsidP="00024BFA">
            <w:pPr>
              <w:pStyle w:val="TAL"/>
            </w:pPr>
          </w:p>
        </w:tc>
        <w:tc>
          <w:tcPr>
            <w:tcW w:w="1133" w:type="dxa"/>
          </w:tcPr>
          <w:p w14:paraId="55BB25F2" w14:textId="77777777" w:rsidR="00024BFA" w:rsidRPr="00034446" w:rsidRDefault="00024BFA" w:rsidP="00024BFA">
            <w:pPr>
              <w:pStyle w:val="TAL"/>
            </w:pPr>
          </w:p>
        </w:tc>
      </w:tr>
    </w:tbl>
    <w:p w14:paraId="5E64B332" w14:textId="77777777" w:rsidR="00024BFA" w:rsidRPr="00034446" w:rsidRDefault="00024BFA" w:rsidP="00024BFA"/>
    <w:p w14:paraId="583B5BDB" w14:textId="77777777" w:rsidR="00024BFA" w:rsidRPr="00034446" w:rsidRDefault="00024BFA" w:rsidP="00024BFA">
      <w:pPr>
        <w:pStyle w:val="TH"/>
      </w:pPr>
      <w:r w:rsidRPr="00034446">
        <w:t xml:space="preserve">Table 13.4.3.7.3.3-7: </w:t>
      </w:r>
      <w:r w:rsidRPr="00034446">
        <w:rPr>
          <w:i/>
        </w:rPr>
        <w:t xml:space="preserve">MobilityFromEUTRACommand </w:t>
      </w:r>
      <w:r w:rsidRPr="00034446">
        <w:t>(step 22, Table 13.4.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40C78240" w14:textId="77777777">
        <w:tc>
          <w:tcPr>
            <w:tcW w:w="9635" w:type="dxa"/>
            <w:gridSpan w:val="4"/>
          </w:tcPr>
          <w:p w14:paraId="783FC077" w14:textId="77777777" w:rsidR="00024BFA" w:rsidRPr="00034446" w:rsidRDefault="00024BFA" w:rsidP="00024BFA">
            <w:pPr>
              <w:pStyle w:val="TAL"/>
            </w:pPr>
            <w:r w:rsidRPr="00034446">
              <w:t>Derivation Path: 36.508, Table 4.6.1-6</w:t>
            </w:r>
          </w:p>
        </w:tc>
      </w:tr>
      <w:tr w:rsidR="00024BFA" w:rsidRPr="00034446" w14:paraId="48B19FF5" w14:textId="77777777">
        <w:tc>
          <w:tcPr>
            <w:tcW w:w="4535" w:type="dxa"/>
          </w:tcPr>
          <w:p w14:paraId="40DCB62E" w14:textId="77777777" w:rsidR="00024BFA" w:rsidRPr="00034446" w:rsidRDefault="00024BFA" w:rsidP="00024BFA">
            <w:pPr>
              <w:pStyle w:val="TAH"/>
            </w:pPr>
            <w:r w:rsidRPr="00034446">
              <w:t>Information Element</w:t>
            </w:r>
          </w:p>
        </w:tc>
        <w:tc>
          <w:tcPr>
            <w:tcW w:w="2267" w:type="dxa"/>
          </w:tcPr>
          <w:p w14:paraId="6E45CFE2" w14:textId="77777777" w:rsidR="00024BFA" w:rsidRPr="00034446" w:rsidRDefault="00024BFA" w:rsidP="00024BFA">
            <w:pPr>
              <w:pStyle w:val="TAH"/>
            </w:pPr>
            <w:r w:rsidRPr="00034446">
              <w:t>Value/remark</w:t>
            </w:r>
          </w:p>
        </w:tc>
        <w:tc>
          <w:tcPr>
            <w:tcW w:w="1700" w:type="dxa"/>
          </w:tcPr>
          <w:p w14:paraId="074514C1" w14:textId="77777777" w:rsidR="00024BFA" w:rsidRPr="00034446" w:rsidRDefault="00024BFA" w:rsidP="00024BFA">
            <w:pPr>
              <w:pStyle w:val="TAH"/>
            </w:pPr>
            <w:r w:rsidRPr="00034446">
              <w:t>Comment</w:t>
            </w:r>
          </w:p>
        </w:tc>
        <w:tc>
          <w:tcPr>
            <w:tcW w:w="1133" w:type="dxa"/>
          </w:tcPr>
          <w:p w14:paraId="0039E923" w14:textId="77777777" w:rsidR="00024BFA" w:rsidRPr="00034446" w:rsidRDefault="00024BFA" w:rsidP="00024BFA">
            <w:pPr>
              <w:pStyle w:val="TAH"/>
            </w:pPr>
            <w:r w:rsidRPr="00034446">
              <w:t>Condition</w:t>
            </w:r>
          </w:p>
        </w:tc>
      </w:tr>
      <w:tr w:rsidR="00024BFA" w:rsidRPr="00034446" w14:paraId="5913A45A" w14:textId="77777777">
        <w:tc>
          <w:tcPr>
            <w:tcW w:w="4535" w:type="dxa"/>
          </w:tcPr>
          <w:p w14:paraId="61525557" w14:textId="77777777" w:rsidR="00024BFA" w:rsidRPr="00034446" w:rsidRDefault="00024BFA" w:rsidP="00024BFA">
            <w:pPr>
              <w:pStyle w:val="TAL"/>
            </w:pPr>
            <w:r w:rsidRPr="00034446">
              <w:t>MobilityFromEUTRACommand ::= SEQUENCE {</w:t>
            </w:r>
          </w:p>
        </w:tc>
        <w:tc>
          <w:tcPr>
            <w:tcW w:w="2267" w:type="dxa"/>
          </w:tcPr>
          <w:p w14:paraId="2EA0E2F1" w14:textId="77777777" w:rsidR="00024BFA" w:rsidRPr="00034446" w:rsidRDefault="00024BFA" w:rsidP="00024BFA">
            <w:pPr>
              <w:pStyle w:val="TAL"/>
            </w:pPr>
          </w:p>
        </w:tc>
        <w:tc>
          <w:tcPr>
            <w:tcW w:w="1700" w:type="dxa"/>
          </w:tcPr>
          <w:p w14:paraId="6D2F0673" w14:textId="77777777" w:rsidR="00024BFA" w:rsidRPr="00034446" w:rsidRDefault="00024BFA" w:rsidP="00024BFA">
            <w:pPr>
              <w:pStyle w:val="TAL"/>
            </w:pPr>
          </w:p>
        </w:tc>
        <w:tc>
          <w:tcPr>
            <w:tcW w:w="1133" w:type="dxa"/>
          </w:tcPr>
          <w:p w14:paraId="40174DE2" w14:textId="77777777" w:rsidR="00024BFA" w:rsidRPr="00034446" w:rsidRDefault="00024BFA" w:rsidP="00024BFA">
            <w:pPr>
              <w:pStyle w:val="TAL"/>
            </w:pPr>
          </w:p>
        </w:tc>
      </w:tr>
      <w:tr w:rsidR="00024BFA" w:rsidRPr="00034446" w14:paraId="3C39D7E9" w14:textId="77777777">
        <w:tc>
          <w:tcPr>
            <w:tcW w:w="4535" w:type="dxa"/>
          </w:tcPr>
          <w:p w14:paraId="6194F4F3" w14:textId="77777777" w:rsidR="00024BFA" w:rsidRPr="00034446" w:rsidRDefault="00024BFA" w:rsidP="00024BFA">
            <w:pPr>
              <w:pStyle w:val="TAL"/>
            </w:pPr>
            <w:r w:rsidRPr="00034446">
              <w:t xml:space="preserve">  criticalExtensions CHOICE {</w:t>
            </w:r>
          </w:p>
        </w:tc>
        <w:tc>
          <w:tcPr>
            <w:tcW w:w="2267" w:type="dxa"/>
          </w:tcPr>
          <w:p w14:paraId="2A85E977" w14:textId="77777777" w:rsidR="00024BFA" w:rsidRPr="00034446" w:rsidRDefault="00024BFA" w:rsidP="00024BFA">
            <w:pPr>
              <w:pStyle w:val="TAL"/>
            </w:pPr>
          </w:p>
        </w:tc>
        <w:tc>
          <w:tcPr>
            <w:tcW w:w="1700" w:type="dxa"/>
          </w:tcPr>
          <w:p w14:paraId="6E5A563D" w14:textId="77777777" w:rsidR="00024BFA" w:rsidRPr="00034446" w:rsidRDefault="00024BFA" w:rsidP="00024BFA">
            <w:pPr>
              <w:pStyle w:val="TAL"/>
            </w:pPr>
          </w:p>
        </w:tc>
        <w:tc>
          <w:tcPr>
            <w:tcW w:w="1133" w:type="dxa"/>
          </w:tcPr>
          <w:p w14:paraId="1AAB6477" w14:textId="77777777" w:rsidR="00024BFA" w:rsidRPr="00034446" w:rsidRDefault="00024BFA" w:rsidP="00024BFA">
            <w:pPr>
              <w:pStyle w:val="TAL"/>
            </w:pPr>
          </w:p>
        </w:tc>
      </w:tr>
      <w:tr w:rsidR="00024BFA" w:rsidRPr="00034446" w14:paraId="7B777A8E" w14:textId="77777777">
        <w:tc>
          <w:tcPr>
            <w:tcW w:w="4535" w:type="dxa"/>
          </w:tcPr>
          <w:p w14:paraId="121CE5B5" w14:textId="77777777" w:rsidR="00024BFA" w:rsidRPr="00034446" w:rsidRDefault="00024BFA" w:rsidP="00024BFA">
            <w:pPr>
              <w:pStyle w:val="TAL"/>
            </w:pPr>
            <w:r w:rsidRPr="00034446">
              <w:t xml:space="preserve">    c1 CHOICE {</w:t>
            </w:r>
          </w:p>
        </w:tc>
        <w:tc>
          <w:tcPr>
            <w:tcW w:w="2267" w:type="dxa"/>
          </w:tcPr>
          <w:p w14:paraId="79A4FEFB" w14:textId="77777777" w:rsidR="00024BFA" w:rsidRPr="00034446" w:rsidRDefault="00024BFA" w:rsidP="00024BFA">
            <w:pPr>
              <w:pStyle w:val="TAL"/>
            </w:pPr>
          </w:p>
        </w:tc>
        <w:tc>
          <w:tcPr>
            <w:tcW w:w="1700" w:type="dxa"/>
          </w:tcPr>
          <w:p w14:paraId="49D6E628" w14:textId="77777777" w:rsidR="00024BFA" w:rsidRPr="00034446" w:rsidRDefault="00024BFA" w:rsidP="00024BFA">
            <w:pPr>
              <w:pStyle w:val="TAL"/>
            </w:pPr>
          </w:p>
        </w:tc>
        <w:tc>
          <w:tcPr>
            <w:tcW w:w="1133" w:type="dxa"/>
          </w:tcPr>
          <w:p w14:paraId="544879DA" w14:textId="77777777" w:rsidR="00024BFA" w:rsidRPr="00034446" w:rsidRDefault="00024BFA" w:rsidP="00024BFA">
            <w:pPr>
              <w:pStyle w:val="TAL"/>
            </w:pPr>
          </w:p>
        </w:tc>
      </w:tr>
      <w:tr w:rsidR="00024BFA" w:rsidRPr="00034446" w14:paraId="21CCAFE3" w14:textId="77777777">
        <w:tc>
          <w:tcPr>
            <w:tcW w:w="4535" w:type="dxa"/>
          </w:tcPr>
          <w:p w14:paraId="31A59C0A" w14:textId="77777777" w:rsidR="00024BFA" w:rsidRPr="00034446" w:rsidRDefault="00024BFA" w:rsidP="00024BFA">
            <w:pPr>
              <w:pStyle w:val="TAL"/>
            </w:pPr>
            <w:r w:rsidRPr="00034446">
              <w:t xml:space="preserve">      mobilityFromEUTRACommand-r8 SEQUENCE {</w:t>
            </w:r>
          </w:p>
        </w:tc>
        <w:tc>
          <w:tcPr>
            <w:tcW w:w="2267" w:type="dxa"/>
          </w:tcPr>
          <w:p w14:paraId="395FE840" w14:textId="77777777" w:rsidR="00024BFA" w:rsidRPr="00034446" w:rsidRDefault="00024BFA" w:rsidP="00024BFA">
            <w:pPr>
              <w:pStyle w:val="TAL"/>
            </w:pPr>
          </w:p>
        </w:tc>
        <w:tc>
          <w:tcPr>
            <w:tcW w:w="1700" w:type="dxa"/>
          </w:tcPr>
          <w:p w14:paraId="2F5DB711" w14:textId="77777777" w:rsidR="00024BFA" w:rsidRPr="00034446" w:rsidRDefault="00024BFA" w:rsidP="00024BFA">
            <w:pPr>
              <w:pStyle w:val="TAL"/>
            </w:pPr>
          </w:p>
        </w:tc>
        <w:tc>
          <w:tcPr>
            <w:tcW w:w="1133" w:type="dxa"/>
          </w:tcPr>
          <w:p w14:paraId="3944DC85" w14:textId="77777777" w:rsidR="00024BFA" w:rsidRPr="00034446" w:rsidRDefault="00024BFA" w:rsidP="00024BFA">
            <w:pPr>
              <w:pStyle w:val="TAL"/>
            </w:pPr>
          </w:p>
        </w:tc>
      </w:tr>
      <w:tr w:rsidR="00024BFA" w:rsidRPr="00034446" w14:paraId="7897385E" w14:textId="77777777">
        <w:tc>
          <w:tcPr>
            <w:tcW w:w="4535" w:type="dxa"/>
          </w:tcPr>
          <w:p w14:paraId="44845B93" w14:textId="77777777" w:rsidR="00024BFA" w:rsidRPr="00034446" w:rsidRDefault="00024BFA" w:rsidP="00024BFA">
            <w:pPr>
              <w:pStyle w:val="TAL"/>
            </w:pPr>
            <w:r w:rsidRPr="00034446">
              <w:t xml:space="preserve">        cs-FallbackIndicator</w:t>
            </w:r>
          </w:p>
        </w:tc>
        <w:tc>
          <w:tcPr>
            <w:tcW w:w="2267" w:type="dxa"/>
          </w:tcPr>
          <w:p w14:paraId="24B9F484" w14:textId="77777777" w:rsidR="00024BFA" w:rsidRPr="00034446" w:rsidRDefault="002B1080" w:rsidP="00024BFA">
            <w:pPr>
              <w:pStyle w:val="TAL"/>
            </w:pPr>
            <w:r w:rsidRPr="00034446">
              <w:t>False</w:t>
            </w:r>
          </w:p>
        </w:tc>
        <w:tc>
          <w:tcPr>
            <w:tcW w:w="1700" w:type="dxa"/>
          </w:tcPr>
          <w:p w14:paraId="0CE624D4" w14:textId="77777777" w:rsidR="00024BFA" w:rsidRPr="00034446" w:rsidRDefault="00024BFA" w:rsidP="00024BFA">
            <w:pPr>
              <w:pStyle w:val="TAL"/>
            </w:pPr>
          </w:p>
        </w:tc>
        <w:tc>
          <w:tcPr>
            <w:tcW w:w="1133" w:type="dxa"/>
          </w:tcPr>
          <w:p w14:paraId="741F8752" w14:textId="77777777" w:rsidR="00024BFA" w:rsidRPr="00034446" w:rsidRDefault="00024BFA" w:rsidP="00024BFA">
            <w:pPr>
              <w:pStyle w:val="TAL"/>
            </w:pPr>
          </w:p>
        </w:tc>
      </w:tr>
      <w:tr w:rsidR="00024BFA" w:rsidRPr="00034446" w14:paraId="67D97D76" w14:textId="77777777">
        <w:tc>
          <w:tcPr>
            <w:tcW w:w="4535" w:type="dxa"/>
          </w:tcPr>
          <w:p w14:paraId="5C5A576C" w14:textId="77777777" w:rsidR="00024BFA" w:rsidRPr="00034446" w:rsidRDefault="00024BFA" w:rsidP="00024BFA">
            <w:pPr>
              <w:pStyle w:val="TAL"/>
            </w:pPr>
            <w:r w:rsidRPr="00034446">
              <w:t xml:space="preserve">        purpose CHOICE {</w:t>
            </w:r>
          </w:p>
        </w:tc>
        <w:tc>
          <w:tcPr>
            <w:tcW w:w="2267" w:type="dxa"/>
          </w:tcPr>
          <w:p w14:paraId="10D8AC05" w14:textId="77777777" w:rsidR="00024BFA" w:rsidRPr="00034446" w:rsidRDefault="00024BFA" w:rsidP="00024BFA">
            <w:pPr>
              <w:pStyle w:val="TAL"/>
            </w:pPr>
          </w:p>
        </w:tc>
        <w:tc>
          <w:tcPr>
            <w:tcW w:w="1700" w:type="dxa"/>
          </w:tcPr>
          <w:p w14:paraId="634BF0DD" w14:textId="77777777" w:rsidR="00024BFA" w:rsidRPr="00034446" w:rsidRDefault="00024BFA" w:rsidP="00024BFA">
            <w:pPr>
              <w:pStyle w:val="TAL"/>
            </w:pPr>
          </w:p>
        </w:tc>
        <w:tc>
          <w:tcPr>
            <w:tcW w:w="1133" w:type="dxa"/>
          </w:tcPr>
          <w:p w14:paraId="73643F33" w14:textId="77777777" w:rsidR="00024BFA" w:rsidRPr="00034446" w:rsidRDefault="00024BFA" w:rsidP="00024BFA">
            <w:pPr>
              <w:pStyle w:val="TAL"/>
            </w:pPr>
          </w:p>
        </w:tc>
      </w:tr>
      <w:tr w:rsidR="00024BFA" w:rsidRPr="00034446" w14:paraId="4C0DD1AE" w14:textId="77777777">
        <w:tc>
          <w:tcPr>
            <w:tcW w:w="4535" w:type="dxa"/>
          </w:tcPr>
          <w:p w14:paraId="1DAF147A" w14:textId="77777777" w:rsidR="00024BFA" w:rsidRPr="00034446" w:rsidRDefault="00024BFA" w:rsidP="00024BFA">
            <w:pPr>
              <w:pStyle w:val="TAL"/>
            </w:pPr>
            <w:r w:rsidRPr="00034446">
              <w:t xml:space="preserve">          handover SEQUENCE {</w:t>
            </w:r>
          </w:p>
        </w:tc>
        <w:tc>
          <w:tcPr>
            <w:tcW w:w="2267" w:type="dxa"/>
          </w:tcPr>
          <w:p w14:paraId="60B1426B" w14:textId="77777777" w:rsidR="00024BFA" w:rsidRPr="00034446" w:rsidRDefault="00024BFA" w:rsidP="00024BFA">
            <w:pPr>
              <w:pStyle w:val="TAL"/>
            </w:pPr>
          </w:p>
        </w:tc>
        <w:tc>
          <w:tcPr>
            <w:tcW w:w="1700" w:type="dxa"/>
          </w:tcPr>
          <w:p w14:paraId="0B4DE242" w14:textId="77777777" w:rsidR="00024BFA" w:rsidRPr="00034446" w:rsidRDefault="00024BFA" w:rsidP="00024BFA">
            <w:pPr>
              <w:pStyle w:val="TAL"/>
            </w:pPr>
          </w:p>
        </w:tc>
        <w:tc>
          <w:tcPr>
            <w:tcW w:w="1133" w:type="dxa"/>
          </w:tcPr>
          <w:p w14:paraId="45EDBA38" w14:textId="77777777" w:rsidR="00024BFA" w:rsidRPr="00034446" w:rsidRDefault="00024BFA" w:rsidP="00024BFA">
            <w:pPr>
              <w:pStyle w:val="TAL"/>
            </w:pPr>
          </w:p>
        </w:tc>
      </w:tr>
      <w:tr w:rsidR="00024BFA" w:rsidRPr="00034446" w14:paraId="01F76EA6" w14:textId="77777777">
        <w:tc>
          <w:tcPr>
            <w:tcW w:w="4535" w:type="dxa"/>
          </w:tcPr>
          <w:p w14:paraId="4931EA29" w14:textId="77777777" w:rsidR="00024BFA" w:rsidRPr="00034446" w:rsidRDefault="00024BFA" w:rsidP="00024BFA">
            <w:pPr>
              <w:pStyle w:val="TAL"/>
            </w:pPr>
            <w:r w:rsidRPr="00034446">
              <w:t xml:space="preserve">            targetRAT-Type</w:t>
            </w:r>
          </w:p>
        </w:tc>
        <w:tc>
          <w:tcPr>
            <w:tcW w:w="2267" w:type="dxa"/>
          </w:tcPr>
          <w:p w14:paraId="1AF0FA98" w14:textId="77777777" w:rsidR="00024BFA" w:rsidRPr="00034446" w:rsidRDefault="00024BFA" w:rsidP="00024BFA">
            <w:pPr>
              <w:pStyle w:val="TAL"/>
            </w:pPr>
            <w:r w:rsidRPr="00034446">
              <w:t>utra</w:t>
            </w:r>
          </w:p>
        </w:tc>
        <w:tc>
          <w:tcPr>
            <w:tcW w:w="1700" w:type="dxa"/>
          </w:tcPr>
          <w:p w14:paraId="29CA4893" w14:textId="77777777" w:rsidR="00024BFA" w:rsidRPr="00034446" w:rsidRDefault="00024BFA" w:rsidP="00024BFA">
            <w:pPr>
              <w:pStyle w:val="TAL"/>
            </w:pPr>
          </w:p>
        </w:tc>
        <w:tc>
          <w:tcPr>
            <w:tcW w:w="1133" w:type="dxa"/>
          </w:tcPr>
          <w:p w14:paraId="504F0173" w14:textId="77777777" w:rsidR="00024BFA" w:rsidRPr="00034446" w:rsidRDefault="00024BFA" w:rsidP="00024BFA">
            <w:pPr>
              <w:pStyle w:val="TAL"/>
            </w:pPr>
          </w:p>
        </w:tc>
      </w:tr>
      <w:tr w:rsidR="00024BFA" w:rsidRPr="00034446" w14:paraId="207C5A7C" w14:textId="77777777">
        <w:tc>
          <w:tcPr>
            <w:tcW w:w="4535" w:type="dxa"/>
          </w:tcPr>
          <w:p w14:paraId="0C5C8FEE" w14:textId="77777777" w:rsidR="00024BFA" w:rsidRPr="00034446" w:rsidRDefault="00024BFA" w:rsidP="00024BFA">
            <w:pPr>
              <w:pStyle w:val="TAL"/>
            </w:pPr>
            <w:r w:rsidRPr="00034446">
              <w:t xml:space="preserve">            targetRAT-MessageContainer</w:t>
            </w:r>
          </w:p>
        </w:tc>
        <w:tc>
          <w:tcPr>
            <w:tcW w:w="2267" w:type="dxa"/>
          </w:tcPr>
          <w:p w14:paraId="560A44BA" w14:textId="77777777" w:rsidR="00024BFA" w:rsidRPr="00034446" w:rsidRDefault="00024BFA" w:rsidP="00024BFA">
            <w:pPr>
              <w:pStyle w:val="TAL"/>
            </w:pPr>
            <w:r w:rsidRPr="00034446">
              <w:t>HANDOVER TO UTRAN COMMAND(UTRA RRC message)</w:t>
            </w:r>
          </w:p>
        </w:tc>
        <w:tc>
          <w:tcPr>
            <w:tcW w:w="1700" w:type="dxa"/>
          </w:tcPr>
          <w:p w14:paraId="62FB64EE" w14:textId="77777777" w:rsidR="00024BFA" w:rsidRPr="00034446" w:rsidRDefault="00024BFA" w:rsidP="00024BFA">
            <w:pPr>
              <w:pStyle w:val="TAL"/>
            </w:pPr>
          </w:p>
        </w:tc>
        <w:tc>
          <w:tcPr>
            <w:tcW w:w="1133" w:type="dxa"/>
          </w:tcPr>
          <w:p w14:paraId="615BF96B" w14:textId="77777777" w:rsidR="00024BFA" w:rsidRPr="00034446" w:rsidRDefault="00024BFA" w:rsidP="00024BFA">
            <w:pPr>
              <w:pStyle w:val="TAL"/>
            </w:pPr>
          </w:p>
        </w:tc>
      </w:tr>
      <w:tr w:rsidR="00024BFA" w:rsidRPr="00034446" w14:paraId="0B5E7C0A" w14:textId="77777777">
        <w:tc>
          <w:tcPr>
            <w:tcW w:w="4535" w:type="dxa"/>
          </w:tcPr>
          <w:p w14:paraId="5DA80E01" w14:textId="77777777" w:rsidR="00024BFA" w:rsidRPr="00034446" w:rsidRDefault="00024BFA" w:rsidP="00024BFA">
            <w:pPr>
              <w:pStyle w:val="TAL"/>
            </w:pPr>
            <w:r w:rsidRPr="00034446">
              <w:t xml:space="preserve">            nas-SecurityParamFromEUTRA</w:t>
            </w:r>
          </w:p>
        </w:tc>
        <w:tc>
          <w:tcPr>
            <w:tcW w:w="2267" w:type="dxa"/>
          </w:tcPr>
          <w:p w14:paraId="132E16BB" w14:textId="77777777" w:rsidR="00024BFA" w:rsidRPr="00034446" w:rsidRDefault="00024BFA" w:rsidP="00024BFA">
            <w:pPr>
              <w:pStyle w:val="TAL"/>
            </w:pPr>
            <w:r w:rsidRPr="00034446">
              <w:t>The 4 least significant bits of the NAS downlink COUNT value</w:t>
            </w:r>
          </w:p>
        </w:tc>
        <w:tc>
          <w:tcPr>
            <w:tcW w:w="1700" w:type="dxa"/>
          </w:tcPr>
          <w:p w14:paraId="6A2AB9A8" w14:textId="77777777" w:rsidR="00024BFA" w:rsidRPr="00034446" w:rsidRDefault="00024BFA" w:rsidP="00024BFA">
            <w:pPr>
              <w:pStyle w:val="TAL"/>
            </w:pPr>
          </w:p>
        </w:tc>
        <w:tc>
          <w:tcPr>
            <w:tcW w:w="1133" w:type="dxa"/>
          </w:tcPr>
          <w:p w14:paraId="042144F1" w14:textId="77777777" w:rsidR="00024BFA" w:rsidRPr="00034446" w:rsidRDefault="00024BFA" w:rsidP="00024BFA">
            <w:pPr>
              <w:pStyle w:val="TAL"/>
            </w:pPr>
          </w:p>
        </w:tc>
      </w:tr>
      <w:tr w:rsidR="00024BFA" w:rsidRPr="00034446" w14:paraId="0F60E3B7" w14:textId="77777777">
        <w:tc>
          <w:tcPr>
            <w:tcW w:w="4535" w:type="dxa"/>
          </w:tcPr>
          <w:p w14:paraId="42C93EBC" w14:textId="77777777" w:rsidR="00024BFA" w:rsidRPr="00034446" w:rsidRDefault="00024BFA" w:rsidP="00024BFA">
            <w:pPr>
              <w:pStyle w:val="TAL"/>
            </w:pPr>
            <w:r w:rsidRPr="00034446">
              <w:t xml:space="preserve">            systemInformation</w:t>
            </w:r>
          </w:p>
        </w:tc>
        <w:tc>
          <w:tcPr>
            <w:tcW w:w="2267" w:type="dxa"/>
          </w:tcPr>
          <w:p w14:paraId="3D78877E" w14:textId="77777777" w:rsidR="00024BFA" w:rsidRPr="00034446" w:rsidRDefault="00024BFA" w:rsidP="00024BFA">
            <w:pPr>
              <w:pStyle w:val="TAL"/>
            </w:pPr>
            <w:r w:rsidRPr="00034446">
              <w:t>Not present</w:t>
            </w:r>
          </w:p>
        </w:tc>
        <w:tc>
          <w:tcPr>
            <w:tcW w:w="1700" w:type="dxa"/>
          </w:tcPr>
          <w:p w14:paraId="53F2B467" w14:textId="77777777" w:rsidR="00024BFA" w:rsidRPr="00034446" w:rsidRDefault="00024BFA" w:rsidP="00024BFA">
            <w:pPr>
              <w:pStyle w:val="TAL"/>
            </w:pPr>
          </w:p>
        </w:tc>
        <w:tc>
          <w:tcPr>
            <w:tcW w:w="1133" w:type="dxa"/>
          </w:tcPr>
          <w:p w14:paraId="20FFC623" w14:textId="77777777" w:rsidR="00024BFA" w:rsidRPr="00034446" w:rsidRDefault="00024BFA" w:rsidP="00024BFA">
            <w:pPr>
              <w:pStyle w:val="TAL"/>
            </w:pPr>
          </w:p>
        </w:tc>
      </w:tr>
      <w:tr w:rsidR="00024BFA" w:rsidRPr="00034446" w14:paraId="5BC3C6F8" w14:textId="77777777">
        <w:tc>
          <w:tcPr>
            <w:tcW w:w="4535" w:type="dxa"/>
          </w:tcPr>
          <w:p w14:paraId="130CA366" w14:textId="77777777" w:rsidR="00024BFA" w:rsidRPr="00034446" w:rsidRDefault="00024BFA" w:rsidP="00024BFA">
            <w:pPr>
              <w:pStyle w:val="TAL"/>
            </w:pPr>
            <w:r w:rsidRPr="00034446">
              <w:t xml:space="preserve">          }</w:t>
            </w:r>
          </w:p>
        </w:tc>
        <w:tc>
          <w:tcPr>
            <w:tcW w:w="2267" w:type="dxa"/>
          </w:tcPr>
          <w:p w14:paraId="66E53135" w14:textId="77777777" w:rsidR="00024BFA" w:rsidRPr="00034446" w:rsidRDefault="00024BFA" w:rsidP="00024BFA">
            <w:pPr>
              <w:pStyle w:val="TAL"/>
            </w:pPr>
          </w:p>
        </w:tc>
        <w:tc>
          <w:tcPr>
            <w:tcW w:w="1700" w:type="dxa"/>
          </w:tcPr>
          <w:p w14:paraId="019D9E17" w14:textId="77777777" w:rsidR="00024BFA" w:rsidRPr="00034446" w:rsidRDefault="00024BFA" w:rsidP="00024BFA">
            <w:pPr>
              <w:pStyle w:val="TAL"/>
            </w:pPr>
          </w:p>
        </w:tc>
        <w:tc>
          <w:tcPr>
            <w:tcW w:w="1133" w:type="dxa"/>
          </w:tcPr>
          <w:p w14:paraId="16C6980C" w14:textId="77777777" w:rsidR="00024BFA" w:rsidRPr="00034446" w:rsidRDefault="00024BFA" w:rsidP="00024BFA">
            <w:pPr>
              <w:pStyle w:val="TAL"/>
            </w:pPr>
          </w:p>
        </w:tc>
      </w:tr>
      <w:tr w:rsidR="00024BFA" w:rsidRPr="00034446" w14:paraId="3035E07A" w14:textId="77777777">
        <w:tc>
          <w:tcPr>
            <w:tcW w:w="4535" w:type="dxa"/>
          </w:tcPr>
          <w:p w14:paraId="00B50FCC" w14:textId="77777777" w:rsidR="00024BFA" w:rsidRPr="00034446" w:rsidRDefault="00024BFA" w:rsidP="00024BFA">
            <w:pPr>
              <w:pStyle w:val="TAL"/>
            </w:pPr>
            <w:r w:rsidRPr="00034446">
              <w:t xml:space="preserve">        }</w:t>
            </w:r>
          </w:p>
        </w:tc>
        <w:tc>
          <w:tcPr>
            <w:tcW w:w="2267" w:type="dxa"/>
          </w:tcPr>
          <w:p w14:paraId="3D2BABEC" w14:textId="77777777" w:rsidR="00024BFA" w:rsidRPr="00034446" w:rsidRDefault="00024BFA" w:rsidP="00024BFA">
            <w:pPr>
              <w:pStyle w:val="TAL"/>
            </w:pPr>
          </w:p>
        </w:tc>
        <w:tc>
          <w:tcPr>
            <w:tcW w:w="1700" w:type="dxa"/>
          </w:tcPr>
          <w:p w14:paraId="4F6F5A05" w14:textId="77777777" w:rsidR="00024BFA" w:rsidRPr="00034446" w:rsidRDefault="00024BFA" w:rsidP="00024BFA">
            <w:pPr>
              <w:pStyle w:val="TAL"/>
            </w:pPr>
          </w:p>
        </w:tc>
        <w:tc>
          <w:tcPr>
            <w:tcW w:w="1133" w:type="dxa"/>
          </w:tcPr>
          <w:p w14:paraId="7DDD5C96" w14:textId="77777777" w:rsidR="00024BFA" w:rsidRPr="00034446" w:rsidRDefault="00024BFA" w:rsidP="00024BFA">
            <w:pPr>
              <w:pStyle w:val="TAL"/>
            </w:pPr>
          </w:p>
        </w:tc>
      </w:tr>
      <w:tr w:rsidR="00024BFA" w:rsidRPr="00034446" w14:paraId="1A818E90" w14:textId="77777777">
        <w:tc>
          <w:tcPr>
            <w:tcW w:w="4535" w:type="dxa"/>
          </w:tcPr>
          <w:p w14:paraId="1DF17713" w14:textId="77777777" w:rsidR="00024BFA" w:rsidRPr="00034446" w:rsidRDefault="00024BFA" w:rsidP="00024BFA">
            <w:pPr>
              <w:pStyle w:val="TAL"/>
            </w:pPr>
            <w:r w:rsidRPr="00034446">
              <w:t xml:space="preserve">      }</w:t>
            </w:r>
          </w:p>
        </w:tc>
        <w:tc>
          <w:tcPr>
            <w:tcW w:w="2267" w:type="dxa"/>
          </w:tcPr>
          <w:p w14:paraId="5371C3B5" w14:textId="77777777" w:rsidR="00024BFA" w:rsidRPr="00034446" w:rsidRDefault="00024BFA" w:rsidP="00024BFA">
            <w:pPr>
              <w:pStyle w:val="TAL"/>
            </w:pPr>
          </w:p>
        </w:tc>
        <w:tc>
          <w:tcPr>
            <w:tcW w:w="1700" w:type="dxa"/>
          </w:tcPr>
          <w:p w14:paraId="4E6DCC3F" w14:textId="77777777" w:rsidR="00024BFA" w:rsidRPr="00034446" w:rsidRDefault="00024BFA" w:rsidP="00024BFA">
            <w:pPr>
              <w:pStyle w:val="TAL"/>
            </w:pPr>
          </w:p>
        </w:tc>
        <w:tc>
          <w:tcPr>
            <w:tcW w:w="1133" w:type="dxa"/>
          </w:tcPr>
          <w:p w14:paraId="65417064" w14:textId="77777777" w:rsidR="00024BFA" w:rsidRPr="00034446" w:rsidRDefault="00024BFA" w:rsidP="00024BFA">
            <w:pPr>
              <w:pStyle w:val="TAL"/>
            </w:pPr>
          </w:p>
        </w:tc>
      </w:tr>
      <w:tr w:rsidR="00024BFA" w:rsidRPr="00034446" w14:paraId="3D0D4E19" w14:textId="77777777">
        <w:tc>
          <w:tcPr>
            <w:tcW w:w="4535" w:type="dxa"/>
          </w:tcPr>
          <w:p w14:paraId="7746E2CE" w14:textId="77777777" w:rsidR="00024BFA" w:rsidRPr="00034446" w:rsidRDefault="00024BFA" w:rsidP="00024BFA">
            <w:pPr>
              <w:pStyle w:val="TAL"/>
            </w:pPr>
            <w:r w:rsidRPr="00034446">
              <w:t xml:space="preserve">    }</w:t>
            </w:r>
          </w:p>
        </w:tc>
        <w:tc>
          <w:tcPr>
            <w:tcW w:w="2267" w:type="dxa"/>
          </w:tcPr>
          <w:p w14:paraId="7577F763" w14:textId="77777777" w:rsidR="00024BFA" w:rsidRPr="00034446" w:rsidRDefault="00024BFA" w:rsidP="00024BFA">
            <w:pPr>
              <w:pStyle w:val="TAL"/>
            </w:pPr>
          </w:p>
        </w:tc>
        <w:tc>
          <w:tcPr>
            <w:tcW w:w="1700" w:type="dxa"/>
          </w:tcPr>
          <w:p w14:paraId="165A893A" w14:textId="77777777" w:rsidR="00024BFA" w:rsidRPr="00034446" w:rsidRDefault="00024BFA" w:rsidP="00024BFA">
            <w:pPr>
              <w:pStyle w:val="TAL"/>
            </w:pPr>
          </w:p>
        </w:tc>
        <w:tc>
          <w:tcPr>
            <w:tcW w:w="1133" w:type="dxa"/>
          </w:tcPr>
          <w:p w14:paraId="2A4F3E14" w14:textId="77777777" w:rsidR="00024BFA" w:rsidRPr="00034446" w:rsidRDefault="00024BFA" w:rsidP="00024BFA">
            <w:pPr>
              <w:pStyle w:val="TAL"/>
            </w:pPr>
          </w:p>
        </w:tc>
      </w:tr>
      <w:tr w:rsidR="00024BFA" w:rsidRPr="00034446" w14:paraId="0141813E" w14:textId="77777777">
        <w:tc>
          <w:tcPr>
            <w:tcW w:w="4535" w:type="dxa"/>
          </w:tcPr>
          <w:p w14:paraId="4279DDD6" w14:textId="77777777" w:rsidR="00024BFA" w:rsidRPr="00034446" w:rsidRDefault="00024BFA" w:rsidP="00024BFA">
            <w:pPr>
              <w:pStyle w:val="TAL"/>
            </w:pPr>
            <w:r w:rsidRPr="00034446">
              <w:t xml:space="preserve">  }</w:t>
            </w:r>
          </w:p>
        </w:tc>
        <w:tc>
          <w:tcPr>
            <w:tcW w:w="2267" w:type="dxa"/>
          </w:tcPr>
          <w:p w14:paraId="584042E4" w14:textId="77777777" w:rsidR="00024BFA" w:rsidRPr="00034446" w:rsidRDefault="00024BFA" w:rsidP="00024BFA">
            <w:pPr>
              <w:pStyle w:val="TAL"/>
            </w:pPr>
          </w:p>
        </w:tc>
        <w:tc>
          <w:tcPr>
            <w:tcW w:w="1700" w:type="dxa"/>
          </w:tcPr>
          <w:p w14:paraId="3453111A" w14:textId="77777777" w:rsidR="00024BFA" w:rsidRPr="00034446" w:rsidRDefault="00024BFA" w:rsidP="00024BFA">
            <w:pPr>
              <w:pStyle w:val="TAL"/>
            </w:pPr>
          </w:p>
        </w:tc>
        <w:tc>
          <w:tcPr>
            <w:tcW w:w="1133" w:type="dxa"/>
          </w:tcPr>
          <w:p w14:paraId="71C3D7FA" w14:textId="77777777" w:rsidR="00024BFA" w:rsidRPr="00034446" w:rsidRDefault="00024BFA" w:rsidP="00024BFA">
            <w:pPr>
              <w:pStyle w:val="TAL"/>
            </w:pPr>
          </w:p>
        </w:tc>
      </w:tr>
      <w:tr w:rsidR="00024BFA" w:rsidRPr="00034446" w14:paraId="099C2229" w14:textId="77777777">
        <w:tc>
          <w:tcPr>
            <w:tcW w:w="4535" w:type="dxa"/>
          </w:tcPr>
          <w:p w14:paraId="4907DEE5" w14:textId="77777777" w:rsidR="00024BFA" w:rsidRPr="00034446" w:rsidRDefault="00024BFA" w:rsidP="00024BFA">
            <w:pPr>
              <w:pStyle w:val="TAL"/>
            </w:pPr>
            <w:r w:rsidRPr="00034446">
              <w:t>}</w:t>
            </w:r>
          </w:p>
        </w:tc>
        <w:tc>
          <w:tcPr>
            <w:tcW w:w="2267" w:type="dxa"/>
          </w:tcPr>
          <w:p w14:paraId="4DFED9F3" w14:textId="77777777" w:rsidR="00024BFA" w:rsidRPr="00034446" w:rsidRDefault="00024BFA" w:rsidP="00024BFA">
            <w:pPr>
              <w:pStyle w:val="TAL"/>
            </w:pPr>
          </w:p>
        </w:tc>
        <w:tc>
          <w:tcPr>
            <w:tcW w:w="1700" w:type="dxa"/>
          </w:tcPr>
          <w:p w14:paraId="44FC0DA7" w14:textId="77777777" w:rsidR="00024BFA" w:rsidRPr="00034446" w:rsidRDefault="00024BFA" w:rsidP="00024BFA">
            <w:pPr>
              <w:pStyle w:val="TAL"/>
            </w:pPr>
          </w:p>
        </w:tc>
        <w:tc>
          <w:tcPr>
            <w:tcW w:w="1133" w:type="dxa"/>
          </w:tcPr>
          <w:p w14:paraId="14A4995C" w14:textId="77777777" w:rsidR="00024BFA" w:rsidRPr="00034446" w:rsidRDefault="00024BFA" w:rsidP="00024BFA">
            <w:pPr>
              <w:pStyle w:val="TAL"/>
            </w:pPr>
          </w:p>
        </w:tc>
      </w:tr>
    </w:tbl>
    <w:p w14:paraId="45D73A2A" w14:textId="77777777" w:rsidR="00024BFA" w:rsidRPr="00034446" w:rsidRDefault="00024BFA" w:rsidP="00024BFA"/>
    <w:p w14:paraId="6CDF2ABB" w14:textId="77777777" w:rsidR="00024BFA" w:rsidRPr="00034446" w:rsidRDefault="00024BFA" w:rsidP="00024BFA">
      <w:pPr>
        <w:pStyle w:val="TH"/>
      </w:pPr>
      <w:r w:rsidRPr="00034446">
        <w:t>Table 13.4.3.7.3.3-8: HANDOVER TO UTRAN COMMAND</w:t>
      </w:r>
      <w:r w:rsidRPr="00034446">
        <w:rPr>
          <w:i/>
        </w:rPr>
        <w:t xml:space="preserve"> </w:t>
      </w:r>
      <w:r w:rsidRPr="00034446">
        <w:t>(Table 13.4.3.7.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024BFA" w:rsidRPr="00034446" w14:paraId="2209049F" w14:textId="77777777">
        <w:tc>
          <w:tcPr>
            <w:tcW w:w="9637" w:type="dxa"/>
            <w:shd w:val="clear" w:color="auto" w:fill="auto"/>
          </w:tcPr>
          <w:p w14:paraId="48774118" w14:textId="77777777" w:rsidR="00024BFA" w:rsidRPr="00034446" w:rsidRDefault="00024BFA" w:rsidP="00024BFA">
            <w:pPr>
              <w:pStyle w:val="TAL"/>
            </w:pPr>
            <w:r w:rsidRPr="00034446">
              <w:t>Derivation Path: 36.508, Table 4.7B.1-1, condition UTRA Speech</w:t>
            </w:r>
          </w:p>
        </w:tc>
      </w:tr>
    </w:tbl>
    <w:p w14:paraId="4F030581" w14:textId="77777777" w:rsidR="00024BFA" w:rsidRPr="00034446" w:rsidRDefault="00024BFA" w:rsidP="00024BFA"/>
    <w:p w14:paraId="41F6F31D" w14:textId="77777777" w:rsidR="00024BFA" w:rsidRPr="00034446" w:rsidRDefault="00024BFA" w:rsidP="00024BFA">
      <w:pPr>
        <w:pStyle w:val="TH"/>
      </w:pPr>
      <w:r w:rsidRPr="00034446">
        <w:rPr>
          <w:iCs/>
        </w:rPr>
        <w:t xml:space="preserve">Table </w:t>
      </w:r>
      <w:r w:rsidRPr="00034446">
        <w:t>13.4.3.7.3.3-9</w:t>
      </w:r>
      <w:r w:rsidRPr="00034446">
        <w:rPr>
          <w:iCs/>
        </w:rPr>
        <w:t>:</w:t>
      </w:r>
      <w:r w:rsidRPr="00034446">
        <w:t xml:space="preserve"> SECURITY MODE COMMAND</w:t>
      </w:r>
      <w:r w:rsidRPr="00034446">
        <w:rPr>
          <w:i/>
        </w:rPr>
        <w:t xml:space="preserve"> </w:t>
      </w:r>
      <w:r w:rsidRPr="00034446">
        <w:t>(step 24, Table 13.4.3.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4BFA" w:rsidRPr="00034446" w14:paraId="68A1B792" w14:textId="77777777">
        <w:tc>
          <w:tcPr>
            <w:tcW w:w="9635" w:type="dxa"/>
            <w:gridSpan w:val="4"/>
          </w:tcPr>
          <w:p w14:paraId="39D983CA" w14:textId="77777777" w:rsidR="00024BFA" w:rsidRPr="00034446" w:rsidRDefault="00024BFA" w:rsidP="00024BFA">
            <w:pPr>
              <w:pStyle w:val="TAL"/>
            </w:pPr>
            <w:r w:rsidRPr="00034446">
              <w:t>Derivation Path: 36.508, Table 4.7B.1-n</w:t>
            </w:r>
          </w:p>
        </w:tc>
      </w:tr>
      <w:tr w:rsidR="00024BFA" w:rsidRPr="00034446" w14:paraId="67D23817" w14:textId="77777777">
        <w:tc>
          <w:tcPr>
            <w:tcW w:w="4535" w:type="dxa"/>
          </w:tcPr>
          <w:p w14:paraId="1F0C380E" w14:textId="77777777" w:rsidR="00024BFA" w:rsidRPr="00034446" w:rsidRDefault="00024BFA" w:rsidP="00024BFA">
            <w:pPr>
              <w:pStyle w:val="TAH"/>
            </w:pPr>
            <w:r w:rsidRPr="00034446">
              <w:t>Information Element</w:t>
            </w:r>
          </w:p>
        </w:tc>
        <w:tc>
          <w:tcPr>
            <w:tcW w:w="2267" w:type="dxa"/>
          </w:tcPr>
          <w:p w14:paraId="32CF26A9" w14:textId="77777777" w:rsidR="00024BFA" w:rsidRPr="00034446" w:rsidRDefault="00024BFA" w:rsidP="00024BFA">
            <w:pPr>
              <w:pStyle w:val="TAH"/>
            </w:pPr>
            <w:r w:rsidRPr="00034446">
              <w:t>Value/remark</w:t>
            </w:r>
          </w:p>
        </w:tc>
        <w:tc>
          <w:tcPr>
            <w:tcW w:w="1700" w:type="dxa"/>
          </w:tcPr>
          <w:p w14:paraId="500AF65D" w14:textId="77777777" w:rsidR="00024BFA" w:rsidRPr="00034446" w:rsidRDefault="00024BFA" w:rsidP="00024BFA">
            <w:pPr>
              <w:pStyle w:val="TAH"/>
            </w:pPr>
            <w:r w:rsidRPr="00034446">
              <w:t>Comment</w:t>
            </w:r>
          </w:p>
        </w:tc>
        <w:tc>
          <w:tcPr>
            <w:tcW w:w="1133" w:type="dxa"/>
          </w:tcPr>
          <w:p w14:paraId="4F9A26E0" w14:textId="77777777" w:rsidR="00024BFA" w:rsidRPr="00034446" w:rsidRDefault="00024BFA" w:rsidP="00024BFA">
            <w:pPr>
              <w:pStyle w:val="TAH"/>
            </w:pPr>
            <w:r w:rsidRPr="00034446">
              <w:t>Condition</w:t>
            </w:r>
          </w:p>
        </w:tc>
      </w:tr>
      <w:tr w:rsidR="00024BFA" w:rsidRPr="00034446" w14:paraId="79636553" w14:textId="77777777">
        <w:tc>
          <w:tcPr>
            <w:tcW w:w="4535" w:type="dxa"/>
          </w:tcPr>
          <w:p w14:paraId="06BEA699" w14:textId="77777777" w:rsidR="00024BFA" w:rsidRPr="00034446" w:rsidRDefault="00024BFA" w:rsidP="00024BFA">
            <w:pPr>
              <w:pStyle w:val="TAL"/>
            </w:pPr>
            <w:r w:rsidRPr="00034446">
              <w:t>Ciphering mode info</w:t>
            </w:r>
          </w:p>
        </w:tc>
        <w:tc>
          <w:tcPr>
            <w:tcW w:w="2267" w:type="dxa"/>
          </w:tcPr>
          <w:p w14:paraId="5B09DFB2" w14:textId="77777777" w:rsidR="00024BFA" w:rsidRPr="00034446" w:rsidRDefault="00024BFA" w:rsidP="00024BFA">
            <w:pPr>
              <w:pStyle w:val="TAL"/>
            </w:pPr>
            <w:r w:rsidRPr="00034446">
              <w:t>Not present</w:t>
            </w:r>
          </w:p>
        </w:tc>
        <w:tc>
          <w:tcPr>
            <w:tcW w:w="1700" w:type="dxa"/>
          </w:tcPr>
          <w:p w14:paraId="24D79EA3" w14:textId="77777777" w:rsidR="00024BFA" w:rsidRPr="00034446" w:rsidRDefault="00024BFA" w:rsidP="00024BFA">
            <w:pPr>
              <w:pStyle w:val="TAL"/>
            </w:pPr>
          </w:p>
        </w:tc>
        <w:tc>
          <w:tcPr>
            <w:tcW w:w="1133" w:type="dxa"/>
          </w:tcPr>
          <w:p w14:paraId="7EED8710" w14:textId="77777777" w:rsidR="00024BFA" w:rsidRPr="00034446" w:rsidRDefault="00024BFA" w:rsidP="00024BFA">
            <w:pPr>
              <w:pStyle w:val="TAL"/>
            </w:pPr>
          </w:p>
        </w:tc>
      </w:tr>
    </w:tbl>
    <w:p w14:paraId="75330C5F" w14:textId="77777777" w:rsidR="00024BFA" w:rsidRPr="00034446" w:rsidRDefault="00024BFA" w:rsidP="00024BFA"/>
    <w:p w14:paraId="426E9604" w14:textId="77777777" w:rsidR="00024BFA" w:rsidRPr="00034446" w:rsidRDefault="00024BFA" w:rsidP="00024BFA">
      <w:pPr>
        <w:pStyle w:val="TH"/>
      </w:pPr>
      <w:r w:rsidRPr="00034446">
        <w:t>Table 13.4.3.7.3.3-10: CONNECT (step 30, Table 13.4.3.7.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24BFA" w:rsidRPr="00034446" w14:paraId="270E8B5E" w14:textId="77777777">
        <w:trPr>
          <w:cantSplit/>
        </w:trPr>
        <w:tc>
          <w:tcPr>
            <w:tcW w:w="9635" w:type="dxa"/>
            <w:gridSpan w:val="4"/>
          </w:tcPr>
          <w:p w14:paraId="277DFAE3" w14:textId="77777777" w:rsidR="00024BFA" w:rsidRPr="00034446" w:rsidRDefault="00024BFA" w:rsidP="00024BFA">
            <w:pPr>
              <w:pStyle w:val="TAL"/>
            </w:pPr>
            <w:r w:rsidRPr="00034446">
              <w:t>Derivation Path: TS 24.008 Table 9.59</w:t>
            </w:r>
          </w:p>
        </w:tc>
      </w:tr>
      <w:tr w:rsidR="00024BFA" w:rsidRPr="00034446" w14:paraId="05839C58" w14:textId="77777777">
        <w:tc>
          <w:tcPr>
            <w:tcW w:w="4535" w:type="dxa"/>
          </w:tcPr>
          <w:p w14:paraId="740551C3" w14:textId="77777777" w:rsidR="00024BFA" w:rsidRPr="00034446" w:rsidRDefault="00024BFA" w:rsidP="00024BFA">
            <w:pPr>
              <w:pStyle w:val="TAH"/>
            </w:pPr>
            <w:r w:rsidRPr="00034446">
              <w:t>Information Element</w:t>
            </w:r>
          </w:p>
        </w:tc>
        <w:tc>
          <w:tcPr>
            <w:tcW w:w="2267" w:type="dxa"/>
          </w:tcPr>
          <w:p w14:paraId="0B1EA406" w14:textId="77777777" w:rsidR="00024BFA" w:rsidRPr="00034446" w:rsidRDefault="00024BFA" w:rsidP="00024BFA">
            <w:pPr>
              <w:pStyle w:val="TAH"/>
            </w:pPr>
            <w:r w:rsidRPr="00034446">
              <w:t>Value/remark</w:t>
            </w:r>
          </w:p>
        </w:tc>
        <w:tc>
          <w:tcPr>
            <w:tcW w:w="1700" w:type="dxa"/>
          </w:tcPr>
          <w:p w14:paraId="31872929" w14:textId="77777777" w:rsidR="00024BFA" w:rsidRPr="00034446" w:rsidRDefault="00024BFA" w:rsidP="00024BFA">
            <w:pPr>
              <w:pStyle w:val="TAH"/>
            </w:pPr>
            <w:r w:rsidRPr="00034446">
              <w:t>Comment</w:t>
            </w:r>
          </w:p>
        </w:tc>
        <w:tc>
          <w:tcPr>
            <w:tcW w:w="1133" w:type="dxa"/>
          </w:tcPr>
          <w:p w14:paraId="2942DF77" w14:textId="77777777" w:rsidR="00024BFA" w:rsidRPr="00034446" w:rsidRDefault="00024BFA" w:rsidP="00024BFA">
            <w:pPr>
              <w:pStyle w:val="TAH"/>
            </w:pPr>
            <w:r w:rsidRPr="00034446">
              <w:t>Condition</w:t>
            </w:r>
          </w:p>
        </w:tc>
      </w:tr>
      <w:tr w:rsidR="00024BFA" w:rsidRPr="00034446" w14:paraId="45713CCD" w14:textId="77777777">
        <w:tc>
          <w:tcPr>
            <w:tcW w:w="4535" w:type="dxa"/>
          </w:tcPr>
          <w:p w14:paraId="251193B8" w14:textId="77777777" w:rsidR="00024BFA" w:rsidRPr="00034446" w:rsidRDefault="00024BFA" w:rsidP="00024BFA">
            <w:pPr>
              <w:pStyle w:val="TAL"/>
              <w:keepNext w:val="0"/>
              <w:keepLines w:val="0"/>
            </w:pPr>
            <w:r w:rsidRPr="00034446">
              <w:t>Transaction identifier</w:t>
            </w:r>
          </w:p>
        </w:tc>
        <w:tc>
          <w:tcPr>
            <w:tcW w:w="2267" w:type="dxa"/>
          </w:tcPr>
          <w:p w14:paraId="2E5CB2B7" w14:textId="77777777" w:rsidR="00024BFA" w:rsidRPr="00034446" w:rsidRDefault="00024BFA" w:rsidP="00024BFA">
            <w:pPr>
              <w:pStyle w:val="TAL"/>
              <w:keepNext w:val="0"/>
              <w:keepLines w:val="0"/>
            </w:pPr>
          </w:p>
        </w:tc>
        <w:tc>
          <w:tcPr>
            <w:tcW w:w="1700" w:type="dxa"/>
          </w:tcPr>
          <w:p w14:paraId="3540EB27" w14:textId="77777777" w:rsidR="00024BFA" w:rsidRPr="00034446" w:rsidRDefault="00024BFA" w:rsidP="00024BFA">
            <w:pPr>
              <w:pStyle w:val="TAL"/>
            </w:pPr>
          </w:p>
        </w:tc>
        <w:tc>
          <w:tcPr>
            <w:tcW w:w="1133" w:type="dxa"/>
          </w:tcPr>
          <w:p w14:paraId="1689F463" w14:textId="77777777" w:rsidR="00024BFA" w:rsidRPr="00034446" w:rsidRDefault="00024BFA" w:rsidP="00024BFA">
            <w:pPr>
              <w:pStyle w:val="TAL"/>
            </w:pPr>
          </w:p>
        </w:tc>
      </w:tr>
      <w:tr w:rsidR="00024BFA" w:rsidRPr="00034446" w14:paraId="52339670" w14:textId="77777777">
        <w:tc>
          <w:tcPr>
            <w:tcW w:w="4535" w:type="dxa"/>
          </w:tcPr>
          <w:p w14:paraId="24365F36" w14:textId="77777777" w:rsidR="00024BFA" w:rsidRPr="00034446" w:rsidRDefault="00024BFA" w:rsidP="00024BFA">
            <w:pPr>
              <w:pStyle w:val="TAL"/>
              <w:keepNext w:val="0"/>
              <w:keepLines w:val="0"/>
            </w:pPr>
            <w:r w:rsidRPr="00034446">
              <w:t xml:space="preserve">  TI flag</w:t>
            </w:r>
          </w:p>
        </w:tc>
        <w:tc>
          <w:tcPr>
            <w:tcW w:w="2267" w:type="dxa"/>
          </w:tcPr>
          <w:p w14:paraId="54EF732E" w14:textId="77777777" w:rsidR="00024BFA" w:rsidRPr="00034446" w:rsidRDefault="00024BFA" w:rsidP="00024BFA">
            <w:pPr>
              <w:pStyle w:val="TAL"/>
              <w:keepNext w:val="0"/>
              <w:keepLines w:val="0"/>
            </w:pPr>
            <w:r w:rsidRPr="00034446">
              <w:t>'0'B</w:t>
            </w:r>
          </w:p>
        </w:tc>
        <w:tc>
          <w:tcPr>
            <w:tcW w:w="1700" w:type="dxa"/>
          </w:tcPr>
          <w:p w14:paraId="0122A061" w14:textId="77777777" w:rsidR="00024BFA" w:rsidRPr="00034446" w:rsidRDefault="00024BFA" w:rsidP="00024BFA">
            <w:pPr>
              <w:pStyle w:val="TAL"/>
            </w:pPr>
            <w:r w:rsidRPr="00034446">
              <w:t>The message is sent from the side that originates the TI</w:t>
            </w:r>
          </w:p>
        </w:tc>
        <w:tc>
          <w:tcPr>
            <w:tcW w:w="1133" w:type="dxa"/>
          </w:tcPr>
          <w:p w14:paraId="286F5599" w14:textId="77777777" w:rsidR="00024BFA" w:rsidRPr="00034446" w:rsidRDefault="00024BFA" w:rsidP="00024BFA">
            <w:pPr>
              <w:pStyle w:val="TAL"/>
            </w:pPr>
          </w:p>
        </w:tc>
      </w:tr>
      <w:tr w:rsidR="00024BFA" w:rsidRPr="00034446" w14:paraId="2432727C" w14:textId="77777777">
        <w:tc>
          <w:tcPr>
            <w:tcW w:w="4535" w:type="dxa"/>
          </w:tcPr>
          <w:p w14:paraId="201F3373" w14:textId="77777777" w:rsidR="00024BFA" w:rsidRPr="00034446" w:rsidRDefault="00024BFA" w:rsidP="00024BFA">
            <w:pPr>
              <w:pStyle w:val="TAL"/>
              <w:keepNext w:val="0"/>
              <w:keepLines w:val="0"/>
            </w:pPr>
            <w:r w:rsidRPr="00034446">
              <w:t xml:space="preserve">  TIO</w:t>
            </w:r>
          </w:p>
        </w:tc>
        <w:tc>
          <w:tcPr>
            <w:tcW w:w="2267" w:type="dxa"/>
          </w:tcPr>
          <w:p w14:paraId="68057C05" w14:textId="77777777" w:rsidR="00024BFA" w:rsidRPr="00034446" w:rsidRDefault="00024BFA" w:rsidP="00024BFA">
            <w:pPr>
              <w:pStyle w:val="TAL"/>
              <w:keepNext w:val="0"/>
              <w:keepLines w:val="0"/>
            </w:pPr>
            <w:r w:rsidRPr="00034446">
              <w:t>'000'B</w:t>
            </w:r>
          </w:p>
        </w:tc>
        <w:tc>
          <w:tcPr>
            <w:tcW w:w="1700" w:type="dxa"/>
          </w:tcPr>
          <w:p w14:paraId="3573C354" w14:textId="77777777" w:rsidR="00024BFA" w:rsidRPr="00034446" w:rsidRDefault="00024BFA" w:rsidP="00024BFA">
            <w:pPr>
              <w:pStyle w:val="TAL"/>
            </w:pPr>
            <w:r w:rsidRPr="00034446">
              <w:t>TI value 0</w:t>
            </w:r>
          </w:p>
        </w:tc>
        <w:tc>
          <w:tcPr>
            <w:tcW w:w="1133" w:type="dxa"/>
          </w:tcPr>
          <w:p w14:paraId="35193C7E" w14:textId="77777777" w:rsidR="00024BFA" w:rsidRPr="00034446" w:rsidRDefault="00024BFA" w:rsidP="00024BFA">
            <w:pPr>
              <w:pStyle w:val="TAL"/>
            </w:pPr>
          </w:p>
        </w:tc>
      </w:tr>
    </w:tbl>
    <w:p w14:paraId="3E5EC82D" w14:textId="77777777" w:rsidR="00024BFA" w:rsidRPr="00034446" w:rsidRDefault="00024BFA" w:rsidP="00024BFA"/>
    <w:p w14:paraId="55324AFA" w14:textId="77777777" w:rsidR="00024BFA" w:rsidRPr="00034446" w:rsidRDefault="00024BFA" w:rsidP="00024BFA">
      <w:pPr>
        <w:pStyle w:val="TH"/>
      </w:pPr>
      <w:r w:rsidRPr="00034446">
        <w:t>Table 13.4.3.7.3.3-11: CONNECT ACKNOWLEDGE (step 31, Table 13.4.3.7.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24BFA" w:rsidRPr="00034446" w14:paraId="2F17F2D1" w14:textId="77777777">
        <w:trPr>
          <w:cantSplit/>
        </w:trPr>
        <w:tc>
          <w:tcPr>
            <w:tcW w:w="9635" w:type="dxa"/>
            <w:gridSpan w:val="4"/>
          </w:tcPr>
          <w:p w14:paraId="0573307E" w14:textId="77777777" w:rsidR="00024BFA" w:rsidRPr="00034446" w:rsidRDefault="00024BFA" w:rsidP="00024BFA">
            <w:pPr>
              <w:pStyle w:val="TAL"/>
            </w:pPr>
            <w:r w:rsidRPr="00034446">
              <w:t>Derivation Path: TS 24.008 Table 9.60</w:t>
            </w:r>
          </w:p>
        </w:tc>
      </w:tr>
      <w:tr w:rsidR="00024BFA" w:rsidRPr="00034446" w14:paraId="59AF8645" w14:textId="77777777">
        <w:tc>
          <w:tcPr>
            <w:tcW w:w="4535" w:type="dxa"/>
          </w:tcPr>
          <w:p w14:paraId="44CB19BC" w14:textId="77777777" w:rsidR="00024BFA" w:rsidRPr="00034446" w:rsidRDefault="00024BFA" w:rsidP="00024BFA">
            <w:pPr>
              <w:pStyle w:val="TAH"/>
            </w:pPr>
            <w:r w:rsidRPr="00034446">
              <w:t>Information Element</w:t>
            </w:r>
          </w:p>
        </w:tc>
        <w:tc>
          <w:tcPr>
            <w:tcW w:w="2267" w:type="dxa"/>
          </w:tcPr>
          <w:p w14:paraId="3EA72B05" w14:textId="77777777" w:rsidR="00024BFA" w:rsidRPr="00034446" w:rsidRDefault="00024BFA" w:rsidP="00024BFA">
            <w:pPr>
              <w:pStyle w:val="TAH"/>
            </w:pPr>
            <w:r w:rsidRPr="00034446">
              <w:t>Value/remark</w:t>
            </w:r>
          </w:p>
        </w:tc>
        <w:tc>
          <w:tcPr>
            <w:tcW w:w="1700" w:type="dxa"/>
          </w:tcPr>
          <w:p w14:paraId="2E2A43F9" w14:textId="77777777" w:rsidR="00024BFA" w:rsidRPr="00034446" w:rsidRDefault="00024BFA" w:rsidP="00024BFA">
            <w:pPr>
              <w:pStyle w:val="TAH"/>
            </w:pPr>
            <w:r w:rsidRPr="00034446">
              <w:t>Comment</w:t>
            </w:r>
          </w:p>
        </w:tc>
        <w:tc>
          <w:tcPr>
            <w:tcW w:w="1133" w:type="dxa"/>
          </w:tcPr>
          <w:p w14:paraId="267E632D" w14:textId="77777777" w:rsidR="00024BFA" w:rsidRPr="00034446" w:rsidRDefault="00024BFA" w:rsidP="00024BFA">
            <w:pPr>
              <w:pStyle w:val="TAH"/>
            </w:pPr>
            <w:r w:rsidRPr="00034446">
              <w:t>Condition</w:t>
            </w:r>
          </w:p>
        </w:tc>
      </w:tr>
      <w:tr w:rsidR="00024BFA" w:rsidRPr="00034446" w14:paraId="2D21AA94" w14:textId="77777777">
        <w:tc>
          <w:tcPr>
            <w:tcW w:w="4535" w:type="dxa"/>
          </w:tcPr>
          <w:p w14:paraId="3DBEE580" w14:textId="77777777" w:rsidR="00024BFA" w:rsidRPr="00034446" w:rsidRDefault="00024BFA" w:rsidP="00024BFA">
            <w:pPr>
              <w:pStyle w:val="TAL"/>
              <w:keepNext w:val="0"/>
              <w:keepLines w:val="0"/>
            </w:pPr>
            <w:r w:rsidRPr="00034446">
              <w:t>Transaction identifier</w:t>
            </w:r>
          </w:p>
        </w:tc>
        <w:tc>
          <w:tcPr>
            <w:tcW w:w="2267" w:type="dxa"/>
          </w:tcPr>
          <w:p w14:paraId="5F773092" w14:textId="77777777" w:rsidR="00024BFA" w:rsidRPr="00034446" w:rsidRDefault="00024BFA" w:rsidP="00024BFA">
            <w:pPr>
              <w:pStyle w:val="TAL"/>
              <w:keepNext w:val="0"/>
              <w:keepLines w:val="0"/>
            </w:pPr>
          </w:p>
        </w:tc>
        <w:tc>
          <w:tcPr>
            <w:tcW w:w="1700" w:type="dxa"/>
          </w:tcPr>
          <w:p w14:paraId="7A8F3F68" w14:textId="77777777" w:rsidR="00024BFA" w:rsidRPr="00034446" w:rsidRDefault="00024BFA" w:rsidP="00024BFA">
            <w:pPr>
              <w:pStyle w:val="TAL"/>
            </w:pPr>
          </w:p>
        </w:tc>
        <w:tc>
          <w:tcPr>
            <w:tcW w:w="1133" w:type="dxa"/>
          </w:tcPr>
          <w:p w14:paraId="648067F9" w14:textId="77777777" w:rsidR="00024BFA" w:rsidRPr="00034446" w:rsidRDefault="00024BFA" w:rsidP="00024BFA">
            <w:pPr>
              <w:pStyle w:val="TAL"/>
            </w:pPr>
          </w:p>
        </w:tc>
      </w:tr>
      <w:tr w:rsidR="00024BFA" w:rsidRPr="00034446" w14:paraId="54779FAF" w14:textId="77777777">
        <w:tc>
          <w:tcPr>
            <w:tcW w:w="4535" w:type="dxa"/>
          </w:tcPr>
          <w:p w14:paraId="7F99B18D" w14:textId="77777777" w:rsidR="00024BFA" w:rsidRPr="00034446" w:rsidRDefault="00024BFA" w:rsidP="00024BFA">
            <w:pPr>
              <w:pStyle w:val="TAL"/>
              <w:keepNext w:val="0"/>
              <w:keepLines w:val="0"/>
            </w:pPr>
            <w:r w:rsidRPr="00034446">
              <w:t xml:space="preserve">  TI flag</w:t>
            </w:r>
          </w:p>
        </w:tc>
        <w:tc>
          <w:tcPr>
            <w:tcW w:w="2267" w:type="dxa"/>
          </w:tcPr>
          <w:p w14:paraId="463D5A7E" w14:textId="77777777" w:rsidR="00024BFA" w:rsidRPr="00034446" w:rsidRDefault="00024BFA" w:rsidP="00024BFA">
            <w:pPr>
              <w:pStyle w:val="TAL"/>
              <w:keepNext w:val="0"/>
              <w:keepLines w:val="0"/>
            </w:pPr>
            <w:r w:rsidRPr="00034446">
              <w:t>'1'B</w:t>
            </w:r>
          </w:p>
        </w:tc>
        <w:tc>
          <w:tcPr>
            <w:tcW w:w="1700" w:type="dxa"/>
          </w:tcPr>
          <w:p w14:paraId="3AC57FBF" w14:textId="77777777" w:rsidR="00024BFA" w:rsidRPr="00034446" w:rsidRDefault="00024BFA" w:rsidP="00024BFA">
            <w:pPr>
              <w:pStyle w:val="TAL"/>
            </w:pPr>
            <w:r w:rsidRPr="00034446">
              <w:t>The message is sent to the side that originates the TI</w:t>
            </w:r>
          </w:p>
        </w:tc>
        <w:tc>
          <w:tcPr>
            <w:tcW w:w="1133" w:type="dxa"/>
          </w:tcPr>
          <w:p w14:paraId="45C29269" w14:textId="77777777" w:rsidR="00024BFA" w:rsidRPr="00034446" w:rsidRDefault="00024BFA" w:rsidP="00024BFA">
            <w:pPr>
              <w:pStyle w:val="TAL"/>
            </w:pPr>
          </w:p>
        </w:tc>
      </w:tr>
      <w:tr w:rsidR="00024BFA" w:rsidRPr="00034446" w14:paraId="014715AE" w14:textId="77777777">
        <w:tc>
          <w:tcPr>
            <w:tcW w:w="4535" w:type="dxa"/>
          </w:tcPr>
          <w:p w14:paraId="0C35D8BD" w14:textId="77777777" w:rsidR="00024BFA" w:rsidRPr="00034446" w:rsidRDefault="00024BFA" w:rsidP="00024BFA">
            <w:pPr>
              <w:pStyle w:val="TAL"/>
              <w:keepNext w:val="0"/>
              <w:keepLines w:val="0"/>
            </w:pPr>
            <w:r w:rsidRPr="00034446">
              <w:t xml:space="preserve">  TIO</w:t>
            </w:r>
          </w:p>
        </w:tc>
        <w:tc>
          <w:tcPr>
            <w:tcW w:w="2267" w:type="dxa"/>
          </w:tcPr>
          <w:p w14:paraId="08C88E2D" w14:textId="77777777" w:rsidR="00024BFA" w:rsidRPr="00034446" w:rsidRDefault="00024BFA" w:rsidP="00024BFA">
            <w:pPr>
              <w:pStyle w:val="TAL"/>
              <w:keepNext w:val="0"/>
              <w:keepLines w:val="0"/>
            </w:pPr>
            <w:r w:rsidRPr="00034446">
              <w:t>'000'B</w:t>
            </w:r>
          </w:p>
        </w:tc>
        <w:tc>
          <w:tcPr>
            <w:tcW w:w="1700" w:type="dxa"/>
          </w:tcPr>
          <w:p w14:paraId="1102FAB7" w14:textId="77777777" w:rsidR="00024BFA" w:rsidRPr="00034446" w:rsidRDefault="00024BFA" w:rsidP="00024BFA">
            <w:pPr>
              <w:pStyle w:val="TAL"/>
            </w:pPr>
            <w:r w:rsidRPr="00034446">
              <w:t>TI value 0</w:t>
            </w:r>
          </w:p>
        </w:tc>
        <w:tc>
          <w:tcPr>
            <w:tcW w:w="1133" w:type="dxa"/>
          </w:tcPr>
          <w:p w14:paraId="3A58F1F5" w14:textId="77777777" w:rsidR="00024BFA" w:rsidRPr="00034446" w:rsidRDefault="00024BFA" w:rsidP="00024BFA">
            <w:pPr>
              <w:pStyle w:val="TAL"/>
            </w:pPr>
          </w:p>
        </w:tc>
      </w:tr>
    </w:tbl>
    <w:p w14:paraId="1F17673D" w14:textId="77777777" w:rsidR="00C1111D" w:rsidRPr="00034446" w:rsidRDefault="00C1111D" w:rsidP="00C1111D"/>
    <w:p w14:paraId="5FE05D63" w14:textId="77777777" w:rsidR="00C1111D" w:rsidRPr="00034446" w:rsidRDefault="00C1111D" w:rsidP="00C1111D">
      <w:pPr>
        <w:pStyle w:val="TH"/>
      </w:pPr>
      <w:r w:rsidRPr="00034446">
        <w:rPr>
          <w:iCs/>
        </w:rPr>
        <w:t xml:space="preserve">Table </w:t>
      </w:r>
      <w:r w:rsidRPr="00034446">
        <w:t>13.4.3.7.3.3-12: ROUTING AREA UPDATE ACCEPT (step 4, Table 13.4.3.7.3.2-4)</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1111D" w:rsidRPr="00034446" w14:paraId="5EA31D01" w14:textId="77777777" w:rsidTr="00833FEE">
        <w:tc>
          <w:tcPr>
            <w:tcW w:w="9637" w:type="dxa"/>
            <w:gridSpan w:val="4"/>
            <w:shd w:val="clear" w:color="auto" w:fill="auto"/>
          </w:tcPr>
          <w:p w14:paraId="3D6B7638" w14:textId="77777777" w:rsidR="00C1111D" w:rsidRPr="00034446" w:rsidRDefault="00C1111D" w:rsidP="00833FEE">
            <w:pPr>
              <w:pStyle w:val="TAL"/>
            </w:pPr>
            <w:r w:rsidRPr="00034446">
              <w:t>Derivation path: 36.508, Table 4.7B.2-2</w:t>
            </w:r>
          </w:p>
        </w:tc>
      </w:tr>
      <w:tr w:rsidR="00C1111D" w:rsidRPr="00034446" w14:paraId="7666707C" w14:textId="77777777" w:rsidTr="00833FEE">
        <w:tc>
          <w:tcPr>
            <w:tcW w:w="4535" w:type="dxa"/>
            <w:tcBorders>
              <w:bottom w:val="single" w:sz="4" w:space="0" w:color="auto"/>
            </w:tcBorders>
            <w:shd w:val="clear" w:color="auto" w:fill="auto"/>
          </w:tcPr>
          <w:p w14:paraId="329CA753" w14:textId="77777777" w:rsidR="00C1111D" w:rsidRPr="00034446" w:rsidRDefault="00C1111D" w:rsidP="00833FEE">
            <w:pPr>
              <w:pStyle w:val="TAH"/>
            </w:pPr>
            <w:r w:rsidRPr="00034446">
              <w:t>Information Element</w:t>
            </w:r>
          </w:p>
        </w:tc>
        <w:tc>
          <w:tcPr>
            <w:tcW w:w="2267" w:type="dxa"/>
            <w:tcBorders>
              <w:bottom w:val="single" w:sz="4" w:space="0" w:color="auto"/>
            </w:tcBorders>
            <w:shd w:val="clear" w:color="auto" w:fill="auto"/>
          </w:tcPr>
          <w:p w14:paraId="3ECBED93" w14:textId="77777777" w:rsidR="00C1111D" w:rsidRPr="00034446" w:rsidRDefault="00C1111D" w:rsidP="00833FEE">
            <w:pPr>
              <w:pStyle w:val="TAH"/>
            </w:pPr>
            <w:r w:rsidRPr="00034446">
              <w:t>Value/Remark</w:t>
            </w:r>
          </w:p>
        </w:tc>
        <w:tc>
          <w:tcPr>
            <w:tcW w:w="1700" w:type="dxa"/>
            <w:tcBorders>
              <w:bottom w:val="single" w:sz="4" w:space="0" w:color="auto"/>
            </w:tcBorders>
            <w:shd w:val="clear" w:color="auto" w:fill="auto"/>
          </w:tcPr>
          <w:p w14:paraId="3065F2C0" w14:textId="77777777" w:rsidR="00C1111D" w:rsidRPr="00034446" w:rsidRDefault="00C1111D" w:rsidP="00833FEE">
            <w:pPr>
              <w:pStyle w:val="TAH"/>
            </w:pPr>
            <w:r w:rsidRPr="00034446">
              <w:t>Comment</w:t>
            </w:r>
          </w:p>
        </w:tc>
        <w:tc>
          <w:tcPr>
            <w:tcW w:w="1135" w:type="dxa"/>
            <w:tcBorders>
              <w:bottom w:val="single" w:sz="4" w:space="0" w:color="auto"/>
            </w:tcBorders>
            <w:shd w:val="clear" w:color="auto" w:fill="auto"/>
          </w:tcPr>
          <w:p w14:paraId="521E7B21" w14:textId="77777777" w:rsidR="00C1111D" w:rsidRPr="00034446" w:rsidRDefault="00C1111D" w:rsidP="00833FEE">
            <w:pPr>
              <w:pStyle w:val="TAH"/>
            </w:pPr>
            <w:r w:rsidRPr="00034446">
              <w:t>Condition</w:t>
            </w:r>
          </w:p>
        </w:tc>
      </w:tr>
      <w:tr w:rsidR="00C1111D" w:rsidRPr="00034446" w14:paraId="05674A2F" w14:textId="77777777" w:rsidTr="00833FEE">
        <w:tc>
          <w:tcPr>
            <w:tcW w:w="4535" w:type="dxa"/>
            <w:tcBorders>
              <w:top w:val="single" w:sz="4" w:space="0" w:color="auto"/>
              <w:bottom w:val="single" w:sz="4" w:space="0" w:color="auto"/>
            </w:tcBorders>
            <w:shd w:val="clear" w:color="auto" w:fill="auto"/>
          </w:tcPr>
          <w:p w14:paraId="52F63A89" w14:textId="77777777" w:rsidR="00C1111D" w:rsidRPr="00034446" w:rsidRDefault="00C1111D" w:rsidP="00833FEE">
            <w:pPr>
              <w:pStyle w:val="TAL"/>
            </w:pPr>
            <w:r w:rsidRPr="00034446">
              <w:t>PDP context status</w:t>
            </w:r>
          </w:p>
        </w:tc>
        <w:tc>
          <w:tcPr>
            <w:tcW w:w="2267" w:type="dxa"/>
            <w:tcBorders>
              <w:top w:val="single" w:sz="4" w:space="0" w:color="auto"/>
              <w:bottom w:val="single" w:sz="4" w:space="0" w:color="auto"/>
            </w:tcBorders>
            <w:shd w:val="clear" w:color="auto" w:fill="auto"/>
          </w:tcPr>
          <w:p w14:paraId="4B306C6A" w14:textId="77777777" w:rsidR="00C1111D" w:rsidRPr="00034446" w:rsidRDefault="00C1111D" w:rsidP="00833FEE">
            <w:pPr>
              <w:pStyle w:val="TAL"/>
            </w:pPr>
            <w:r w:rsidRPr="00034446">
              <w:t>0</w:t>
            </w:r>
          </w:p>
        </w:tc>
        <w:tc>
          <w:tcPr>
            <w:tcW w:w="1700" w:type="dxa"/>
            <w:tcBorders>
              <w:top w:val="single" w:sz="4" w:space="0" w:color="auto"/>
              <w:bottom w:val="single" w:sz="4" w:space="0" w:color="auto"/>
            </w:tcBorders>
            <w:shd w:val="clear" w:color="auto" w:fill="auto"/>
          </w:tcPr>
          <w:p w14:paraId="1BBC05C3" w14:textId="77777777" w:rsidR="00C1111D" w:rsidRPr="00034446" w:rsidRDefault="00C1111D" w:rsidP="00833FEE">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1735C8DB" w14:textId="77777777" w:rsidR="00C1111D" w:rsidRPr="00034446" w:rsidRDefault="00C1111D" w:rsidP="00833FEE">
            <w:pPr>
              <w:pStyle w:val="TAL"/>
            </w:pPr>
          </w:p>
        </w:tc>
      </w:tr>
    </w:tbl>
    <w:p w14:paraId="6695B1A2" w14:textId="77777777" w:rsidR="00024BFA" w:rsidRPr="00034446" w:rsidRDefault="00024BFA" w:rsidP="00024BFA"/>
    <w:p w14:paraId="17CC7569" w14:textId="77777777" w:rsidR="0097247C" w:rsidRPr="00034446" w:rsidRDefault="0097247C" w:rsidP="0097247C">
      <w:pPr>
        <w:pStyle w:val="Heading4"/>
      </w:pPr>
      <w:r w:rsidRPr="00034446">
        <w:t>13.4.3.8</w:t>
      </w:r>
      <w:r w:rsidRPr="00034446">
        <w:tab/>
        <w:t>Inter-system mobility / E-UTRA voice to UTRA CS voice / aSRVCC / MO call / Forked responses</w:t>
      </w:r>
    </w:p>
    <w:p w14:paraId="19C103A8" w14:textId="77777777" w:rsidR="0097247C" w:rsidRPr="00034446" w:rsidRDefault="0097247C" w:rsidP="0097247C">
      <w:pPr>
        <w:pStyle w:val="H6"/>
      </w:pPr>
      <w:r w:rsidRPr="00034446">
        <w:t>13.4.3.8.1</w:t>
      </w:r>
      <w:r w:rsidRPr="00034446">
        <w:tab/>
        <w:t>Test Purpose (TP)</w:t>
      </w:r>
    </w:p>
    <w:p w14:paraId="1CB5F496" w14:textId="77777777" w:rsidR="0097247C" w:rsidRPr="00034446" w:rsidRDefault="0097247C" w:rsidP="0097247C">
      <w:pPr>
        <w:pStyle w:val="H6"/>
      </w:pPr>
      <w:r w:rsidRPr="00034446">
        <w:t>(1)</w:t>
      </w:r>
    </w:p>
    <w:p w14:paraId="0B74ECF2" w14:textId="77777777" w:rsidR="0097247C" w:rsidRPr="00034446" w:rsidRDefault="0097247C" w:rsidP="0097247C">
      <w:pPr>
        <w:pStyle w:val="PL"/>
        <w:rPr>
          <w:noProof w:val="0"/>
        </w:rPr>
      </w:pPr>
      <w:r w:rsidRPr="00034446">
        <w:rPr>
          <w:b/>
          <w:noProof w:val="0"/>
        </w:rPr>
        <w:t>with</w:t>
      </w:r>
      <w:r w:rsidRPr="00034446">
        <w:rPr>
          <w:noProof w:val="0"/>
        </w:rPr>
        <w:t xml:space="preserve"> { UE is in E-UTRA RRC_CONNECTED state, an IMS MO speech call is in alerting phase and UE has received several SIP forked responses }</w:t>
      </w:r>
    </w:p>
    <w:p w14:paraId="1FB2BA36" w14:textId="77777777" w:rsidR="0097247C" w:rsidRPr="00034446" w:rsidRDefault="0097247C" w:rsidP="0097247C">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message }</w:t>
      </w:r>
    </w:p>
    <w:p w14:paraId="269E693C" w14:textId="77777777" w:rsidR="0097247C" w:rsidRPr="00034446" w:rsidRDefault="0097247C" w:rsidP="0097247C">
      <w:pPr>
        <w:pStyle w:val="PL"/>
        <w:rPr>
          <w:noProof w:val="0"/>
        </w:rPr>
      </w:pPr>
      <w:r w:rsidRPr="00034446">
        <w:rPr>
          <w:noProof w:val="0"/>
        </w:rPr>
        <w:t xml:space="preserve">    </w:t>
      </w:r>
      <w:r w:rsidRPr="00034446">
        <w:rPr>
          <w:b/>
          <w:noProof w:val="0"/>
        </w:rPr>
        <w:t>then</w:t>
      </w:r>
      <w:r w:rsidRPr="00034446">
        <w:rPr>
          <w:noProof w:val="0"/>
        </w:rPr>
        <w:t xml:space="preserve"> { UE transmits a HANDOVER TO UTRAN COMPLETE message on the UTRA cell }</w:t>
      </w:r>
    </w:p>
    <w:p w14:paraId="2637DE71" w14:textId="77777777" w:rsidR="0097247C" w:rsidRPr="00034446" w:rsidRDefault="0097247C" w:rsidP="0097247C">
      <w:pPr>
        <w:pStyle w:val="PL"/>
        <w:rPr>
          <w:noProof w:val="0"/>
        </w:rPr>
      </w:pPr>
      <w:r w:rsidRPr="00034446">
        <w:rPr>
          <w:noProof w:val="0"/>
        </w:rPr>
        <w:t xml:space="preserve">            }</w:t>
      </w:r>
    </w:p>
    <w:p w14:paraId="485D5F01" w14:textId="77777777" w:rsidR="0097247C" w:rsidRPr="00034446" w:rsidRDefault="0097247C" w:rsidP="0097247C">
      <w:pPr>
        <w:pStyle w:val="PL"/>
        <w:rPr>
          <w:noProof w:val="0"/>
        </w:rPr>
      </w:pPr>
    </w:p>
    <w:p w14:paraId="41128DEB" w14:textId="77777777" w:rsidR="0097247C" w:rsidRPr="00034446" w:rsidRDefault="0097247C" w:rsidP="0097247C">
      <w:pPr>
        <w:pStyle w:val="H6"/>
      </w:pPr>
      <w:r w:rsidRPr="00034446">
        <w:t>(2)</w:t>
      </w:r>
    </w:p>
    <w:p w14:paraId="7FDB4111" w14:textId="77777777" w:rsidR="0097247C" w:rsidRPr="00034446" w:rsidRDefault="0097247C" w:rsidP="0097247C">
      <w:pPr>
        <w:pStyle w:val="PL"/>
        <w:rPr>
          <w:noProof w:val="0"/>
        </w:rPr>
      </w:pPr>
      <w:r w:rsidRPr="00034446">
        <w:rPr>
          <w:b/>
          <w:noProof w:val="0"/>
        </w:rPr>
        <w:t>with</w:t>
      </w:r>
      <w:r w:rsidRPr="00034446">
        <w:rPr>
          <w:noProof w:val="0"/>
        </w:rPr>
        <w:t xml:space="preserve"> { UE is in UTRA CELL_DCH state and an SRVCC procedure for MO call in alerting phase is completed }</w:t>
      </w:r>
    </w:p>
    <w:p w14:paraId="195C1B12" w14:textId="77777777" w:rsidR="0097247C" w:rsidRPr="00034446" w:rsidRDefault="0097247C" w:rsidP="0097247C">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CONNECT message }</w:t>
      </w:r>
    </w:p>
    <w:p w14:paraId="7D87389C" w14:textId="77777777" w:rsidR="0097247C" w:rsidRPr="00034446" w:rsidRDefault="0097247C" w:rsidP="0097247C">
      <w:pPr>
        <w:pStyle w:val="PL"/>
        <w:rPr>
          <w:noProof w:val="0"/>
        </w:rPr>
      </w:pPr>
      <w:r w:rsidRPr="00034446">
        <w:rPr>
          <w:noProof w:val="0"/>
        </w:rPr>
        <w:t xml:space="preserve">    </w:t>
      </w:r>
      <w:r w:rsidRPr="00034446">
        <w:rPr>
          <w:b/>
          <w:noProof w:val="0"/>
        </w:rPr>
        <w:t>then</w:t>
      </w:r>
      <w:r w:rsidRPr="00034446">
        <w:rPr>
          <w:noProof w:val="0"/>
        </w:rPr>
        <w:t xml:space="preserve"> { UE transmits a CONNECT ACKNOWLEDGE message }</w:t>
      </w:r>
    </w:p>
    <w:p w14:paraId="4793A5EB" w14:textId="77777777" w:rsidR="0097247C" w:rsidRPr="00034446" w:rsidRDefault="0097247C" w:rsidP="0097247C">
      <w:pPr>
        <w:pStyle w:val="PL"/>
        <w:rPr>
          <w:noProof w:val="0"/>
        </w:rPr>
      </w:pPr>
      <w:r w:rsidRPr="00034446">
        <w:rPr>
          <w:noProof w:val="0"/>
        </w:rPr>
        <w:t xml:space="preserve">            }</w:t>
      </w:r>
    </w:p>
    <w:p w14:paraId="0650FBEC" w14:textId="77777777" w:rsidR="0097247C" w:rsidRPr="00034446" w:rsidRDefault="0097247C" w:rsidP="0097247C">
      <w:pPr>
        <w:pStyle w:val="PL"/>
        <w:rPr>
          <w:noProof w:val="0"/>
        </w:rPr>
      </w:pPr>
    </w:p>
    <w:p w14:paraId="6BDD2E26" w14:textId="77777777" w:rsidR="0097247C" w:rsidRPr="00034446" w:rsidRDefault="0097247C" w:rsidP="0097247C">
      <w:pPr>
        <w:pStyle w:val="H6"/>
      </w:pPr>
      <w:r w:rsidRPr="00034446">
        <w:t>13.4.3.8.2</w:t>
      </w:r>
      <w:r w:rsidRPr="00034446">
        <w:tab/>
        <w:t>Conformance requirements</w:t>
      </w:r>
    </w:p>
    <w:p w14:paraId="1F406875" w14:textId="77777777" w:rsidR="0097247C" w:rsidRPr="00034446" w:rsidRDefault="0097247C" w:rsidP="0097247C">
      <w:r w:rsidRPr="00034446">
        <w:t xml:space="preserve">References: The conformance requirements covered in the present TC are specified in: TS 36.331, clause 5.4.3.3, TS 23.237, clause </w:t>
      </w:r>
      <w:r w:rsidRPr="00034446">
        <w:rPr>
          <w:lang w:eastAsia="ko-KR"/>
        </w:rPr>
        <w:t>6.3.2.1.4</w:t>
      </w:r>
      <w:r w:rsidRPr="00034446">
        <w:t>d, TS 23.216, clause 6.2.2.2, TS 24.237, clauses 12.1, 12.2.3B.1, 12.2.3B.2, 12.2.3B.3.2, A.17.6 and TS 24.008, clause 5.2.4.2.</w:t>
      </w:r>
    </w:p>
    <w:p w14:paraId="04F425B4" w14:textId="77777777" w:rsidR="0097247C" w:rsidRPr="00034446" w:rsidRDefault="0097247C" w:rsidP="0097247C">
      <w:r w:rsidRPr="00034446">
        <w:t>[TS 36.331, clause 5.4.3.3]</w:t>
      </w:r>
    </w:p>
    <w:p w14:paraId="25570BA9" w14:textId="77777777" w:rsidR="0097247C" w:rsidRPr="00034446" w:rsidRDefault="0097247C" w:rsidP="0097247C">
      <w:r w:rsidRPr="00034446">
        <w:t>The UE shall:</w:t>
      </w:r>
    </w:p>
    <w:p w14:paraId="17671EC0" w14:textId="77777777" w:rsidR="0097247C" w:rsidRPr="00034446" w:rsidRDefault="0097247C" w:rsidP="0097247C">
      <w:pPr>
        <w:pStyle w:val="B1"/>
        <w:spacing w:afterLines="50" w:after="120" w:line="240" w:lineRule="exact"/>
        <w:rPr>
          <w:lang w:eastAsia="zh-TW"/>
        </w:rPr>
      </w:pPr>
      <w:r w:rsidRPr="00034446">
        <w:rPr>
          <w:lang w:eastAsia="zh-TW"/>
        </w:rPr>
        <w:t>1&gt;</w:t>
      </w:r>
      <w:r w:rsidRPr="00034446">
        <w:rPr>
          <w:lang w:eastAsia="zh-TW"/>
        </w:rPr>
        <w:tab/>
        <w:t>stop timer T310, if running;</w:t>
      </w:r>
    </w:p>
    <w:p w14:paraId="6A1362BF" w14:textId="77777777" w:rsidR="0097247C" w:rsidRPr="00034446" w:rsidRDefault="0097247C" w:rsidP="0097247C">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04C01FAB" w14:textId="77777777" w:rsidR="0097247C" w:rsidRPr="00034446" w:rsidRDefault="0097247C" w:rsidP="0097247C">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598B9446" w14:textId="77777777" w:rsidR="0097247C" w:rsidRPr="00034446" w:rsidRDefault="0097247C" w:rsidP="0097247C">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5AC42143" w14:textId="77777777" w:rsidR="0097247C" w:rsidRPr="00034446" w:rsidRDefault="0097247C" w:rsidP="0097247C">
      <w:pPr>
        <w:pStyle w:val="B3"/>
      </w:pPr>
      <w:r w:rsidRPr="00034446">
        <w:t>3&gt;</w:t>
      </w:r>
      <w:r w:rsidRPr="00034446">
        <w:tab/>
        <w:t xml:space="preserve">forward the </w:t>
      </w:r>
      <w:r w:rsidRPr="00034446">
        <w:rPr>
          <w:i/>
        </w:rPr>
        <w:t>nas-SecurityParamFromEUTRA</w:t>
      </w:r>
      <w:r w:rsidRPr="00034446">
        <w:t xml:space="preserve"> to the upper layers;</w:t>
      </w:r>
    </w:p>
    <w:p w14:paraId="313CED65" w14:textId="77777777" w:rsidR="0097247C" w:rsidRPr="00034446" w:rsidRDefault="0097247C" w:rsidP="0097247C">
      <w:pPr>
        <w:pStyle w:val="B3"/>
      </w:pPr>
      <w:r w:rsidRPr="00034446">
        <w:t>3&gt;</w:t>
      </w:r>
      <w:r w:rsidRPr="00034446">
        <w:tab/>
        <w:t>access the target cell indicated in the inter-RAT message in accordance with the specifications of the target RAT;</w:t>
      </w:r>
    </w:p>
    <w:p w14:paraId="096BFE4E" w14:textId="77777777" w:rsidR="0097247C" w:rsidRPr="00034446" w:rsidRDefault="0097247C" w:rsidP="0097247C">
      <w:r w:rsidRPr="00034446">
        <w:t xml:space="preserve">[TS 23.237, clause </w:t>
      </w:r>
      <w:r w:rsidRPr="00034446">
        <w:rPr>
          <w:lang w:eastAsia="ko-KR"/>
        </w:rPr>
        <w:t>6.3.2.1.4d</w:t>
      </w:r>
      <w:r w:rsidRPr="00034446">
        <w:t>]</w:t>
      </w:r>
    </w:p>
    <w:p w14:paraId="0F07BC2C" w14:textId="77777777" w:rsidR="0097247C" w:rsidRPr="00034446" w:rsidRDefault="0097247C" w:rsidP="0097247C">
      <w:pPr>
        <w:rPr>
          <w:lang w:eastAsia="ko-KR"/>
        </w:rPr>
      </w:pPr>
      <w:r w:rsidRPr="00034446">
        <w:rPr>
          <w:lang w:eastAsia="ko-KR"/>
        </w:rPr>
        <w:t>Figure 6.3.2.1.4d-1 PS-CS: PS to CS - Single Radio, outgoing call in alerting phase, provides an information flow for Access Transfer of media of an IMS session in PS to CS direction for Access Transfers as specified in TS 23.216 [10].</w:t>
      </w:r>
    </w:p>
    <w:p w14:paraId="36CAA28D" w14:textId="77777777" w:rsidR="0097247C" w:rsidRPr="00034446" w:rsidRDefault="0097247C" w:rsidP="0097247C">
      <w:pPr>
        <w:rPr>
          <w:lang w:eastAsia="ko-KR"/>
        </w:rPr>
      </w:pPr>
      <w:r w:rsidRPr="00034446">
        <w:rPr>
          <w:lang w:eastAsia="ko-KR"/>
        </w:rPr>
        <w:t>The flow requires that the user is active in an outgoing IMS session and that the SIP session is in alerting state and there is no other ongoing session; procedures and capabilities specified in TS 23.216 [10], clause 6.2.1 are used for the switching of access networks at the transport layer. It further requires that the MSC Server supports I2 reference point.</w:t>
      </w:r>
    </w:p>
    <w:bookmarkStart w:id="169" w:name="_MON_1410610187"/>
    <w:bookmarkEnd w:id="169"/>
    <w:bookmarkStart w:id="170" w:name="_MON_1415453279"/>
    <w:bookmarkEnd w:id="170"/>
    <w:p w14:paraId="16CAC867" w14:textId="77777777" w:rsidR="0097247C" w:rsidRPr="00034446" w:rsidRDefault="0097247C" w:rsidP="0097247C">
      <w:pPr>
        <w:pStyle w:val="TH"/>
        <w:rPr>
          <w:lang w:eastAsia="ko-KR"/>
        </w:rPr>
      </w:pPr>
      <w:r w:rsidRPr="00034446">
        <w:rPr>
          <w:rFonts w:eastAsia="Batang"/>
          <w:lang w:eastAsia="ko-KR"/>
        </w:rPr>
        <w:object w:dxaOrig="2955" w:dyaOrig="2872" w14:anchorId="575A69BF">
          <v:shape id="_x0000_i1069" type="#_x0000_t75" style="width:478.5pt;height:465.5pt" o:ole="">
            <v:imagedata r:id="rId80" o:title=""/>
          </v:shape>
          <o:OLEObject Type="Embed" ProgID="Word.Picture.8" ShapeID="_x0000_i1069" DrawAspect="Content" ObjectID="_1805274396" r:id="rId83"/>
        </w:object>
      </w:r>
    </w:p>
    <w:p w14:paraId="7C76CE56" w14:textId="77777777" w:rsidR="0097247C" w:rsidRPr="00034446" w:rsidRDefault="0097247C" w:rsidP="0097247C">
      <w:pPr>
        <w:pStyle w:val="TF"/>
        <w:rPr>
          <w:lang w:eastAsia="ko-KR"/>
        </w:rPr>
      </w:pPr>
      <w:r w:rsidRPr="00034446">
        <w:rPr>
          <w:lang w:eastAsia="ko-KR"/>
        </w:rPr>
        <w:t>Figure 6.3.2.1.4d-1: PS-CS: PS to CS – Single Radio, outgoing call in alerting phase</w:t>
      </w:r>
    </w:p>
    <w:p w14:paraId="74D6BEE9" w14:textId="77777777" w:rsidR="0097247C" w:rsidRPr="00034446" w:rsidRDefault="0097247C" w:rsidP="0097247C">
      <w:pPr>
        <w:rPr>
          <w:lang w:eastAsia="ko-KR"/>
        </w:rPr>
      </w:pPr>
    </w:p>
    <w:p w14:paraId="6D66F2A5" w14:textId="77777777" w:rsidR="0097247C" w:rsidRPr="00034446" w:rsidRDefault="0097247C" w:rsidP="0097247C">
      <w:pPr>
        <w:pStyle w:val="B1"/>
      </w:pPr>
      <w:r w:rsidRPr="00034446">
        <w:t>1-4.</w:t>
      </w:r>
      <w:r w:rsidRPr="00034446">
        <w:tab/>
        <w:t>Standard procedures are used to initiate a SIP session from the UE towards the remote end. The remote end is alerting the user for the incoming voice session.</w:t>
      </w:r>
    </w:p>
    <w:p w14:paraId="2177837A" w14:textId="77777777" w:rsidR="0097247C" w:rsidRPr="00034446" w:rsidRDefault="0097247C" w:rsidP="0097247C">
      <w:r w:rsidRPr="00034446">
        <w:t>...</w:t>
      </w:r>
    </w:p>
    <w:p w14:paraId="00FBA994" w14:textId="77777777" w:rsidR="0097247C" w:rsidRPr="00034446" w:rsidRDefault="0097247C" w:rsidP="0097247C">
      <w:pPr>
        <w:pStyle w:val="B1"/>
      </w:pPr>
      <w:r w:rsidRPr="00034446">
        <w:t>10.</w:t>
      </w:r>
      <w:r w:rsidRPr="00034446">
        <w:tab/>
        <w:t>The MSC moves to the corresponding CS call state, e.g. Call Delivered in TS 24.008 [24].</w:t>
      </w:r>
    </w:p>
    <w:p w14:paraId="51A54677" w14:textId="77777777" w:rsidR="0097247C" w:rsidRPr="00034446" w:rsidRDefault="0097247C" w:rsidP="0097247C">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Delivered in TS 24.008 [24]. The UE ensures that the same ring back tone is played to the end user.</w:t>
      </w:r>
    </w:p>
    <w:p w14:paraId="4C8D29CF" w14:textId="77777777" w:rsidR="0097247C" w:rsidRPr="00034446" w:rsidRDefault="0097247C" w:rsidP="0097247C">
      <w:r w:rsidRPr="00034446">
        <w:t>...</w:t>
      </w:r>
    </w:p>
    <w:p w14:paraId="5E89C2B0" w14:textId="77777777" w:rsidR="0097247C" w:rsidRPr="00034446" w:rsidRDefault="0097247C" w:rsidP="0097247C">
      <w:pPr>
        <w:pStyle w:val="B1"/>
      </w:pPr>
      <w:r w:rsidRPr="00034446">
        <w:t>14.</w:t>
      </w:r>
      <w:r w:rsidRPr="00034446">
        <w:tab/>
        <w:t>The MSC uses the standard procedure to send the CS connect message to UE as e.g. described in TS 24.008 [24].</w:t>
      </w:r>
    </w:p>
    <w:p w14:paraId="65FEC7A1" w14:textId="77777777" w:rsidR="0097247C" w:rsidRPr="00034446" w:rsidRDefault="0097247C" w:rsidP="0097247C">
      <w:pPr>
        <w:pStyle w:val="B1"/>
      </w:pPr>
      <w:r w:rsidRPr="00034446">
        <w:t>15. The MSC moves to Active state.</w:t>
      </w:r>
    </w:p>
    <w:p w14:paraId="7A3D68B1" w14:textId="77777777" w:rsidR="0097247C" w:rsidRPr="00034446" w:rsidRDefault="0097247C" w:rsidP="0097247C">
      <w:pPr>
        <w:pStyle w:val="B1"/>
      </w:pPr>
      <w:r w:rsidRPr="00034446">
        <w:t>16.</w:t>
      </w:r>
      <w:r w:rsidRPr="00034446">
        <w:tab/>
        <w:t>The UE moves to Active state.</w:t>
      </w:r>
    </w:p>
    <w:p w14:paraId="20E63C26" w14:textId="77777777" w:rsidR="0097247C" w:rsidRPr="00034446" w:rsidRDefault="0097247C" w:rsidP="0097247C">
      <w:r w:rsidRPr="00034446">
        <w:t>[TS 23.216, clause 6.2.2.2]</w:t>
      </w:r>
    </w:p>
    <w:p w14:paraId="3B9E3C5F" w14:textId="77777777" w:rsidR="0097247C" w:rsidRPr="00034446" w:rsidRDefault="0097247C" w:rsidP="0097247C">
      <w:pPr>
        <w:rPr>
          <w:rFonts w:cs="Arial"/>
        </w:rPr>
      </w:pPr>
      <w:r w:rsidRPr="00034446">
        <w:rPr>
          <w:rFonts w:cs="Arial"/>
        </w:rPr>
        <w:t>Depicted in figure 6.2.2.2</w:t>
      </w:r>
      <w:r w:rsidRPr="00034446">
        <w:t>-1</w:t>
      </w:r>
      <w:r w:rsidRPr="00034446">
        <w:rPr>
          <w:rFonts w:cs="Arial"/>
        </w:rPr>
        <w:t xml:space="preserve"> is a call flow for SRVCC from E</w:t>
      </w:r>
      <w:r w:rsidRPr="00034446">
        <w:rPr>
          <w:rFonts w:cs="Arial"/>
        </w:rPr>
        <w:noBreakHyphen/>
        <w:t>UTRAN to UTRAN or GERAN with DTM HO support, including the handling of the non</w:t>
      </w:r>
      <w:r w:rsidRPr="00034446">
        <w:rPr>
          <w:rFonts w:cs="Arial"/>
        </w:rPr>
        <w:noBreakHyphen/>
        <w:t>voice component. The flow requires that eNB can determine that either the target is UTRAN with PS HO or the target is GERAN with DTM support and the UE is supporting DTM.</w:t>
      </w:r>
    </w:p>
    <w:bookmarkStart w:id="171" w:name="_MON_1410610188"/>
    <w:bookmarkEnd w:id="171"/>
    <w:bookmarkStart w:id="172" w:name="_MON_1415453280"/>
    <w:bookmarkEnd w:id="172"/>
    <w:p w14:paraId="407ED5B0" w14:textId="77777777" w:rsidR="0097247C" w:rsidRPr="00034446" w:rsidRDefault="0097247C" w:rsidP="0097247C">
      <w:pPr>
        <w:pStyle w:val="TH"/>
      </w:pPr>
      <w:r w:rsidRPr="00034446">
        <w:object w:dxaOrig="12119" w:dyaOrig="11354" w14:anchorId="4297A4F8">
          <v:shape id="_x0000_i1070" type="#_x0000_t75" style="width:442.5pt;height:415pt" o:ole="">
            <v:imagedata r:id="rId71" o:title=""/>
          </v:shape>
          <o:OLEObject Type="Embed" ProgID="Word.Picture.8" ShapeID="_x0000_i1070" DrawAspect="Content" ObjectID="_1805274397" r:id="rId84"/>
        </w:object>
      </w:r>
    </w:p>
    <w:p w14:paraId="5CD89E39" w14:textId="77777777" w:rsidR="0097247C" w:rsidRPr="00034446" w:rsidRDefault="0097247C" w:rsidP="0097247C">
      <w:pPr>
        <w:pStyle w:val="TF"/>
      </w:pPr>
      <w:r w:rsidRPr="00034446">
        <w:t>Figure 6.2.2.2-1: SRVCC from E-UTRAN to UTRAN with PS HO or GERAN with DTM HO support</w:t>
      </w:r>
    </w:p>
    <w:p w14:paraId="7D3AD003" w14:textId="77777777" w:rsidR="0097247C" w:rsidRPr="00034446" w:rsidRDefault="0097247C" w:rsidP="0097247C"/>
    <w:p w14:paraId="544B0517" w14:textId="77777777" w:rsidR="0097247C" w:rsidRPr="00034446" w:rsidRDefault="0097247C" w:rsidP="0097247C">
      <w:pPr>
        <w:pStyle w:val="B1"/>
      </w:pPr>
      <w:r w:rsidRPr="00034446">
        <w:t>1.</w:t>
      </w:r>
      <w:r w:rsidRPr="00034446">
        <w:tab/>
        <w:t>UE sends measurement reports to E-UTRAN.</w:t>
      </w:r>
    </w:p>
    <w:p w14:paraId="5D0F22E3" w14:textId="77777777" w:rsidR="0097247C" w:rsidRPr="00034446" w:rsidRDefault="0097247C" w:rsidP="0097247C">
      <w:r w:rsidRPr="00034446">
        <w:t>...</w:t>
      </w:r>
    </w:p>
    <w:p w14:paraId="28BA4F02" w14:textId="77777777" w:rsidR="0097247C" w:rsidRPr="00034446" w:rsidRDefault="0097247C" w:rsidP="0097247C">
      <w:pPr>
        <w:pStyle w:val="B1"/>
      </w:pPr>
      <w:r w:rsidRPr="00034446">
        <w:t>14.</w:t>
      </w:r>
      <w:r w:rsidRPr="00034446">
        <w:tab/>
        <w:t>E</w:t>
      </w:r>
      <w:r w:rsidRPr="00034446">
        <w:noBreakHyphen/>
        <w:t>UTRAN sends a Handover from E</w:t>
      </w:r>
      <w:r w:rsidRPr="00034446">
        <w:noBreakHyphen/>
        <w:t>UTRAN Command message to the UE.</w:t>
      </w:r>
    </w:p>
    <w:p w14:paraId="0E75D2D3" w14:textId="77777777" w:rsidR="0097247C" w:rsidRPr="00034446" w:rsidRDefault="0097247C" w:rsidP="0097247C">
      <w:pPr>
        <w:pStyle w:val="B1"/>
      </w:pPr>
      <w:r w:rsidRPr="00034446">
        <w:t>15.</w:t>
      </w:r>
      <w:r w:rsidRPr="00034446">
        <w:tab/>
        <w:t>UE tunes to the target UTRAN/GERAN cell.</w:t>
      </w:r>
    </w:p>
    <w:p w14:paraId="5925ACFC" w14:textId="77777777" w:rsidR="0097247C" w:rsidRPr="00034446" w:rsidRDefault="0097247C" w:rsidP="0097247C">
      <w:pPr>
        <w:pStyle w:val="B1"/>
      </w:pPr>
      <w:r w:rsidRPr="00034446">
        <w:t>16.</w:t>
      </w:r>
      <w:r w:rsidRPr="00034446">
        <w:tab/>
        <w:t>Handover Detection at the target RNS/BSS occurs. The UE sends a Handover Complete message via the target RNS/BSS to the target MSC. If the target MSC is not the MSC Server, then the Target MSC sends an SES (Handover Complete) message to the MSC Server. At this stage, the UE re-establishes the connection with the network and can send/receive voice data.</w:t>
      </w:r>
    </w:p>
    <w:p w14:paraId="156A3291" w14:textId="77777777" w:rsidR="0097247C" w:rsidRPr="00034446" w:rsidRDefault="0097247C" w:rsidP="0097247C">
      <w:pPr>
        <w:pStyle w:val="B1"/>
      </w:pPr>
      <w:r w:rsidRPr="00034446">
        <w:t>17.</w:t>
      </w:r>
      <w:r w:rsidRPr="00034446">
        <w:tab/>
        <w:t>The CS relocation/handover is complete. The following steps are performed:</w:t>
      </w:r>
    </w:p>
    <w:p w14:paraId="2622912F" w14:textId="77777777" w:rsidR="0097247C" w:rsidRPr="00034446" w:rsidRDefault="0097247C" w:rsidP="0097247C">
      <w:pPr>
        <w:pStyle w:val="B2"/>
      </w:pPr>
      <w:r w:rsidRPr="00034446">
        <w:t>a)</w:t>
      </w:r>
      <w:r w:rsidRPr="00034446">
        <w:tab/>
        <w:t>Target RNS/BSS sends Relocation Complete/Handover Complete message to the target MSC.</w:t>
      </w:r>
    </w:p>
    <w:p w14:paraId="17288DDF" w14:textId="77777777" w:rsidR="0097247C" w:rsidRPr="00034446" w:rsidRDefault="0097247C" w:rsidP="0097247C">
      <w:pPr>
        <w:pStyle w:val="B2"/>
      </w:pPr>
      <w:r w:rsidRPr="00034446">
        <w:t>b)</w:t>
      </w:r>
      <w:r w:rsidRPr="00034446">
        <w:tab/>
        <w:t>Target MSC sends an SES (Handover Complete) message to the MSC Server. The speech circuit is through connected in the MSC Server/MGW according to TS 23.009 [18].</w:t>
      </w:r>
    </w:p>
    <w:p w14:paraId="09D756AB" w14:textId="77777777" w:rsidR="0097247C" w:rsidRPr="00034446" w:rsidRDefault="0097247C" w:rsidP="0097247C">
      <w:pPr>
        <w:pStyle w:val="B2"/>
      </w:pPr>
      <w:r w:rsidRPr="00034446">
        <w:t>c)</w:t>
      </w:r>
      <w:r w:rsidRPr="00034446">
        <w:tab/>
        <w:t>Completion of the establishment procedure with ISUP Answer message to the MSC Server according to TS 23.009 [18].</w:t>
      </w:r>
    </w:p>
    <w:p w14:paraId="25248982" w14:textId="77777777" w:rsidR="0097247C" w:rsidRPr="00034446" w:rsidRDefault="0097247C" w:rsidP="0097247C">
      <w:pPr>
        <w:pStyle w:val="B2"/>
      </w:pPr>
      <w:r w:rsidRPr="00034446">
        <w:t>d)</w:t>
      </w:r>
      <w:r w:rsidRPr="00034446">
        <w:tab/>
        <w:t>MSC Server sends a SRVCC PS to CS Complete Notification message to the source MME. Source MME acknowledges the information by sending a SRVCC PS to CS Complete Acknowledge message to the MSC Server.</w:t>
      </w:r>
    </w:p>
    <w:p w14:paraId="05BBFA3A" w14:textId="77777777" w:rsidR="0097247C" w:rsidRPr="00034446" w:rsidRDefault="0097247C" w:rsidP="0097247C">
      <w:pPr>
        <w:pStyle w:val="B2"/>
      </w:pPr>
      <w:r w:rsidRPr="00034446">
        <w:t>e)</w:t>
      </w:r>
      <w:r w:rsidRPr="00034446">
        <w:tab/>
        <w:t>The source MME deactivates the voice bearer towards S-GW/P-GW and sets the PS-to-CS handover indicator to Delete Bearer Command message. This triggers MME-initiated Dedicated Bearer Deactivation procedure as specified in TS 23.401 [2]. The MME does not send deactivation request toward the eNodeB on receiving PS-to-CS Complete Notification in step 17d. If dynamic PCC is deployed, the PGW may interact with PCRF as defined in TS 23.203 [31].</w:t>
      </w:r>
    </w:p>
    <w:p w14:paraId="177B26D0" w14:textId="77777777" w:rsidR="0097247C" w:rsidRPr="00034446" w:rsidRDefault="0097247C" w:rsidP="0097247C">
      <w:pPr>
        <w:pStyle w:val="B2"/>
      </w:pPr>
      <w:r w:rsidRPr="00034446">
        <w:t>f)</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6A8CC5B0" w14:textId="77777777" w:rsidR="0097247C" w:rsidRPr="00034446" w:rsidRDefault="0097247C" w:rsidP="0097247C">
      <w:pPr>
        <w:pStyle w:val="NO"/>
      </w:pPr>
      <w:r w:rsidRPr="00034446">
        <w:t>NOTE 9:</w:t>
      </w:r>
      <w:r w:rsidRPr="00034446">
        <w:tab/>
        <w:t>The TMSI reallocation is performed by the MSC Server towards the UE via target MSC.</w:t>
      </w:r>
    </w:p>
    <w:p w14:paraId="3588DFC2" w14:textId="77777777" w:rsidR="0097247C" w:rsidRPr="00034446" w:rsidRDefault="0097247C" w:rsidP="0097247C">
      <w:pPr>
        <w:pStyle w:val="B2"/>
      </w:pPr>
      <w:r w:rsidRPr="00034446">
        <w:t>g)</w:t>
      </w:r>
      <w:r w:rsidRPr="00034446">
        <w:tab/>
        <w:t>If the MSC Server performed a TMSI reallocation in step 17f, and if this TMSI reallocation was completed successfully, the MSC Server performs a MAP Update Location to the HSS/HLR.</w:t>
      </w:r>
    </w:p>
    <w:p w14:paraId="5EFCE1C1" w14:textId="77777777" w:rsidR="0097247C" w:rsidRPr="00034446" w:rsidRDefault="0097247C" w:rsidP="0097247C">
      <w:pPr>
        <w:pStyle w:val="NO"/>
      </w:pPr>
      <w:r w:rsidRPr="00034446">
        <w:t>NOTE 10:</w:t>
      </w:r>
      <w:r w:rsidRPr="00034446">
        <w:tab/>
        <w:t>This Update Location is not initiated by the UE.</w:t>
      </w:r>
    </w:p>
    <w:p w14:paraId="266D7F82" w14:textId="77777777" w:rsidR="0097247C" w:rsidRPr="00034446" w:rsidRDefault="0097247C" w:rsidP="0097247C">
      <w:r w:rsidRPr="00034446">
        <w:t>[TS 24.237, clause 12.1]</w:t>
      </w:r>
    </w:p>
    <w:p w14:paraId="51C16243" w14:textId="77777777" w:rsidR="0097247C" w:rsidRPr="00034446" w:rsidRDefault="0097247C" w:rsidP="0097247C">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02E37B7C" w14:textId="77777777" w:rsidR="0097247C" w:rsidRPr="00034446" w:rsidRDefault="0097247C" w:rsidP="0097247C">
      <w:pPr>
        <w:pStyle w:val="B1"/>
      </w:pPr>
      <w:r w:rsidRPr="00034446">
        <w:t>-</w:t>
      </w:r>
      <w:r w:rsidRPr="00034446">
        <w:tab/>
        <w:t>a SIP 180 (Ringing) response for the initial SIP INVITE request to establish this session has been sent or received; and</w:t>
      </w:r>
    </w:p>
    <w:p w14:paraId="6C050109" w14:textId="77777777" w:rsidR="0097247C" w:rsidRPr="00034446" w:rsidRDefault="0097247C" w:rsidP="0097247C">
      <w:pPr>
        <w:pStyle w:val="B1"/>
      </w:pPr>
      <w:r w:rsidRPr="00034446">
        <w:t>-</w:t>
      </w:r>
      <w:r w:rsidRPr="00034446">
        <w:tab/>
        <w:t>a SIP final response for the initial SIP INVITE request to establish this session has not been sent or received.</w:t>
      </w:r>
    </w:p>
    <w:p w14:paraId="1705B0EF" w14:textId="77777777" w:rsidR="0097247C" w:rsidRPr="00034446" w:rsidRDefault="0097247C" w:rsidP="0097247C">
      <w:r w:rsidRPr="00034446">
        <w:t>[TS 24.237, clause 12.2.3B.1]</w:t>
      </w:r>
    </w:p>
    <w:p w14:paraId="50617234" w14:textId="77777777" w:rsidR="0097247C" w:rsidRPr="00034446" w:rsidRDefault="0097247C" w:rsidP="0097247C">
      <w:r w:rsidRPr="00034446">
        <w:t>The SC UE shall apply the procedures in subclauses 12.2.3B.3 for access transfer for calls in alerting state if:</w:t>
      </w:r>
    </w:p>
    <w:p w14:paraId="45670344" w14:textId="77777777" w:rsidR="0097247C" w:rsidRPr="00034446" w:rsidRDefault="0097247C" w:rsidP="0097247C">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1BF52165" w14:textId="77777777" w:rsidR="0097247C" w:rsidRPr="00034446" w:rsidRDefault="0097247C" w:rsidP="0097247C">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260EE36E" w14:textId="77777777" w:rsidR="0097247C" w:rsidRPr="00034446" w:rsidRDefault="0097247C" w:rsidP="0097247C">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2437AE3B" w14:textId="77777777" w:rsidR="0097247C" w:rsidRPr="00034446" w:rsidRDefault="0097247C" w:rsidP="0097247C">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0723DAEA" w14:textId="77777777" w:rsidR="0097247C" w:rsidRPr="00034446" w:rsidRDefault="0097247C" w:rsidP="0097247C">
      <w:r w:rsidRPr="00034446">
        <w:t>[TS 24.237, clause 12.2.3B.2]</w:t>
      </w:r>
    </w:p>
    <w:p w14:paraId="0591EF72" w14:textId="77777777" w:rsidR="0097247C" w:rsidRPr="00034446" w:rsidRDefault="0097247C" w:rsidP="0097247C">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4A9B90E0" w14:textId="77777777" w:rsidR="0097247C" w:rsidRPr="00034446" w:rsidRDefault="0097247C" w:rsidP="0097247C">
      <w:r w:rsidRPr="00034446">
        <w:t>[TS 24.237, clause 12.2.3B.3.2]</w:t>
      </w:r>
    </w:p>
    <w:p w14:paraId="4D11BE83" w14:textId="77777777" w:rsidR="0097247C" w:rsidRPr="00034446" w:rsidRDefault="0097247C" w:rsidP="0097247C">
      <w:r w:rsidRPr="00034446">
        <w:t>If the SC UE has initiated an outgoing call which is in the early dialog state according to the conditions in subclauses 12.1 and 12.2.3B.1 and the SC UE successfully performs access transfer to the CS domain, then the UE continues in Ringing state in CS, i.e. UE moves to Call Delivered (U4) state as described in 3GPP TS 24.008 [8].</w:t>
      </w:r>
    </w:p>
    <w:p w14:paraId="3CC678F6" w14:textId="77777777" w:rsidR="0097247C" w:rsidRPr="00034446" w:rsidRDefault="0097247C" w:rsidP="0097247C">
      <w:r w:rsidRPr="00034446">
        <w:t>[TS 24.237, clause A.17.6]</w:t>
      </w:r>
    </w:p>
    <w:p w14:paraId="251B5940" w14:textId="77777777" w:rsidR="0097247C" w:rsidRPr="00034446" w:rsidRDefault="0097247C" w:rsidP="0097247C">
      <w:r w:rsidRPr="00034446">
        <w:t>In the example flow at the figure A.17.</w:t>
      </w:r>
      <w:r w:rsidRPr="00034446">
        <w:rPr>
          <w:lang w:eastAsia="zh-CN"/>
        </w:rPr>
        <w:t>6</w:t>
      </w:r>
      <w:r w:rsidRPr="00034446">
        <w:t xml:space="preserve">-1, SC UE A </w:t>
      </w:r>
      <w:r w:rsidRPr="00034446">
        <w:rPr>
          <w:lang w:eastAsia="zh-CN"/>
        </w:rPr>
        <w:t>initiates</w:t>
      </w:r>
      <w:r w:rsidRPr="00034446">
        <w:t xml:space="preserve"> an originating session with speech media component which </w:t>
      </w:r>
      <w:r w:rsidRPr="00034446">
        <w:rPr>
          <w:lang w:eastAsia="zh-CN"/>
        </w:rPr>
        <w:t>has received several forked responses</w:t>
      </w:r>
      <w:r w:rsidRPr="00034446">
        <w:t xml:space="preserve">. The </w:t>
      </w:r>
      <w:r w:rsidRPr="00034446">
        <w:rPr>
          <w:lang w:eastAsia="zh-CN"/>
        </w:rPr>
        <w:t xml:space="preserve">call is anchored at SCC AS and </w:t>
      </w:r>
      <w:r w:rsidRPr="00034446">
        <w:t xml:space="preserve">in alerting phase. </w:t>
      </w:r>
      <w:r w:rsidRPr="00034446">
        <w:rPr>
          <w:lang w:eastAsia="zh-CN"/>
        </w:rPr>
        <w:t>Based upon measurement reports sent from the UE to E-UTRAN, the source E-UTRAN decides to trigger a SRVCC handover to CS access.</w:t>
      </w:r>
    </w:p>
    <w:p w14:paraId="253BA499" w14:textId="77777777" w:rsidR="0097247C" w:rsidRPr="00034446" w:rsidRDefault="0097247C" w:rsidP="0097247C">
      <w:pPr>
        <w:pStyle w:val="TH"/>
        <w:rPr>
          <w:lang w:eastAsia="zh-CN"/>
        </w:rPr>
      </w:pPr>
      <w:r w:rsidRPr="00034446">
        <w:object w:dxaOrig="17381" w:dyaOrig="22854" w14:anchorId="4EA09D1A">
          <v:shape id="_x0000_i1071" type="#_x0000_t75" style="width:480.5pt;height:632pt" o:ole="">
            <v:imagedata r:id="rId85" o:title=""/>
          </v:shape>
          <o:OLEObject Type="Embed" ProgID="Visio.Drawing.11" ShapeID="_x0000_i1071" DrawAspect="Content" ObjectID="_1805274398" r:id="rId86"/>
        </w:object>
      </w:r>
    </w:p>
    <w:p w14:paraId="7C264BD5" w14:textId="77777777" w:rsidR="0097247C" w:rsidRPr="00034446" w:rsidRDefault="0097247C" w:rsidP="0097247C">
      <w:pPr>
        <w:pStyle w:val="TF"/>
        <w:rPr>
          <w:lang w:eastAsia="zh-CN"/>
        </w:rPr>
      </w:pPr>
      <w:r w:rsidRPr="00034446">
        <w:t>Figure A.17.</w:t>
      </w:r>
      <w:r w:rsidRPr="00034446">
        <w:rPr>
          <w:lang w:eastAsia="zh-CN"/>
        </w:rPr>
        <w:t>6</w:t>
      </w:r>
      <w:r w:rsidRPr="00034446">
        <w:t>-1: PS-CS SRVCC, incoming call in alerting phase</w:t>
      </w:r>
      <w:r w:rsidRPr="00034446">
        <w:rPr>
          <w:lang w:eastAsia="zh-CN"/>
        </w:rPr>
        <w:t xml:space="preserve"> with forked responses</w:t>
      </w:r>
    </w:p>
    <w:p w14:paraId="64382ACE" w14:textId="77777777" w:rsidR="0097247C" w:rsidRPr="00034446" w:rsidRDefault="0097247C" w:rsidP="0097247C">
      <w:pPr>
        <w:rPr>
          <w:lang w:eastAsia="zh-CN"/>
        </w:rPr>
      </w:pPr>
    </w:p>
    <w:p w14:paraId="59CF0790" w14:textId="77777777" w:rsidR="0097247C" w:rsidRPr="00034446" w:rsidRDefault="0097247C" w:rsidP="0097247C">
      <w:r w:rsidRPr="00034446">
        <w:t>[TS 24.008, clause 5.2.4.2]</w:t>
      </w:r>
    </w:p>
    <w:p w14:paraId="7661FA46" w14:textId="77777777" w:rsidR="0097247C" w:rsidRPr="00034446" w:rsidRDefault="0097247C" w:rsidP="0097247C">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27CB3CE7" w14:textId="77777777" w:rsidR="0097247C" w:rsidRPr="00034446" w:rsidRDefault="0097247C" w:rsidP="0097247C">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3AEC2BEE" w14:textId="77777777" w:rsidR="0097247C" w:rsidRPr="00034446" w:rsidRDefault="0097247C" w:rsidP="0097247C">
      <w:pPr>
        <w:rPr>
          <w:lang w:eastAsia="zh-CN"/>
        </w:rPr>
      </w:pPr>
      <w:r w:rsidRPr="00034446">
        <w:t>...</w:t>
      </w:r>
    </w:p>
    <w:p w14:paraId="115E2447" w14:textId="77777777" w:rsidR="0097247C" w:rsidRPr="00034446" w:rsidRDefault="0097247C" w:rsidP="0097247C">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63A270F6" w14:textId="77777777" w:rsidR="0097247C" w:rsidRPr="00034446" w:rsidRDefault="0097247C" w:rsidP="0097247C">
      <w:pPr>
        <w:pStyle w:val="H6"/>
      </w:pPr>
      <w:r w:rsidRPr="00034446">
        <w:t>13.4.3.8.3</w:t>
      </w:r>
      <w:r w:rsidRPr="00034446">
        <w:tab/>
        <w:t>Test description</w:t>
      </w:r>
    </w:p>
    <w:p w14:paraId="69D47DE8" w14:textId="77777777" w:rsidR="0097247C" w:rsidRPr="00034446" w:rsidRDefault="0097247C" w:rsidP="0097247C">
      <w:pPr>
        <w:pStyle w:val="H6"/>
      </w:pPr>
      <w:r w:rsidRPr="00034446">
        <w:t>13.4.3.8.3.1</w:t>
      </w:r>
      <w:r w:rsidRPr="00034446">
        <w:tab/>
        <w:t>Pre-test conditions</w:t>
      </w:r>
    </w:p>
    <w:p w14:paraId="17EF26BE" w14:textId="77777777" w:rsidR="0097247C" w:rsidRPr="00034446" w:rsidRDefault="0097247C" w:rsidP="0097247C">
      <w:pPr>
        <w:pStyle w:val="H6"/>
      </w:pPr>
      <w:r w:rsidRPr="00034446">
        <w:t>System Simulator:</w:t>
      </w:r>
    </w:p>
    <w:p w14:paraId="4CAE0B5C" w14:textId="77777777" w:rsidR="0097247C" w:rsidRPr="00034446" w:rsidRDefault="0097247C" w:rsidP="0097247C">
      <w:pPr>
        <w:pStyle w:val="B1"/>
      </w:pPr>
      <w:r w:rsidRPr="00034446">
        <w:t>-</w:t>
      </w:r>
      <w:r w:rsidRPr="00034446">
        <w:tab/>
        <w:t>Cell 1 and Cell 5.</w:t>
      </w:r>
    </w:p>
    <w:p w14:paraId="4BF69513" w14:textId="77777777" w:rsidR="0097247C" w:rsidRPr="00034446" w:rsidRDefault="0097247C" w:rsidP="0097247C">
      <w:pPr>
        <w:pStyle w:val="B1"/>
      </w:pPr>
      <w:r w:rsidRPr="00034446">
        <w:t>-</w:t>
      </w:r>
      <w:r w:rsidRPr="00034446">
        <w:tab/>
        <w:t>System information combination 4 as defined in TS 36.508 [18] clause 4.4.3.1 is used in E-UTRA cell.</w:t>
      </w:r>
    </w:p>
    <w:p w14:paraId="4DC1CCC6" w14:textId="77777777" w:rsidR="0097247C" w:rsidRPr="00034446" w:rsidRDefault="0097247C" w:rsidP="0097247C">
      <w:pPr>
        <w:pStyle w:val="H6"/>
      </w:pPr>
      <w:r w:rsidRPr="00034446">
        <w:t>UE:</w:t>
      </w:r>
    </w:p>
    <w:p w14:paraId="1ED99DBA" w14:textId="77777777" w:rsidR="0097247C" w:rsidRPr="00034446" w:rsidRDefault="005C5CC7" w:rsidP="0097247C">
      <w:pPr>
        <w:pStyle w:val="B1"/>
      </w:pPr>
      <w:r w:rsidRPr="00034446">
        <w:t>None.</w:t>
      </w:r>
    </w:p>
    <w:p w14:paraId="1D849B39" w14:textId="77777777" w:rsidR="0097247C" w:rsidRPr="00034446" w:rsidRDefault="0097247C" w:rsidP="0097247C">
      <w:pPr>
        <w:pStyle w:val="H6"/>
      </w:pPr>
      <w:r w:rsidRPr="00034446">
        <w:t>Preamble:</w:t>
      </w:r>
    </w:p>
    <w:p w14:paraId="0343AB75" w14:textId="77777777" w:rsidR="0097247C" w:rsidRPr="00034446" w:rsidRDefault="0097247C" w:rsidP="0097247C">
      <w:pPr>
        <w:pStyle w:val="B1"/>
      </w:pPr>
      <w:r w:rsidRPr="00034446">
        <w:t>-</w:t>
      </w:r>
      <w:r w:rsidRPr="00034446">
        <w:tab/>
        <w:t>The UE is in state Registered, Idle mode (state 2) on Cell 1 according to [18].</w:t>
      </w:r>
    </w:p>
    <w:p w14:paraId="5615617F" w14:textId="77777777" w:rsidR="0097247C" w:rsidRPr="00034446" w:rsidRDefault="0097247C" w:rsidP="0097247C">
      <w:pPr>
        <w:pStyle w:val="H6"/>
      </w:pPr>
      <w:r w:rsidRPr="00034446">
        <w:t>13.4.3.8.3.2</w:t>
      </w:r>
      <w:r w:rsidRPr="00034446">
        <w:tab/>
        <w:t>Test procedure sequence</w:t>
      </w:r>
    </w:p>
    <w:p w14:paraId="0D4A359C" w14:textId="77777777" w:rsidR="0097247C" w:rsidRPr="00034446" w:rsidRDefault="0097247C" w:rsidP="0097247C">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1.</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2F75E70" w14:textId="77777777" w:rsidR="0097247C" w:rsidRPr="00034446" w:rsidRDefault="0097247C" w:rsidP="0097247C">
      <w:pPr>
        <w:pStyle w:val="TH"/>
        <w:rPr>
          <w:rFonts w:eastAsia="MS Gothic"/>
        </w:rPr>
      </w:pPr>
      <w:r w:rsidRPr="00034446">
        <w:t xml:space="preserve">Table </w:t>
      </w:r>
      <w:r w:rsidRPr="00034446">
        <w:rPr>
          <w:lang w:eastAsia="zh-CN"/>
        </w:rPr>
        <w:t>13.4.3.</w:t>
      </w:r>
      <w:r w:rsidRPr="00034446">
        <w:t>8</w:t>
      </w:r>
      <w:r w:rsidRPr="00034446">
        <w:rPr>
          <w:lang w:eastAsia="zh-CN"/>
        </w:rPr>
        <w:t>.3.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97247C" w:rsidRPr="00034446" w14:paraId="30E52BCD" w14:textId="77777777">
        <w:trPr>
          <w:jc w:val="center"/>
        </w:trPr>
        <w:tc>
          <w:tcPr>
            <w:tcW w:w="534" w:type="dxa"/>
            <w:tcBorders>
              <w:top w:val="single" w:sz="4" w:space="0" w:color="auto"/>
              <w:bottom w:val="nil"/>
            </w:tcBorders>
          </w:tcPr>
          <w:p w14:paraId="16EED471" w14:textId="77777777" w:rsidR="0097247C" w:rsidRPr="00034446" w:rsidRDefault="0097247C" w:rsidP="0097247C">
            <w:pPr>
              <w:pStyle w:val="TAH"/>
            </w:pPr>
          </w:p>
        </w:tc>
        <w:tc>
          <w:tcPr>
            <w:tcW w:w="1504" w:type="dxa"/>
            <w:tcBorders>
              <w:top w:val="single" w:sz="4" w:space="0" w:color="auto"/>
              <w:bottom w:val="nil"/>
            </w:tcBorders>
          </w:tcPr>
          <w:p w14:paraId="6358C04D" w14:textId="77777777" w:rsidR="0097247C" w:rsidRPr="00034446" w:rsidRDefault="0097247C" w:rsidP="0097247C">
            <w:pPr>
              <w:pStyle w:val="TAH"/>
            </w:pPr>
            <w:r w:rsidRPr="00034446">
              <w:t>Parameter</w:t>
            </w:r>
          </w:p>
        </w:tc>
        <w:tc>
          <w:tcPr>
            <w:tcW w:w="976" w:type="dxa"/>
            <w:tcBorders>
              <w:top w:val="single" w:sz="4" w:space="0" w:color="auto"/>
            </w:tcBorders>
          </w:tcPr>
          <w:p w14:paraId="5ED62E3A" w14:textId="77777777" w:rsidR="0097247C" w:rsidRPr="00034446" w:rsidRDefault="0097247C" w:rsidP="0097247C">
            <w:pPr>
              <w:pStyle w:val="TAH"/>
            </w:pPr>
            <w:r w:rsidRPr="00034446">
              <w:t>Unit</w:t>
            </w:r>
          </w:p>
        </w:tc>
        <w:tc>
          <w:tcPr>
            <w:tcW w:w="1240" w:type="dxa"/>
            <w:tcBorders>
              <w:top w:val="single" w:sz="4" w:space="0" w:color="auto"/>
            </w:tcBorders>
          </w:tcPr>
          <w:p w14:paraId="59B84242" w14:textId="77777777" w:rsidR="0097247C" w:rsidRPr="00034446" w:rsidRDefault="0097247C" w:rsidP="0097247C">
            <w:pPr>
              <w:pStyle w:val="TAH"/>
            </w:pPr>
            <w:r w:rsidRPr="00034446">
              <w:t>Cell 1</w:t>
            </w:r>
          </w:p>
        </w:tc>
        <w:tc>
          <w:tcPr>
            <w:tcW w:w="1241" w:type="dxa"/>
            <w:tcBorders>
              <w:top w:val="single" w:sz="4" w:space="0" w:color="auto"/>
            </w:tcBorders>
          </w:tcPr>
          <w:p w14:paraId="0CD2B9FE" w14:textId="77777777" w:rsidR="0097247C" w:rsidRPr="00034446" w:rsidRDefault="0097247C" w:rsidP="0097247C">
            <w:pPr>
              <w:pStyle w:val="TAH"/>
              <w:rPr>
                <w:lang w:eastAsia="zh-CN"/>
              </w:rPr>
            </w:pPr>
            <w:r w:rsidRPr="00034446">
              <w:t>Cell 5</w:t>
            </w:r>
          </w:p>
        </w:tc>
        <w:tc>
          <w:tcPr>
            <w:tcW w:w="3685" w:type="dxa"/>
            <w:tcBorders>
              <w:top w:val="single" w:sz="4" w:space="0" w:color="auto"/>
              <w:bottom w:val="nil"/>
            </w:tcBorders>
          </w:tcPr>
          <w:p w14:paraId="0B35FADA" w14:textId="77777777" w:rsidR="0097247C" w:rsidRPr="00034446" w:rsidRDefault="0097247C" w:rsidP="0097247C">
            <w:pPr>
              <w:pStyle w:val="TAH"/>
            </w:pPr>
            <w:r w:rsidRPr="00034446">
              <w:t>Remark</w:t>
            </w:r>
          </w:p>
        </w:tc>
      </w:tr>
      <w:tr w:rsidR="0097247C" w:rsidRPr="00034446" w14:paraId="69C75783" w14:textId="77777777">
        <w:trPr>
          <w:jc w:val="center"/>
        </w:trPr>
        <w:tc>
          <w:tcPr>
            <w:tcW w:w="534" w:type="dxa"/>
            <w:vMerge w:val="restart"/>
            <w:tcBorders>
              <w:top w:val="single" w:sz="4" w:space="0" w:color="auto"/>
            </w:tcBorders>
            <w:shd w:val="clear" w:color="auto" w:fill="auto"/>
            <w:vAlign w:val="center"/>
          </w:tcPr>
          <w:p w14:paraId="62CE3090" w14:textId="77777777" w:rsidR="0097247C" w:rsidRPr="00034446" w:rsidRDefault="0097247C" w:rsidP="0097247C">
            <w:pPr>
              <w:pStyle w:val="TAL"/>
            </w:pPr>
            <w:r w:rsidRPr="00034446">
              <w:t>T0</w:t>
            </w:r>
          </w:p>
        </w:tc>
        <w:tc>
          <w:tcPr>
            <w:tcW w:w="1504" w:type="dxa"/>
            <w:tcBorders>
              <w:top w:val="single" w:sz="4" w:space="0" w:color="auto"/>
              <w:bottom w:val="single" w:sz="4" w:space="0" w:color="auto"/>
            </w:tcBorders>
            <w:vAlign w:val="center"/>
          </w:tcPr>
          <w:p w14:paraId="1B29DD08" w14:textId="77777777" w:rsidR="0097247C" w:rsidRPr="00034446" w:rsidRDefault="0097247C" w:rsidP="0097247C">
            <w:pPr>
              <w:pStyle w:val="TAL"/>
            </w:pPr>
            <w:r w:rsidRPr="00034446">
              <w:t>Cell-specific RS EPRE</w:t>
            </w:r>
          </w:p>
        </w:tc>
        <w:tc>
          <w:tcPr>
            <w:tcW w:w="976" w:type="dxa"/>
            <w:tcBorders>
              <w:top w:val="single" w:sz="4" w:space="0" w:color="auto"/>
              <w:bottom w:val="single" w:sz="4" w:space="0" w:color="auto"/>
            </w:tcBorders>
            <w:vAlign w:val="center"/>
          </w:tcPr>
          <w:p w14:paraId="301131C8" w14:textId="77777777" w:rsidR="0097247C" w:rsidRPr="00034446" w:rsidRDefault="0097247C" w:rsidP="0097247C">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EAF9023" w14:textId="77777777" w:rsidR="0097247C" w:rsidRPr="00034446" w:rsidRDefault="0097247C" w:rsidP="0097247C">
            <w:pPr>
              <w:pStyle w:val="TAC"/>
            </w:pPr>
            <w:r w:rsidRPr="00034446">
              <w:t>-60</w:t>
            </w:r>
          </w:p>
        </w:tc>
        <w:tc>
          <w:tcPr>
            <w:tcW w:w="1241" w:type="dxa"/>
            <w:tcBorders>
              <w:top w:val="single" w:sz="4" w:space="0" w:color="auto"/>
              <w:bottom w:val="single" w:sz="4" w:space="0" w:color="auto"/>
            </w:tcBorders>
            <w:vAlign w:val="center"/>
          </w:tcPr>
          <w:p w14:paraId="50395752" w14:textId="77777777" w:rsidR="0097247C" w:rsidRPr="00034446" w:rsidRDefault="0097247C" w:rsidP="0097247C">
            <w:pPr>
              <w:pStyle w:val="TAC"/>
            </w:pPr>
            <w:r w:rsidRPr="00034446">
              <w:t>-</w:t>
            </w:r>
          </w:p>
        </w:tc>
        <w:tc>
          <w:tcPr>
            <w:tcW w:w="3685" w:type="dxa"/>
            <w:vMerge w:val="restart"/>
            <w:tcBorders>
              <w:top w:val="single" w:sz="4" w:space="0" w:color="auto"/>
            </w:tcBorders>
          </w:tcPr>
          <w:p w14:paraId="42D7BF01" w14:textId="77777777" w:rsidR="0097247C" w:rsidRPr="00034446" w:rsidRDefault="0097247C" w:rsidP="0097247C">
            <w:pPr>
              <w:pStyle w:val="TAL"/>
            </w:pPr>
            <w:r w:rsidRPr="00034446">
              <w:t>The power level values are such that entering conditions for event B2 are not satisfied.</w:t>
            </w:r>
          </w:p>
        </w:tc>
      </w:tr>
      <w:tr w:rsidR="0097247C" w:rsidRPr="00034446" w14:paraId="3F5AFCAB" w14:textId="77777777">
        <w:trPr>
          <w:jc w:val="center"/>
        </w:trPr>
        <w:tc>
          <w:tcPr>
            <w:tcW w:w="534" w:type="dxa"/>
            <w:vMerge/>
            <w:shd w:val="clear" w:color="auto" w:fill="auto"/>
            <w:vAlign w:val="center"/>
          </w:tcPr>
          <w:p w14:paraId="1F7527BD" w14:textId="77777777" w:rsidR="0097247C" w:rsidRPr="00034446" w:rsidRDefault="0097247C" w:rsidP="0097247C">
            <w:pPr>
              <w:pStyle w:val="TAL"/>
            </w:pPr>
          </w:p>
        </w:tc>
        <w:tc>
          <w:tcPr>
            <w:tcW w:w="1504" w:type="dxa"/>
            <w:tcBorders>
              <w:top w:val="single" w:sz="4" w:space="0" w:color="auto"/>
              <w:bottom w:val="single" w:sz="4" w:space="0" w:color="auto"/>
            </w:tcBorders>
            <w:vAlign w:val="center"/>
          </w:tcPr>
          <w:p w14:paraId="6C824DC2" w14:textId="77777777" w:rsidR="0097247C" w:rsidRPr="00034446" w:rsidRDefault="0097247C" w:rsidP="0097247C">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DEDEBFC" w14:textId="77777777" w:rsidR="0097247C" w:rsidRPr="00034446" w:rsidRDefault="0097247C" w:rsidP="0097247C">
            <w:pPr>
              <w:pStyle w:val="TAC"/>
            </w:pPr>
            <w:r w:rsidRPr="00034446">
              <w:t>dBm/3.84 MHz</w:t>
            </w:r>
          </w:p>
        </w:tc>
        <w:tc>
          <w:tcPr>
            <w:tcW w:w="1240" w:type="dxa"/>
            <w:tcBorders>
              <w:top w:val="single" w:sz="4" w:space="0" w:color="auto"/>
              <w:bottom w:val="single" w:sz="4" w:space="0" w:color="auto"/>
            </w:tcBorders>
            <w:vAlign w:val="center"/>
          </w:tcPr>
          <w:p w14:paraId="0B82FA97" w14:textId="77777777" w:rsidR="0097247C" w:rsidRPr="00034446" w:rsidRDefault="0097247C" w:rsidP="0097247C">
            <w:pPr>
              <w:pStyle w:val="TAC"/>
            </w:pPr>
            <w:r w:rsidRPr="00034446">
              <w:t>-</w:t>
            </w:r>
          </w:p>
        </w:tc>
        <w:tc>
          <w:tcPr>
            <w:tcW w:w="1241" w:type="dxa"/>
            <w:tcBorders>
              <w:top w:val="single" w:sz="4" w:space="0" w:color="auto"/>
              <w:bottom w:val="single" w:sz="4" w:space="0" w:color="auto"/>
            </w:tcBorders>
            <w:vAlign w:val="center"/>
          </w:tcPr>
          <w:p w14:paraId="3AD436BE" w14:textId="77777777" w:rsidR="0097247C" w:rsidRPr="00034446" w:rsidRDefault="0097247C" w:rsidP="0097247C">
            <w:pPr>
              <w:pStyle w:val="TAC"/>
            </w:pPr>
            <w:r w:rsidRPr="00034446">
              <w:t>-88</w:t>
            </w:r>
          </w:p>
        </w:tc>
        <w:tc>
          <w:tcPr>
            <w:tcW w:w="3685" w:type="dxa"/>
            <w:vMerge/>
          </w:tcPr>
          <w:p w14:paraId="7A44E03A" w14:textId="77777777" w:rsidR="0097247C" w:rsidRPr="00034446" w:rsidRDefault="0097247C" w:rsidP="0097247C">
            <w:pPr>
              <w:pStyle w:val="TAL"/>
            </w:pPr>
          </w:p>
        </w:tc>
      </w:tr>
      <w:tr w:rsidR="0097247C" w:rsidRPr="00034446" w14:paraId="5DE6704B" w14:textId="77777777">
        <w:trPr>
          <w:jc w:val="center"/>
        </w:trPr>
        <w:tc>
          <w:tcPr>
            <w:tcW w:w="534" w:type="dxa"/>
            <w:vMerge/>
            <w:shd w:val="clear" w:color="auto" w:fill="auto"/>
            <w:vAlign w:val="center"/>
          </w:tcPr>
          <w:p w14:paraId="209BFFAB" w14:textId="77777777" w:rsidR="0097247C" w:rsidRPr="00034446" w:rsidRDefault="0097247C" w:rsidP="0097247C">
            <w:pPr>
              <w:pStyle w:val="TAL"/>
            </w:pPr>
          </w:p>
        </w:tc>
        <w:tc>
          <w:tcPr>
            <w:tcW w:w="1504" w:type="dxa"/>
            <w:tcBorders>
              <w:top w:val="single" w:sz="4" w:space="0" w:color="auto"/>
              <w:bottom w:val="single" w:sz="4" w:space="0" w:color="auto"/>
            </w:tcBorders>
            <w:vAlign w:val="center"/>
          </w:tcPr>
          <w:p w14:paraId="1BAC0AE8" w14:textId="77777777" w:rsidR="0097247C" w:rsidRPr="00034446" w:rsidRDefault="0097247C" w:rsidP="0097247C">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22B1A35" w14:textId="77777777" w:rsidR="0097247C" w:rsidRPr="00034446" w:rsidRDefault="0097247C" w:rsidP="0097247C">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A993860" w14:textId="77777777" w:rsidR="0097247C" w:rsidRPr="00034446" w:rsidRDefault="0097247C" w:rsidP="0097247C">
            <w:pPr>
              <w:pStyle w:val="TAC"/>
            </w:pPr>
            <w:r w:rsidRPr="00034446">
              <w:rPr>
                <w:lang w:eastAsia="zh-CN"/>
              </w:rPr>
              <w:t>-</w:t>
            </w:r>
          </w:p>
        </w:tc>
        <w:tc>
          <w:tcPr>
            <w:tcW w:w="1241" w:type="dxa"/>
            <w:tcBorders>
              <w:top w:val="single" w:sz="4" w:space="0" w:color="auto"/>
              <w:bottom w:val="single" w:sz="4" w:space="0" w:color="auto"/>
            </w:tcBorders>
            <w:vAlign w:val="center"/>
          </w:tcPr>
          <w:p w14:paraId="23147B8A" w14:textId="77777777" w:rsidR="0097247C" w:rsidRPr="00034446" w:rsidRDefault="0097247C" w:rsidP="0097247C">
            <w:pPr>
              <w:pStyle w:val="TAC"/>
            </w:pPr>
            <w:r w:rsidRPr="00034446">
              <w:rPr>
                <w:lang w:eastAsia="zh-CN"/>
              </w:rPr>
              <w:t>-</w:t>
            </w:r>
            <w:r w:rsidRPr="00034446">
              <w:t>88</w:t>
            </w:r>
          </w:p>
        </w:tc>
        <w:tc>
          <w:tcPr>
            <w:tcW w:w="3685" w:type="dxa"/>
            <w:vMerge/>
            <w:tcBorders>
              <w:bottom w:val="single" w:sz="4" w:space="0" w:color="auto"/>
            </w:tcBorders>
          </w:tcPr>
          <w:p w14:paraId="63D42D9B" w14:textId="77777777" w:rsidR="0097247C" w:rsidRPr="00034446" w:rsidRDefault="0097247C" w:rsidP="0097247C">
            <w:pPr>
              <w:pStyle w:val="TAL"/>
            </w:pPr>
          </w:p>
        </w:tc>
      </w:tr>
      <w:tr w:rsidR="0097247C" w:rsidRPr="00034446" w14:paraId="1B4BCBC2" w14:textId="77777777">
        <w:trPr>
          <w:jc w:val="center"/>
        </w:trPr>
        <w:tc>
          <w:tcPr>
            <w:tcW w:w="534" w:type="dxa"/>
            <w:vMerge w:val="restart"/>
            <w:tcBorders>
              <w:top w:val="single" w:sz="4" w:space="0" w:color="auto"/>
            </w:tcBorders>
            <w:shd w:val="clear" w:color="auto" w:fill="auto"/>
            <w:vAlign w:val="center"/>
          </w:tcPr>
          <w:p w14:paraId="6C6ED70B" w14:textId="77777777" w:rsidR="0097247C" w:rsidRPr="00034446" w:rsidRDefault="0097247C" w:rsidP="0097247C">
            <w:pPr>
              <w:pStyle w:val="TAL"/>
            </w:pPr>
            <w:r w:rsidRPr="00034446">
              <w:t>T1</w:t>
            </w:r>
          </w:p>
        </w:tc>
        <w:tc>
          <w:tcPr>
            <w:tcW w:w="1504" w:type="dxa"/>
            <w:tcBorders>
              <w:top w:val="single" w:sz="4" w:space="0" w:color="auto"/>
              <w:bottom w:val="single" w:sz="4" w:space="0" w:color="auto"/>
            </w:tcBorders>
            <w:vAlign w:val="center"/>
          </w:tcPr>
          <w:p w14:paraId="733CAD1D" w14:textId="77777777" w:rsidR="0097247C" w:rsidRPr="00034446" w:rsidRDefault="0097247C" w:rsidP="0097247C">
            <w:pPr>
              <w:pStyle w:val="TAL"/>
            </w:pPr>
            <w:r w:rsidRPr="00034446">
              <w:t>Cell-specific RS EPRE</w:t>
            </w:r>
          </w:p>
        </w:tc>
        <w:tc>
          <w:tcPr>
            <w:tcW w:w="976" w:type="dxa"/>
            <w:tcBorders>
              <w:top w:val="single" w:sz="4" w:space="0" w:color="auto"/>
              <w:bottom w:val="single" w:sz="4" w:space="0" w:color="auto"/>
            </w:tcBorders>
            <w:vAlign w:val="center"/>
          </w:tcPr>
          <w:p w14:paraId="79CA35EE" w14:textId="77777777" w:rsidR="0097247C" w:rsidRPr="00034446" w:rsidRDefault="0097247C" w:rsidP="0097247C">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D83EA2A" w14:textId="77777777" w:rsidR="0097247C" w:rsidRPr="00034446" w:rsidRDefault="0097247C" w:rsidP="0097247C">
            <w:pPr>
              <w:pStyle w:val="TAC"/>
            </w:pPr>
            <w:r w:rsidRPr="00034446">
              <w:t>-84</w:t>
            </w:r>
          </w:p>
        </w:tc>
        <w:tc>
          <w:tcPr>
            <w:tcW w:w="1241" w:type="dxa"/>
            <w:tcBorders>
              <w:top w:val="single" w:sz="4" w:space="0" w:color="auto"/>
              <w:bottom w:val="single" w:sz="4" w:space="0" w:color="auto"/>
            </w:tcBorders>
            <w:vAlign w:val="center"/>
          </w:tcPr>
          <w:p w14:paraId="28BB2D18" w14:textId="77777777" w:rsidR="0097247C" w:rsidRPr="00034446" w:rsidRDefault="0097247C" w:rsidP="0097247C">
            <w:pPr>
              <w:pStyle w:val="TAC"/>
            </w:pPr>
            <w:r w:rsidRPr="00034446">
              <w:t>-</w:t>
            </w:r>
          </w:p>
        </w:tc>
        <w:tc>
          <w:tcPr>
            <w:tcW w:w="3685" w:type="dxa"/>
            <w:vMerge w:val="restart"/>
            <w:tcBorders>
              <w:top w:val="single" w:sz="4" w:space="0" w:color="auto"/>
            </w:tcBorders>
          </w:tcPr>
          <w:p w14:paraId="2FBDB169" w14:textId="77777777" w:rsidR="0097247C" w:rsidRPr="00034446" w:rsidRDefault="0097247C" w:rsidP="0097247C">
            <w:pPr>
              <w:pStyle w:val="TAL"/>
            </w:pPr>
            <w:r w:rsidRPr="00034446">
              <w:t>The power level values are such that entering conditions for event B2 are satisfied.</w:t>
            </w:r>
          </w:p>
        </w:tc>
      </w:tr>
      <w:tr w:rsidR="0097247C" w:rsidRPr="00034446" w14:paraId="773A29FD" w14:textId="77777777">
        <w:trPr>
          <w:jc w:val="center"/>
        </w:trPr>
        <w:tc>
          <w:tcPr>
            <w:tcW w:w="534" w:type="dxa"/>
            <w:vMerge/>
            <w:shd w:val="clear" w:color="auto" w:fill="auto"/>
            <w:vAlign w:val="center"/>
          </w:tcPr>
          <w:p w14:paraId="45D4974F" w14:textId="77777777" w:rsidR="0097247C" w:rsidRPr="00034446" w:rsidRDefault="0097247C" w:rsidP="0097247C">
            <w:pPr>
              <w:pStyle w:val="TAL"/>
            </w:pPr>
          </w:p>
        </w:tc>
        <w:tc>
          <w:tcPr>
            <w:tcW w:w="1504" w:type="dxa"/>
            <w:tcBorders>
              <w:top w:val="single" w:sz="4" w:space="0" w:color="auto"/>
              <w:bottom w:val="single" w:sz="4" w:space="0" w:color="auto"/>
            </w:tcBorders>
            <w:vAlign w:val="center"/>
          </w:tcPr>
          <w:p w14:paraId="07BD96A2" w14:textId="77777777" w:rsidR="0097247C" w:rsidRPr="00034446" w:rsidRDefault="0097247C" w:rsidP="0097247C">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0F486BAB" w14:textId="77777777" w:rsidR="0097247C" w:rsidRPr="00034446" w:rsidRDefault="0097247C" w:rsidP="0097247C">
            <w:pPr>
              <w:pStyle w:val="TAC"/>
              <w:rPr>
                <w:lang w:eastAsia="zh-CN"/>
              </w:rPr>
            </w:pPr>
            <w:r w:rsidRPr="00034446">
              <w:t>dBm/3.84 MHz</w:t>
            </w:r>
          </w:p>
        </w:tc>
        <w:tc>
          <w:tcPr>
            <w:tcW w:w="1240" w:type="dxa"/>
            <w:tcBorders>
              <w:top w:val="single" w:sz="4" w:space="0" w:color="auto"/>
              <w:bottom w:val="single" w:sz="4" w:space="0" w:color="auto"/>
            </w:tcBorders>
            <w:vAlign w:val="center"/>
          </w:tcPr>
          <w:p w14:paraId="6857360B" w14:textId="77777777" w:rsidR="0097247C" w:rsidRPr="00034446" w:rsidRDefault="0097247C" w:rsidP="0097247C">
            <w:pPr>
              <w:pStyle w:val="TAC"/>
            </w:pPr>
            <w:r w:rsidRPr="00034446">
              <w:t>-</w:t>
            </w:r>
          </w:p>
        </w:tc>
        <w:tc>
          <w:tcPr>
            <w:tcW w:w="1241" w:type="dxa"/>
            <w:tcBorders>
              <w:top w:val="single" w:sz="4" w:space="0" w:color="auto"/>
              <w:bottom w:val="single" w:sz="4" w:space="0" w:color="auto"/>
            </w:tcBorders>
            <w:vAlign w:val="center"/>
          </w:tcPr>
          <w:p w14:paraId="74C1234D" w14:textId="77777777" w:rsidR="0097247C" w:rsidRPr="00034446" w:rsidRDefault="0097247C" w:rsidP="0097247C">
            <w:pPr>
              <w:pStyle w:val="TAC"/>
            </w:pPr>
            <w:r w:rsidRPr="00034446">
              <w:t>-64</w:t>
            </w:r>
          </w:p>
        </w:tc>
        <w:tc>
          <w:tcPr>
            <w:tcW w:w="3685" w:type="dxa"/>
            <w:vMerge/>
          </w:tcPr>
          <w:p w14:paraId="307442F9" w14:textId="77777777" w:rsidR="0097247C" w:rsidRPr="00034446" w:rsidRDefault="0097247C" w:rsidP="0097247C">
            <w:pPr>
              <w:pStyle w:val="TAL"/>
            </w:pPr>
          </w:p>
        </w:tc>
      </w:tr>
      <w:tr w:rsidR="0097247C" w:rsidRPr="00034446" w14:paraId="3E5C77AF" w14:textId="77777777">
        <w:trPr>
          <w:jc w:val="center"/>
        </w:trPr>
        <w:tc>
          <w:tcPr>
            <w:tcW w:w="534" w:type="dxa"/>
            <w:vMerge/>
            <w:shd w:val="clear" w:color="auto" w:fill="auto"/>
            <w:vAlign w:val="center"/>
          </w:tcPr>
          <w:p w14:paraId="0D69BF75" w14:textId="77777777" w:rsidR="0097247C" w:rsidRPr="00034446" w:rsidRDefault="0097247C" w:rsidP="0097247C">
            <w:pPr>
              <w:pStyle w:val="TAL"/>
            </w:pPr>
          </w:p>
        </w:tc>
        <w:tc>
          <w:tcPr>
            <w:tcW w:w="1504" w:type="dxa"/>
            <w:tcBorders>
              <w:top w:val="single" w:sz="4" w:space="0" w:color="auto"/>
              <w:bottom w:val="single" w:sz="4" w:space="0" w:color="auto"/>
            </w:tcBorders>
            <w:vAlign w:val="center"/>
          </w:tcPr>
          <w:p w14:paraId="2CE29863" w14:textId="77777777" w:rsidR="0097247C" w:rsidRPr="00034446" w:rsidRDefault="0097247C" w:rsidP="0097247C">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BFCE03D" w14:textId="77777777" w:rsidR="0097247C" w:rsidRPr="00034446" w:rsidRDefault="0097247C" w:rsidP="0097247C">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7F334891" w14:textId="77777777" w:rsidR="0097247C" w:rsidRPr="00034446" w:rsidRDefault="0097247C" w:rsidP="0097247C">
            <w:pPr>
              <w:pStyle w:val="TAC"/>
            </w:pPr>
            <w:r w:rsidRPr="00034446">
              <w:rPr>
                <w:lang w:eastAsia="zh-CN"/>
              </w:rPr>
              <w:t>-</w:t>
            </w:r>
          </w:p>
        </w:tc>
        <w:tc>
          <w:tcPr>
            <w:tcW w:w="1241" w:type="dxa"/>
            <w:tcBorders>
              <w:top w:val="single" w:sz="4" w:space="0" w:color="auto"/>
              <w:bottom w:val="single" w:sz="4" w:space="0" w:color="auto"/>
            </w:tcBorders>
            <w:vAlign w:val="center"/>
          </w:tcPr>
          <w:p w14:paraId="6D73DCA8" w14:textId="77777777" w:rsidR="0097247C" w:rsidRPr="00034446" w:rsidRDefault="0097247C" w:rsidP="0097247C">
            <w:pPr>
              <w:pStyle w:val="TAC"/>
            </w:pPr>
            <w:r w:rsidRPr="00034446">
              <w:rPr>
                <w:lang w:eastAsia="zh-CN"/>
              </w:rPr>
              <w:t>-</w:t>
            </w:r>
            <w:r w:rsidRPr="00034446">
              <w:t>64</w:t>
            </w:r>
          </w:p>
        </w:tc>
        <w:tc>
          <w:tcPr>
            <w:tcW w:w="3685" w:type="dxa"/>
            <w:vMerge/>
            <w:tcBorders>
              <w:bottom w:val="single" w:sz="4" w:space="0" w:color="auto"/>
            </w:tcBorders>
          </w:tcPr>
          <w:p w14:paraId="10E50E26" w14:textId="77777777" w:rsidR="0097247C" w:rsidRPr="00034446" w:rsidRDefault="0097247C" w:rsidP="0097247C">
            <w:pPr>
              <w:pStyle w:val="TAL"/>
            </w:pPr>
          </w:p>
        </w:tc>
      </w:tr>
      <w:tr w:rsidR="00FF0103" w:rsidRPr="00034446" w14:paraId="2141ED86" w14:textId="77777777" w:rsidTr="000E051F">
        <w:trPr>
          <w:jc w:val="center"/>
        </w:trPr>
        <w:tc>
          <w:tcPr>
            <w:tcW w:w="534" w:type="dxa"/>
            <w:vMerge w:val="restart"/>
            <w:tcBorders>
              <w:top w:val="single" w:sz="4" w:space="0" w:color="auto"/>
            </w:tcBorders>
            <w:shd w:val="clear" w:color="auto" w:fill="auto"/>
            <w:vAlign w:val="center"/>
          </w:tcPr>
          <w:p w14:paraId="7C685108" w14:textId="77777777" w:rsidR="00FF0103" w:rsidRPr="00034446" w:rsidRDefault="00FF0103" w:rsidP="000E051F">
            <w:pPr>
              <w:pStyle w:val="TAL"/>
            </w:pPr>
            <w:r w:rsidRPr="00034446">
              <w:t>T2</w:t>
            </w:r>
          </w:p>
        </w:tc>
        <w:tc>
          <w:tcPr>
            <w:tcW w:w="1504" w:type="dxa"/>
            <w:tcBorders>
              <w:top w:val="single" w:sz="4" w:space="0" w:color="auto"/>
              <w:bottom w:val="single" w:sz="4" w:space="0" w:color="auto"/>
            </w:tcBorders>
            <w:vAlign w:val="center"/>
          </w:tcPr>
          <w:p w14:paraId="48F9A5A7" w14:textId="77777777" w:rsidR="00FF0103" w:rsidRPr="00034446" w:rsidRDefault="00FF0103" w:rsidP="000E051F">
            <w:pPr>
              <w:pStyle w:val="TAL"/>
            </w:pPr>
            <w:r w:rsidRPr="00034446">
              <w:t>Cell-specific RS EPRE</w:t>
            </w:r>
          </w:p>
        </w:tc>
        <w:tc>
          <w:tcPr>
            <w:tcW w:w="976" w:type="dxa"/>
            <w:tcBorders>
              <w:top w:val="single" w:sz="4" w:space="0" w:color="auto"/>
              <w:bottom w:val="single" w:sz="4" w:space="0" w:color="auto"/>
            </w:tcBorders>
            <w:vAlign w:val="center"/>
          </w:tcPr>
          <w:p w14:paraId="2C54DA5A" w14:textId="77777777" w:rsidR="00FF0103" w:rsidRPr="00034446" w:rsidRDefault="00FF0103"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E496AA3" w14:textId="77777777" w:rsidR="00FF0103" w:rsidRPr="00034446" w:rsidRDefault="00FF0103"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718CD50A" w14:textId="77777777" w:rsidR="00FF0103" w:rsidRPr="00034446" w:rsidRDefault="00FF0103" w:rsidP="000E051F">
            <w:pPr>
              <w:pStyle w:val="TAC"/>
            </w:pPr>
            <w:r w:rsidRPr="00034446">
              <w:t>-</w:t>
            </w:r>
          </w:p>
        </w:tc>
        <w:tc>
          <w:tcPr>
            <w:tcW w:w="3685" w:type="dxa"/>
            <w:vMerge w:val="restart"/>
            <w:tcBorders>
              <w:top w:val="single" w:sz="4" w:space="0" w:color="auto"/>
            </w:tcBorders>
          </w:tcPr>
          <w:p w14:paraId="42D5DB11" w14:textId="77777777" w:rsidR="00FF0103" w:rsidRPr="00034446" w:rsidRDefault="00FF0103" w:rsidP="000E051F">
            <w:pPr>
              <w:pStyle w:val="TAL"/>
            </w:pPr>
          </w:p>
        </w:tc>
      </w:tr>
      <w:tr w:rsidR="00FF0103" w:rsidRPr="00034446" w14:paraId="4CC31DFF" w14:textId="77777777" w:rsidTr="000E051F">
        <w:trPr>
          <w:jc w:val="center"/>
        </w:trPr>
        <w:tc>
          <w:tcPr>
            <w:tcW w:w="534" w:type="dxa"/>
            <w:vMerge/>
            <w:shd w:val="clear" w:color="auto" w:fill="auto"/>
            <w:vAlign w:val="center"/>
          </w:tcPr>
          <w:p w14:paraId="7941F90E"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72FC83F2" w14:textId="77777777" w:rsidR="00FF0103" w:rsidRPr="00034446" w:rsidRDefault="00FF0103"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C5ED07A" w14:textId="77777777" w:rsidR="00FF0103" w:rsidRPr="00034446" w:rsidRDefault="00FF0103"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3C70B203" w14:textId="77777777" w:rsidR="00FF0103" w:rsidRPr="00034446" w:rsidRDefault="00FF0103" w:rsidP="000E051F">
            <w:pPr>
              <w:pStyle w:val="TAL"/>
              <w:jc w:val="center"/>
            </w:pPr>
            <w:r w:rsidRPr="00034446">
              <w:t>-</w:t>
            </w:r>
          </w:p>
        </w:tc>
        <w:tc>
          <w:tcPr>
            <w:tcW w:w="1241" w:type="dxa"/>
            <w:tcBorders>
              <w:top w:val="single" w:sz="4" w:space="0" w:color="auto"/>
              <w:bottom w:val="single" w:sz="4" w:space="0" w:color="auto"/>
            </w:tcBorders>
            <w:vAlign w:val="center"/>
          </w:tcPr>
          <w:p w14:paraId="4A69E0D3" w14:textId="77777777" w:rsidR="00FF0103" w:rsidRPr="00034446" w:rsidRDefault="00FF0103" w:rsidP="000E051F">
            <w:pPr>
              <w:pStyle w:val="TAC"/>
            </w:pPr>
            <w:r w:rsidRPr="00034446">
              <w:t>-64</w:t>
            </w:r>
          </w:p>
        </w:tc>
        <w:tc>
          <w:tcPr>
            <w:tcW w:w="3685" w:type="dxa"/>
            <w:vMerge/>
          </w:tcPr>
          <w:p w14:paraId="5AE2E048" w14:textId="77777777" w:rsidR="00FF0103" w:rsidRPr="00034446" w:rsidRDefault="00FF0103" w:rsidP="000E051F">
            <w:pPr>
              <w:pStyle w:val="TAL"/>
            </w:pPr>
          </w:p>
        </w:tc>
      </w:tr>
      <w:tr w:rsidR="00FF0103" w:rsidRPr="00034446" w14:paraId="68EA96A3" w14:textId="77777777" w:rsidTr="000E051F">
        <w:trPr>
          <w:jc w:val="center"/>
        </w:trPr>
        <w:tc>
          <w:tcPr>
            <w:tcW w:w="534" w:type="dxa"/>
            <w:vMerge/>
            <w:shd w:val="clear" w:color="auto" w:fill="auto"/>
            <w:vAlign w:val="center"/>
          </w:tcPr>
          <w:p w14:paraId="7462926E" w14:textId="77777777" w:rsidR="00FF0103" w:rsidRPr="00034446" w:rsidRDefault="00FF0103" w:rsidP="000E051F">
            <w:pPr>
              <w:pStyle w:val="TAL"/>
            </w:pPr>
          </w:p>
        </w:tc>
        <w:tc>
          <w:tcPr>
            <w:tcW w:w="1504" w:type="dxa"/>
            <w:tcBorders>
              <w:top w:val="single" w:sz="4" w:space="0" w:color="auto"/>
              <w:bottom w:val="single" w:sz="4" w:space="0" w:color="auto"/>
            </w:tcBorders>
            <w:vAlign w:val="center"/>
          </w:tcPr>
          <w:p w14:paraId="04987B27" w14:textId="77777777" w:rsidR="00FF0103" w:rsidRPr="00034446" w:rsidRDefault="00FF0103"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8B93DF0" w14:textId="77777777" w:rsidR="00FF0103" w:rsidRPr="00034446" w:rsidRDefault="00FF0103"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258A17ED" w14:textId="77777777" w:rsidR="00FF0103" w:rsidRPr="00034446" w:rsidRDefault="00FF0103"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DC49C9D" w14:textId="77777777" w:rsidR="00FF0103" w:rsidRPr="00034446" w:rsidRDefault="00FF0103" w:rsidP="000E051F">
            <w:pPr>
              <w:pStyle w:val="TAC"/>
            </w:pPr>
            <w:r w:rsidRPr="00034446">
              <w:rPr>
                <w:lang w:eastAsia="zh-CN"/>
              </w:rPr>
              <w:t>-64</w:t>
            </w:r>
          </w:p>
        </w:tc>
        <w:tc>
          <w:tcPr>
            <w:tcW w:w="3685" w:type="dxa"/>
            <w:vMerge/>
            <w:tcBorders>
              <w:bottom w:val="single" w:sz="4" w:space="0" w:color="auto"/>
            </w:tcBorders>
          </w:tcPr>
          <w:p w14:paraId="3AB911BF" w14:textId="77777777" w:rsidR="00FF0103" w:rsidRPr="00034446" w:rsidRDefault="00FF0103" w:rsidP="000E051F">
            <w:pPr>
              <w:pStyle w:val="TAL"/>
            </w:pPr>
          </w:p>
        </w:tc>
      </w:tr>
    </w:tbl>
    <w:p w14:paraId="0AA1EBA5" w14:textId="77777777" w:rsidR="0097247C" w:rsidRPr="00034446" w:rsidRDefault="0097247C" w:rsidP="0097247C"/>
    <w:p w14:paraId="00D9D929" w14:textId="77777777" w:rsidR="0097247C" w:rsidRPr="00034446" w:rsidRDefault="0097247C" w:rsidP="0097247C">
      <w:pPr>
        <w:pStyle w:val="TH"/>
      </w:pPr>
      <w:r w:rsidRPr="00034446">
        <w:t>Table 13.4.3.8.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7247C" w:rsidRPr="00034446" w14:paraId="632977F9" w14:textId="77777777">
        <w:tc>
          <w:tcPr>
            <w:tcW w:w="648" w:type="dxa"/>
            <w:tcBorders>
              <w:bottom w:val="nil"/>
            </w:tcBorders>
          </w:tcPr>
          <w:p w14:paraId="406CA08F" w14:textId="77777777" w:rsidR="0097247C" w:rsidRPr="00034446" w:rsidRDefault="0097247C" w:rsidP="0097247C">
            <w:pPr>
              <w:pStyle w:val="TAH"/>
            </w:pPr>
            <w:r w:rsidRPr="00034446">
              <w:t>St</w:t>
            </w:r>
          </w:p>
        </w:tc>
        <w:tc>
          <w:tcPr>
            <w:tcW w:w="3969" w:type="dxa"/>
            <w:tcBorders>
              <w:bottom w:val="nil"/>
            </w:tcBorders>
          </w:tcPr>
          <w:p w14:paraId="22585D4D" w14:textId="77777777" w:rsidR="0097247C" w:rsidRPr="00034446" w:rsidRDefault="0097247C" w:rsidP="0097247C">
            <w:pPr>
              <w:pStyle w:val="TAH"/>
            </w:pPr>
            <w:r w:rsidRPr="00034446">
              <w:t>Procedure</w:t>
            </w:r>
          </w:p>
        </w:tc>
        <w:tc>
          <w:tcPr>
            <w:tcW w:w="3686" w:type="dxa"/>
            <w:gridSpan w:val="2"/>
          </w:tcPr>
          <w:p w14:paraId="33001FA0" w14:textId="77777777" w:rsidR="0097247C" w:rsidRPr="00034446" w:rsidRDefault="0097247C" w:rsidP="0097247C">
            <w:pPr>
              <w:pStyle w:val="TAH"/>
            </w:pPr>
            <w:r w:rsidRPr="00034446">
              <w:t>Message Sequence</w:t>
            </w:r>
          </w:p>
        </w:tc>
        <w:tc>
          <w:tcPr>
            <w:tcW w:w="567" w:type="dxa"/>
            <w:tcBorders>
              <w:bottom w:val="nil"/>
            </w:tcBorders>
          </w:tcPr>
          <w:p w14:paraId="26CA0FFF" w14:textId="77777777" w:rsidR="0097247C" w:rsidRPr="00034446" w:rsidRDefault="0097247C" w:rsidP="0097247C">
            <w:pPr>
              <w:pStyle w:val="TAH"/>
            </w:pPr>
            <w:r w:rsidRPr="00034446">
              <w:t>TP</w:t>
            </w:r>
          </w:p>
        </w:tc>
        <w:tc>
          <w:tcPr>
            <w:tcW w:w="892" w:type="dxa"/>
            <w:tcBorders>
              <w:bottom w:val="nil"/>
            </w:tcBorders>
          </w:tcPr>
          <w:p w14:paraId="30D47F6E" w14:textId="77777777" w:rsidR="0097247C" w:rsidRPr="00034446" w:rsidRDefault="0097247C" w:rsidP="0097247C">
            <w:pPr>
              <w:pStyle w:val="TAH"/>
            </w:pPr>
            <w:r w:rsidRPr="00034446">
              <w:t>Verdict</w:t>
            </w:r>
          </w:p>
        </w:tc>
      </w:tr>
      <w:tr w:rsidR="0097247C" w:rsidRPr="00034446" w14:paraId="4A71EB11" w14:textId="77777777">
        <w:tc>
          <w:tcPr>
            <w:tcW w:w="648" w:type="dxa"/>
            <w:tcBorders>
              <w:top w:val="nil"/>
            </w:tcBorders>
          </w:tcPr>
          <w:p w14:paraId="48EC8391" w14:textId="77777777" w:rsidR="0097247C" w:rsidRPr="00034446" w:rsidRDefault="0097247C" w:rsidP="0097247C">
            <w:pPr>
              <w:pStyle w:val="TAH"/>
            </w:pPr>
          </w:p>
        </w:tc>
        <w:tc>
          <w:tcPr>
            <w:tcW w:w="3969" w:type="dxa"/>
            <w:tcBorders>
              <w:top w:val="nil"/>
            </w:tcBorders>
          </w:tcPr>
          <w:p w14:paraId="34803209" w14:textId="77777777" w:rsidR="0097247C" w:rsidRPr="00034446" w:rsidRDefault="0097247C" w:rsidP="0097247C">
            <w:pPr>
              <w:pStyle w:val="TAH"/>
            </w:pPr>
          </w:p>
        </w:tc>
        <w:tc>
          <w:tcPr>
            <w:tcW w:w="709" w:type="dxa"/>
          </w:tcPr>
          <w:p w14:paraId="350C4D60" w14:textId="77777777" w:rsidR="0097247C" w:rsidRPr="00034446" w:rsidRDefault="0097247C" w:rsidP="0097247C">
            <w:pPr>
              <w:pStyle w:val="TAH"/>
            </w:pPr>
            <w:r w:rsidRPr="00034446">
              <w:t>U - S</w:t>
            </w:r>
          </w:p>
        </w:tc>
        <w:tc>
          <w:tcPr>
            <w:tcW w:w="2977" w:type="dxa"/>
          </w:tcPr>
          <w:p w14:paraId="34012801" w14:textId="77777777" w:rsidR="0097247C" w:rsidRPr="00034446" w:rsidRDefault="0097247C" w:rsidP="0097247C">
            <w:pPr>
              <w:pStyle w:val="TAH"/>
            </w:pPr>
            <w:r w:rsidRPr="00034446">
              <w:t>Message</w:t>
            </w:r>
          </w:p>
        </w:tc>
        <w:tc>
          <w:tcPr>
            <w:tcW w:w="567" w:type="dxa"/>
            <w:tcBorders>
              <w:top w:val="nil"/>
            </w:tcBorders>
          </w:tcPr>
          <w:p w14:paraId="2B6876D2" w14:textId="77777777" w:rsidR="0097247C" w:rsidRPr="00034446" w:rsidRDefault="0097247C" w:rsidP="0097247C">
            <w:pPr>
              <w:pStyle w:val="TAH"/>
            </w:pPr>
          </w:p>
        </w:tc>
        <w:tc>
          <w:tcPr>
            <w:tcW w:w="892" w:type="dxa"/>
            <w:tcBorders>
              <w:top w:val="nil"/>
            </w:tcBorders>
          </w:tcPr>
          <w:p w14:paraId="61A32290" w14:textId="77777777" w:rsidR="0097247C" w:rsidRPr="00034446" w:rsidRDefault="0097247C" w:rsidP="0097247C">
            <w:pPr>
              <w:pStyle w:val="TAH"/>
            </w:pPr>
          </w:p>
        </w:tc>
      </w:tr>
      <w:tr w:rsidR="0097247C" w:rsidRPr="00034446" w14:paraId="755BB188" w14:textId="77777777">
        <w:tc>
          <w:tcPr>
            <w:tcW w:w="648" w:type="dxa"/>
          </w:tcPr>
          <w:p w14:paraId="0F53D594" w14:textId="77777777" w:rsidR="0097247C" w:rsidRPr="00034446" w:rsidRDefault="0097247C" w:rsidP="0097247C">
            <w:pPr>
              <w:pStyle w:val="TAC"/>
            </w:pPr>
            <w:r w:rsidRPr="00034446">
              <w:t>1</w:t>
            </w:r>
          </w:p>
        </w:tc>
        <w:tc>
          <w:tcPr>
            <w:tcW w:w="3969" w:type="dxa"/>
          </w:tcPr>
          <w:p w14:paraId="1E353F8C" w14:textId="77777777" w:rsidR="0097247C" w:rsidRPr="00034446" w:rsidRDefault="0097247C" w:rsidP="0097247C">
            <w:pPr>
              <w:pStyle w:val="TAL"/>
            </w:pPr>
            <w:r w:rsidRPr="00034446">
              <w:rPr>
                <w:rFonts w:eastAsia="MS Gothic"/>
              </w:rPr>
              <w:t>The SS configures UTRA Cell 5 to reference configuration according 36.508 Table 4.8.3-1, condition UTRA Speech.</w:t>
            </w:r>
          </w:p>
        </w:tc>
        <w:tc>
          <w:tcPr>
            <w:tcW w:w="709" w:type="dxa"/>
          </w:tcPr>
          <w:p w14:paraId="7BD39AD9" w14:textId="77777777" w:rsidR="0097247C" w:rsidRPr="00034446" w:rsidRDefault="0097247C" w:rsidP="0097247C">
            <w:pPr>
              <w:pStyle w:val="TAC"/>
            </w:pPr>
            <w:r w:rsidRPr="00034446">
              <w:t>-</w:t>
            </w:r>
          </w:p>
        </w:tc>
        <w:tc>
          <w:tcPr>
            <w:tcW w:w="2977" w:type="dxa"/>
          </w:tcPr>
          <w:p w14:paraId="7FE8717C" w14:textId="77777777" w:rsidR="0097247C" w:rsidRPr="00034446" w:rsidRDefault="0097247C" w:rsidP="0097247C">
            <w:pPr>
              <w:pStyle w:val="TAL"/>
            </w:pPr>
            <w:r w:rsidRPr="00034446">
              <w:t>-</w:t>
            </w:r>
          </w:p>
        </w:tc>
        <w:tc>
          <w:tcPr>
            <w:tcW w:w="567" w:type="dxa"/>
          </w:tcPr>
          <w:p w14:paraId="1356AF97" w14:textId="77777777" w:rsidR="0097247C" w:rsidRPr="00034446" w:rsidRDefault="0097247C" w:rsidP="0097247C">
            <w:pPr>
              <w:pStyle w:val="TAC"/>
            </w:pPr>
            <w:r w:rsidRPr="00034446">
              <w:t>-</w:t>
            </w:r>
          </w:p>
        </w:tc>
        <w:tc>
          <w:tcPr>
            <w:tcW w:w="892" w:type="dxa"/>
          </w:tcPr>
          <w:p w14:paraId="7F9AEBF9" w14:textId="77777777" w:rsidR="0097247C" w:rsidRPr="00034446" w:rsidRDefault="0097247C" w:rsidP="0097247C">
            <w:pPr>
              <w:pStyle w:val="TAC"/>
            </w:pPr>
            <w:r w:rsidRPr="00034446">
              <w:t>-</w:t>
            </w:r>
          </w:p>
        </w:tc>
      </w:tr>
      <w:tr w:rsidR="0097247C" w:rsidRPr="00034446" w14:paraId="4818E341" w14:textId="77777777">
        <w:tc>
          <w:tcPr>
            <w:tcW w:w="648" w:type="dxa"/>
          </w:tcPr>
          <w:p w14:paraId="59B694D5" w14:textId="77777777" w:rsidR="0097247C" w:rsidRPr="00034446" w:rsidRDefault="0097247C" w:rsidP="0097247C">
            <w:pPr>
              <w:pStyle w:val="TAC"/>
            </w:pPr>
            <w:r w:rsidRPr="00034446">
              <w:t>2-13</w:t>
            </w:r>
          </w:p>
        </w:tc>
        <w:tc>
          <w:tcPr>
            <w:tcW w:w="3969" w:type="dxa"/>
          </w:tcPr>
          <w:p w14:paraId="4C7894E8" w14:textId="77777777" w:rsidR="0097247C" w:rsidRPr="00034446" w:rsidRDefault="0097247C" w:rsidP="0097247C">
            <w:pPr>
              <w:pStyle w:val="TAL"/>
            </w:pPr>
            <w:r w:rsidRPr="00034446">
              <w:t>Steps 1 to 12 of the generic test procedure for IMS MO speech call (TS 36.508 4.5A.6.3-1).</w:t>
            </w:r>
          </w:p>
        </w:tc>
        <w:tc>
          <w:tcPr>
            <w:tcW w:w="709" w:type="dxa"/>
          </w:tcPr>
          <w:p w14:paraId="48F566D7" w14:textId="77777777" w:rsidR="0097247C" w:rsidRPr="00034446" w:rsidRDefault="0097247C" w:rsidP="0097247C">
            <w:pPr>
              <w:pStyle w:val="TAC"/>
            </w:pPr>
            <w:r w:rsidRPr="00034446">
              <w:t>-</w:t>
            </w:r>
          </w:p>
        </w:tc>
        <w:tc>
          <w:tcPr>
            <w:tcW w:w="2977" w:type="dxa"/>
          </w:tcPr>
          <w:p w14:paraId="097728CA" w14:textId="77777777" w:rsidR="0097247C" w:rsidRPr="00034446" w:rsidRDefault="0097247C" w:rsidP="0097247C">
            <w:pPr>
              <w:pStyle w:val="TAL"/>
            </w:pPr>
            <w:r w:rsidRPr="00034446">
              <w:t>-</w:t>
            </w:r>
          </w:p>
        </w:tc>
        <w:tc>
          <w:tcPr>
            <w:tcW w:w="567" w:type="dxa"/>
          </w:tcPr>
          <w:p w14:paraId="3B648953" w14:textId="77777777" w:rsidR="0097247C" w:rsidRPr="00034446" w:rsidRDefault="0097247C" w:rsidP="0097247C">
            <w:pPr>
              <w:pStyle w:val="TAC"/>
            </w:pPr>
            <w:r w:rsidRPr="00034446">
              <w:t>-</w:t>
            </w:r>
          </w:p>
        </w:tc>
        <w:tc>
          <w:tcPr>
            <w:tcW w:w="892" w:type="dxa"/>
          </w:tcPr>
          <w:p w14:paraId="1AF51AFC" w14:textId="77777777" w:rsidR="0097247C" w:rsidRPr="00034446" w:rsidRDefault="0097247C" w:rsidP="0097247C">
            <w:pPr>
              <w:pStyle w:val="TAC"/>
            </w:pPr>
            <w:r w:rsidRPr="00034446">
              <w:t>-</w:t>
            </w:r>
          </w:p>
        </w:tc>
      </w:tr>
      <w:tr w:rsidR="0097247C" w:rsidRPr="00034446" w14:paraId="592D21D1" w14:textId="77777777">
        <w:tc>
          <w:tcPr>
            <w:tcW w:w="648" w:type="dxa"/>
          </w:tcPr>
          <w:p w14:paraId="7DD306CE" w14:textId="77777777" w:rsidR="0097247C" w:rsidRPr="00034446" w:rsidRDefault="0097247C" w:rsidP="0097247C">
            <w:pPr>
              <w:pStyle w:val="TAC"/>
            </w:pPr>
            <w:r w:rsidRPr="00034446">
              <w:t>-</w:t>
            </w:r>
          </w:p>
        </w:tc>
        <w:tc>
          <w:tcPr>
            <w:tcW w:w="3969" w:type="dxa"/>
          </w:tcPr>
          <w:p w14:paraId="23B91701" w14:textId="77777777" w:rsidR="0097247C" w:rsidRPr="00034446" w:rsidRDefault="0097247C" w:rsidP="0097247C">
            <w:pPr>
              <w:pStyle w:val="TAL"/>
            </w:pPr>
            <w:r w:rsidRPr="00034446">
              <w:t>EXCEPTION:</w:t>
            </w:r>
            <w:r w:rsidRPr="00034446">
              <w:tab/>
              <w:t>In parallel to the events described in steps 14 to 15 the steps specified in Table 13.4.3.8.3.2-3 should take place.</w:t>
            </w:r>
          </w:p>
        </w:tc>
        <w:tc>
          <w:tcPr>
            <w:tcW w:w="709" w:type="dxa"/>
          </w:tcPr>
          <w:p w14:paraId="0EB4591C" w14:textId="77777777" w:rsidR="0097247C" w:rsidRPr="00034446" w:rsidRDefault="0097247C" w:rsidP="0097247C">
            <w:pPr>
              <w:pStyle w:val="TAC"/>
            </w:pPr>
            <w:r w:rsidRPr="00034446">
              <w:t>-</w:t>
            </w:r>
          </w:p>
        </w:tc>
        <w:tc>
          <w:tcPr>
            <w:tcW w:w="2977" w:type="dxa"/>
          </w:tcPr>
          <w:p w14:paraId="37CB2F2F" w14:textId="77777777" w:rsidR="0097247C" w:rsidRPr="00034446" w:rsidRDefault="0097247C" w:rsidP="0097247C">
            <w:pPr>
              <w:pStyle w:val="TAL"/>
            </w:pPr>
            <w:r w:rsidRPr="00034446">
              <w:t>-</w:t>
            </w:r>
          </w:p>
        </w:tc>
        <w:tc>
          <w:tcPr>
            <w:tcW w:w="567" w:type="dxa"/>
          </w:tcPr>
          <w:p w14:paraId="08DDF7C4" w14:textId="77777777" w:rsidR="0097247C" w:rsidRPr="00034446" w:rsidRDefault="0097247C" w:rsidP="0097247C">
            <w:pPr>
              <w:pStyle w:val="TAC"/>
            </w:pPr>
            <w:r w:rsidRPr="00034446">
              <w:t>-</w:t>
            </w:r>
          </w:p>
        </w:tc>
        <w:tc>
          <w:tcPr>
            <w:tcW w:w="892" w:type="dxa"/>
          </w:tcPr>
          <w:p w14:paraId="4676DDF0" w14:textId="77777777" w:rsidR="0097247C" w:rsidRPr="00034446" w:rsidRDefault="0097247C" w:rsidP="0097247C">
            <w:pPr>
              <w:pStyle w:val="TAC"/>
            </w:pPr>
            <w:r w:rsidRPr="00034446">
              <w:t>-</w:t>
            </w:r>
          </w:p>
        </w:tc>
      </w:tr>
      <w:tr w:rsidR="0097247C" w:rsidRPr="00034446" w14:paraId="7B2BD608" w14:textId="77777777">
        <w:tc>
          <w:tcPr>
            <w:tcW w:w="648" w:type="dxa"/>
          </w:tcPr>
          <w:p w14:paraId="337742C4" w14:textId="77777777" w:rsidR="0097247C" w:rsidRPr="00034446" w:rsidRDefault="0097247C" w:rsidP="0097247C">
            <w:pPr>
              <w:pStyle w:val="TAC"/>
            </w:pPr>
            <w:r w:rsidRPr="00034446">
              <w:t>14</w:t>
            </w:r>
          </w:p>
        </w:tc>
        <w:tc>
          <w:tcPr>
            <w:tcW w:w="3969" w:type="dxa"/>
          </w:tcPr>
          <w:p w14:paraId="01492C01" w14:textId="77777777" w:rsidR="0097247C" w:rsidRPr="00034446" w:rsidRDefault="0097247C" w:rsidP="0097247C">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6F29CAD2" w14:textId="77777777" w:rsidR="0097247C" w:rsidRPr="00034446" w:rsidRDefault="0097247C" w:rsidP="0097247C">
            <w:pPr>
              <w:pStyle w:val="TAC"/>
            </w:pPr>
            <w:r w:rsidRPr="00034446">
              <w:t>--&gt;</w:t>
            </w:r>
          </w:p>
        </w:tc>
        <w:tc>
          <w:tcPr>
            <w:tcW w:w="2977" w:type="dxa"/>
          </w:tcPr>
          <w:p w14:paraId="3156DDCA" w14:textId="77777777" w:rsidR="0097247C" w:rsidRPr="00034446" w:rsidRDefault="0097247C" w:rsidP="0097247C">
            <w:pPr>
              <w:pStyle w:val="TAL"/>
            </w:pPr>
            <w:r w:rsidRPr="00034446">
              <w:rPr>
                <w:i/>
              </w:rPr>
              <w:t>RRCConnectionReconfigurationComplete</w:t>
            </w:r>
          </w:p>
        </w:tc>
        <w:tc>
          <w:tcPr>
            <w:tcW w:w="567" w:type="dxa"/>
          </w:tcPr>
          <w:p w14:paraId="6C876B5E" w14:textId="77777777" w:rsidR="0097247C" w:rsidRPr="00034446" w:rsidRDefault="0097247C" w:rsidP="0097247C">
            <w:pPr>
              <w:pStyle w:val="TAC"/>
            </w:pPr>
            <w:r w:rsidRPr="00034446">
              <w:t>-</w:t>
            </w:r>
          </w:p>
        </w:tc>
        <w:tc>
          <w:tcPr>
            <w:tcW w:w="892" w:type="dxa"/>
          </w:tcPr>
          <w:p w14:paraId="222EDEF3" w14:textId="77777777" w:rsidR="0097247C" w:rsidRPr="00034446" w:rsidRDefault="0097247C" w:rsidP="0097247C">
            <w:pPr>
              <w:pStyle w:val="TAC"/>
            </w:pPr>
            <w:r w:rsidRPr="00034446">
              <w:t>-</w:t>
            </w:r>
          </w:p>
        </w:tc>
      </w:tr>
      <w:tr w:rsidR="0097247C" w:rsidRPr="00034446" w14:paraId="49738C2E" w14:textId="77777777">
        <w:tc>
          <w:tcPr>
            <w:tcW w:w="648" w:type="dxa"/>
          </w:tcPr>
          <w:p w14:paraId="5BBEF53A" w14:textId="77777777" w:rsidR="0097247C" w:rsidRPr="00034446" w:rsidRDefault="0097247C" w:rsidP="0097247C">
            <w:pPr>
              <w:pStyle w:val="TAC"/>
            </w:pPr>
            <w:r w:rsidRPr="00034446">
              <w:t>15</w:t>
            </w:r>
          </w:p>
        </w:tc>
        <w:tc>
          <w:tcPr>
            <w:tcW w:w="3969" w:type="dxa"/>
          </w:tcPr>
          <w:p w14:paraId="47D2A9E1" w14:textId="77777777" w:rsidR="0097247C" w:rsidRPr="00034446" w:rsidRDefault="0097247C" w:rsidP="0097247C">
            <w:pPr>
              <w:pStyle w:val="TAL"/>
            </w:pPr>
            <w:r w:rsidRPr="00034446">
              <w:t>The UE transmits an ACTIVATE DEDICATED EPS BEARER CONTEXT ACCEPT message on Cell 1.</w:t>
            </w:r>
          </w:p>
        </w:tc>
        <w:tc>
          <w:tcPr>
            <w:tcW w:w="709" w:type="dxa"/>
          </w:tcPr>
          <w:p w14:paraId="77CC0795" w14:textId="77777777" w:rsidR="0097247C" w:rsidRPr="00034446" w:rsidRDefault="0097247C" w:rsidP="0097247C">
            <w:pPr>
              <w:pStyle w:val="TAC"/>
            </w:pPr>
            <w:r w:rsidRPr="00034446">
              <w:t>--&gt;</w:t>
            </w:r>
          </w:p>
        </w:tc>
        <w:tc>
          <w:tcPr>
            <w:tcW w:w="2977" w:type="dxa"/>
          </w:tcPr>
          <w:p w14:paraId="694BE014" w14:textId="77777777" w:rsidR="0097247C" w:rsidRPr="00034446" w:rsidRDefault="0097247C" w:rsidP="0097247C">
            <w:pPr>
              <w:pStyle w:val="TAL"/>
            </w:pPr>
            <w:r w:rsidRPr="00034446">
              <w:t>ACTIVATE DEDICATED EPS BEARER CONTEXT ACCEPT</w:t>
            </w:r>
          </w:p>
        </w:tc>
        <w:tc>
          <w:tcPr>
            <w:tcW w:w="567" w:type="dxa"/>
          </w:tcPr>
          <w:p w14:paraId="1EE05056" w14:textId="77777777" w:rsidR="0097247C" w:rsidRPr="00034446" w:rsidRDefault="0097247C" w:rsidP="0097247C">
            <w:pPr>
              <w:pStyle w:val="TAC"/>
            </w:pPr>
            <w:r w:rsidRPr="00034446">
              <w:t>-</w:t>
            </w:r>
          </w:p>
        </w:tc>
        <w:tc>
          <w:tcPr>
            <w:tcW w:w="892" w:type="dxa"/>
          </w:tcPr>
          <w:p w14:paraId="1E76AA64" w14:textId="77777777" w:rsidR="0097247C" w:rsidRPr="00034446" w:rsidRDefault="0097247C" w:rsidP="0097247C">
            <w:pPr>
              <w:pStyle w:val="TAC"/>
            </w:pPr>
            <w:r w:rsidRPr="00034446">
              <w:t>-</w:t>
            </w:r>
          </w:p>
        </w:tc>
      </w:tr>
      <w:tr w:rsidR="0097247C" w:rsidRPr="00034446" w14:paraId="526B62B8" w14:textId="77777777">
        <w:tc>
          <w:tcPr>
            <w:tcW w:w="648" w:type="dxa"/>
          </w:tcPr>
          <w:p w14:paraId="70D58FFB" w14:textId="77777777" w:rsidR="0097247C" w:rsidRPr="00034446" w:rsidRDefault="0097247C" w:rsidP="0097247C">
            <w:pPr>
              <w:pStyle w:val="TAC"/>
            </w:pPr>
            <w:r w:rsidRPr="00034446">
              <w:t>16</w:t>
            </w:r>
          </w:p>
        </w:tc>
        <w:tc>
          <w:tcPr>
            <w:tcW w:w="3969" w:type="dxa"/>
          </w:tcPr>
          <w:p w14:paraId="4C019721" w14:textId="77777777" w:rsidR="0097247C" w:rsidRPr="00034446" w:rsidRDefault="0097247C" w:rsidP="0097247C">
            <w:pPr>
              <w:pStyle w:val="TAL"/>
            </w:pPr>
            <w:r w:rsidRPr="00034446">
              <w:t>Expected sequence defined in annex C.</w:t>
            </w:r>
            <w:r w:rsidR="00506900" w:rsidRPr="00034446">
              <w:t>27</w:t>
            </w:r>
            <w:r w:rsidRPr="00034446">
              <w:t xml:space="preserve"> of TS 34.229-1 [35].</w:t>
            </w:r>
          </w:p>
          <w:p w14:paraId="740FAC12" w14:textId="77777777" w:rsidR="0097247C" w:rsidRPr="00034446" w:rsidRDefault="0097247C" w:rsidP="0097247C">
            <w:pPr>
              <w:pStyle w:val="TAL"/>
            </w:pPr>
            <w:r w:rsidRPr="00034446">
              <w:t>NOTE: The UE receives forked response.</w:t>
            </w:r>
          </w:p>
        </w:tc>
        <w:tc>
          <w:tcPr>
            <w:tcW w:w="709" w:type="dxa"/>
          </w:tcPr>
          <w:p w14:paraId="18491BA3" w14:textId="77777777" w:rsidR="0097247C" w:rsidRPr="00034446" w:rsidRDefault="0097247C" w:rsidP="0097247C">
            <w:pPr>
              <w:pStyle w:val="TAC"/>
            </w:pPr>
            <w:r w:rsidRPr="00034446">
              <w:t>-</w:t>
            </w:r>
          </w:p>
        </w:tc>
        <w:tc>
          <w:tcPr>
            <w:tcW w:w="2977" w:type="dxa"/>
          </w:tcPr>
          <w:p w14:paraId="47B601AC" w14:textId="77777777" w:rsidR="0097247C" w:rsidRPr="00034446" w:rsidRDefault="0097247C" w:rsidP="0097247C">
            <w:pPr>
              <w:pStyle w:val="TAL"/>
            </w:pPr>
            <w:r w:rsidRPr="00034446">
              <w:t>-</w:t>
            </w:r>
          </w:p>
        </w:tc>
        <w:tc>
          <w:tcPr>
            <w:tcW w:w="567" w:type="dxa"/>
          </w:tcPr>
          <w:p w14:paraId="2C6B0BF0" w14:textId="77777777" w:rsidR="0097247C" w:rsidRPr="00034446" w:rsidRDefault="0097247C" w:rsidP="0097247C">
            <w:pPr>
              <w:pStyle w:val="TAC"/>
            </w:pPr>
            <w:r w:rsidRPr="00034446">
              <w:t>-</w:t>
            </w:r>
          </w:p>
        </w:tc>
        <w:tc>
          <w:tcPr>
            <w:tcW w:w="892" w:type="dxa"/>
          </w:tcPr>
          <w:p w14:paraId="21B5B19C" w14:textId="77777777" w:rsidR="0097247C" w:rsidRPr="00034446" w:rsidRDefault="0097247C" w:rsidP="0097247C">
            <w:pPr>
              <w:pStyle w:val="TAC"/>
            </w:pPr>
            <w:r w:rsidRPr="00034446">
              <w:t>-</w:t>
            </w:r>
          </w:p>
        </w:tc>
      </w:tr>
      <w:tr w:rsidR="0097247C" w:rsidRPr="00034446" w14:paraId="7AD4714C" w14:textId="77777777">
        <w:tc>
          <w:tcPr>
            <w:tcW w:w="648" w:type="dxa"/>
          </w:tcPr>
          <w:p w14:paraId="7CB71DC2" w14:textId="77777777" w:rsidR="0097247C" w:rsidRPr="00034446" w:rsidRDefault="0097247C" w:rsidP="0097247C">
            <w:pPr>
              <w:pStyle w:val="TAC"/>
            </w:pPr>
            <w:r w:rsidRPr="00034446">
              <w:t>17</w:t>
            </w:r>
          </w:p>
        </w:tc>
        <w:tc>
          <w:tcPr>
            <w:tcW w:w="3969" w:type="dxa"/>
          </w:tcPr>
          <w:p w14:paraId="17FD916B" w14:textId="77777777" w:rsidR="0097247C" w:rsidRPr="00034446" w:rsidRDefault="0097247C" w:rsidP="0097247C">
            <w:pPr>
              <w:pStyle w:val="TAL"/>
            </w:pPr>
            <w:r w:rsidRPr="00034446">
              <w:t xml:space="preserve">The SS transmits an </w:t>
            </w:r>
            <w:r w:rsidRPr="00034446">
              <w:rPr>
                <w:i/>
              </w:rPr>
              <w:t xml:space="preserve">RRCConnectionReconfiguration </w:t>
            </w:r>
            <w:r w:rsidRPr="00034446">
              <w:t>message on Cell 1 to setup inter-RAT measurement and reporting for event B2.</w:t>
            </w:r>
          </w:p>
        </w:tc>
        <w:tc>
          <w:tcPr>
            <w:tcW w:w="709" w:type="dxa"/>
          </w:tcPr>
          <w:p w14:paraId="75C065BF" w14:textId="77777777" w:rsidR="0097247C" w:rsidRPr="00034446" w:rsidRDefault="0097247C" w:rsidP="0097247C">
            <w:pPr>
              <w:pStyle w:val="TAC"/>
            </w:pPr>
            <w:r w:rsidRPr="00034446">
              <w:t>&lt;--</w:t>
            </w:r>
          </w:p>
        </w:tc>
        <w:tc>
          <w:tcPr>
            <w:tcW w:w="2977" w:type="dxa"/>
          </w:tcPr>
          <w:p w14:paraId="710C5335" w14:textId="77777777" w:rsidR="0097247C" w:rsidRPr="00034446" w:rsidRDefault="0097247C" w:rsidP="0097247C">
            <w:pPr>
              <w:pStyle w:val="TAL"/>
            </w:pPr>
            <w:r w:rsidRPr="00034446">
              <w:rPr>
                <w:i/>
              </w:rPr>
              <w:t>RRCConnectionReconfiguration</w:t>
            </w:r>
          </w:p>
        </w:tc>
        <w:tc>
          <w:tcPr>
            <w:tcW w:w="567" w:type="dxa"/>
          </w:tcPr>
          <w:p w14:paraId="00E11E28" w14:textId="77777777" w:rsidR="0097247C" w:rsidRPr="00034446" w:rsidRDefault="0097247C" w:rsidP="0097247C">
            <w:pPr>
              <w:pStyle w:val="TAC"/>
            </w:pPr>
            <w:r w:rsidRPr="00034446">
              <w:t>-</w:t>
            </w:r>
          </w:p>
        </w:tc>
        <w:tc>
          <w:tcPr>
            <w:tcW w:w="892" w:type="dxa"/>
          </w:tcPr>
          <w:p w14:paraId="574E886C" w14:textId="77777777" w:rsidR="0097247C" w:rsidRPr="00034446" w:rsidRDefault="0097247C" w:rsidP="0097247C">
            <w:pPr>
              <w:pStyle w:val="TAC"/>
            </w:pPr>
            <w:r w:rsidRPr="00034446">
              <w:t>-</w:t>
            </w:r>
          </w:p>
        </w:tc>
      </w:tr>
      <w:tr w:rsidR="0097247C" w:rsidRPr="00034446" w14:paraId="1224B52F" w14:textId="77777777">
        <w:tc>
          <w:tcPr>
            <w:tcW w:w="648" w:type="dxa"/>
          </w:tcPr>
          <w:p w14:paraId="430B62A6" w14:textId="77777777" w:rsidR="0097247C" w:rsidRPr="00034446" w:rsidRDefault="0097247C" w:rsidP="0097247C">
            <w:pPr>
              <w:pStyle w:val="TAC"/>
            </w:pPr>
            <w:r w:rsidRPr="00034446">
              <w:t>18</w:t>
            </w:r>
          </w:p>
        </w:tc>
        <w:tc>
          <w:tcPr>
            <w:tcW w:w="3969" w:type="dxa"/>
          </w:tcPr>
          <w:p w14:paraId="26D465D4" w14:textId="77777777" w:rsidR="0097247C" w:rsidRPr="00034446" w:rsidRDefault="0097247C" w:rsidP="0097247C">
            <w:pPr>
              <w:pStyle w:val="TAL"/>
            </w:pPr>
            <w:r w:rsidRPr="00034446">
              <w:t xml:space="preserve">The UE transmits an </w:t>
            </w:r>
            <w:r w:rsidRPr="00034446">
              <w:rPr>
                <w:i/>
              </w:rPr>
              <w:t xml:space="preserve">RRCConnectionReconfigurationComplete </w:t>
            </w:r>
            <w:r w:rsidRPr="00034446">
              <w:t>message on Cell 1.</w:t>
            </w:r>
          </w:p>
        </w:tc>
        <w:tc>
          <w:tcPr>
            <w:tcW w:w="709" w:type="dxa"/>
          </w:tcPr>
          <w:p w14:paraId="3D534298" w14:textId="77777777" w:rsidR="0097247C" w:rsidRPr="00034446" w:rsidRDefault="0097247C" w:rsidP="0097247C">
            <w:pPr>
              <w:pStyle w:val="TAC"/>
            </w:pPr>
            <w:r w:rsidRPr="00034446">
              <w:t>--&gt;</w:t>
            </w:r>
          </w:p>
        </w:tc>
        <w:tc>
          <w:tcPr>
            <w:tcW w:w="2977" w:type="dxa"/>
          </w:tcPr>
          <w:p w14:paraId="3E2E8D1F" w14:textId="77777777" w:rsidR="0097247C" w:rsidRPr="00034446" w:rsidRDefault="0097247C" w:rsidP="0097247C">
            <w:pPr>
              <w:pStyle w:val="TAL"/>
            </w:pPr>
            <w:r w:rsidRPr="00034446">
              <w:rPr>
                <w:i/>
              </w:rPr>
              <w:t>RRCConnectionReconfigurationComplete</w:t>
            </w:r>
          </w:p>
        </w:tc>
        <w:tc>
          <w:tcPr>
            <w:tcW w:w="567" w:type="dxa"/>
          </w:tcPr>
          <w:p w14:paraId="1AE8B82E" w14:textId="77777777" w:rsidR="0097247C" w:rsidRPr="00034446" w:rsidRDefault="0097247C" w:rsidP="0097247C">
            <w:pPr>
              <w:pStyle w:val="TAC"/>
            </w:pPr>
            <w:r w:rsidRPr="00034446">
              <w:t>-</w:t>
            </w:r>
          </w:p>
        </w:tc>
        <w:tc>
          <w:tcPr>
            <w:tcW w:w="892" w:type="dxa"/>
          </w:tcPr>
          <w:p w14:paraId="6CEE6EFC" w14:textId="77777777" w:rsidR="0097247C" w:rsidRPr="00034446" w:rsidRDefault="0097247C" w:rsidP="0097247C">
            <w:pPr>
              <w:pStyle w:val="TAC"/>
            </w:pPr>
            <w:r w:rsidRPr="00034446">
              <w:t>-</w:t>
            </w:r>
          </w:p>
        </w:tc>
      </w:tr>
      <w:tr w:rsidR="0097247C" w:rsidRPr="00034446" w14:paraId="5FB2F64E" w14:textId="77777777">
        <w:tc>
          <w:tcPr>
            <w:tcW w:w="648" w:type="dxa"/>
          </w:tcPr>
          <w:p w14:paraId="25477476" w14:textId="77777777" w:rsidR="0097247C" w:rsidRPr="00034446" w:rsidRDefault="0097247C" w:rsidP="0097247C">
            <w:pPr>
              <w:pStyle w:val="TAC"/>
            </w:pPr>
            <w:r w:rsidRPr="00034446">
              <w:t>19</w:t>
            </w:r>
          </w:p>
        </w:tc>
        <w:tc>
          <w:tcPr>
            <w:tcW w:w="3969" w:type="dxa"/>
          </w:tcPr>
          <w:p w14:paraId="414BA909" w14:textId="77777777" w:rsidR="0097247C" w:rsidRPr="00034446" w:rsidRDefault="0097247C" w:rsidP="0097247C">
            <w:pPr>
              <w:pStyle w:val="TAL"/>
            </w:pPr>
            <w:r w:rsidRPr="00034446">
              <w:t xml:space="preserve">The SS changes the power level for Cell 1 and Cell 5 according to the row "T1" in </w:t>
            </w:r>
            <w:r w:rsidRPr="00034446">
              <w:rPr>
                <w:lang w:eastAsia="zh-CN"/>
              </w:rPr>
              <w:t>Table 13.4.3.</w:t>
            </w:r>
            <w:r w:rsidRPr="00034446">
              <w:t>8</w:t>
            </w:r>
            <w:r w:rsidRPr="00034446">
              <w:rPr>
                <w:lang w:eastAsia="zh-CN"/>
              </w:rPr>
              <w:t>.3.2-1</w:t>
            </w:r>
            <w:r w:rsidRPr="00034446">
              <w:t>.</w:t>
            </w:r>
          </w:p>
        </w:tc>
        <w:tc>
          <w:tcPr>
            <w:tcW w:w="709" w:type="dxa"/>
          </w:tcPr>
          <w:p w14:paraId="0EA093C4" w14:textId="77777777" w:rsidR="0097247C" w:rsidRPr="00034446" w:rsidRDefault="0097247C" w:rsidP="0097247C">
            <w:pPr>
              <w:pStyle w:val="TAC"/>
            </w:pPr>
            <w:r w:rsidRPr="00034446">
              <w:t>-</w:t>
            </w:r>
          </w:p>
        </w:tc>
        <w:tc>
          <w:tcPr>
            <w:tcW w:w="2977" w:type="dxa"/>
          </w:tcPr>
          <w:p w14:paraId="41518358" w14:textId="77777777" w:rsidR="0097247C" w:rsidRPr="00034446" w:rsidRDefault="0097247C" w:rsidP="0097247C">
            <w:pPr>
              <w:pStyle w:val="TAL"/>
            </w:pPr>
            <w:r w:rsidRPr="00034446">
              <w:t>-</w:t>
            </w:r>
          </w:p>
        </w:tc>
        <w:tc>
          <w:tcPr>
            <w:tcW w:w="567" w:type="dxa"/>
          </w:tcPr>
          <w:p w14:paraId="6F28A932" w14:textId="77777777" w:rsidR="0097247C" w:rsidRPr="00034446" w:rsidRDefault="0097247C" w:rsidP="0097247C">
            <w:pPr>
              <w:pStyle w:val="TAC"/>
            </w:pPr>
            <w:r w:rsidRPr="00034446">
              <w:t>-</w:t>
            </w:r>
          </w:p>
        </w:tc>
        <w:tc>
          <w:tcPr>
            <w:tcW w:w="892" w:type="dxa"/>
          </w:tcPr>
          <w:p w14:paraId="05EFE864" w14:textId="77777777" w:rsidR="0097247C" w:rsidRPr="00034446" w:rsidRDefault="0097247C" w:rsidP="0097247C">
            <w:pPr>
              <w:pStyle w:val="TAC"/>
            </w:pPr>
            <w:r w:rsidRPr="00034446">
              <w:t>-</w:t>
            </w:r>
          </w:p>
        </w:tc>
      </w:tr>
      <w:tr w:rsidR="0097247C" w:rsidRPr="00034446" w14:paraId="7C814814" w14:textId="77777777">
        <w:tc>
          <w:tcPr>
            <w:tcW w:w="648" w:type="dxa"/>
          </w:tcPr>
          <w:p w14:paraId="6F9FEE17" w14:textId="77777777" w:rsidR="0097247C" w:rsidRPr="00034446" w:rsidRDefault="0097247C" w:rsidP="0097247C">
            <w:pPr>
              <w:pStyle w:val="TAC"/>
            </w:pPr>
            <w:r w:rsidRPr="00034446">
              <w:t>20</w:t>
            </w:r>
          </w:p>
        </w:tc>
        <w:tc>
          <w:tcPr>
            <w:tcW w:w="3969" w:type="dxa"/>
          </w:tcPr>
          <w:p w14:paraId="657DEDCD" w14:textId="77777777" w:rsidR="0097247C" w:rsidRPr="00034446" w:rsidRDefault="0097247C" w:rsidP="0097247C">
            <w:pPr>
              <w:pStyle w:val="TAL"/>
            </w:pPr>
            <w:r w:rsidRPr="00034446">
              <w:t xml:space="preserve">The UE transmits a </w:t>
            </w:r>
            <w:r w:rsidRPr="00034446">
              <w:rPr>
                <w:i/>
              </w:rPr>
              <w:t xml:space="preserve">MeasurementReport </w:t>
            </w:r>
            <w:r w:rsidRPr="00034446">
              <w:t xml:space="preserve">message on Cell 1 to report event B2 for Cell </w:t>
            </w:r>
            <w:r w:rsidRPr="00034446">
              <w:rPr>
                <w:lang w:eastAsia="zh-CN"/>
              </w:rPr>
              <w:t>5</w:t>
            </w:r>
            <w:r w:rsidRPr="00034446">
              <w:t>.</w:t>
            </w:r>
          </w:p>
        </w:tc>
        <w:tc>
          <w:tcPr>
            <w:tcW w:w="709" w:type="dxa"/>
          </w:tcPr>
          <w:p w14:paraId="2B18BEA5" w14:textId="77777777" w:rsidR="0097247C" w:rsidRPr="00034446" w:rsidRDefault="0097247C" w:rsidP="0097247C">
            <w:pPr>
              <w:pStyle w:val="TAC"/>
            </w:pPr>
            <w:r w:rsidRPr="00034446">
              <w:t>--&gt;</w:t>
            </w:r>
          </w:p>
        </w:tc>
        <w:tc>
          <w:tcPr>
            <w:tcW w:w="2977" w:type="dxa"/>
          </w:tcPr>
          <w:p w14:paraId="6F568C5E" w14:textId="77777777" w:rsidR="0097247C" w:rsidRPr="00034446" w:rsidRDefault="0097247C" w:rsidP="0097247C">
            <w:pPr>
              <w:pStyle w:val="TAL"/>
              <w:rPr>
                <w:i/>
              </w:rPr>
            </w:pPr>
            <w:r w:rsidRPr="00034446">
              <w:rPr>
                <w:i/>
              </w:rPr>
              <w:t>MeasurementReport</w:t>
            </w:r>
          </w:p>
        </w:tc>
        <w:tc>
          <w:tcPr>
            <w:tcW w:w="567" w:type="dxa"/>
          </w:tcPr>
          <w:p w14:paraId="6653D67A" w14:textId="77777777" w:rsidR="0097247C" w:rsidRPr="00034446" w:rsidRDefault="0097247C" w:rsidP="0097247C">
            <w:pPr>
              <w:pStyle w:val="TAC"/>
            </w:pPr>
            <w:r w:rsidRPr="00034446">
              <w:t>-</w:t>
            </w:r>
          </w:p>
        </w:tc>
        <w:tc>
          <w:tcPr>
            <w:tcW w:w="892" w:type="dxa"/>
          </w:tcPr>
          <w:p w14:paraId="3957E88D" w14:textId="77777777" w:rsidR="0097247C" w:rsidRPr="00034446" w:rsidRDefault="0097247C" w:rsidP="0097247C">
            <w:pPr>
              <w:pStyle w:val="TAC"/>
            </w:pPr>
            <w:r w:rsidRPr="00034446">
              <w:t>-</w:t>
            </w:r>
          </w:p>
        </w:tc>
      </w:tr>
      <w:tr w:rsidR="0097247C" w:rsidRPr="00034446" w14:paraId="79BD2278" w14:textId="77777777">
        <w:tc>
          <w:tcPr>
            <w:tcW w:w="648" w:type="dxa"/>
          </w:tcPr>
          <w:p w14:paraId="06B725D3" w14:textId="77777777" w:rsidR="0097247C" w:rsidRPr="00034446" w:rsidRDefault="0097247C" w:rsidP="0097247C">
            <w:pPr>
              <w:pStyle w:val="TAC"/>
            </w:pPr>
            <w:r w:rsidRPr="00034446">
              <w:t>21</w:t>
            </w:r>
          </w:p>
        </w:tc>
        <w:tc>
          <w:tcPr>
            <w:tcW w:w="3969" w:type="dxa"/>
          </w:tcPr>
          <w:p w14:paraId="3B32BB30" w14:textId="77777777" w:rsidR="0097247C" w:rsidRPr="00034446" w:rsidRDefault="0097247C" w:rsidP="0097247C">
            <w:pPr>
              <w:pStyle w:val="TAL"/>
            </w:pPr>
            <w:r w:rsidRPr="00034446">
              <w:rPr>
                <w:rFonts w:eastAsia="MS Gothic"/>
              </w:rPr>
              <w:t xml:space="preserve">The SS transmits a </w:t>
            </w:r>
            <w:r w:rsidRPr="00034446">
              <w:rPr>
                <w:i/>
              </w:rPr>
              <w:t xml:space="preserve">UECapabilityEnquiry </w:t>
            </w:r>
            <w:r w:rsidRPr="00034446">
              <w:rPr>
                <w:rFonts w:eastAsia="MS Gothic"/>
              </w:rPr>
              <w:t>message</w:t>
            </w:r>
            <w:r w:rsidRPr="00034446">
              <w:t xml:space="preserve"> on Cell 1</w:t>
            </w:r>
            <w:r w:rsidRPr="00034446">
              <w:rPr>
                <w:rFonts w:eastAsia="MS Gothic"/>
              </w:rPr>
              <w:t xml:space="preserve"> to request UE radio access capability information for E-UTRA and UTRA.</w:t>
            </w:r>
          </w:p>
        </w:tc>
        <w:tc>
          <w:tcPr>
            <w:tcW w:w="709" w:type="dxa"/>
          </w:tcPr>
          <w:p w14:paraId="2443E85F" w14:textId="77777777" w:rsidR="0097247C" w:rsidRPr="00034446" w:rsidRDefault="0097247C" w:rsidP="0097247C">
            <w:pPr>
              <w:pStyle w:val="TAC"/>
            </w:pPr>
            <w:r w:rsidRPr="00034446">
              <w:t>&lt;--</w:t>
            </w:r>
          </w:p>
        </w:tc>
        <w:tc>
          <w:tcPr>
            <w:tcW w:w="2977" w:type="dxa"/>
          </w:tcPr>
          <w:p w14:paraId="5C36465F" w14:textId="77777777" w:rsidR="0097247C" w:rsidRPr="00034446" w:rsidRDefault="0097247C" w:rsidP="0097247C">
            <w:pPr>
              <w:pStyle w:val="TAL"/>
              <w:rPr>
                <w:i/>
              </w:rPr>
            </w:pPr>
            <w:r w:rsidRPr="00034446">
              <w:rPr>
                <w:i/>
              </w:rPr>
              <w:t>UECapabilityEnquiry</w:t>
            </w:r>
          </w:p>
        </w:tc>
        <w:tc>
          <w:tcPr>
            <w:tcW w:w="567" w:type="dxa"/>
          </w:tcPr>
          <w:p w14:paraId="29369DC1" w14:textId="77777777" w:rsidR="0097247C" w:rsidRPr="00034446" w:rsidRDefault="0097247C" w:rsidP="0097247C">
            <w:pPr>
              <w:pStyle w:val="TAC"/>
            </w:pPr>
            <w:r w:rsidRPr="00034446">
              <w:t>-</w:t>
            </w:r>
          </w:p>
        </w:tc>
        <w:tc>
          <w:tcPr>
            <w:tcW w:w="892" w:type="dxa"/>
          </w:tcPr>
          <w:p w14:paraId="2F4EB687" w14:textId="77777777" w:rsidR="0097247C" w:rsidRPr="00034446" w:rsidRDefault="0097247C" w:rsidP="0097247C">
            <w:pPr>
              <w:pStyle w:val="TAC"/>
            </w:pPr>
            <w:r w:rsidRPr="00034446">
              <w:t>-</w:t>
            </w:r>
          </w:p>
        </w:tc>
      </w:tr>
      <w:tr w:rsidR="0097247C" w:rsidRPr="00034446" w14:paraId="53249EFC" w14:textId="77777777">
        <w:tc>
          <w:tcPr>
            <w:tcW w:w="648" w:type="dxa"/>
          </w:tcPr>
          <w:p w14:paraId="67E05618" w14:textId="77777777" w:rsidR="0097247C" w:rsidRPr="00034446" w:rsidRDefault="0097247C" w:rsidP="0097247C">
            <w:pPr>
              <w:pStyle w:val="TAC"/>
            </w:pPr>
            <w:r w:rsidRPr="00034446">
              <w:t>22</w:t>
            </w:r>
          </w:p>
        </w:tc>
        <w:tc>
          <w:tcPr>
            <w:tcW w:w="3969" w:type="dxa"/>
          </w:tcPr>
          <w:p w14:paraId="2453C457" w14:textId="77777777" w:rsidR="0097247C" w:rsidRPr="00034446" w:rsidRDefault="0097247C" w:rsidP="0097247C">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i/>
              </w:rPr>
              <w:t xml:space="preserve">UECapabilityInformation </w:t>
            </w:r>
            <w:r w:rsidRPr="00034446">
              <w:rPr>
                <w:rFonts w:eastAsia="MS Gothic"/>
              </w:rPr>
              <w:t>message on Cell 1.</w:t>
            </w:r>
          </w:p>
          <w:p w14:paraId="3CA00D7B" w14:textId="77777777" w:rsidR="0097247C" w:rsidRPr="00034446" w:rsidRDefault="0097247C" w:rsidP="0097247C">
            <w:pPr>
              <w:pStyle w:val="TAL"/>
            </w:pPr>
            <w:r w:rsidRPr="00034446">
              <w:rPr>
                <w:rFonts w:eastAsia="MS Gothic"/>
              </w:rPr>
              <w:t>NOTE: The start-CS values received, should be used to configure ciphering on Cell 5.</w:t>
            </w:r>
          </w:p>
        </w:tc>
        <w:tc>
          <w:tcPr>
            <w:tcW w:w="709" w:type="dxa"/>
          </w:tcPr>
          <w:p w14:paraId="6331F349" w14:textId="77777777" w:rsidR="0097247C" w:rsidRPr="00034446" w:rsidRDefault="0097247C" w:rsidP="0097247C">
            <w:pPr>
              <w:pStyle w:val="TAC"/>
            </w:pPr>
            <w:r w:rsidRPr="00034446">
              <w:t>--&gt;</w:t>
            </w:r>
          </w:p>
        </w:tc>
        <w:tc>
          <w:tcPr>
            <w:tcW w:w="2977" w:type="dxa"/>
          </w:tcPr>
          <w:p w14:paraId="0E4F1BED" w14:textId="77777777" w:rsidR="0097247C" w:rsidRPr="00034446" w:rsidRDefault="0097247C" w:rsidP="0097247C">
            <w:pPr>
              <w:pStyle w:val="TAL"/>
              <w:rPr>
                <w:i/>
              </w:rPr>
            </w:pPr>
            <w:r w:rsidRPr="00034446">
              <w:rPr>
                <w:i/>
              </w:rPr>
              <w:t>UECapabilityInformation</w:t>
            </w:r>
          </w:p>
        </w:tc>
        <w:tc>
          <w:tcPr>
            <w:tcW w:w="567" w:type="dxa"/>
          </w:tcPr>
          <w:p w14:paraId="0BEF15DD" w14:textId="77777777" w:rsidR="0097247C" w:rsidRPr="00034446" w:rsidRDefault="0097247C" w:rsidP="0097247C">
            <w:pPr>
              <w:pStyle w:val="TAC"/>
            </w:pPr>
            <w:r w:rsidRPr="00034446">
              <w:t>-</w:t>
            </w:r>
          </w:p>
        </w:tc>
        <w:tc>
          <w:tcPr>
            <w:tcW w:w="892" w:type="dxa"/>
          </w:tcPr>
          <w:p w14:paraId="6E266CB0" w14:textId="77777777" w:rsidR="0097247C" w:rsidRPr="00034446" w:rsidRDefault="0097247C" w:rsidP="0097247C">
            <w:pPr>
              <w:pStyle w:val="TAC"/>
            </w:pPr>
            <w:r w:rsidRPr="00034446">
              <w:t>-</w:t>
            </w:r>
          </w:p>
        </w:tc>
      </w:tr>
      <w:tr w:rsidR="0097247C" w:rsidRPr="00034446" w14:paraId="6D888397" w14:textId="77777777">
        <w:tc>
          <w:tcPr>
            <w:tcW w:w="648" w:type="dxa"/>
          </w:tcPr>
          <w:p w14:paraId="3EF41DE9" w14:textId="77777777" w:rsidR="0097247C" w:rsidRPr="00034446" w:rsidRDefault="0097247C" w:rsidP="0097247C">
            <w:pPr>
              <w:pStyle w:val="TAC"/>
            </w:pPr>
            <w:r w:rsidRPr="00034446">
              <w:t>23</w:t>
            </w:r>
          </w:p>
        </w:tc>
        <w:tc>
          <w:tcPr>
            <w:tcW w:w="3969" w:type="dxa"/>
          </w:tcPr>
          <w:p w14:paraId="362C50DB" w14:textId="77777777" w:rsidR="0097247C" w:rsidRPr="00034446" w:rsidRDefault="0097247C" w:rsidP="0097247C">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5D26B9E6" w14:textId="77777777" w:rsidR="0097247C" w:rsidRPr="00034446" w:rsidRDefault="0097247C" w:rsidP="0097247C">
            <w:pPr>
              <w:pStyle w:val="TAC"/>
            </w:pPr>
            <w:r w:rsidRPr="00034446">
              <w:t>&lt;--</w:t>
            </w:r>
          </w:p>
        </w:tc>
        <w:tc>
          <w:tcPr>
            <w:tcW w:w="2977" w:type="dxa"/>
          </w:tcPr>
          <w:p w14:paraId="31B68C50" w14:textId="77777777" w:rsidR="0097247C" w:rsidRPr="00034446" w:rsidRDefault="0097247C" w:rsidP="0097247C">
            <w:pPr>
              <w:pStyle w:val="TAL"/>
            </w:pPr>
            <w:r w:rsidRPr="00034446">
              <w:rPr>
                <w:i/>
              </w:rPr>
              <w:t>MobilityFromEUTRACommand</w:t>
            </w:r>
          </w:p>
        </w:tc>
        <w:tc>
          <w:tcPr>
            <w:tcW w:w="567" w:type="dxa"/>
          </w:tcPr>
          <w:p w14:paraId="4331B826" w14:textId="77777777" w:rsidR="0097247C" w:rsidRPr="00034446" w:rsidRDefault="0097247C" w:rsidP="0097247C">
            <w:pPr>
              <w:pStyle w:val="TAC"/>
            </w:pPr>
            <w:r w:rsidRPr="00034446">
              <w:t>-</w:t>
            </w:r>
          </w:p>
        </w:tc>
        <w:tc>
          <w:tcPr>
            <w:tcW w:w="892" w:type="dxa"/>
          </w:tcPr>
          <w:p w14:paraId="65725089" w14:textId="77777777" w:rsidR="0097247C" w:rsidRPr="00034446" w:rsidRDefault="0097247C" w:rsidP="0097247C">
            <w:pPr>
              <w:pStyle w:val="TAC"/>
            </w:pPr>
            <w:r w:rsidRPr="00034446">
              <w:t>-</w:t>
            </w:r>
          </w:p>
        </w:tc>
      </w:tr>
      <w:tr w:rsidR="0097247C" w:rsidRPr="00034446" w14:paraId="2AAF4690" w14:textId="77777777">
        <w:tc>
          <w:tcPr>
            <w:tcW w:w="648" w:type="dxa"/>
          </w:tcPr>
          <w:p w14:paraId="292D204F" w14:textId="77777777" w:rsidR="0097247C" w:rsidRPr="00034446" w:rsidRDefault="0097247C" w:rsidP="0097247C">
            <w:pPr>
              <w:pStyle w:val="TAC"/>
            </w:pPr>
            <w:r w:rsidRPr="00034446">
              <w:t>24</w:t>
            </w:r>
          </w:p>
        </w:tc>
        <w:tc>
          <w:tcPr>
            <w:tcW w:w="3969" w:type="dxa"/>
          </w:tcPr>
          <w:p w14:paraId="433D3244" w14:textId="77777777" w:rsidR="0097247C" w:rsidRPr="00034446" w:rsidRDefault="0097247C" w:rsidP="0097247C">
            <w:pPr>
              <w:pStyle w:val="TAL"/>
            </w:pPr>
            <w:r w:rsidRPr="00034446">
              <w:t>Check: Does the UE transmit a HANDOVER TO UTRAN COMPLETE message</w:t>
            </w:r>
            <w:r w:rsidRPr="00034446">
              <w:rPr>
                <w:i/>
              </w:rPr>
              <w:t xml:space="preserve"> </w:t>
            </w:r>
            <w:r w:rsidRPr="00034446">
              <w:t>on Cell 5?</w:t>
            </w:r>
          </w:p>
        </w:tc>
        <w:tc>
          <w:tcPr>
            <w:tcW w:w="709" w:type="dxa"/>
          </w:tcPr>
          <w:p w14:paraId="1DBE440E" w14:textId="77777777" w:rsidR="0097247C" w:rsidRPr="00034446" w:rsidRDefault="0097247C" w:rsidP="0097247C">
            <w:pPr>
              <w:pStyle w:val="TAC"/>
            </w:pPr>
            <w:r w:rsidRPr="00034446">
              <w:t>--&gt;</w:t>
            </w:r>
          </w:p>
        </w:tc>
        <w:tc>
          <w:tcPr>
            <w:tcW w:w="2977" w:type="dxa"/>
          </w:tcPr>
          <w:p w14:paraId="27458F66" w14:textId="77777777" w:rsidR="0097247C" w:rsidRPr="00034446" w:rsidRDefault="0097247C" w:rsidP="0097247C">
            <w:pPr>
              <w:pStyle w:val="TAL"/>
            </w:pPr>
            <w:r w:rsidRPr="00034446">
              <w:t>HANDOVER TO UTRAN COMPLETE</w:t>
            </w:r>
          </w:p>
        </w:tc>
        <w:tc>
          <w:tcPr>
            <w:tcW w:w="567" w:type="dxa"/>
          </w:tcPr>
          <w:p w14:paraId="329B0C61" w14:textId="77777777" w:rsidR="0097247C" w:rsidRPr="00034446" w:rsidRDefault="0097247C" w:rsidP="0097247C">
            <w:pPr>
              <w:pStyle w:val="TAC"/>
            </w:pPr>
            <w:r w:rsidRPr="00034446">
              <w:t>1</w:t>
            </w:r>
          </w:p>
        </w:tc>
        <w:tc>
          <w:tcPr>
            <w:tcW w:w="892" w:type="dxa"/>
          </w:tcPr>
          <w:p w14:paraId="0136B44B" w14:textId="77777777" w:rsidR="0097247C" w:rsidRPr="00034446" w:rsidRDefault="0097247C" w:rsidP="0097247C">
            <w:pPr>
              <w:pStyle w:val="TAC"/>
            </w:pPr>
            <w:r w:rsidRPr="00034446">
              <w:t>P</w:t>
            </w:r>
          </w:p>
        </w:tc>
      </w:tr>
      <w:tr w:rsidR="0097247C" w:rsidRPr="00034446" w14:paraId="3A927662" w14:textId="77777777">
        <w:tc>
          <w:tcPr>
            <w:tcW w:w="648" w:type="dxa"/>
          </w:tcPr>
          <w:p w14:paraId="2132C753" w14:textId="77777777" w:rsidR="0097247C" w:rsidRPr="00034446" w:rsidRDefault="0097247C" w:rsidP="0097247C">
            <w:pPr>
              <w:pStyle w:val="TAC"/>
            </w:pPr>
            <w:r w:rsidRPr="00034446">
              <w:t>-</w:t>
            </w:r>
          </w:p>
        </w:tc>
        <w:tc>
          <w:tcPr>
            <w:tcW w:w="3969" w:type="dxa"/>
          </w:tcPr>
          <w:p w14:paraId="3415854C" w14:textId="77777777" w:rsidR="0097247C" w:rsidRPr="00034446" w:rsidRDefault="0097247C" w:rsidP="0097247C">
            <w:pPr>
              <w:pStyle w:val="TAL"/>
            </w:pPr>
            <w:r w:rsidRPr="00034446">
              <w:t>EXCEPTION: In parallel to the events described in step 25 to 30 the steps specified in Table 13.4.3.8.3.2-4 takes place.</w:t>
            </w:r>
          </w:p>
        </w:tc>
        <w:tc>
          <w:tcPr>
            <w:tcW w:w="709" w:type="dxa"/>
          </w:tcPr>
          <w:p w14:paraId="38A7710A" w14:textId="77777777" w:rsidR="0097247C" w:rsidRPr="00034446" w:rsidRDefault="0097247C" w:rsidP="0097247C">
            <w:pPr>
              <w:pStyle w:val="TAC"/>
            </w:pPr>
            <w:r w:rsidRPr="00034446">
              <w:t>-</w:t>
            </w:r>
          </w:p>
        </w:tc>
        <w:tc>
          <w:tcPr>
            <w:tcW w:w="2977" w:type="dxa"/>
          </w:tcPr>
          <w:p w14:paraId="0AA86637" w14:textId="77777777" w:rsidR="0097247C" w:rsidRPr="00034446" w:rsidRDefault="0097247C" w:rsidP="0097247C">
            <w:pPr>
              <w:pStyle w:val="TAL"/>
            </w:pPr>
            <w:r w:rsidRPr="00034446">
              <w:t>-</w:t>
            </w:r>
          </w:p>
        </w:tc>
        <w:tc>
          <w:tcPr>
            <w:tcW w:w="567" w:type="dxa"/>
          </w:tcPr>
          <w:p w14:paraId="7965F20A" w14:textId="77777777" w:rsidR="0097247C" w:rsidRPr="00034446" w:rsidRDefault="0097247C" w:rsidP="0097247C">
            <w:pPr>
              <w:pStyle w:val="TAC"/>
            </w:pPr>
            <w:r w:rsidRPr="00034446">
              <w:t>-</w:t>
            </w:r>
          </w:p>
        </w:tc>
        <w:tc>
          <w:tcPr>
            <w:tcW w:w="892" w:type="dxa"/>
          </w:tcPr>
          <w:p w14:paraId="57037453" w14:textId="77777777" w:rsidR="0097247C" w:rsidRPr="00034446" w:rsidRDefault="0097247C" w:rsidP="0097247C">
            <w:pPr>
              <w:pStyle w:val="TAC"/>
            </w:pPr>
            <w:r w:rsidRPr="00034446">
              <w:t>-</w:t>
            </w:r>
          </w:p>
        </w:tc>
      </w:tr>
      <w:tr w:rsidR="0097247C" w:rsidRPr="00034446" w14:paraId="5BC03CA1" w14:textId="77777777">
        <w:tc>
          <w:tcPr>
            <w:tcW w:w="648" w:type="dxa"/>
          </w:tcPr>
          <w:p w14:paraId="1FD46C77" w14:textId="77777777" w:rsidR="0097247C" w:rsidRPr="00034446" w:rsidRDefault="0097247C" w:rsidP="0097247C">
            <w:pPr>
              <w:pStyle w:val="TAC"/>
            </w:pPr>
            <w:r w:rsidRPr="00034446">
              <w:t>25</w:t>
            </w:r>
          </w:p>
        </w:tc>
        <w:tc>
          <w:tcPr>
            <w:tcW w:w="3969" w:type="dxa"/>
          </w:tcPr>
          <w:p w14:paraId="3351C30F" w14:textId="77777777" w:rsidR="0097247C" w:rsidRPr="00034446" w:rsidRDefault="0097247C" w:rsidP="0097247C">
            <w:pPr>
              <w:pStyle w:val="TAL"/>
            </w:pPr>
            <w:r w:rsidRPr="00034446">
              <w:t>The SS transmits a SECURITY MODE COMMAND message for the CS domain</w:t>
            </w:r>
            <w:r w:rsidRPr="00034446">
              <w:rPr>
                <w:i/>
              </w:rPr>
              <w:t xml:space="preserve"> </w:t>
            </w:r>
            <w:r w:rsidRPr="00034446">
              <w:t>on Cell 5.</w:t>
            </w:r>
          </w:p>
        </w:tc>
        <w:tc>
          <w:tcPr>
            <w:tcW w:w="709" w:type="dxa"/>
          </w:tcPr>
          <w:p w14:paraId="62B4E845" w14:textId="77777777" w:rsidR="0097247C" w:rsidRPr="00034446" w:rsidRDefault="0097247C" w:rsidP="0097247C">
            <w:pPr>
              <w:pStyle w:val="TAC"/>
            </w:pPr>
            <w:r w:rsidRPr="00034446">
              <w:t>&lt;--</w:t>
            </w:r>
          </w:p>
        </w:tc>
        <w:tc>
          <w:tcPr>
            <w:tcW w:w="2977" w:type="dxa"/>
          </w:tcPr>
          <w:p w14:paraId="513F8664" w14:textId="77777777" w:rsidR="0097247C" w:rsidRPr="00034446" w:rsidRDefault="0097247C" w:rsidP="0097247C">
            <w:pPr>
              <w:pStyle w:val="TAL"/>
            </w:pPr>
            <w:r w:rsidRPr="00034446">
              <w:t>SECURITY MODE COMMAND</w:t>
            </w:r>
          </w:p>
        </w:tc>
        <w:tc>
          <w:tcPr>
            <w:tcW w:w="567" w:type="dxa"/>
          </w:tcPr>
          <w:p w14:paraId="0D1396AE" w14:textId="77777777" w:rsidR="0097247C" w:rsidRPr="00034446" w:rsidRDefault="0097247C" w:rsidP="0097247C">
            <w:pPr>
              <w:pStyle w:val="TAC"/>
            </w:pPr>
            <w:r w:rsidRPr="00034446">
              <w:t>-</w:t>
            </w:r>
          </w:p>
        </w:tc>
        <w:tc>
          <w:tcPr>
            <w:tcW w:w="892" w:type="dxa"/>
          </w:tcPr>
          <w:p w14:paraId="43883759" w14:textId="77777777" w:rsidR="0097247C" w:rsidRPr="00034446" w:rsidRDefault="0097247C" w:rsidP="0097247C">
            <w:pPr>
              <w:pStyle w:val="TAC"/>
            </w:pPr>
            <w:r w:rsidRPr="00034446">
              <w:t>-</w:t>
            </w:r>
          </w:p>
        </w:tc>
      </w:tr>
      <w:tr w:rsidR="0097247C" w:rsidRPr="00034446" w14:paraId="2E8F3DB5" w14:textId="77777777">
        <w:tc>
          <w:tcPr>
            <w:tcW w:w="648" w:type="dxa"/>
          </w:tcPr>
          <w:p w14:paraId="78E2CA85" w14:textId="77777777" w:rsidR="0097247C" w:rsidRPr="00034446" w:rsidRDefault="0097247C" w:rsidP="0097247C">
            <w:pPr>
              <w:pStyle w:val="TAC"/>
            </w:pPr>
            <w:r w:rsidRPr="00034446">
              <w:t>26</w:t>
            </w:r>
          </w:p>
        </w:tc>
        <w:tc>
          <w:tcPr>
            <w:tcW w:w="3969" w:type="dxa"/>
          </w:tcPr>
          <w:p w14:paraId="2F804EF2" w14:textId="77777777" w:rsidR="0097247C" w:rsidRPr="00034446" w:rsidRDefault="0097247C" w:rsidP="0097247C">
            <w:pPr>
              <w:pStyle w:val="TAL"/>
            </w:pPr>
            <w:r w:rsidRPr="00034446">
              <w:t>The UE transmits a SECURITY MODE COMPLETE message</w:t>
            </w:r>
            <w:r w:rsidRPr="00034446">
              <w:rPr>
                <w:i/>
              </w:rPr>
              <w:t xml:space="preserve"> </w:t>
            </w:r>
            <w:r w:rsidRPr="00034446">
              <w:t>on Cell 5.</w:t>
            </w:r>
          </w:p>
        </w:tc>
        <w:tc>
          <w:tcPr>
            <w:tcW w:w="709" w:type="dxa"/>
          </w:tcPr>
          <w:p w14:paraId="686172DA" w14:textId="77777777" w:rsidR="0097247C" w:rsidRPr="00034446" w:rsidRDefault="0097247C" w:rsidP="0097247C">
            <w:pPr>
              <w:pStyle w:val="TAC"/>
            </w:pPr>
            <w:r w:rsidRPr="00034446">
              <w:t>--&gt;</w:t>
            </w:r>
          </w:p>
        </w:tc>
        <w:tc>
          <w:tcPr>
            <w:tcW w:w="2977" w:type="dxa"/>
          </w:tcPr>
          <w:p w14:paraId="7D800655" w14:textId="77777777" w:rsidR="0097247C" w:rsidRPr="00034446" w:rsidRDefault="0097247C" w:rsidP="0097247C">
            <w:pPr>
              <w:pStyle w:val="TAL"/>
            </w:pPr>
            <w:r w:rsidRPr="00034446">
              <w:t>SECURITY MODE COMPLETE</w:t>
            </w:r>
          </w:p>
        </w:tc>
        <w:tc>
          <w:tcPr>
            <w:tcW w:w="567" w:type="dxa"/>
          </w:tcPr>
          <w:p w14:paraId="337FF5B9" w14:textId="77777777" w:rsidR="0097247C" w:rsidRPr="00034446" w:rsidRDefault="0097247C" w:rsidP="0097247C">
            <w:pPr>
              <w:pStyle w:val="TAC"/>
            </w:pPr>
            <w:r w:rsidRPr="00034446">
              <w:t>-</w:t>
            </w:r>
          </w:p>
        </w:tc>
        <w:tc>
          <w:tcPr>
            <w:tcW w:w="892" w:type="dxa"/>
          </w:tcPr>
          <w:p w14:paraId="4F028403" w14:textId="77777777" w:rsidR="0097247C" w:rsidRPr="00034446" w:rsidRDefault="0097247C" w:rsidP="0097247C">
            <w:pPr>
              <w:pStyle w:val="TAC"/>
            </w:pPr>
            <w:r w:rsidRPr="00034446">
              <w:t>-</w:t>
            </w:r>
          </w:p>
        </w:tc>
      </w:tr>
      <w:tr w:rsidR="0097247C" w:rsidRPr="00034446" w14:paraId="5A17E73C" w14:textId="77777777">
        <w:tc>
          <w:tcPr>
            <w:tcW w:w="648" w:type="dxa"/>
          </w:tcPr>
          <w:p w14:paraId="483F21B2" w14:textId="77777777" w:rsidR="0097247C" w:rsidRPr="00034446" w:rsidRDefault="0097247C" w:rsidP="0097247C">
            <w:pPr>
              <w:pStyle w:val="TAC"/>
            </w:pPr>
            <w:r w:rsidRPr="00034446">
              <w:t>27</w:t>
            </w:r>
          </w:p>
        </w:tc>
        <w:tc>
          <w:tcPr>
            <w:tcW w:w="3969" w:type="dxa"/>
          </w:tcPr>
          <w:p w14:paraId="38FC7471" w14:textId="77777777" w:rsidR="0097247C" w:rsidRPr="00034446" w:rsidRDefault="0097247C" w:rsidP="0097247C">
            <w:pPr>
              <w:pStyle w:val="TAL"/>
            </w:pPr>
            <w:r w:rsidRPr="00034446">
              <w:t>The SS transmits an UTRAN MOBILITY INFORMATION message</w:t>
            </w:r>
            <w:r w:rsidRPr="00034446">
              <w:rPr>
                <w:i/>
              </w:rPr>
              <w:t xml:space="preserve"> </w:t>
            </w:r>
            <w:r w:rsidRPr="00034446">
              <w:t>on Cell 5 to notify CN information.</w:t>
            </w:r>
          </w:p>
        </w:tc>
        <w:tc>
          <w:tcPr>
            <w:tcW w:w="709" w:type="dxa"/>
          </w:tcPr>
          <w:p w14:paraId="480BF788" w14:textId="77777777" w:rsidR="0097247C" w:rsidRPr="00034446" w:rsidRDefault="0097247C" w:rsidP="0097247C">
            <w:pPr>
              <w:pStyle w:val="TAC"/>
            </w:pPr>
            <w:r w:rsidRPr="00034446">
              <w:t>&lt;--</w:t>
            </w:r>
          </w:p>
        </w:tc>
        <w:tc>
          <w:tcPr>
            <w:tcW w:w="2977" w:type="dxa"/>
          </w:tcPr>
          <w:p w14:paraId="0E23E624" w14:textId="77777777" w:rsidR="0097247C" w:rsidRPr="00034446" w:rsidRDefault="0097247C" w:rsidP="0097247C">
            <w:pPr>
              <w:pStyle w:val="TAL"/>
            </w:pPr>
            <w:r w:rsidRPr="00034446">
              <w:t>UTRAN MOBILITY INFORMATION</w:t>
            </w:r>
          </w:p>
        </w:tc>
        <w:tc>
          <w:tcPr>
            <w:tcW w:w="567" w:type="dxa"/>
          </w:tcPr>
          <w:p w14:paraId="12409C5E" w14:textId="77777777" w:rsidR="0097247C" w:rsidRPr="00034446" w:rsidRDefault="0097247C" w:rsidP="0097247C">
            <w:pPr>
              <w:pStyle w:val="TAC"/>
            </w:pPr>
            <w:r w:rsidRPr="00034446">
              <w:t>-</w:t>
            </w:r>
          </w:p>
        </w:tc>
        <w:tc>
          <w:tcPr>
            <w:tcW w:w="892" w:type="dxa"/>
          </w:tcPr>
          <w:p w14:paraId="53BB78D8" w14:textId="77777777" w:rsidR="0097247C" w:rsidRPr="00034446" w:rsidRDefault="0097247C" w:rsidP="0097247C">
            <w:pPr>
              <w:pStyle w:val="TAC"/>
            </w:pPr>
            <w:r w:rsidRPr="00034446">
              <w:t>-</w:t>
            </w:r>
          </w:p>
        </w:tc>
      </w:tr>
      <w:tr w:rsidR="0097247C" w:rsidRPr="00034446" w14:paraId="2501F7D7" w14:textId="77777777">
        <w:tc>
          <w:tcPr>
            <w:tcW w:w="648" w:type="dxa"/>
          </w:tcPr>
          <w:p w14:paraId="620ED0CC" w14:textId="77777777" w:rsidR="0097247C" w:rsidRPr="00034446" w:rsidRDefault="0097247C" w:rsidP="0097247C">
            <w:pPr>
              <w:pStyle w:val="TAC"/>
            </w:pPr>
            <w:r w:rsidRPr="00034446">
              <w:t>28</w:t>
            </w:r>
          </w:p>
        </w:tc>
        <w:tc>
          <w:tcPr>
            <w:tcW w:w="3969" w:type="dxa"/>
          </w:tcPr>
          <w:p w14:paraId="6D6D0071" w14:textId="77777777" w:rsidR="0097247C" w:rsidRPr="00034446" w:rsidRDefault="0097247C" w:rsidP="0097247C">
            <w:pPr>
              <w:pStyle w:val="TAL"/>
            </w:pPr>
            <w:r w:rsidRPr="00034446">
              <w:t>The UE transmits an UTRAN MOBILITY INFORMATION CONFIRM message</w:t>
            </w:r>
            <w:r w:rsidRPr="00034446">
              <w:rPr>
                <w:i/>
              </w:rPr>
              <w:t xml:space="preserve"> </w:t>
            </w:r>
            <w:r w:rsidRPr="00034446">
              <w:t>on Cell 5.</w:t>
            </w:r>
          </w:p>
        </w:tc>
        <w:tc>
          <w:tcPr>
            <w:tcW w:w="709" w:type="dxa"/>
          </w:tcPr>
          <w:p w14:paraId="09B6E331" w14:textId="77777777" w:rsidR="0097247C" w:rsidRPr="00034446" w:rsidRDefault="0097247C" w:rsidP="0097247C">
            <w:pPr>
              <w:pStyle w:val="TAC"/>
            </w:pPr>
            <w:r w:rsidRPr="00034446">
              <w:t>--&gt;</w:t>
            </w:r>
          </w:p>
        </w:tc>
        <w:tc>
          <w:tcPr>
            <w:tcW w:w="2977" w:type="dxa"/>
          </w:tcPr>
          <w:p w14:paraId="48369742" w14:textId="77777777" w:rsidR="0097247C" w:rsidRPr="00034446" w:rsidRDefault="0097247C" w:rsidP="0097247C">
            <w:pPr>
              <w:pStyle w:val="TAL"/>
            </w:pPr>
            <w:r w:rsidRPr="00034446">
              <w:t>UTRAN MOBILITY INFORMATION CONFIRM</w:t>
            </w:r>
          </w:p>
        </w:tc>
        <w:tc>
          <w:tcPr>
            <w:tcW w:w="567" w:type="dxa"/>
          </w:tcPr>
          <w:p w14:paraId="71558B40" w14:textId="77777777" w:rsidR="0097247C" w:rsidRPr="00034446" w:rsidRDefault="0097247C" w:rsidP="0097247C">
            <w:pPr>
              <w:pStyle w:val="TAC"/>
            </w:pPr>
            <w:r w:rsidRPr="00034446">
              <w:t>-</w:t>
            </w:r>
          </w:p>
        </w:tc>
        <w:tc>
          <w:tcPr>
            <w:tcW w:w="892" w:type="dxa"/>
          </w:tcPr>
          <w:p w14:paraId="79CC1301" w14:textId="77777777" w:rsidR="0097247C" w:rsidRPr="00034446" w:rsidRDefault="0097247C" w:rsidP="0097247C">
            <w:pPr>
              <w:pStyle w:val="TAC"/>
            </w:pPr>
            <w:r w:rsidRPr="00034446">
              <w:t>-</w:t>
            </w:r>
          </w:p>
        </w:tc>
      </w:tr>
      <w:tr w:rsidR="0097247C" w:rsidRPr="00034446" w14:paraId="7D6A35F4" w14:textId="77777777">
        <w:tc>
          <w:tcPr>
            <w:tcW w:w="648" w:type="dxa"/>
          </w:tcPr>
          <w:p w14:paraId="578DAAED" w14:textId="77777777" w:rsidR="0097247C" w:rsidRPr="00034446" w:rsidRDefault="0097247C" w:rsidP="0097247C">
            <w:pPr>
              <w:pStyle w:val="TAC"/>
            </w:pPr>
            <w:r w:rsidRPr="00034446">
              <w:t>29</w:t>
            </w:r>
          </w:p>
        </w:tc>
        <w:tc>
          <w:tcPr>
            <w:tcW w:w="3969" w:type="dxa"/>
          </w:tcPr>
          <w:p w14:paraId="70E32C4C" w14:textId="77777777" w:rsidR="0097247C" w:rsidRPr="00034446" w:rsidRDefault="0097247C" w:rsidP="0097247C">
            <w:pPr>
              <w:pStyle w:val="TAL"/>
            </w:pPr>
            <w:r w:rsidRPr="00034446">
              <w:t>The SS transmits a TMSI REALLOCATION COMMAND message</w:t>
            </w:r>
            <w:r w:rsidRPr="00034446">
              <w:rPr>
                <w:i/>
              </w:rPr>
              <w:t xml:space="preserve"> </w:t>
            </w:r>
            <w:r w:rsidRPr="00034446">
              <w:t>on Cell 5.</w:t>
            </w:r>
          </w:p>
        </w:tc>
        <w:tc>
          <w:tcPr>
            <w:tcW w:w="709" w:type="dxa"/>
          </w:tcPr>
          <w:p w14:paraId="56275685" w14:textId="77777777" w:rsidR="0097247C" w:rsidRPr="00034446" w:rsidRDefault="0097247C" w:rsidP="0097247C">
            <w:pPr>
              <w:pStyle w:val="TAC"/>
            </w:pPr>
            <w:r w:rsidRPr="00034446">
              <w:t>&lt;--</w:t>
            </w:r>
          </w:p>
        </w:tc>
        <w:tc>
          <w:tcPr>
            <w:tcW w:w="2977" w:type="dxa"/>
          </w:tcPr>
          <w:p w14:paraId="3E2F1059" w14:textId="77777777" w:rsidR="0097247C" w:rsidRPr="00034446" w:rsidRDefault="0097247C" w:rsidP="0097247C">
            <w:pPr>
              <w:pStyle w:val="TAL"/>
            </w:pPr>
            <w:r w:rsidRPr="00034446">
              <w:t>TMSI REALLOCATION COMMAND</w:t>
            </w:r>
          </w:p>
        </w:tc>
        <w:tc>
          <w:tcPr>
            <w:tcW w:w="567" w:type="dxa"/>
          </w:tcPr>
          <w:p w14:paraId="2E92EC9E" w14:textId="77777777" w:rsidR="0097247C" w:rsidRPr="00034446" w:rsidRDefault="0097247C" w:rsidP="0097247C">
            <w:pPr>
              <w:pStyle w:val="TAC"/>
            </w:pPr>
            <w:r w:rsidRPr="00034446">
              <w:t>-</w:t>
            </w:r>
          </w:p>
        </w:tc>
        <w:tc>
          <w:tcPr>
            <w:tcW w:w="892" w:type="dxa"/>
          </w:tcPr>
          <w:p w14:paraId="558C2B69" w14:textId="77777777" w:rsidR="0097247C" w:rsidRPr="00034446" w:rsidRDefault="0097247C" w:rsidP="0097247C">
            <w:pPr>
              <w:pStyle w:val="TAC"/>
            </w:pPr>
            <w:r w:rsidRPr="00034446">
              <w:t>-</w:t>
            </w:r>
          </w:p>
        </w:tc>
      </w:tr>
      <w:tr w:rsidR="0097247C" w:rsidRPr="00034446" w14:paraId="62D32C5A" w14:textId="77777777">
        <w:tc>
          <w:tcPr>
            <w:tcW w:w="648" w:type="dxa"/>
          </w:tcPr>
          <w:p w14:paraId="6EA4D789" w14:textId="77777777" w:rsidR="0097247C" w:rsidRPr="00034446" w:rsidRDefault="0097247C" w:rsidP="0097247C">
            <w:pPr>
              <w:pStyle w:val="TAC"/>
            </w:pPr>
            <w:r w:rsidRPr="00034446">
              <w:t>30</w:t>
            </w:r>
          </w:p>
        </w:tc>
        <w:tc>
          <w:tcPr>
            <w:tcW w:w="3969" w:type="dxa"/>
          </w:tcPr>
          <w:p w14:paraId="44ED9363" w14:textId="77777777" w:rsidR="0097247C" w:rsidRPr="00034446" w:rsidRDefault="0097247C" w:rsidP="0097247C">
            <w:pPr>
              <w:pStyle w:val="TAL"/>
            </w:pPr>
            <w:r w:rsidRPr="00034446">
              <w:t>The UE transmits a TMSI REALLOCATION COMPLETE message</w:t>
            </w:r>
            <w:r w:rsidRPr="00034446">
              <w:rPr>
                <w:i/>
              </w:rPr>
              <w:t xml:space="preserve"> </w:t>
            </w:r>
            <w:r w:rsidRPr="00034446">
              <w:t>on Cell 5.</w:t>
            </w:r>
          </w:p>
        </w:tc>
        <w:tc>
          <w:tcPr>
            <w:tcW w:w="709" w:type="dxa"/>
          </w:tcPr>
          <w:p w14:paraId="693C171A" w14:textId="77777777" w:rsidR="0097247C" w:rsidRPr="00034446" w:rsidRDefault="0097247C" w:rsidP="0097247C">
            <w:pPr>
              <w:pStyle w:val="TAC"/>
            </w:pPr>
            <w:r w:rsidRPr="00034446">
              <w:t>--&gt;</w:t>
            </w:r>
          </w:p>
        </w:tc>
        <w:tc>
          <w:tcPr>
            <w:tcW w:w="2977" w:type="dxa"/>
          </w:tcPr>
          <w:p w14:paraId="414F2DFE" w14:textId="77777777" w:rsidR="0097247C" w:rsidRPr="00034446" w:rsidRDefault="0097247C" w:rsidP="0097247C">
            <w:pPr>
              <w:pStyle w:val="TAL"/>
            </w:pPr>
            <w:r w:rsidRPr="00034446">
              <w:t>TMSI REALLOCATION COMPLETE</w:t>
            </w:r>
          </w:p>
        </w:tc>
        <w:tc>
          <w:tcPr>
            <w:tcW w:w="567" w:type="dxa"/>
          </w:tcPr>
          <w:p w14:paraId="15A4322E" w14:textId="77777777" w:rsidR="0097247C" w:rsidRPr="00034446" w:rsidRDefault="0097247C" w:rsidP="0097247C">
            <w:pPr>
              <w:pStyle w:val="TAC"/>
            </w:pPr>
            <w:r w:rsidRPr="00034446">
              <w:t>-</w:t>
            </w:r>
          </w:p>
        </w:tc>
        <w:tc>
          <w:tcPr>
            <w:tcW w:w="892" w:type="dxa"/>
          </w:tcPr>
          <w:p w14:paraId="5725DE6F" w14:textId="77777777" w:rsidR="0097247C" w:rsidRPr="00034446" w:rsidRDefault="0097247C" w:rsidP="0097247C">
            <w:pPr>
              <w:pStyle w:val="TAC"/>
            </w:pPr>
            <w:r w:rsidRPr="00034446">
              <w:t>-</w:t>
            </w:r>
          </w:p>
        </w:tc>
      </w:tr>
      <w:tr w:rsidR="0097247C" w:rsidRPr="00034446" w14:paraId="4C20CE65" w14:textId="77777777">
        <w:tc>
          <w:tcPr>
            <w:tcW w:w="648" w:type="dxa"/>
          </w:tcPr>
          <w:p w14:paraId="5A596557" w14:textId="77777777" w:rsidR="0097247C" w:rsidRPr="00034446" w:rsidRDefault="0097247C" w:rsidP="0097247C">
            <w:pPr>
              <w:pStyle w:val="TAC"/>
            </w:pPr>
            <w:r w:rsidRPr="00034446">
              <w:t>31</w:t>
            </w:r>
          </w:p>
        </w:tc>
        <w:tc>
          <w:tcPr>
            <w:tcW w:w="3969" w:type="dxa"/>
          </w:tcPr>
          <w:p w14:paraId="3291A2FB" w14:textId="77777777" w:rsidR="0097247C" w:rsidRPr="00034446" w:rsidRDefault="0097247C" w:rsidP="0097247C">
            <w:pPr>
              <w:pStyle w:val="TAL"/>
            </w:pPr>
            <w:r w:rsidRPr="00034446">
              <w:t>The SS transmits a CONNECT message</w:t>
            </w:r>
            <w:r w:rsidRPr="00034446">
              <w:rPr>
                <w:i/>
              </w:rPr>
              <w:t xml:space="preserve"> </w:t>
            </w:r>
            <w:r w:rsidRPr="00034446">
              <w:t>on Cell 5.</w:t>
            </w:r>
          </w:p>
        </w:tc>
        <w:tc>
          <w:tcPr>
            <w:tcW w:w="709" w:type="dxa"/>
          </w:tcPr>
          <w:p w14:paraId="18265200" w14:textId="77777777" w:rsidR="0097247C" w:rsidRPr="00034446" w:rsidRDefault="0097247C" w:rsidP="0097247C">
            <w:pPr>
              <w:pStyle w:val="TAC"/>
            </w:pPr>
            <w:r w:rsidRPr="00034446">
              <w:t>&lt;--</w:t>
            </w:r>
          </w:p>
        </w:tc>
        <w:tc>
          <w:tcPr>
            <w:tcW w:w="2977" w:type="dxa"/>
          </w:tcPr>
          <w:p w14:paraId="1124832C" w14:textId="77777777" w:rsidR="0097247C" w:rsidRPr="00034446" w:rsidRDefault="0097247C" w:rsidP="0097247C">
            <w:pPr>
              <w:pStyle w:val="TAL"/>
            </w:pPr>
            <w:r w:rsidRPr="00034446">
              <w:t>CONNECT</w:t>
            </w:r>
          </w:p>
        </w:tc>
        <w:tc>
          <w:tcPr>
            <w:tcW w:w="567" w:type="dxa"/>
          </w:tcPr>
          <w:p w14:paraId="40C8F92A" w14:textId="77777777" w:rsidR="0097247C" w:rsidRPr="00034446" w:rsidRDefault="0097247C" w:rsidP="0097247C">
            <w:pPr>
              <w:pStyle w:val="TAC"/>
            </w:pPr>
            <w:r w:rsidRPr="00034446">
              <w:t>-</w:t>
            </w:r>
          </w:p>
        </w:tc>
        <w:tc>
          <w:tcPr>
            <w:tcW w:w="892" w:type="dxa"/>
          </w:tcPr>
          <w:p w14:paraId="790B935A" w14:textId="77777777" w:rsidR="0097247C" w:rsidRPr="00034446" w:rsidRDefault="0097247C" w:rsidP="0097247C">
            <w:pPr>
              <w:pStyle w:val="TAC"/>
            </w:pPr>
            <w:r w:rsidRPr="00034446">
              <w:t>-</w:t>
            </w:r>
          </w:p>
        </w:tc>
      </w:tr>
      <w:tr w:rsidR="0097247C" w:rsidRPr="00034446" w14:paraId="6163FC57" w14:textId="77777777">
        <w:tc>
          <w:tcPr>
            <w:tcW w:w="648" w:type="dxa"/>
          </w:tcPr>
          <w:p w14:paraId="219AC558" w14:textId="77777777" w:rsidR="0097247C" w:rsidRPr="00034446" w:rsidRDefault="0097247C" w:rsidP="0097247C">
            <w:pPr>
              <w:pStyle w:val="TAC"/>
            </w:pPr>
            <w:r w:rsidRPr="00034446">
              <w:t>32</w:t>
            </w:r>
          </w:p>
        </w:tc>
        <w:tc>
          <w:tcPr>
            <w:tcW w:w="3969" w:type="dxa"/>
          </w:tcPr>
          <w:p w14:paraId="499193D7" w14:textId="77777777" w:rsidR="0097247C" w:rsidRPr="00034446" w:rsidRDefault="0097247C" w:rsidP="0097247C">
            <w:pPr>
              <w:pStyle w:val="TAL"/>
            </w:pPr>
            <w:r w:rsidRPr="00034446">
              <w:t>Check: Does the UE transmit a CONNECT ACKNOWLEDGE message</w:t>
            </w:r>
            <w:r w:rsidRPr="00034446">
              <w:rPr>
                <w:i/>
              </w:rPr>
              <w:t xml:space="preserve"> </w:t>
            </w:r>
            <w:r w:rsidRPr="00034446">
              <w:t>on Cell 5?</w:t>
            </w:r>
          </w:p>
        </w:tc>
        <w:tc>
          <w:tcPr>
            <w:tcW w:w="709" w:type="dxa"/>
          </w:tcPr>
          <w:p w14:paraId="70E174E5" w14:textId="77777777" w:rsidR="0097247C" w:rsidRPr="00034446" w:rsidRDefault="0097247C" w:rsidP="0097247C">
            <w:pPr>
              <w:pStyle w:val="TAC"/>
            </w:pPr>
            <w:r w:rsidRPr="00034446">
              <w:t>--&gt;</w:t>
            </w:r>
          </w:p>
        </w:tc>
        <w:tc>
          <w:tcPr>
            <w:tcW w:w="2977" w:type="dxa"/>
          </w:tcPr>
          <w:p w14:paraId="144E7493" w14:textId="77777777" w:rsidR="0097247C" w:rsidRPr="00034446" w:rsidRDefault="0097247C" w:rsidP="0097247C">
            <w:pPr>
              <w:pStyle w:val="TAL"/>
            </w:pPr>
            <w:r w:rsidRPr="00034446">
              <w:t>CONNECT ACKNOWLEDGE</w:t>
            </w:r>
          </w:p>
        </w:tc>
        <w:tc>
          <w:tcPr>
            <w:tcW w:w="567" w:type="dxa"/>
          </w:tcPr>
          <w:p w14:paraId="20DAD6CA" w14:textId="77777777" w:rsidR="0097247C" w:rsidRPr="00034446" w:rsidRDefault="0097247C" w:rsidP="0097247C">
            <w:pPr>
              <w:pStyle w:val="TAC"/>
            </w:pPr>
            <w:r w:rsidRPr="00034446">
              <w:t>2</w:t>
            </w:r>
          </w:p>
        </w:tc>
        <w:tc>
          <w:tcPr>
            <w:tcW w:w="892" w:type="dxa"/>
          </w:tcPr>
          <w:p w14:paraId="066EBD62" w14:textId="77777777" w:rsidR="0097247C" w:rsidRPr="00034446" w:rsidRDefault="0097247C" w:rsidP="0097247C">
            <w:pPr>
              <w:pStyle w:val="TAC"/>
            </w:pPr>
            <w:r w:rsidRPr="00034446">
              <w:t>P</w:t>
            </w:r>
          </w:p>
        </w:tc>
      </w:tr>
      <w:tr w:rsidR="0016157C" w:rsidRPr="00034446" w14:paraId="62037D31" w14:textId="77777777" w:rsidTr="000E051F">
        <w:tc>
          <w:tcPr>
            <w:tcW w:w="648" w:type="dxa"/>
            <w:tcBorders>
              <w:top w:val="single" w:sz="4" w:space="0" w:color="auto"/>
              <w:left w:val="single" w:sz="4" w:space="0" w:color="auto"/>
              <w:bottom w:val="single" w:sz="4" w:space="0" w:color="auto"/>
              <w:right w:val="single" w:sz="4" w:space="0" w:color="auto"/>
            </w:tcBorders>
          </w:tcPr>
          <w:p w14:paraId="53D48818" w14:textId="77777777" w:rsidR="0016157C" w:rsidRPr="00034446" w:rsidRDefault="0016157C" w:rsidP="000E051F">
            <w:pPr>
              <w:pStyle w:val="TAC"/>
            </w:pPr>
            <w:r w:rsidRPr="00034446">
              <w:t>33</w:t>
            </w:r>
          </w:p>
        </w:tc>
        <w:tc>
          <w:tcPr>
            <w:tcW w:w="3969" w:type="dxa"/>
            <w:tcBorders>
              <w:top w:val="single" w:sz="4" w:space="0" w:color="auto"/>
              <w:left w:val="single" w:sz="4" w:space="0" w:color="auto"/>
              <w:bottom w:val="single" w:sz="4" w:space="0" w:color="auto"/>
              <w:right w:val="single" w:sz="4" w:space="0" w:color="auto"/>
            </w:tcBorders>
          </w:tcPr>
          <w:p w14:paraId="1B75EF8A" w14:textId="77777777" w:rsidR="0016157C" w:rsidRPr="00034446" w:rsidRDefault="0016157C" w:rsidP="000E051F">
            <w:pPr>
              <w:pStyle w:val="TAL"/>
            </w:pPr>
            <w:r w:rsidRPr="00034446">
              <w:t>SS adjusts cell levels according to row T2 of table 13.4.3.8.3.2-1.</w:t>
            </w:r>
          </w:p>
        </w:tc>
        <w:tc>
          <w:tcPr>
            <w:tcW w:w="709" w:type="dxa"/>
            <w:tcBorders>
              <w:top w:val="single" w:sz="4" w:space="0" w:color="auto"/>
              <w:left w:val="single" w:sz="4" w:space="0" w:color="auto"/>
              <w:bottom w:val="single" w:sz="4" w:space="0" w:color="auto"/>
              <w:right w:val="single" w:sz="4" w:space="0" w:color="auto"/>
            </w:tcBorders>
          </w:tcPr>
          <w:p w14:paraId="16734D6A"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06D8B89"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58EF12A"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7C6D5C3" w14:textId="77777777" w:rsidR="0016157C" w:rsidRPr="00034446" w:rsidRDefault="0016157C" w:rsidP="000E051F">
            <w:pPr>
              <w:pStyle w:val="TAC"/>
            </w:pPr>
            <w:r w:rsidRPr="00034446">
              <w:t>-</w:t>
            </w:r>
          </w:p>
        </w:tc>
      </w:tr>
      <w:tr w:rsidR="0016157C" w:rsidRPr="00034446" w14:paraId="66B505C8" w14:textId="77777777" w:rsidTr="000E051F">
        <w:tc>
          <w:tcPr>
            <w:tcW w:w="648" w:type="dxa"/>
            <w:tcBorders>
              <w:top w:val="single" w:sz="4" w:space="0" w:color="auto"/>
              <w:left w:val="single" w:sz="4" w:space="0" w:color="auto"/>
              <w:bottom w:val="single" w:sz="4" w:space="0" w:color="auto"/>
              <w:right w:val="single" w:sz="4" w:space="0" w:color="auto"/>
            </w:tcBorders>
          </w:tcPr>
          <w:p w14:paraId="3AE6BB76" w14:textId="77777777" w:rsidR="0016157C" w:rsidRPr="00034446" w:rsidRDefault="0016157C"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40B25E9B" w14:textId="77777777" w:rsidR="0016157C" w:rsidRPr="00034446" w:rsidRDefault="0016157C"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15E437C1"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F3B999D"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C810635"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CD807ED" w14:textId="77777777" w:rsidR="0016157C" w:rsidRPr="00034446" w:rsidRDefault="0016157C" w:rsidP="000E051F">
            <w:pPr>
              <w:pStyle w:val="TAC"/>
            </w:pPr>
            <w:r w:rsidRPr="00034446">
              <w:t>-</w:t>
            </w:r>
          </w:p>
        </w:tc>
      </w:tr>
    </w:tbl>
    <w:p w14:paraId="49ABBF12" w14:textId="77777777" w:rsidR="0097247C" w:rsidRPr="00034446" w:rsidRDefault="0097247C" w:rsidP="0097247C"/>
    <w:p w14:paraId="5CCDE137" w14:textId="77777777" w:rsidR="0097247C" w:rsidRPr="00034446" w:rsidRDefault="0097247C" w:rsidP="0097247C">
      <w:pPr>
        <w:pStyle w:val="TH"/>
      </w:pPr>
      <w:r w:rsidRPr="00034446">
        <w:t>Table 13.4.3.8.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7247C" w:rsidRPr="00034446" w14:paraId="59871B44" w14:textId="77777777">
        <w:tc>
          <w:tcPr>
            <w:tcW w:w="648" w:type="dxa"/>
            <w:tcBorders>
              <w:bottom w:val="nil"/>
            </w:tcBorders>
          </w:tcPr>
          <w:p w14:paraId="6145E65A" w14:textId="77777777" w:rsidR="0097247C" w:rsidRPr="00034446" w:rsidRDefault="0097247C" w:rsidP="0097247C">
            <w:pPr>
              <w:pStyle w:val="TAH"/>
            </w:pPr>
            <w:r w:rsidRPr="00034446">
              <w:t>St</w:t>
            </w:r>
          </w:p>
        </w:tc>
        <w:tc>
          <w:tcPr>
            <w:tcW w:w="3969" w:type="dxa"/>
            <w:tcBorders>
              <w:bottom w:val="nil"/>
            </w:tcBorders>
          </w:tcPr>
          <w:p w14:paraId="51A2EFB3" w14:textId="77777777" w:rsidR="0097247C" w:rsidRPr="00034446" w:rsidRDefault="0097247C" w:rsidP="0097247C">
            <w:pPr>
              <w:pStyle w:val="TAH"/>
            </w:pPr>
            <w:r w:rsidRPr="00034446">
              <w:t>Procedure</w:t>
            </w:r>
          </w:p>
        </w:tc>
        <w:tc>
          <w:tcPr>
            <w:tcW w:w="3686" w:type="dxa"/>
            <w:gridSpan w:val="2"/>
          </w:tcPr>
          <w:p w14:paraId="72D27A2B" w14:textId="77777777" w:rsidR="0097247C" w:rsidRPr="00034446" w:rsidRDefault="0097247C" w:rsidP="0097247C">
            <w:pPr>
              <w:pStyle w:val="TAH"/>
            </w:pPr>
            <w:r w:rsidRPr="00034446">
              <w:t>Message Sequence</w:t>
            </w:r>
          </w:p>
        </w:tc>
        <w:tc>
          <w:tcPr>
            <w:tcW w:w="567" w:type="dxa"/>
            <w:tcBorders>
              <w:bottom w:val="nil"/>
            </w:tcBorders>
          </w:tcPr>
          <w:p w14:paraId="0FA5C327" w14:textId="77777777" w:rsidR="0097247C" w:rsidRPr="00034446" w:rsidRDefault="0097247C" w:rsidP="0097247C">
            <w:pPr>
              <w:pStyle w:val="TAH"/>
            </w:pPr>
            <w:r w:rsidRPr="00034446">
              <w:t>TP</w:t>
            </w:r>
          </w:p>
        </w:tc>
        <w:tc>
          <w:tcPr>
            <w:tcW w:w="892" w:type="dxa"/>
            <w:tcBorders>
              <w:bottom w:val="nil"/>
            </w:tcBorders>
          </w:tcPr>
          <w:p w14:paraId="653C68A3" w14:textId="77777777" w:rsidR="0097247C" w:rsidRPr="00034446" w:rsidRDefault="0097247C" w:rsidP="0097247C">
            <w:pPr>
              <w:pStyle w:val="TAH"/>
            </w:pPr>
            <w:r w:rsidRPr="00034446">
              <w:t>Verdict</w:t>
            </w:r>
          </w:p>
        </w:tc>
      </w:tr>
      <w:tr w:rsidR="0097247C" w:rsidRPr="00034446" w14:paraId="6FA7B5E3" w14:textId="77777777">
        <w:tc>
          <w:tcPr>
            <w:tcW w:w="648" w:type="dxa"/>
            <w:tcBorders>
              <w:top w:val="nil"/>
            </w:tcBorders>
          </w:tcPr>
          <w:p w14:paraId="2F2DE8AE" w14:textId="77777777" w:rsidR="0097247C" w:rsidRPr="00034446" w:rsidRDefault="0097247C" w:rsidP="0097247C">
            <w:pPr>
              <w:pStyle w:val="TAH"/>
            </w:pPr>
          </w:p>
        </w:tc>
        <w:tc>
          <w:tcPr>
            <w:tcW w:w="3969" w:type="dxa"/>
            <w:tcBorders>
              <w:top w:val="nil"/>
            </w:tcBorders>
          </w:tcPr>
          <w:p w14:paraId="0F44210C" w14:textId="77777777" w:rsidR="0097247C" w:rsidRPr="00034446" w:rsidRDefault="0097247C" w:rsidP="0097247C">
            <w:pPr>
              <w:pStyle w:val="TAH"/>
            </w:pPr>
          </w:p>
        </w:tc>
        <w:tc>
          <w:tcPr>
            <w:tcW w:w="709" w:type="dxa"/>
          </w:tcPr>
          <w:p w14:paraId="43B487ED" w14:textId="77777777" w:rsidR="0097247C" w:rsidRPr="00034446" w:rsidRDefault="0097247C" w:rsidP="0097247C">
            <w:pPr>
              <w:pStyle w:val="TAH"/>
            </w:pPr>
            <w:r w:rsidRPr="00034446">
              <w:t>U - S</w:t>
            </w:r>
          </w:p>
        </w:tc>
        <w:tc>
          <w:tcPr>
            <w:tcW w:w="2977" w:type="dxa"/>
          </w:tcPr>
          <w:p w14:paraId="7FCF5C45" w14:textId="77777777" w:rsidR="0097247C" w:rsidRPr="00034446" w:rsidRDefault="0097247C" w:rsidP="0097247C">
            <w:pPr>
              <w:pStyle w:val="TAH"/>
            </w:pPr>
            <w:r w:rsidRPr="00034446">
              <w:t>Message</w:t>
            </w:r>
          </w:p>
        </w:tc>
        <w:tc>
          <w:tcPr>
            <w:tcW w:w="567" w:type="dxa"/>
            <w:tcBorders>
              <w:top w:val="nil"/>
            </w:tcBorders>
          </w:tcPr>
          <w:p w14:paraId="5113C6B7" w14:textId="77777777" w:rsidR="0097247C" w:rsidRPr="00034446" w:rsidRDefault="0097247C" w:rsidP="0097247C">
            <w:pPr>
              <w:pStyle w:val="TAH"/>
            </w:pPr>
          </w:p>
        </w:tc>
        <w:tc>
          <w:tcPr>
            <w:tcW w:w="892" w:type="dxa"/>
            <w:tcBorders>
              <w:top w:val="nil"/>
            </w:tcBorders>
          </w:tcPr>
          <w:p w14:paraId="7EBB39DC" w14:textId="77777777" w:rsidR="0097247C" w:rsidRPr="00034446" w:rsidRDefault="0097247C" w:rsidP="0097247C">
            <w:pPr>
              <w:pStyle w:val="TAH"/>
            </w:pPr>
          </w:p>
        </w:tc>
      </w:tr>
      <w:tr w:rsidR="0097247C" w:rsidRPr="00034446" w14:paraId="5B7D1AC9" w14:textId="77777777">
        <w:tc>
          <w:tcPr>
            <w:tcW w:w="648" w:type="dxa"/>
          </w:tcPr>
          <w:p w14:paraId="0FF9C72B" w14:textId="77777777" w:rsidR="0097247C" w:rsidRPr="00034446" w:rsidRDefault="0097247C" w:rsidP="0097247C">
            <w:pPr>
              <w:pStyle w:val="TAC"/>
            </w:pPr>
            <w:r w:rsidRPr="00034446">
              <w:t>1-7</w:t>
            </w:r>
          </w:p>
        </w:tc>
        <w:tc>
          <w:tcPr>
            <w:tcW w:w="3969" w:type="dxa"/>
          </w:tcPr>
          <w:p w14:paraId="7C5A8047" w14:textId="77777777" w:rsidR="0097247C" w:rsidRPr="00034446" w:rsidRDefault="0097247C" w:rsidP="0097247C">
            <w:pPr>
              <w:pStyle w:val="TAL"/>
            </w:pPr>
            <w:r w:rsidRPr="00034446">
              <w:t>Steps 5-11 expected sequence defined in annex C.21 of TS 34.229-1 [35].</w:t>
            </w:r>
          </w:p>
          <w:p w14:paraId="36F824D2" w14:textId="77777777" w:rsidR="0097247C" w:rsidRPr="00034446" w:rsidRDefault="0097247C" w:rsidP="0097247C">
            <w:pPr>
              <w:pStyle w:val="TAL"/>
            </w:pPr>
            <w:r w:rsidRPr="00034446">
              <w:t>NOTE: IMS MO speech call is in alerting phase.</w:t>
            </w:r>
          </w:p>
        </w:tc>
        <w:tc>
          <w:tcPr>
            <w:tcW w:w="709" w:type="dxa"/>
          </w:tcPr>
          <w:p w14:paraId="68A95E09" w14:textId="77777777" w:rsidR="0097247C" w:rsidRPr="00034446" w:rsidRDefault="0097247C" w:rsidP="0097247C">
            <w:pPr>
              <w:pStyle w:val="TAC"/>
            </w:pPr>
            <w:r w:rsidRPr="00034446">
              <w:t>-</w:t>
            </w:r>
          </w:p>
        </w:tc>
        <w:tc>
          <w:tcPr>
            <w:tcW w:w="2977" w:type="dxa"/>
          </w:tcPr>
          <w:p w14:paraId="44895FA1" w14:textId="77777777" w:rsidR="0097247C" w:rsidRPr="00034446" w:rsidRDefault="0097247C" w:rsidP="0097247C">
            <w:pPr>
              <w:pStyle w:val="TAL"/>
            </w:pPr>
            <w:r w:rsidRPr="00034446">
              <w:t>-</w:t>
            </w:r>
          </w:p>
        </w:tc>
        <w:tc>
          <w:tcPr>
            <w:tcW w:w="567" w:type="dxa"/>
          </w:tcPr>
          <w:p w14:paraId="65266D97" w14:textId="77777777" w:rsidR="0097247C" w:rsidRPr="00034446" w:rsidRDefault="0097247C" w:rsidP="0097247C">
            <w:pPr>
              <w:pStyle w:val="TAC"/>
            </w:pPr>
            <w:r w:rsidRPr="00034446">
              <w:t>-</w:t>
            </w:r>
          </w:p>
        </w:tc>
        <w:tc>
          <w:tcPr>
            <w:tcW w:w="892" w:type="dxa"/>
          </w:tcPr>
          <w:p w14:paraId="0E472C59" w14:textId="77777777" w:rsidR="0097247C" w:rsidRPr="00034446" w:rsidRDefault="0097247C" w:rsidP="0097247C">
            <w:pPr>
              <w:pStyle w:val="TAC"/>
            </w:pPr>
            <w:r w:rsidRPr="00034446">
              <w:t>-</w:t>
            </w:r>
          </w:p>
        </w:tc>
      </w:tr>
    </w:tbl>
    <w:p w14:paraId="697983A8" w14:textId="77777777" w:rsidR="0097247C" w:rsidRPr="00034446" w:rsidRDefault="0097247C" w:rsidP="0097247C"/>
    <w:p w14:paraId="75BCC0C9" w14:textId="77777777" w:rsidR="0097247C" w:rsidRPr="00034446" w:rsidRDefault="0097247C" w:rsidP="0097247C">
      <w:pPr>
        <w:pStyle w:val="TH"/>
      </w:pPr>
      <w:r w:rsidRPr="00034446">
        <w:t>Table 13.4.3.8.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7247C" w:rsidRPr="00034446" w14:paraId="30246B00" w14:textId="77777777">
        <w:tc>
          <w:tcPr>
            <w:tcW w:w="648" w:type="dxa"/>
            <w:tcBorders>
              <w:bottom w:val="nil"/>
            </w:tcBorders>
          </w:tcPr>
          <w:p w14:paraId="653CC96A" w14:textId="77777777" w:rsidR="0097247C" w:rsidRPr="00034446" w:rsidRDefault="0097247C" w:rsidP="0097247C">
            <w:pPr>
              <w:pStyle w:val="TAH"/>
            </w:pPr>
            <w:r w:rsidRPr="00034446">
              <w:t>St</w:t>
            </w:r>
          </w:p>
        </w:tc>
        <w:tc>
          <w:tcPr>
            <w:tcW w:w="3969" w:type="dxa"/>
            <w:tcBorders>
              <w:bottom w:val="nil"/>
            </w:tcBorders>
          </w:tcPr>
          <w:p w14:paraId="6807E503" w14:textId="77777777" w:rsidR="0097247C" w:rsidRPr="00034446" w:rsidRDefault="0097247C" w:rsidP="0097247C">
            <w:pPr>
              <w:pStyle w:val="TAH"/>
            </w:pPr>
            <w:r w:rsidRPr="00034446">
              <w:t>Procedure</w:t>
            </w:r>
          </w:p>
        </w:tc>
        <w:tc>
          <w:tcPr>
            <w:tcW w:w="3686" w:type="dxa"/>
            <w:gridSpan w:val="2"/>
          </w:tcPr>
          <w:p w14:paraId="11E98773" w14:textId="77777777" w:rsidR="0097247C" w:rsidRPr="00034446" w:rsidRDefault="0097247C" w:rsidP="0097247C">
            <w:pPr>
              <w:pStyle w:val="TAH"/>
            </w:pPr>
            <w:r w:rsidRPr="00034446">
              <w:t>Message Sequence</w:t>
            </w:r>
          </w:p>
        </w:tc>
        <w:tc>
          <w:tcPr>
            <w:tcW w:w="567" w:type="dxa"/>
            <w:tcBorders>
              <w:bottom w:val="nil"/>
            </w:tcBorders>
          </w:tcPr>
          <w:p w14:paraId="46FDF4B5" w14:textId="77777777" w:rsidR="0097247C" w:rsidRPr="00034446" w:rsidRDefault="0097247C" w:rsidP="0097247C">
            <w:pPr>
              <w:pStyle w:val="TAH"/>
            </w:pPr>
            <w:r w:rsidRPr="00034446">
              <w:t>TP</w:t>
            </w:r>
          </w:p>
        </w:tc>
        <w:tc>
          <w:tcPr>
            <w:tcW w:w="892" w:type="dxa"/>
            <w:tcBorders>
              <w:bottom w:val="nil"/>
            </w:tcBorders>
          </w:tcPr>
          <w:p w14:paraId="17A1AADC" w14:textId="77777777" w:rsidR="0097247C" w:rsidRPr="00034446" w:rsidRDefault="0097247C" w:rsidP="0097247C">
            <w:pPr>
              <w:pStyle w:val="TAH"/>
            </w:pPr>
            <w:r w:rsidRPr="00034446">
              <w:t>Verdict</w:t>
            </w:r>
          </w:p>
        </w:tc>
      </w:tr>
      <w:tr w:rsidR="0097247C" w:rsidRPr="00034446" w14:paraId="2AF62A2B" w14:textId="77777777">
        <w:tc>
          <w:tcPr>
            <w:tcW w:w="648" w:type="dxa"/>
            <w:tcBorders>
              <w:top w:val="nil"/>
            </w:tcBorders>
          </w:tcPr>
          <w:p w14:paraId="0029B7DF" w14:textId="77777777" w:rsidR="0097247C" w:rsidRPr="00034446" w:rsidRDefault="0097247C" w:rsidP="0097247C">
            <w:pPr>
              <w:pStyle w:val="TAH"/>
            </w:pPr>
          </w:p>
        </w:tc>
        <w:tc>
          <w:tcPr>
            <w:tcW w:w="3969" w:type="dxa"/>
            <w:tcBorders>
              <w:top w:val="nil"/>
            </w:tcBorders>
          </w:tcPr>
          <w:p w14:paraId="5B7F8375" w14:textId="77777777" w:rsidR="0097247C" w:rsidRPr="00034446" w:rsidRDefault="0097247C" w:rsidP="0097247C">
            <w:pPr>
              <w:pStyle w:val="TAH"/>
            </w:pPr>
          </w:p>
        </w:tc>
        <w:tc>
          <w:tcPr>
            <w:tcW w:w="709" w:type="dxa"/>
          </w:tcPr>
          <w:p w14:paraId="45E3081B" w14:textId="77777777" w:rsidR="0097247C" w:rsidRPr="00034446" w:rsidRDefault="0097247C" w:rsidP="0097247C">
            <w:pPr>
              <w:pStyle w:val="TAH"/>
            </w:pPr>
            <w:r w:rsidRPr="00034446">
              <w:t>U - S</w:t>
            </w:r>
          </w:p>
        </w:tc>
        <w:tc>
          <w:tcPr>
            <w:tcW w:w="2977" w:type="dxa"/>
          </w:tcPr>
          <w:p w14:paraId="31BACB8D" w14:textId="77777777" w:rsidR="0097247C" w:rsidRPr="00034446" w:rsidRDefault="0097247C" w:rsidP="0097247C">
            <w:pPr>
              <w:pStyle w:val="TAH"/>
            </w:pPr>
            <w:r w:rsidRPr="00034446">
              <w:t>Message</w:t>
            </w:r>
          </w:p>
        </w:tc>
        <w:tc>
          <w:tcPr>
            <w:tcW w:w="567" w:type="dxa"/>
            <w:tcBorders>
              <w:top w:val="nil"/>
            </w:tcBorders>
          </w:tcPr>
          <w:p w14:paraId="661FAE98" w14:textId="77777777" w:rsidR="0097247C" w:rsidRPr="00034446" w:rsidRDefault="0097247C" w:rsidP="0097247C">
            <w:pPr>
              <w:pStyle w:val="TAH"/>
            </w:pPr>
          </w:p>
        </w:tc>
        <w:tc>
          <w:tcPr>
            <w:tcW w:w="892" w:type="dxa"/>
            <w:tcBorders>
              <w:top w:val="nil"/>
            </w:tcBorders>
          </w:tcPr>
          <w:p w14:paraId="6879FD45" w14:textId="77777777" w:rsidR="0097247C" w:rsidRPr="00034446" w:rsidRDefault="0097247C" w:rsidP="0097247C">
            <w:pPr>
              <w:pStyle w:val="TAH"/>
            </w:pPr>
          </w:p>
        </w:tc>
      </w:tr>
      <w:tr w:rsidR="0097247C" w:rsidRPr="00034446" w14:paraId="0E6879C1" w14:textId="77777777">
        <w:tc>
          <w:tcPr>
            <w:tcW w:w="648" w:type="dxa"/>
          </w:tcPr>
          <w:p w14:paraId="40BC6EE4" w14:textId="77777777" w:rsidR="0097247C" w:rsidRPr="00034446" w:rsidRDefault="0097247C" w:rsidP="0097247C">
            <w:pPr>
              <w:pStyle w:val="TAC"/>
            </w:pPr>
            <w:r w:rsidRPr="00034446">
              <w:t>1</w:t>
            </w:r>
          </w:p>
        </w:tc>
        <w:tc>
          <w:tcPr>
            <w:tcW w:w="3969" w:type="dxa"/>
          </w:tcPr>
          <w:p w14:paraId="17F6EE4F" w14:textId="77777777" w:rsidR="0097247C" w:rsidRPr="00034446" w:rsidRDefault="0097247C" w:rsidP="0097247C">
            <w:pPr>
              <w:pStyle w:val="TAL"/>
            </w:pPr>
            <w:r w:rsidRPr="00034446">
              <w:t>The UE transmits a ROUTING AREA UPDATE REQUEST message</w:t>
            </w:r>
            <w:r w:rsidRPr="00034446">
              <w:rPr>
                <w:i/>
              </w:rPr>
              <w:t xml:space="preserve"> </w:t>
            </w:r>
            <w:r w:rsidRPr="00034446">
              <w:t>on Cell 5.</w:t>
            </w:r>
          </w:p>
        </w:tc>
        <w:tc>
          <w:tcPr>
            <w:tcW w:w="709" w:type="dxa"/>
          </w:tcPr>
          <w:p w14:paraId="7720F921" w14:textId="77777777" w:rsidR="0097247C" w:rsidRPr="00034446" w:rsidRDefault="0097247C" w:rsidP="0097247C">
            <w:pPr>
              <w:pStyle w:val="TAC"/>
            </w:pPr>
            <w:r w:rsidRPr="00034446">
              <w:t>--&gt;</w:t>
            </w:r>
          </w:p>
        </w:tc>
        <w:tc>
          <w:tcPr>
            <w:tcW w:w="2977" w:type="dxa"/>
          </w:tcPr>
          <w:p w14:paraId="47025C2D" w14:textId="77777777" w:rsidR="0097247C" w:rsidRPr="00034446" w:rsidRDefault="0097247C" w:rsidP="0097247C">
            <w:pPr>
              <w:pStyle w:val="TAL"/>
            </w:pPr>
            <w:r w:rsidRPr="00034446">
              <w:t>ROUTING AREA UPDATE REQUEST</w:t>
            </w:r>
          </w:p>
        </w:tc>
        <w:tc>
          <w:tcPr>
            <w:tcW w:w="567" w:type="dxa"/>
          </w:tcPr>
          <w:p w14:paraId="4097077C" w14:textId="77777777" w:rsidR="0097247C" w:rsidRPr="00034446" w:rsidRDefault="0097247C" w:rsidP="0097247C">
            <w:pPr>
              <w:pStyle w:val="TAC"/>
            </w:pPr>
            <w:r w:rsidRPr="00034446">
              <w:t>-</w:t>
            </w:r>
          </w:p>
        </w:tc>
        <w:tc>
          <w:tcPr>
            <w:tcW w:w="892" w:type="dxa"/>
          </w:tcPr>
          <w:p w14:paraId="7D06F16A" w14:textId="77777777" w:rsidR="0097247C" w:rsidRPr="00034446" w:rsidRDefault="0097247C" w:rsidP="0097247C">
            <w:pPr>
              <w:pStyle w:val="TAC"/>
            </w:pPr>
            <w:r w:rsidRPr="00034446">
              <w:t>-</w:t>
            </w:r>
          </w:p>
        </w:tc>
      </w:tr>
      <w:tr w:rsidR="0097247C" w:rsidRPr="00034446" w14:paraId="65D0991D" w14:textId="77777777">
        <w:tc>
          <w:tcPr>
            <w:tcW w:w="648" w:type="dxa"/>
          </w:tcPr>
          <w:p w14:paraId="59139988" w14:textId="77777777" w:rsidR="0097247C" w:rsidRPr="00034446" w:rsidRDefault="0097247C" w:rsidP="0097247C">
            <w:pPr>
              <w:pStyle w:val="TAC"/>
            </w:pPr>
            <w:r w:rsidRPr="00034446">
              <w:t>2</w:t>
            </w:r>
          </w:p>
        </w:tc>
        <w:tc>
          <w:tcPr>
            <w:tcW w:w="3969" w:type="dxa"/>
          </w:tcPr>
          <w:p w14:paraId="5FF5EDFD" w14:textId="77777777" w:rsidR="0097247C" w:rsidRPr="00034446" w:rsidRDefault="0097247C" w:rsidP="0097247C">
            <w:pPr>
              <w:pStyle w:val="TAL"/>
            </w:pPr>
            <w:r w:rsidRPr="00034446">
              <w:t>The SS transmits a SECURITY MODE COMMAND message for the PS domain on Cell 5.</w:t>
            </w:r>
          </w:p>
        </w:tc>
        <w:tc>
          <w:tcPr>
            <w:tcW w:w="709" w:type="dxa"/>
          </w:tcPr>
          <w:p w14:paraId="78B7FF37" w14:textId="77777777" w:rsidR="0097247C" w:rsidRPr="00034446" w:rsidRDefault="0097247C" w:rsidP="0097247C">
            <w:pPr>
              <w:pStyle w:val="TAC"/>
            </w:pPr>
            <w:r w:rsidRPr="00034446">
              <w:t>&lt;--</w:t>
            </w:r>
          </w:p>
        </w:tc>
        <w:tc>
          <w:tcPr>
            <w:tcW w:w="2977" w:type="dxa"/>
          </w:tcPr>
          <w:p w14:paraId="45C6C7EF" w14:textId="77777777" w:rsidR="0097247C" w:rsidRPr="00034446" w:rsidRDefault="0097247C" w:rsidP="0097247C">
            <w:pPr>
              <w:pStyle w:val="TAL"/>
            </w:pPr>
            <w:r w:rsidRPr="00034446">
              <w:t>SECURITY MODE COMMAND</w:t>
            </w:r>
          </w:p>
        </w:tc>
        <w:tc>
          <w:tcPr>
            <w:tcW w:w="567" w:type="dxa"/>
          </w:tcPr>
          <w:p w14:paraId="75F0E57A" w14:textId="77777777" w:rsidR="0097247C" w:rsidRPr="00034446" w:rsidRDefault="0097247C" w:rsidP="0097247C">
            <w:pPr>
              <w:pStyle w:val="TAC"/>
            </w:pPr>
            <w:r w:rsidRPr="00034446">
              <w:t>-</w:t>
            </w:r>
          </w:p>
        </w:tc>
        <w:tc>
          <w:tcPr>
            <w:tcW w:w="892" w:type="dxa"/>
          </w:tcPr>
          <w:p w14:paraId="35A0685D" w14:textId="77777777" w:rsidR="0097247C" w:rsidRPr="00034446" w:rsidRDefault="0097247C" w:rsidP="0097247C">
            <w:pPr>
              <w:pStyle w:val="TAC"/>
            </w:pPr>
            <w:r w:rsidRPr="00034446">
              <w:t>-</w:t>
            </w:r>
          </w:p>
        </w:tc>
      </w:tr>
      <w:tr w:rsidR="0097247C" w:rsidRPr="00034446" w14:paraId="531C0BD7" w14:textId="77777777">
        <w:tc>
          <w:tcPr>
            <w:tcW w:w="648" w:type="dxa"/>
          </w:tcPr>
          <w:p w14:paraId="0E8EEBDE" w14:textId="77777777" w:rsidR="0097247C" w:rsidRPr="00034446" w:rsidRDefault="0097247C" w:rsidP="0097247C">
            <w:pPr>
              <w:pStyle w:val="TAC"/>
            </w:pPr>
            <w:r w:rsidRPr="00034446">
              <w:t>3</w:t>
            </w:r>
          </w:p>
        </w:tc>
        <w:tc>
          <w:tcPr>
            <w:tcW w:w="3969" w:type="dxa"/>
          </w:tcPr>
          <w:p w14:paraId="1BFB6091" w14:textId="77777777" w:rsidR="0097247C" w:rsidRPr="00034446" w:rsidRDefault="0097247C" w:rsidP="0097247C">
            <w:pPr>
              <w:pStyle w:val="TAL"/>
            </w:pPr>
            <w:r w:rsidRPr="00034446">
              <w:t>The UE transmits a SECURITY MODE COMPLETE message on Cell 5.</w:t>
            </w:r>
          </w:p>
        </w:tc>
        <w:tc>
          <w:tcPr>
            <w:tcW w:w="709" w:type="dxa"/>
          </w:tcPr>
          <w:p w14:paraId="15B46801" w14:textId="77777777" w:rsidR="0097247C" w:rsidRPr="00034446" w:rsidRDefault="0097247C" w:rsidP="0097247C">
            <w:pPr>
              <w:pStyle w:val="TAC"/>
            </w:pPr>
            <w:r w:rsidRPr="00034446">
              <w:t>--&gt;</w:t>
            </w:r>
          </w:p>
        </w:tc>
        <w:tc>
          <w:tcPr>
            <w:tcW w:w="2977" w:type="dxa"/>
          </w:tcPr>
          <w:p w14:paraId="4506B339" w14:textId="77777777" w:rsidR="0097247C" w:rsidRPr="00034446" w:rsidRDefault="0097247C" w:rsidP="0097247C">
            <w:pPr>
              <w:pStyle w:val="TAL"/>
            </w:pPr>
            <w:r w:rsidRPr="00034446">
              <w:t>SECURITY MODE COMPLETE</w:t>
            </w:r>
          </w:p>
        </w:tc>
        <w:tc>
          <w:tcPr>
            <w:tcW w:w="567" w:type="dxa"/>
          </w:tcPr>
          <w:p w14:paraId="2D1668C6" w14:textId="77777777" w:rsidR="0097247C" w:rsidRPr="00034446" w:rsidRDefault="0097247C" w:rsidP="0097247C">
            <w:pPr>
              <w:pStyle w:val="TAC"/>
            </w:pPr>
            <w:r w:rsidRPr="00034446">
              <w:t>-</w:t>
            </w:r>
          </w:p>
        </w:tc>
        <w:tc>
          <w:tcPr>
            <w:tcW w:w="892" w:type="dxa"/>
          </w:tcPr>
          <w:p w14:paraId="4FBE5051" w14:textId="77777777" w:rsidR="0097247C" w:rsidRPr="00034446" w:rsidRDefault="0097247C" w:rsidP="0097247C">
            <w:pPr>
              <w:pStyle w:val="TAC"/>
            </w:pPr>
            <w:r w:rsidRPr="00034446">
              <w:t>-</w:t>
            </w:r>
          </w:p>
        </w:tc>
      </w:tr>
      <w:tr w:rsidR="0097247C" w:rsidRPr="00034446" w14:paraId="546FF90E" w14:textId="77777777">
        <w:tc>
          <w:tcPr>
            <w:tcW w:w="648" w:type="dxa"/>
          </w:tcPr>
          <w:p w14:paraId="75FF1DD4" w14:textId="77777777" w:rsidR="0097247C" w:rsidRPr="00034446" w:rsidRDefault="0097247C" w:rsidP="0097247C">
            <w:pPr>
              <w:pStyle w:val="TAC"/>
            </w:pPr>
            <w:r w:rsidRPr="00034446">
              <w:t>4</w:t>
            </w:r>
          </w:p>
        </w:tc>
        <w:tc>
          <w:tcPr>
            <w:tcW w:w="3969" w:type="dxa"/>
          </w:tcPr>
          <w:p w14:paraId="57284F57" w14:textId="77777777" w:rsidR="0097247C" w:rsidRPr="00034446" w:rsidRDefault="0097247C" w:rsidP="0097247C">
            <w:pPr>
              <w:pStyle w:val="TAL"/>
            </w:pPr>
            <w:r w:rsidRPr="00034446">
              <w:t>The SS transmits a ROUTING AREA UPDATE ACCEPT message</w:t>
            </w:r>
            <w:r w:rsidRPr="00034446">
              <w:rPr>
                <w:i/>
              </w:rPr>
              <w:t xml:space="preserve"> </w:t>
            </w:r>
            <w:r w:rsidRPr="00034446">
              <w:t>on Cell 5.</w:t>
            </w:r>
          </w:p>
        </w:tc>
        <w:tc>
          <w:tcPr>
            <w:tcW w:w="709" w:type="dxa"/>
          </w:tcPr>
          <w:p w14:paraId="4078AA3A" w14:textId="77777777" w:rsidR="0097247C" w:rsidRPr="00034446" w:rsidRDefault="0097247C" w:rsidP="0097247C">
            <w:pPr>
              <w:pStyle w:val="TAC"/>
            </w:pPr>
            <w:r w:rsidRPr="00034446">
              <w:t>&lt;--</w:t>
            </w:r>
          </w:p>
        </w:tc>
        <w:tc>
          <w:tcPr>
            <w:tcW w:w="2977" w:type="dxa"/>
          </w:tcPr>
          <w:p w14:paraId="702742F1" w14:textId="77777777" w:rsidR="0097247C" w:rsidRPr="00034446" w:rsidRDefault="0097247C" w:rsidP="0097247C">
            <w:pPr>
              <w:pStyle w:val="TAL"/>
            </w:pPr>
            <w:r w:rsidRPr="00034446">
              <w:t>ROUTING AREA UPDATE ACCEPT</w:t>
            </w:r>
          </w:p>
        </w:tc>
        <w:tc>
          <w:tcPr>
            <w:tcW w:w="567" w:type="dxa"/>
          </w:tcPr>
          <w:p w14:paraId="2D400985" w14:textId="77777777" w:rsidR="0097247C" w:rsidRPr="00034446" w:rsidRDefault="0097247C" w:rsidP="0097247C">
            <w:pPr>
              <w:pStyle w:val="TAC"/>
            </w:pPr>
            <w:r w:rsidRPr="00034446">
              <w:t>-</w:t>
            </w:r>
          </w:p>
        </w:tc>
        <w:tc>
          <w:tcPr>
            <w:tcW w:w="892" w:type="dxa"/>
          </w:tcPr>
          <w:p w14:paraId="0CB9F16F" w14:textId="77777777" w:rsidR="0097247C" w:rsidRPr="00034446" w:rsidRDefault="0097247C" w:rsidP="0097247C">
            <w:pPr>
              <w:pStyle w:val="TAC"/>
            </w:pPr>
            <w:r w:rsidRPr="00034446">
              <w:t>-</w:t>
            </w:r>
          </w:p>
        </w:tc>
      </w:tr>
      <w:tr w:rsidR="0097247C" w:rsidRPr="00034446" w14:paraId="1ECAA963" w14:textId="77777777">
        <w:tc>
          <w:tcPr>
            <w:tcW w:w="648" w:type="dxa"/>
          </w:tcPr>
          <w:p w14:paraId="66B25DBC" w14:textId="77777777" w:rsidR="0097247C" w:rsidRPr="00034446" w:rsidRDefault="0097247C" w:rsidP="0097247C">
            <w:pPr>
              <w:pStyle w:val="TAC"/>
            </w:pPr>
            <w:r w:rsidRPr="00034446">
              <w:t>5</w:t>
            </w:r>
          </w:p>
        </w:tc>
        <w:tc>
          <w:tcPr>
            <w:tcW w:w="3969" w:type="dxa"/>
          </w:tcPr>
          <w:p w14:paraId="63C2D25B" w14:textId="77777777" w:rsidR="0097247C" w:rsidRPr="00034446" w:rsidRDefault="0097247C" w:rsidP="0097247C">
            <w:pPr>
              <w:pStyle w:val="TAL"/>
            </w:pPr>
            <w:r w:rsidRPr="00034446">
              <w:t>The UE transmits a ROUTING AREA UPDATE COMPLETE message</w:t>
            </w:r>
            <w:r w:rsidRPr="00034446">
              <w:rPr>
                <w:i/>
              </w:rPr>
              <w:t xml:space="preserve"> </w:t>
            </w:r>
            <w:r w:rsidRPr="00034446">
              <w:t>on Cell 5.</w:t>
            </w:r>
          </w:p>
        </w:tc>
        <w:tc>
          <w:tcPr>
            <w:tcW w:w="709" w:type="dxa"/>
          </w:tcPr>
          <w:p w14:paraId="440CDDD3" w14:textId="77777777" w:rsidR="0097247C" w:rsidRPr="00034446" w:rsidRDefault="0097247C" w:rsidP="0097247C">
            <w:pPr>
              <w:pStyle w:val="TAC"/>
            </w:pPr>
            <w:r w:rsidRPr="00034446">
              <w:t>--&gt;</w:t>
            </w:r>
          </w:p>
        </w:tc>
        <w:tc>
          <w:tcPr>
            <w:tcW w:w="2977" w:type="dxa"/>
          </w:tcPr>
          <w:p w14:paraId="3CA6CFA7" w14:textId="77777777" w:rsidR="0097247C" w:rsidRPr="00034446" w:rsidRDefault="0097247C" w:rsidP="0097247C">
            <w:pPr>
              <w:pStyle w:val="TAL"/>
            </w:pPr>
            <w:r w:rsidRPr="00034446">
              <w:t>ROUTING AREA UPDATE COMPLETE</w:t>
            </w:r>
          </w:p>
        </w:tc>
        <w:tc>
          <w:tcPr>
            <w:tcW w:w="567" w:type="dxa"/>
          </w:tcPr>
          <w:p w14:paraId="66791800" w14:textId="77777777" w:rsidR="0097247C" w:rsidRPr="00034446" w:rsidRDefault="0097247C" w:rsidP="0097247C">
            <w:pPr>
              <w:pStyle w:val="TAC"/>
            </w:pPr>
            <w:r w:rsidRPr="00034446">
              <w:t>-</w:t>
            </w:r>
          </w:p>
        </w:tc>
        <w:tc>
          <w:tcPr>
            <w:tcW w:w="892" w:type="dxa"/>
          </w:tcPr>
          <w:p w14:paraId="4E9AAC23" w14:textId="77777777" w:rsidR="0097247C" w:rsidRPr="00034446" w:rsidRDefault="0097247C" w:rsidP="0097247C">
            <w:pPr>
              <w:pStyle w:val="TAC"/>
            </w:pPr>
            <w:r w:rsidRPr="00034446">
              <w:t>-</w:t>
            </w:r>
          </w:p>
        </w:tc>
      </w:tr>
    </w:tbl>
    <w:p w14:paraId="5FD0F94E" w14:textId="77777777" w:rsidR="0097247C" w:rsidRPr="00034446" w:rsidRDefault="0097247C" w:rsidP="0097247C"/>
    <w:p w14:paraId="6EF903F8" w14:textId="77777777" w:rsidR="0097247C" w:rsidRPr="00034446" w:rsidRDefault="0097247C" w:rsidP="0097247C">
      <w:pPr>
        <w:pStyle w:val="H6"/>
      </w:pPr>
      <w:r w:rsidRPr="00034446">
        <w:t>13.4.3.8.3.3</w:t>
      </w:r>
      <w:r w:rsidRPr="00034446">
        <w:tab/>
        <w:t>Specific message contents</w:t>
      </w:r>
    </w:p>
    <w:p w14:paraId="621A2ABE" w14:textId="77777777" w:rsidR="0050047D" w:rsidRPr="00034446" w:rsidRDefault="0050047D" w:rsidP="0050047D">
      <w:pPr>
        <w:pStyle w:val="TH"/>
      </w:pPr>
      <w:r w:rsidRPr="00034446">
        <w:t>Table 13.4.3.8.3.3-0: Conditions for specific message contents</w:t>
      </w:r>
      <w:r w:rsidRPr="00034446">
        <w:br/>
        <w:t>in Table 13.4.3.8.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212A68D6" w14:textId="77777777" w:rsidTr="003F4210">
        <w:tc>
          <w:tcPr>
            <w:tcW w:w="1908" w:type="dxa"/>
          </w:tcPr>
          <w:p w14:paraId="20E6995C" w14:textId="77777777" w:rsidR="0050047D" w:rsidRPr="00034446" w:rsidRDefault="0050047D" w:rsidP="003F4210">
            <w:pPr>
              <w:pStyle w:val="TAH"/>
            </w:pPr>
            <w:r w:rsidRPr="00034446">
              <w:t>Condition</w:t>
            </w:r>
          </w:p>
        </w:tc>
        <w:tc>
          <w:tcPr>
            <w:tcW w:w="7731" w:type="dxa"/>
          </w:tcPr>
          <w:p w14:paraId="49962C32" w14:textId="77777777" w:rsidR="0050047D" w:rsidRPr="00034446" w:rsidRDefault="0050047D" w:rsidP="003F4210">
            <w:pPr>
              <w:pStyle w:val="TAH"/>
            </w:pPr>
            <w:r w:rsidRPr="00034446">
              <w:t>Explanation</w:t>
            </w:r>
          </w:p>
        </w:tc>
      </w:tr>
      <w:tr w:rsidR="0050047D" w:rsidRPr="00034446" w14:paraId="6B53C010" w14:textId="77777777" w:rsidTr="003F4210">
        <w:tc>
          <w:tcPr>
            <w:tcW w:w="1908" w:type="dxa"/>
          </w:tcPr>
          <w:p w14:paraId="73049814" w14:textId="77777777" w:rsidR="0050047D" w:rsidRPr="00034446" w:rsidRDefault="0050047D" w:rsidP="003F4210">
            <w:pPr>
              <w:pStyle w:val="TAL"/>
            </w:pPr>
            <w:r w:rsidRPr="00034446">
              <w:t>Band &gt; 64</w:t>
            </w:r>
          </w:p>
        </w:tc>
        <w:tc>
          <w:tcPr>
            <w:tcW w:w="7731" w:type="dxa"/>
          </w:tcPr>
          <w:p w14:paraId="124B3C44" w14:textId="77777777" w:rsidR="0050047D" w:rsidRPr="00034446" w:rsidRDefault="0050047D" w:rsidP="003F4210">
            <w:pPr>
              <w:pStyle w:val="TAL"/>
            </w:pPr>
            <w:r w:rsidRPr="00034446">
              <w:t>If band &gt; 64 is selected</w:t>
            </w:r>
          </w:p>
        </w:tc>
      </w:tr>
    </w:tbl>
    <w:p w14:paraId="06FC0AF8" w14:textId="77777777" w:rsidR="0050047D" w:rsidRPr="00034446" w:rsidRDefault="0050047D" w:rsidP="0050047D"/>
    <w:p w14:paraId="0E3D87F7" w14:textId="77777777" w:rsidR="0097247C" w:rsidRPr="00034446" w:rsidRDefault="0097247C" w:rsidP="0097247C">
      <w:pPr>
        <w:pStyle w:val="TH"/>
      </w:pPr>
      <w:r w:rsidRPr="00034446">
        <w:t>Table 13.4.3.8.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7247C" w:rsidRPr="00034446" w14:paraId="3208D443" w14:textId="77777777">
        <w:tc>
          <w:tcPr>
            <w:tcW w:w="9738" w:type="dxa"/>
            <w:gridSpan w:val="4"/>
          </w:tcPr>
          <w:p w14:paraId="6995C739" w14:textId="77777777" w:rsidR="0097247C" w:rsidRPr="00034446" w:rsidRDefault="0097247C" w:rsidP="0097247C">
            <w:pPr>
              <w:pStyle w:val="TAL"/>
            </w:pPr>
            <w:r w:rsidRPr="00034446">
              <w:t>Derivation path: 36.508 Table 4.7.2-4</w:t>
            </w:r>
          </w:p>
        </w:tc>
      </w:tr>
      <w:tr w:rsidR="0097247C" w:rsidRPr="00034446" w14:paraId="013559C6" w14:textId="77777777">
        <w:tblPrEx>
          <w:tblCellMar>
            <w:left w:w="108" w:type="dxa"/>
            <w:right w:w="108" w:type="dxa"/>
          </w:tblCellMar>
        </w:tblPrEx>
        <w:tc>
          <w:tcPr>
            <w:tcW w:w="4535" w:type="dxa"/>
          </w:tcPr>
          <w:p w14:paraId="17C3E02A" w14:textId="77777777" w:rsidR="0097247C" w:rsidRPr="00034446" w:rsidRDefault="0097247C" w:rsidP="0097247C">
            <w:pPr>
              <w:pStyle w:val="TAH"/>
            </w:pPr>
            <w:r w:rsidRPr="00034446">
              <w:t>Information Element</w:t>
            </w:r>
          </w:p>
        </w:tc>
        <w:tc>
          <w:tcPr>
            <w:tcW w:w="2267" w:type="dxa"/>
          </w:tcPr>
          <w:p w14:paraId="507B6C38" w14:textId="77777777" w:rsidR="0097247C" w:rsidRPr="00034446" w:rsidRDefault="0097247C" w:rsidP="0097247C">
            <w:pPr>
              <w:pStyle w:val="TAH"/>
            </w:pPr>
            <w:r w:rsidRPr="00034446">
              <w:t>Value/remark</w:t>
            </w:r>
          </w:p>
        </w:tc>
        <w:tc>
          <w:tcPr>
            <w:tcW w:w="1700" w:type="dxa"/>
          </w:tcPr>
          <w:p w14:paraId="29F38CB1" w14:textId="77777777" w:rsidR="0097247C" w:rsidRPr="00034446" w:rsidRDefault="0097247C" w:rsidP="0097247C">
            <w:pPr>
              <w:pStyle w:val="TAH"/>
            </w:pPr>
            <w:r w:rsidRPr="00034446">
              <w:t>Comment</w:t>
            </w:r>
          </w:p>
        </w:tc>
        <w:tc>
          <w:tcPr>
            <w:tcW w:w="1245" w:type="dxa"/>
          </w:tcPr>
          <w:p w14:paraId="7F692ECD" w14:textId="77777777" w:rsidR="0097247C" w:rsidRPr="00034446" w:rsidRDefault="0097247C" w:rsidP="0097247C">
            <w:pPr>
              <w:pStyle w:val="TAH"/>
            </w:pPr>
            <w:r w:rsidRPr="00034446">
              <w:t>Condition</w:t>
            </w:r>
          </w:p>
        </w:tc>
      </w:tr>
      <w:tr w:rsidR="0097247C" w:rsidRPr="00034446" w14:paraId="4E994AE5" w14:textId="77777777">
        <w:tblPrEx>
          <w:tblCellMar>
            <w:left w:w="108" w:type="dxa"/>
            <w:right w:w="108" w:type="dxa"/>
          </w:tblCellMar>
        </w:tblPrEx>
        <w:tc>
          <w:tcPr>
            <w:tcW w:w="4535" w:type="dxa"/>
          </w:tcPr>
          <w:p w14:paraId="76C1B899" w14:textId="77777777" w:rsidR="0097247C" w:rsidRPr="00034446" w:rsidRDefault="0097247C" w:rsidP="0097247C">
            <w:pPr>
              <w:pStyle w:val="TAL"/>
            </w:pPr>
            <w:r w:rsidRPr="00034446">
              <w:t>MS network capability</w:t>
            </w:r>
          </w:p>
        </w:tc>
        <w:tc>
          <w:tcPr>
            <w:tcW w:w="2267" w:type="dxa"/>
          </w:tcPr>
          <w:p w14:paraId="00D3C437" w14:textId="77777777" w:rsidR="0097247C" w:rsidRPr="00034446" w:rsidRDefault="0097247C" w:rsidP="0097247C">
            <w:pPr>
              <w:pStyle w:val="TAL"/>
            </w:pPr>
            <w:r w:rsidRPr="00034446">
              <w:t>SRVCC from UTRAN HSPA or E-UTRAN to GERAN/UTRAN supported</w:t>
            </w:r>
          </w:p>
        </w:tc>
        <w:tc>
          <w:tcPr>
            <w:tcW w:w="1700" w:type="dxa"/>
          </w:tcPr>
          <w:p w14:paraId="571B2FF2" w14:textId="77777777" w:rsidR="0097247C" w:rsidRPr="00034446" w:rsidRDefault="0097247C" w:rsidP="0097247C">
            <w:pPr>
              <w:pStyle w:val="TAL"/>
            </w:pPr>
          </w:p>
        </w:tc>
        <w:tc>
          <w:tcPr>
            <w:tcW w:w="1245" w:type="dxa"/>
          </w:tcPr>
          <w:p w14:paraId="490B3912" w14:textId="77777777" w:rsidR="0097247C" w:rsidRPr="00034446" w:rsidRDefault="0097247C" w:rsidP="0097247C">
            <w:pPr>
              <w:pStyle w:val="TAL"/>
            </w:pPr>
          </w:p>
        </w:tc>
      </w:tr>
      <w:tr w:rsidR="0097247C" w:rsidRPr="00034446" w14:paraId="28E9E8ED" w14:textId="77777777">
        <w:tblPrEx>
          <w:tblCellMar>
            <w:left w:w="108" w:type="dxa"/>
            <w:right w:w="108" w:type="dxa"/>
          </w:tblCellMar>
        </w:tblPrEx>
        <w:tc>
          <w:tcPr>
            <w:tcW w:w="4535" w:type="dxa"/>
          </w:tcPr>
          <w:p w14:paraId="69DB077C" w14:textId="77777777" w:rsidR="0097247C" w:rsidRPr="00034446" w:rsidRDefault="0097247C" w:rsidP="0097247C">
            <w:pPr>
              <w:pStyle w:val="TAL"/>
            </w:pPr>
            <w:r w:rsidRPr="00034446">
              <w:t>Mobile station classmark 2</w:t>
            </w:r>
          </w:p>
        </w:tc>
        <w:tc>
          <w:tcPr>
            <w:tcW w:w="2267" w:type="dxa"/>
          </w:tcPr>
          <w:p w14:paraId="12BB0727" w14:textId="77777777" w:rsidR="0097247C" w:rsidRPr="00034446" w:rsidRDefault="0097247C" w:rsidP="0097247C">
            <w:pPr>
              <w:pStyle w:val="TAL"/>
            </w:pPr>
            <w:r w:rsidRPr="00034446">
              <w:t>Any allowed value</w:t>
            </w:r>
          </w:p>
        </w:tc>
        <w:tc>
          <w:tcPr>
            <w:tcW w:w="1700" w:type="dxa"/>
          </w:tcPr>
          <w:p w14:paraId="2C0E143F" w14:textId="77777777" w:rsidR="0097247C" w:rsidRPr="00034446" w:rsidRDefault="0097247C" w:rsidP="0097247C">
            <w:pPr>
              <w:pStyle w:val="TAL"/>
            </w:pPr>
          </w:p>
        </w:tc>
        <w:tc>
          <w:tcPr>
            <w:tcW w:w="1245" w:type="dxa"/>
          </w:tcPr>
          <w:p w14:paraId="332B8DC1" w14:textId="77777777" w:rsidR="0097247C" w:rsidRPr="00034446" w:rsidRDefault="0097247C" w:rsidP="0097247C">
            <w:pPr>
              <w:pStyle w:val="TAL"/>
            </w:pPr>
          </w:p>
        </w:tc>
      </w:tr>
      <w:tr w:rsidR="0097247C" w:rsidRPr="00034446" w14:paraId="2D9F5667" w14:textId="77777777">
        <w:tblPrEx>
          <w:tblCellMar>
            <w:left w:w="108" w:type="dxa"/>
            <w:right w:w="108" w:type="dxa"/>
          </w:tblCellMar>
        </w:tblPrEx>
        <w:tc>
          <w:tcPr>
            <w:tcW w:w="4535" w:type="dxa"/>
          </w:tcPr>
          <w:p w14:paraId="30998E56" w14:textId="77777777" w:rsidR="0097247C" w:rsidRPr="00034446" w:rsidRDefault="0097247C" w:rsidP="0097247C">
            <w:pPr>
              <w:pStyle w:val="TAL"/>
            </w:pPr>
            <w:r w:rsidRPr="00034446">
              <w:t>Supported Codecs</w:t>
            </w:r>
          </w:p>
        </w:tc>
        <w:tc>
          <w:tcPr>
            <w:tcW w:w="2267" w:type="dxa"/>
          </w:tcPr>
          <w:p w14:paraId="0DF6429A" w14:textId="77777777" w:rsidR="0097247C" w:rsidRPr="00034446" w:rsidRDefault="0097247C" w:rsidP="0097247C">
            <w:pPr>
              <w:pStyle w:val="TAL"/>
            </w:pPr>
            <w:r w:rsidRPr="00034446">
              <w:t>Any allowed value</w:t>
            </w:r>
          </w:p>
        </w:tc>
        <w:tc>
          <w:tcPr>
            <w:tcW w:w="1700" w:type="dxa"/>
          </w:tcPr>
          <w:p w14:paraId="3B65BAC1" w14:textId="77777777" w:rsidR="0097247C" w:rsidRPr="00034446" w:rsidRDefault="0097247C" w:rsidP="0097247C">
            <w:pPr>
              <w:pStyle w:val="TAL"/>
            </w:pPr>
          </w:p>
        </w:tc>
        <w:tc>
          <w:tcPr>
            <w:tcW w:w="1245" w:type="dxa"/>
          </w:tcPr>
          <w:p w14:paraId="48BA496A" w14:textId="77777777" w:rsidR="0097247C" w:rsidRPr="00034446" w:rsidRDefault="0097247C" w:rsidP="0097247C">
            <w:pPr>
              <w:pStyle w:val="TAL"/>
            </w:pPr>
          </w:p>
        </w:tc>
      </w:tr>
    </w:tbl>
    <w:p w14:paraId="54C280AA" w14:textId="77777777" w:rsidR="0097247C" w:rsidRPr="00034446" w:rsidRDefault="0097247C" w:rsidP="0097247C"/>
    <w:p w14:paraId="44CECC07" w14:textId="77777777" w:rsidR="0097247C" w:rsidRPr="00034446" w:rsidRDefault="0097247C" w:rsidP="0097247C">
      <w:pPr>
        <w:pStyle w:val="TH"/>
        <w:rPr>
          <w:lang w:eastAsia="zh-CN"/>
        </w:rPr>
      </w:pPr>
      <w:r w:rsidRPr="00034446">
        <w:t>Table 13.4.3.8.3.3-</w:t>
      </w:r>
      <w:r w:rsidRPr="00034446">
        <w:rPr>
          <w:lang w:eastAsia="zh-CN"/>
        </w:rPr>
        <w:t>2</w:t>
      </w:r>
      <w:r w:rsidRPr="00034446">
        <w:t xml:space="preserve">: </w:t>
      </w:r>
      <w:r w:rsidRPr="00034446">
        <w:rPr>
          <w:bCs/>
          <w:i/>
          <w:iCs/>
        </w:rPr>
        <w:t>RRCConnectionReconfiguration</w:t>
      </w:r>
      <w:r w:rsidRPr="00034446">
        <w:t xml:space="preserve"> (step 17, Table 13.4.3.8.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7247C" w:rsidRPr="00034446" w14:paraId="68CFDE0B" w14:textId="77777777">
        <w:tc>
          <w:tcPr>
            <w:tcW w:w="9635" w:type="dxa"/>
          </w:tcPr>
          <w:p w14:paraId="4C761351" w14:textId="77777777" w:rsidR="0097247C" w:rsidRPr="00034446" w:rsidRDefault="0097247C" w:rsidP="0097247C">
            <w:pPr>
              <w:pStyle w:val="TAL"/>
              <w:rPr>
                <w:lang w:eastAsia="ko-KR"/>
              </w:rPr>
            </w:pPr>
            <w:r w:rsidRPr="00034446">
              <w:t>Derivation Path: 36.508, Table 4.6.1-8, condition MEAS</w:t>
            </w:r>
          </w:p>
        </w:tc>
      </w:tr>
    </w:tbl>
    <w:p w14:paraId="0986411D" w14:textId="77777777" w:rsidR="0097247C" w:rsidRPr="00034446" w:rsidRDefault="0097247C" w:rsidP="0097247C"/>
    <w:p w14:paraId="7E7CA556" w14:textId="77777777" w:rsidR="0097247C" w:rsidRPr="00034446" w:rsidRDefault="0097247C" w:rsidP="0097247C">
      <w:pPr>
        <w:pStyle w:val="TH"/>
        <w:rPr>
          <w:lang w:eastAsia="zh-CN"/>
        </w:rPr>
      </w:pPr>
      <w:r w:rsidRPr="00034446">
        <w:t>Table 13.4.3.8.3.3-</w:t>
      </w:r>
      <w:r w:rsidRPr="00034446">
        <w:rPr>
          <w:lang w:eastAsia="zh-CN"/>
        </w:rPr>
        <w:t>3</w:t>
      </w:r>
      <w:r w:rsidRPr="00034446">
        <w:t xml:space="preserve">: </w:t>
      </w:r>
      <w:r w:rsidRPr="00034446">
        <w:rPr>
          <w:i/>
        </w:rPr>
        <w:t>MeasConfig</w:t>
      </w:r>
      <w:r w:rsidRPr="00034446">
        <w:t xml:space="preserve"> (Table 13.4.3.8.3.3-</w:t>
      </w:r>
      <w:r w:rsidRPr="00034446">
        <w:rPr>
          <w:lang w:eastAsia="zh-CN"/>
        </w:rPr>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3B3F32AA" w14:textId="77777777">
        <w:tc>
          <w:tcPr>
            <w:tcW w:w="9635" w:type="dxa"/>
            <w:gridSpan w:val="4"/>
          </w:tcPr>
          <w:p w14:paraId="0EDFD01A" w14:textId="77777777" w:rsidR="0097247C" w:rsidRPr="00034446" w:rsidRDefault="0097247C" w:rsidP="0097247C">
            <w:pPr>
              <w:pStyle w:val="TAL"/>
            </w:pPr>
            <w:r w:rsidRPr="00034446">
              <w:t>Derivation Path: 36.508, Table 4.6.6-1, condition UTRAN</w:t>
            </w:r>
          </w:p>
        </w:tc>
      </w:tr>
      <w:tr w:rsidR="0097247C" w:rsidRPr="00034446" w14:paraId="1CAA99A0" w14:textId="77777777">
        <w:tc>
          <w:tcPr>
            <w:tcW w:w="4535" w:type="dxa"/>
          </w:tcPr>
          <w:p w14:paraId="02876699" w14:textId="77777777" w:rsidR="0097247C" w:rsidRPr="00034446" w:rsidRDefault="0097247C" w:rsidP="0097247C">
            <w:pPr>
              <w:pStyle w:val="TAH"/>
            </w:pPr>
            <w:r w:rsidRPr="00034446">
              <w:t>Information Element</w:t>
            </w:r>
          </w:p>
        </w:tc>
        <w:tc>
          <w:tcPr>
            <w:tcW w:w="2267" w:type="dxa"/>
          </w:tcPr>
          <w:p w14:paraId="1F77AFF6" w14:textId="77777777" w:rsidR="0097247C" w:rsidRPr="00034446" w:rsidRDefault="0097247C" w:rsidP="0097247C">
            <w:pPr>
              <w:pStyle w:val="TAH"/>
            </w:pPr>
            <w:r w:rsidRPr="00034446">
              <w:t>Value/remark</w:t>
            </w:r>
          </w:p>
        </w:tc>
        <w:tc>
          <w:tcPr>
            <w:tcW w:w="1700" w:type="dxa"/>
          </w:tcPr>
          <w:p w14:paraId="4DA62292" w14:textId="77777777" w:rsidR="0097247C" w:rsidRPr="00034446" w:rsidRDefault="0097247C" w:rsidP="0097247C">
            <w:pPr>
              <w:pStyle w:val="TAH"/>
            </w:pPr>
            <w:r w:rsidRPr="00034446">
              <w:t>Comment</w:t>
            </w:r>
          </w:p>
        </w:tc>
        <w:tc>
          <w:tcPr>
            <w:tcW w:w="1133" w:type="dxa"/>
          </w:tcPr>
          <w:p w14:paraId="79892057" w14:textId="77777777" w:rsidR="0097247C" w:rsidRPr="00034446" w:rsidRDefault="0097247C" w:rsidP="0097247C">
            <w:pPr>
              <w:pStyle w:val="TAH"/>
            </w:pPr>
            <w:r w:rsidRPr="00034446">
              <w:t>Condition</w:t>
            </w:r>
          </w:p>
        </w:tc>
      </w:tr>
      <w:tr w:rsidR="0097247C" w:rsidRPr="00034446" w14:paraId="26199139" w14:textId="77777777">
        <w:tc>
          <w:tcPr>
            <w:tcW w:w="4535" w:type="dxa"/>
          </w:tcPr>
          <w:p w14:paraId="57D457E1" w14:textId="77777777" w:rsidR="0097247C" w:rsidRPr="00034446" w:rsidRDefault="0097247C" w:rsidP="0097247C">
            <w:pPr>
              <w:pStyle w:val="TAL"/>
            </w:pPr>
            <w:r w:rsidRPr="00034446">
              <w:t>MeasConfig ::= SEQUENCE {</w:t>
            </w:r>
          </w:p>
        </w:tc>
        <w:tc>
          <w:tcPr>
            <w:tcW w:w="2267" w:type="dxa"/>
          </w:tcPr>
          <w:p w14:paraId="083C3AE4" w14:textId="77777777" w:rsidR="0097247C" w:rsidRPr="00034446" w:rsidRDefault="0097247C" w:rsidP="0097247C">
            <w:pPr>
              <w:pStyle w:val="TAL"/>
            </w:pPr>
          </w:p>
        </w:tc>
        <w:tc>
          <w:tcPr>
            <w:tcW w:w="1700" w:type="dxa"/>
          </w:tcPr>
          <w:p w14:paraId="09AC02BD" w14:textId="77777777" w:rsidR="0097247C" w:rsidRPr="00034446" w:rsidRDefault="0097247C" w:rsidP="0097247C">
            <w:pPr>
              <w:pStyle w:val="TAL"/>
            </w:pPr>
          </w:p>
        </w:tc>
        <w:tc>
          <w:tcPr>
            <w:tcW w:w="1133" w:type="dxa"/>
          </w:tcPr>
          <w:p w14:paraId="26F1D232" w14:textId="77777777" w:rsidR="0097247C" w:rsidRPr="00034446" w:rsidRDefault="0097247C" w:rsidP="0097247C">
            <w:pPr>
              <w:pStyle w:val="TAL"/>
            </w:pPr>
          </w:p>
        </w:tc>
      </w:tr>
      <w:tr w:rsidR="0097247C" w:rsidRPr="00034446" w14:paraId="7A4320E2" w14:textId="77777777">
        <w:tc>
          <w:tcPr>
            <w:tcW w:w="4535" w:type="dxa"/>
          </w:tcPr>
          <w:p w14:paraId="3DE4EF01" w14:textId="77777777" w:rsidR="0097247C" w:rsidRPr="00034446" w:rsidRDefault="0097247C" w:rsidP="0097247C">
            <w:pPr>
              <w:pStyle w:val="TAL"/>
            </w:pPr>
            <w:r w:rsidRPr="00034446">
              <w:t xml:space="preserve">  measObjectToAddModList SEQUENCE (SIZE (1..maxObjectId)) OF SEQUENCE {</w:t>
            </w:r>
          </w:p>
        </w:tc>
        <w:tc>
          <w:tcPr>
            <w:tcW w:w="2267" w:type="dxa"/>
          </w:tcPr>
          <w:p w14:paraId="12B1D527" w14:textId="77777777" w:rsidR="0097247C" w:rsidRPr="00034446" w:rsidRDefault="0097247C" w:rsidP="0097247C">
            <w:pPr>
              <w:pStyle w:val="TAL"/>
            </w:pPr>
            <w:r w:rsidRPr="00034446">
              <w:t>2 entries</w:t>
            </w:r>
          </w:p>
        </w:tc>
        <w:tc>
          <w:tcPr>
            <w:tcW w:w="1700" w:type="dxa"/>
          </w:tcPr>
          <w:p w14:paraId="4B4B0033" w14:textId="77777777" w:rsidR="0097247C" w:rsidRPr="00034446" w:rsidRDefault="0097247C" w:rsidP="0097247C">
            <w:pPr>
              <w:pStyle w:val="TAL"/>
            </w:pPr>
          </w:p>
        </w:tc>
        <w:tc>
          <w:tcPr>
            <w:tcW w:w="1133" w:type="dxa"/>
          </w:tcPr>
          <w:p w14:paraId="175385DD" w14:textId="77777777" w:rsidR="0097247C" w:rsidRPr="00034446" w:rsidRDefault="0097247C" w:rsidP="0097247C">
            <w:pPr>
              <w:pStyle w:val="TAL"/>
            </w:pPr>
          </w:p>
        </w:tc>
      </w:tr>
      <w:tr w:rsidR="0097247C" w:rsidRPr="00034446" w14:paraId="5E2A88F6" w14:textId="77777777">
        <w:tc>
          <w:tcPr>
            <w:tcW w:w="4535" w:type="dxa"/>
          </w:tcPr>
          <w:p w14:paraId="7C5187BE" w14:textId="77777777" w:rsidR="0097247C" w:rsidRPr="00034446" w:rsidRDefault="0097247C" w:rsidP="0097247C">
            <w:pPr>
              <w:pStyle w:val="TAL"/>
            </w:pPr>
            <w:r w:rsidRPr="00034446">
              <w:t xml:space="preserve">    measObjectId[1]</w:t>
            </w:r>
          </w:p>
        </w:tc>
        <w:tc>
          <w:tcPr>
            <w:tcW w:w="2267" w:type="dxa"/>
          </w:tcPr>
          <w:p w14:paraId="5ED177C9" w14:textId="77777777" w:rsidR="0097247C" w:rsidRPr="00034446" w:rsidRDefault="0097247C" w:rsidP="0097247C">
            <w:pPr>
              <w:pStyle w:val="TAL"/>
            </w:pPr>
            <w:r w:rsidRPr="00034446">
              <w:t>IdMeasObject-f1</w:t>
            </w:r>
          </w:p>
        </w:tc>
        <w:tc>
          <w:tcPr>
            <w:tcW w:w="1700" w:type="dxa"/>
          </w:tcPr>
          <w:p w14:paraId="24ED4C4A" w14:textId="77777777" w:rsidR="0097247C" w:rsidRPr="00034446" w:rsidRDefault="0097247C" w:rsidP="0097247C">
            <w:pPr>
              <w:pStyle w:val="TAL"/>
            </w:pPr>
          </w:p>
        </w:tc>
        <w:tc>
          <w:tcPr>
            <w:tcW w:w="1133" w:type="dxa"/>
          </w:tcPr>
          <w:p w14:paraId="3E94666F" w14:textId="77777777" w:rsidR="0097247C" w:rsidRPr="00034446" w:rsidRDefault="0097247C" w:rsidP="0097247C">
            <w:pPr>
              <w:pStyle w:val="TAL"/>
            </w:pPr>
          </w:p>
        </w:tc>
      </w:tr>
      <w:tr w:rsidR="0097247C" w:rsidRPr="00034446" w14:paraId="545C8762" w14:textId="77777777">
        <w:tc>
          <w:tcPr>
            <w:tcW w:w="4535" w:type="dxa"/>
          </w:tcPr>
          <w:p w14:paraId="20D54100" w14:textId="77777777" w:rsidR="0097247C" w:rsidRPr="00034446" w:rsidRDefault="0097247C" w:rsidP="0097247C">
            <w:pPr>
              <w:pStyle w:val="TAL"/>
            </w:pPr>
            <w:r w:rsidRPr="00034446">
              <w:t xml:space="preserve">    measObject[1]</w:t>
            </w:r>
          </w:p>
        </w:tc>
        <w:tc>
          <w:tcPr>
            <w:tcW w:w="2267" w:type="dxa"/>
          </w:tcPr>
          <w:p w14:paraId="302B6B9A" w14:textId="77777777" w:rsidR="0097247C" w:rsidRPr="00034446" w:rsidRDefault="0097247C" w:rsidP="0097247C">
            <w:pPr>
              <w:pStyle w:val="TAL"/>
            </w:pPr>
            <w:r w:rsidRPr="00034446">
              <w:t>MeasObjectEUTRA-GENERIC(f1)</w:t>
            </w:r>
          </w:p>
        </w:tc>
        <w:tc>
          <w:tcPr>
            <w:tcW w:w="1700" w:type="dxa"/>
          </w:tcPr>
          <w:p w14:paraId="0CCBBB2E" w14:textId="77777777" w:rsidR="0097247C" w:rsidRPr="00034446" w:rsidRDefault="0097247C" w:rsidP="0097247C">
            <w:pPr>
              <w:pStyle w:val="TAL"/>
            </w:pPr>
          </w:p>
        </w:tc>
        <w:tc>
          <w:tcPr>
            <w:tcW w:w="1133" w:type="dxa"/>
          </w:tcPr>
          <w:p w14:paraId="7ED88B14" w14:textId="77777777" w:rsidR="0097247C" w:rsidRPr="00034446" w:rsidRDefault="0097247C" w:rsidP="0097247C">
            <w:pPr>
              <w:pStyle w:val="TAL"/>
            </w:pPr>
          </w:p>
        </w:tc>
      </w:tr>
      <w:tr w:rsidR="0050047D" w:rsidRPr="00034446" w14:paraId="62C4C67C" w14:textId="77777777" w:rsidTr="003F4210">
        <w:tc>
          <w:tcPr>
            <w:tcW w:w="4535" w:type="dxa"/>
          </w:tcPr>
          <w:p w14:paraId="7CC2A406" w14:textId="77777777" w:rsidR="0050047D" w:rsidRPr="00034446" w:rsidRDefault="0050047D" w:rsidP="003F4210">
            <w:pPr>
              <w:pStyle w:val="TAL"/>
            </w:pPr>
            <w:r w:rsidRPr="00034446">
              <w:t xml:space="preserve">    measObject[1]</w:t>
            </w:r>
          </w:p>
        </w:tc>
        <w:tc>
          <w:tcPr>
            <w:tcW w:w="2267" w:type="dxa"/>
          </w:tcPr>
          <w:p w14:paraId="521B69D2" w14:textId="77777777" w:rsidR="0050047D" w:rsidRPr="00034446" w:rsidRDefault="0050047D" w:rsidP="003F4210">
            <w:pPr>
              <w:pStyle w:val="TAL"/>
            </w:pPr>
            <w:r w:rsidRPr="00034446">
              <w:t>MeasObjectEUTRA-GENERIC(maxEARFCN)</w:t>
            </w:r>
          </w:p>
        </w:tc>
        <w:tc>
          <w:tcPr>
            <w:tcW w:w="1700" w:type="dxa"/>
          </w:tcPr>
          <w:p w14:paraId="00B79002" w14:textId="77777777" w:rsidR="0050047D" w:rsidRPr="00034446" w:rsidRDefault="0050047D" w:rsidP="003F4210">
            <w:pPr>
              <w:pStyle w:val="TAL"/>
            </w:pPr>
          </w:p>
        </w:tc>
        <w:tc>
          <w:tcPr>
            <w:tcW w:w="1133" w:type="dxa"/>
          </w:tcPr>
          <w:p w14:paraId="1D1C53BA" w14:textId="77777777" w:rsidR="0050047D" w:rsidRPr="00034446" w:rsidRDefault="0050047D" w:rsidP="003F4210">
            <w:pPr>
              <w:pStyle w:val="TAL"/>
            </w:pPr>
            <w:r w:rsidRPr="00034446">
              <w:t>Band &gt; 64</w:t>
            </w:r>
          </w:p>
        </w:tc>
      </w:tr>
      <w:tr w:rsidR="0097247C" w:rsidRPr="00034446" w14:paraId="705F5F9F" w14:textId="77777777">
        <w:tc>
          <w:tcPr>
            <w:tcW w:w="4535" w:type="dxa"/>
          </w:tcPr>
          <w:p w14:paraId="31FF6611" w14:textId="77777777" w:rsidR="0097247C" w:rsidRPr="00034446" w:rsidRDefault="0097247C" w:rsidP="0097247C">
            <w:pPr>
              <w:pStyle w:val="TAL"/>
            </w:pPr>
            <w:r w:rsidRPr="00034446">
              <w:t xml:space="preserve">    measObjectId[2]</w:t>
            </w:r>
          </w:p>
        </w:tc>
        <w:tc>
          <w:tcPr>
            <w:tcW w:w="2267" w:type="dxa"/>
          </w:tcPr>
          <w:p w14:paraId="2DFB6242" w14:textId="77777777" w:rsidR="0097247C" w:rsidRPr="00034446" w:rsidRDefault="0097247C" w:rsidP="0097247C">
            <w:pPr>
              <w:pStyle w:val="TAL"/>
            </w:pPr>
            <w:r w:rsidRPr="00034446">
              <w:t>IdMeasObject-f8</w:t>
            </w:r>
          </w:p>
        </w:tc>
        <w:tc>
          <w:tcPr>
            <w:tcW w:w="1700" w:type="dxa"/>
          </w:tcPr>
          <w:p w14:paraId="1FF54DC7" w14:textId="77777777" w:rsidR="0097247C" w:rsidRPr="00034446" w:rsidRDefault="0097247C" w:rsidP="0097247C">
            <w:pPr>
              <w:pStyle w:val="TAL"/>
            </w:pPr>
          </w:p>
        </w:tc>
        <w:tc>
          <w:tcPr>
            <w:tcW w:w="1133" w:type="dxa"/>
          </w:tcPr>
          <w:p w14:paraId="20B58FEE" w14:textId="77777777" w:rsidR="0097247C" w:rsidRPr="00034446" w:rsidRDefault="0097247C" w:rsidP="0097247C">
            <w:pPr>
              <w:pStyle w:val="TAL"/>
            </w:pPr>
          </w:p>
        </w:tc>
      </w:tr>
      <w:tr w:rsidR="0097247C" w:rsidRPr="00034446" w14:paraId="4D13BD13" w14:textId="77777777">
        <w:tc>
          <w:tcPr>
            <w:tcW w:w="4535" w:type="dxa"/>
          </w:tcPr>
          <w:p w14:paraId="15E43F84" w14:textId="77777777" w:rsidR="0097247C" w:rsidRPr="00034446" w:rsidRDefault="0097247C" w:rsidP="0097247C">
            <w:pPr>
              <w:pStyle w:val="TAL"/>
            </w:pPr>
            <w:r w:rsidRPr="00034446">
              <w:t xml:space="preserve">    measObject[2]</w:t>
            </w:r>
          </w:p>
        </w:tc>
        <w:tc>
          <w:tcPr>
            <w:tcW w:w="2267" w:type="dxa"/>
          </w:tcPr>
          <w:p w14:paraId="70655C07" w14:textId="77777777" w:rsidR="0097247C" w:rsidRPr="00034446" w:rsidRDefault="0097247C" w:rsidP="0097247C">
            <w:pPr>
              <w:pStyle w:val="TAL"/>
            </w:pPr>
            <w:r w:rsidRPr="00034446">
              <w:t>MeasObjectUTRA-f8</w:t>
            </w:r>
          </w:p>
        </w:tc>
        <w:tc>
          <w:tcPr>
            <w:tcW w:w="1700" w:type="dxa"/>
          </w:tcPr>
          <w:p w14:paraId="7B8877C5" w14:textId="77777777" w:rsidR="0097247C" w:rsidRPr="00034446" w:rsidRDefault="0097247C" w:rsidP="0097247C">
            <w:pPr>
              <w:pStyle w:val="TAL"/>
            </w:pPr>
          </w:p>
        </w:tc>
        <w:tc>
          <w:tcPr>
            <w:tcW w:w="1133" w:type="dxa"/>
          </w:tcPr>
          <w:p w14:paraId="3D67AAE4" w14:textId="77777777" w:rsidR="0097247C" w:rsidRPr="00034446" w:rsidRDefault="0097247C" w:rsidP="0097247C">
            <w:pPr>
              <w:pStyle w:val="TAL"/>
            </w:pPr>
          </w:p>
        </w:tc>
      </w:tr>
      <w:tr w:rsidR="0097247C" w:rsidRPr="00034446" w14:paraId="7EA90149" w14:textId="77777777">
        <w:tc>
          <w:tcPr>
            <w:tcW w:w="4535" w:type="dxa"/>
          </w:tcPr>
          <w:p w14:paraId="0949705A" w14:textId="77777777" w:rsidR="0097247C" w:rsidRPr="00034446" w:rsidRDefault="0097247C" w:rsidP="0097247C">
            <w:pPr>
              <w:pStyle w:val="TAL"/>
            </w:pPr>
            <w:r w:rsidRPr="00034446">
              <w:t xml:space="preserve">  }</w:t>
            </w:r>
          </w:p>
        </w:tc>
        <w:tc>
          <w:tcPr>
            <w:tcW w:w="2267" w:type="dxa"/>
          </w:tcPr>
          <w:p w14:paraId="6167D621" w14:textId="77777777" w:rsidR="0097247C" w:rsidRPr="00034446" w:rsidRDefault="0097247C" w:rsidP="0097247C">
            <w:pPr>
              <w:pStyle w:val="TAL"/>
            </w:pPr>
          </w:p>
        </w:tc>
        <w:tc>
          <w:tcPr>
            <w:tcW w:w="1700" w:type="dxa"/>
          </w:tcPr>
          <w:p w14:paraId="678E9AFC" w14:textId="77777777" w:rsidR="0097247C" w:rsidRPr="00034446" w:rsidRDefault="0097247C" w:rsidP="0097247C">
            <w:pPr>
              <w:pStyle w:val="TAL"/>
            </w:pPr>
          </w:p>
        </w:tc>
        <w:tc>
          <w:tcPr>
            <w:tcW w:w="1133" w:type="dxa"/>
          </w:tcPr>
          <w:p w14:paraId="64DC9E12" w14:textId="77777777" w:rsidR="0097247C" w:rsidRPr="00034446" w:rsidRDefault="0097247C" w:rsidP="0097247C">
            <w:pPr>
              <w:pStyle w:val="TAL"/>
            </w:pPr>
          </w:p>
        </w:tc>
      </w:tr>
      <w:tr w:rsidR="0097247C" w:rsidRPr="00034446" w14:paraId="5B7BE763" w14:textId="77777777">
        <w:tc>
          <w:tcPr>
            <w:tcW w:w="4535" w:type="dxa"/>
          </w:tcPr>
          <w:p w14:paraId="34A34B2D" w14:textId="77777777" w:rsidR="0097247C" w:rsidRPr="00034446" w:rsidRDefault="0097247C" w:rsidP="0097247C">
            <w:pPr>
              <w:pStyle w:val="TAL"/>
            </w:pPr>
            <w:r w:rsidRPr="00034446">
              <w:t xml:space="preserve">  reportConfigToAddModList SEQUENCE (SIZE (1..maxReportConfigId)) OF SEQUENCE {</w:t>
            </w:r>
          </w:p>
        </w:tc>
        <w:tc>
          <w:tcPr>
            <w:tcW w:w="2267" w:type="dxa"/>
          </w:tcPr>
          <w:p w14:paraId="7787C859" w14:textId="77777777" w:rsidR="0097247C" w:rsidRPr="00034446" w:rsidRDefault="0097247C" w:rsidP="0097247C">
            <w:pPr>
              <w:pStyle w:val="TAL"/>
            </w:pPr>
            <w:r w:rsidRPr="00034446">
              <w:t>1 entry</w:t>
            </w:r>
          </w:p>
        </w:tc>
        <w:tc>
          <w:tcPr>
            <w:tcW w:w="1700" w:type="dxa"/>
          </w:tcPr>
          <w:p w14:paraId="2F1DF7B8" w14:textId="77777777" w:rsidR="0097247C" w:rsidRPr="00034446" w:rsidRDefault="0097247C" w:rsidP="0097247C">
            <w:pPr>
              <w:pStyle w:val="TAL"/>
            </w:pPr>
          </w:p>
        </w:tc>
        <w:tc>
          <w:tcPr>
            <w:tcW w:w="1133" w:type="dxa"/>
          </w:tcPr>
          <w:p w14:paraId="2BB50B36" w14:textId="77777777" w:rsidR="0097247C" w:rsidRPr="00034446" w:rsidRDefault="0097247C" w:rsidP="0097247C">
            <w:pPr>
              <w:pStyle w:val="TAL"/>
            </w:pPr>
          </w:p>
        </w:tc>
      </w:tr>
      <w:tr w:rsidR="0097247C" w:rsidRPr="00034446" w14:paraId="7FDFDDA3" w14:textId="77777777">
        <w:tc>
          <w:tcPr>
            <w:tcW w:w="4535" w:type="dxa"/>
          </w:tcPr>
          <w:p w14:paraId="3B68B9D3" w14:textId="77777777" w:rsidR="0097247C" w:rsidRPr="00034446" w:rsidRDefault="0097247C" w:rsidP="0097247C">
            <w:pPr>
              <w:pStyle w:val="TAL"/>
            </w:pPr>
            <w:r w:rsidRPr="00034446">
              <w:t xml:space="preserve">    reportConfigId[1]</w:t>
            </w:r>
          </w:p>
        </w:tc>
        <w:tc>
          <w:tcPr>
            <w:tcW w:w="2267" w:type="dxa"/>
          </w:tcPr>
          <w:p w14:paraId="3BADACF8" w14:textId="77777777" w:rsidR="0097247C" w:rsidRPr="00034446" w:rsidRDefault="0097247C" w:rsidP="0097247C">
            <w:pPr>
              <w:pStyle w:val="TAL"/>
            </w:pPr>
            <w:r w:rsidRPr="00034446">
              <w:t>IdReportConfig-B2-UTRA</w:t>
            </w:r>
          </w:p>
        </w:tc>
        <w:tc>
          <w:tcPr>
            <w:tcW w:w="1700" w:type="dxa"/>
          </w:tcPr>
          <w:p w14:paraId="10D16D5B" w14:textId="77777777" w:rsidR="0097247C" w:rsidRPr="00034446" w:rsidRDefault="0097247C" w:rsidP="0097247C">
            <w:pPr>
              <w:pStyle w:val="TAL"/>
            </w:pPr>
          </w:p>
        </w:tc>
        <w:tc>
          <w:tcPr>
            <w:tcW w:w="1133" w:type="dxa"/>
          </w:tcPr>
          <w:p w14:paraId="4D5CE592" w14:textId="77777777" w:rsidR="0097247C" w:rsidRPr="00034446" w:rsidRDefault="0097247C" w:rsidP="0097247C">
            <w:pPr>
              <w:pStyle w:val="TAL"/>
            </w:pPr>
          </w:p>
        </w:tc>
      </w:tr>
      <w:tr w:rsidR="0097247C" w:rsidRPr="00034446" w14:paraId="68EAE814" w14:textId="77777777">
        <w:tc>
          <w:tcPr>
            <w:tcW w:w="4535" w:type="dxa"/>
          </w:tcPr>
          <w:p w14:paraId="4A46C0FB" w14:textId="77777777" w:rsidR="0097247C" w:rsidRPr="00034446" w:rsidRDefault="0097247C" w:rsidP="0097247C">
            <w:pPr>
              <w:pStyle w:val="TAL"/>
            </w:pPr>
            <w:r w:rsidRPr="00034446">
              <w:t xml:space="preserve">    reportConfig[1]</w:t>
            </w:r>
          </w:p>
        </w:tc>
        <w:tc>
          <w:tcPr>
            <w:tcW w:w="2267" w:type="dxa"/>
          </w:tcPr>
          <w:p w14:paraId="17664650" w14:textId="77777777" w:rsidR="0097247C" w:rsidRPr="00034446" w:rsidRDefault="0097247C" w:rsidP="0097247C">
            <w:pPr>
              <w:pStyle w:val="TAL"/>
            </w:pPr>
            <w:r w:rsidRPr="00034446">
              <w:t>ReportConfigInterRAT-B2-UTRA (-72, -76)</w:t>
            </w:r>
          </w:p>
        </w:tc>
        <w:tc>
          <w:tcPr>
            <w:tcW w:w="1700" w:type="dxa"/>
          </w:tcPr>
          <w:p w14:paraId="49A41878" w14:textId="77777777" w:rsidR="0097247C" w:rsidRPr="00034446" w:rsidRDefault="0097247C" w:rsidP="0097247C">
            <w:pPr>
              <w:pStyle w:val="TAL"/>
            </w:pPr>
          </w:p>
        </w:tc>
        <w:tc>
          <w:tcPr>
            <w:tcW w:w="1133" w:type="dxa"/>
          </w:tcPr>
          <w:p w14:paraId="374B9048" w14:textId="77777777" w:rsidR="0097247C" w:rsidRPr="00034446" w:rsidRDefault="0097247C" w:rsidP="0097247C">
            <w:pPr>
              <w:pStyle w:val="TAL"/>
            </w:pPr>
          </w:p>
        </w:tc>
      </w:tr>
      <w:tr w:rsidR="0097247C" w:rsidRPr="00034446" w14:paraId="28DD8DF5" w14:textId="77777777">
        <w:tc>
          <w:tcPr>
            <w:tcW w:w="4535" w:type="dxa"/>
          </w:tcPr>
          <w:p w14:paraId="16D643E0" w14:textId="77777777" w:rsidR="0097247C" w:rsidRPr="00034446" w:rsidRDefault="0097247C" w:rsidP="0097247C">
            <w:pPr>
              <w:pStyle w:val="TAL"/>
            </w:pPr>
            <w:r w:rsidRPr="00034446">
              <w:t xml:space="preserve">  }</w:t>
            </w:r>
          </w:p>
        </w:tc>
        <w:tc>
          <w:tcPr>
            <w:tcW w:w="2267" w:type="dxa"/>
          </w:tcPr>
          <w:p w14:paraId="34F69E79" w14:textId="77777777" w:rsidR="0097247C" w:rsidRPr="00034446" w:rsidRDefault="0097247C" w:rsidP="0097247C">
            <w:pPr>
              <w:pStyle w:val="TAL"/>
            </w:pPr>
          </w:p>
        </w:tc>
        <w:tc>
          <w:tcPr>
            <w:tcW w:w="1700" w:type="dxa"/>
          </w:tcPr>
          <w:p w14:paraId="742A6756" w14:textId="77777777" w:rsidR="0097247C" w:rsidRPr="00034446" w:rsidRDefault="0097247C" w:rsidP="0097247C">
            <w:pPr>
              <w:pStyle w:val="TAL"/>
            </w:pPr>
          </w:p>
        </w:tc>
        <w:tc>
          <w:tcPr>
            <w:tcW w:w="1133" w:type="dxa"/>
          </w:tcPr>
          <w:p w14:paraId="19CB5737" w14:textId="77777777" w:rsidR="0097247C" w:rsidRPr="00034446" w:rsidRDefault="0097247C" w:rsidP="0097247C">
            <w:pPr>
              <w:pStyle w:val="TAL"/>
            </w:pPr>
          </w:p>
        </w:tc>
      </w:tr>
      <w:tr w:rsidR="0097247C" w:rsidRPr="00034446" w14:paraId="3A202373" w14:textId="77777777">
        <w:tc>
          <w:tcPr>
            <w:tcW w:w="4535" w:type="dxa"/>
          </w:tcPr>
          <w:p w14:paraId="569BB397" w14:textId="77777777" w:rsidR="0097247C" w:rsidRPr="00034446" w:rsidRDefault="0097247C" w:rsidP="0097247C">
            <w:pPr>
              <w:pStyle w:val="TAL"/>
            </w:pPr>
            <w:r w:rsidRPr="00034446">
              <w:t xml:space="preserve">  measIdToAddModList SEQUENCE (SIZE (1..maxMeasId)) OF SEQUENCE {</w:t>
            </w:r>
          </w:p>
        </w:tc>
        <w:tc>
          <w:tcPr>
            <w:tcW w:w="2267" w:type="dxa"/>
          </w:tcPr>
          <w:p w14:paraId="2E457B8D" w14:textId="77777777" w:rsidR="0097247C" w:rsidRPr="00034446" w:rsidRDefault="0097247C" w:rsidP="0097247C">
            <w:pPr>
              <w:pStyle w:val="TAL"/>
            </w:pPr>
            <w:r w:rsidRPr="00034446">
              <w:t>1 entry</w:t>
            </w:r>
          </w:p>
        </w:tc>
        <w:tc>
          <w:tcPr>
            <w:tcW w:w="1700" w:type="dxa"/>
          </w:tcPr>
          <w:p w14:paraId="3AA1A5F1" w14:textId="77777777" w:rsidR="0097247C" w:rsidRPr="00034446" w:rsidRDefault="0097247C" w:rsidP="0097247C">
            <w:pPr>
              <w:pStyle w:val="TAL"/>
            </w:pPr>
          </w:p>
        </w:tc>
        <w:tc>
          <w:tcPr>
            <w:tcW w:w="1133" w:type="dxa"/>
          </w:tcPr>
          <w:p w14:paraId="6667E098" w14:textId="77777777" w:rsidR="0097247C" w:rsidRPr="00034446" w:rsidRDefault="0097247C" w:rsidP="0097247C">
            <w:pPr>
              <w:pStyle w:val="TAL"/>
            </w:pPr>
          </w:p>
        </w:tc>
      </w:tr>
      <w:tr w:rsidR="0097247C" w:rsidRPr="00034446" w14:paraId="044FEA1A" w14:textId="77777777">
        <w:tc>
          <w:tcPr>
            <w:tcW w:w="4535" w:type="dxa"/>
          </w:tcPr>
          <w:p w14:paraId="7DFCD2C2" w14:textId="77777777" w:rsidR="0097247C" w:rsidRPr="00034446" w:rsidRDefault="0097247C" w:rsidP="0097247C">
            <w:pPr>
              <w:pStyle w:val="TAL"/>
            </w:pPr>
            <w:r w:rsidRPr="00034446">
              <w:t xml:space="preserve">    measId[1]</w:t>
            </w:r>
          </w:p>
        </w:tc>
        <w:tc>
          <w:tcPr>
            <w:tcW w:w="2267" w:type="dxa"/>
          </w:tcPr>
          <w:p w14:paraId="672E5077" w14:textId="77777777" w:rsidR="0097247C" w:rsidRPr="00034446" w:rsidRDefault="0097247C" w:rsidP="0097247C">
            <w:pPr>
              <w:pStyle w:val="TAL"/>
            </w:pPr>
            <w:r w:rsidRPr="00034446">
              <w:t>1</w:t>
            </w:r>
          </w:p>
        </w:tc>
        <w:tc>
          <w:tcPr>
            <w:tcW w:w="1700" w:type="dxa"/>
          </w:tcPr>
          <w:p w14:paraId="76D1C5F6" w14:textId="77777777" w:rsidR="0097247C" w:rsidRPr="00034446" w:rsidRDefault="0097247C" w:rsidP="0097247C">
            <w:pPr>
              <w:pStyle w:val="TAL"/>
            </w:pPr>
          </w:p>
        </w:tc>
        <w:tc>
          <w:tcPr>
            <w:tcW w:w="1133" w:type="dxa"/>
          </w:tcPr>
          <w:p w14:paraId="68A45B50" w14:textId="77777777" w:rsidR="0097247C" w:rsidRPr="00034446" w:rsidRDefault="0097247C" w:rsidP="0097247C">
            <w:pPr>
              <w:pStyle w:val="TAL"/>
            </w:pPr>
          </w:p>
        </w:tc>
      </w:tr>
      <w:tr w:rsidR="0097247C" w:rsidRPr="00034446" w14:paraId="488A129F" w14:textId="77777777">
        <w:tc>
          <w:tcPr>
            <w:tcW w:w="4535" w:type="dxa"/>
          </w:tcPr>
          <w:p w14:paraId="08D4995A" w14:textId="77777777" w:rsidR="0097247C" w:rsidRPr="00034446" w:rsidRDefault="0097247C" w:rsidP="0097247C">
            <w:pPr>
              <w:pStyle w:val="TAL"/>
            </w:pPr>
            <w:r w:rsidRPr="00034446">
              <w:t xml:space="preserve">    measObjectId[1]</w:t>
            </w:r>
          </w:p>
        </w:tc>
        <w:tc>
          <w:tcPr>
            <w:tcW w:w="2267" w:type="dxa"/>
          </w:tcPr>
          <w:p w14:paraId="5F0BC41F" w14:textId="77777777" w:rsidR="0097247C" w:rsidRPr="00034446" w:rsidRDefault="0097247C" w:rsidP="0097247C">
            <w:pPr>
              <w:pStyle w:val="TAL"/>
            </w:pPr>
            <w:r w:rsidRPr="00034446">
              <w:t>IdMeasObject-f8</w:t>
            </w:r>
          </w:p>
        </w:tc>
        <w:tc>
          <w:tcPr>
            <w:tcW w:w="1700" w:type="dxa"/>
          </w:tcPr>
          <w:p w14:paraId="616FBC77" w14:textId="77777777" w:rsidR="0097247C" w:rsidRPr="00034446" w:rsidRDefault="0097247C" w:rsidP="0097247C">
            <w:pPr>
              <w:pStyle w:val="TAL"/>
            </w:pPr>
          </w:p>
        </w:tc>
        <w:tc>
          <w:tcPr>
            <w:tcW w:w="1133" w:type="dxa"/>
          </w:tcPr>
          <w:p w14:paraId="169E0DF4" w14:textId="77777777" w:rsidR="0097247C" w:rsidRPr="00034446" w:rsidRDefault="0097247C" w:rsidP="0097247C">
            <w:pPr>
              <w:pStyle w:val="TAL"/>
            </w:pPr>
          </w:p>
        </w:tc>
      </w:tr>
      <w:tr w:rsidR="0097247C" w:rsidRPr="00034446" w14:paraId="2E0653EE" w14:textId="77777777">
        <w:tc>
          <w:tcPr>
            <w:tcW w:w="4535" w:type="dxa"/>
          </w:tcPr>
          <w:p w14:paraId="73F93473" w14:textId="77777777" w:rsidR="0097247C" w:rsidRPr="00034446" w:rsidRDefault="0097247C" w:rsidP="0097247C">
            <w:pPr>
              <w:pStyle w:val="TAL"/>
            </w:pPr>
            <w:r w:rsidRPr="00034446">
              <w:t xml:space="preserve">    reportConfigId[1]</w:t>
            </w:r>
          </w:p>
        </w:tc>
        <w:tc>
          <w:tcPr>
            <w:tcW w:w="2267" w:type="dxa"/>
          </w:tcPr>
          <w:p w14:paraId="3A5E260D" w14:textId="77777777" w:rsidR="0097247C" w:rsidRPr="00034446" w:rsidRDefault="0097247C" w:rsidP="0097247C">
            <w:pPr>
              <w:pStyle w:val="TAL"/>
            </w:pPr>
            <w:r w:rsidRPr="00034446">
              <w:t>IdReportConfig-B2-UTRA</w:t>
            </w:r>
          </w:p>
        </w:tc>
        <w:tc>
          <w:tcPr>
            <w:tcW w:w="1700" w:type="dxa"/>
          </w:tcPr>
          <w:p w14:paraId="48E68761" w14:textId="77777777" w:rsidR="0097247C" w:rsidRPr="00034446" w:rsidRDefault="0097247C" w:rsidP="0097247C">
            <w:pPr>
              <w:pStyle w:val="TAL"/>
            </w:pPr>
          </w:p>
        </w:tc>
        <w:tc>
          <w:tcPr>
            <w:tcW w:w="1133" w:type="dxa"/>
          </w:tcPr>
          <w:p w14:paraId="4EE47917" w14:textId="77777777" w:rsidR="0097247C" w:rsidRPr="00034446" w:rsidRDefault="0097247C" w:rsidP="0097247C">
            <w:pPr>
              <w:pStyle w:val="TAL"/>
            </w:pPr>
          </w:p>
        </w:tc>
      </w:tr>
      <w:tr w:rsidR="0097247C" w:rsidRPr="00034446" w14:paraId="46E05EFB" w14:textId="77777777">
        <w:tc>
          <w:tcPr>
            <w:tcW w:w="4535" w:type="dxa"/>
          </w:tcPr>
          <w:p w14:paraId="43CE8C81" w14:textId="77777777" w:rsidR="0097247C" w:rsidRPr="00034446" w:rsidRDefault="0097247C" w:rsidP="0097247C">
            <w:pPr>
              <w:pStyle w:val="TAL"/>
            </w:pPr>
            <w:r w:rsidRPr="00034446">
              <w:t xml:space="preserve">  }</w:t>
            </w:r>
          </w:p>
        </w:tc>
        <w:tc>
          <w:tcPr>
            <w:tcW w:w="2267" w:type="dxa"/>
          </w:tcPr>
          <w:p w14:paraId="65F10FCC" w14:textId="77777777" w:rsidR="0097247C" w:rsidRPr="00034446" w:rsidRDefault="0097247C" w:rsidP="0097247C">
            <w:pPr>
              <w:pStyle w:val="TAL"/>
            </w:pPr>
          </w:p>
        </w:tc>
        <w:tc>
          <w:tcPr>
            <w:tcW w:w="1700" w:type="dxa"/>
          </w:tcPr>
          <w:p w14:paraId="6BF7E444" w14:textId="77777777" w:rsidR="0097247C" w:rsidRPr="00034446" w:rsidRDefault="0097247C" w:rsidP="0097247C">
            <w:pPr>
              <w:pStyle w:val="TAL"/>
            </w:pPr>
          </w:p>
        </w:tc>
        <w:tc>
          <w:tcPr>
            <w:tcW w:w="1133" w:type="dxa"/>
          </w:tcPr>
          <w:p w14:paraId="1FFCF8C5" w14:textId="77777777" w:rsidR="0097247C" w:rsidRPr="00034446" w:rsidRDefault="0097247C" w:rsidP="0097247C">
            <w:pPr>
              <w:pStyle w:val="TAL"/>
            </w:pPr>
          </w:p>
        </w:tc>
      </w:tr>
      <w:tr w:rsidR="0050047D" w:rsidRPr="00034446" w14:paraId="3151ACCA" w14:textId="77777777" w:rsidTr="003F4210">
        <w:tc>
          <w:tcPr>
            <w:tcW w:w="4535" w:type="dxa"/>
          </w:tcPr>
          <w:p w14:paraId="28A88C9D" w14:textId="77777777" w:rsidR="0050047D" w:rsidRPr="00034446" w:rsidRDefault="0050047D" w:rsidP="003F4210">
            <w:pPr>
              <w:pStyle w:val="TAL"/>
            </w:pPr>
            <w:r w:rsidRPr="00034446">
              <w:t xml:space="preserve">  measObjectToAddModList-v9e0  ::= SEQUENCE (SIZE (1..maxObjectId)) OF SEQUENCE {</w:t>
            </w:r>
          </w:p>
        </w:tc>
        <w:tc>
          <w:tcPr>
            <w:tcW w:w="2267" w:type="dxa"/>
          </w:tcPr>
          <w:p w14:paraId="65273D2C" w14:textId="77777777" w:rsidR="0050047D" w:rsidRPr="00034446" w:rsidRDefault="0050047D" w:rsidP="003F4210">
            <w:pPr>
              <w:pStyle w:val="TAL"/>
            </w:pPr>
          </w:p>
        </w:tc>
        <w:tc>
          <w:tcPr>
            <w:tcW w:w="1700" w:type="dxa"/>
          </w:tcPr>
          <w:p w14:paraId="2D62AE88" w14:textId="77777777" w:rsidR="0050047D" w:rsidRPr="00034446" w:rsidRDefault="0050047D" w:rsidP="003F4210">
            <w:pPr>
              <w:pStyle w:val="TAL"/>
            </w:pPr>
          </w:p>
        </w:tc>
        <w:tc>
          <w:tcPr>
            <w:tcW w:w="1133" w:type="dxa"/>
          </w:tcPr>
          <w:p w14:paraId="3DCE6050" w14:textId="77777777" w:rsidR="0050047D" w:rsidRPr="00034446" w:rsidRDefault="0050047D" w:rsidP="003F4210">
            <w:pPr>
              <w:pStyle w:val="TAL"/>
            </w:pPr>
            <w:r w:rsidRPr="00034446">
              <w:t>Band &gt; 64</w:t>
            </w:r>
          </w:p>
        </w:tc>
      </w:tr>
      <w:tr w:rsidR="0050047D" w:rsidRPr="00034446" w14:paraId="5268A47D" w14:textId="77777777" w:rsidTr="003F4210">
        <w:tc>
          <w:tcPr>
            <w:tcW w:w="4535" w:type="dxa"/>
          </w:tcPr>
          <w:p w14:paraId="255E7F0D" w14:textId="77777777" w:rsidR="0050047D" w:rsidRPr="00034446" w:rsidRDefault="0050047D" w:rsidP="003F4210">
            <w:pPr>
              <w:pStyle w:val="TAL"/>
            </w:pPr>
            <w:r w:rsidRPr="00034446">
              <w:t xml:space="preserve">    measObjectEUTRA-v9e0[1] SEQUENCE {</w:t>
            </w:r>
          </w:p>
        </w:tc>
        <w:tc>
          <w:tcPr>
            <w:tcW w:w="2267" w:type="dxa"/>
          </w:tcPr>
          <w:p w14:paraId="353CDC02" w14:textId="77777777" w:rsidR="0050047D" w:rsidRPr="00034446" w:rsidRDefault="0050047D" w:rsidP="003F4210">
            <w:pPr>
              <w:pStyle w:val="TAL"/>
            </w:pPr>
          </w:p>
        </w:tc>
        <w:tc>
          <w:tcPr>
            <w:tcW w:w="1700" w:type="dxa"/>
          </w:tcPr>
          <w:p w14:paraId="7AD0FABC" w14:textId="77777777" w:rsidR="0050047D" w:rsidRPr="00034446" w:rsidRDefault="0050047D" w:rsidP="003F4210">
            <w:pPr>
              <w:pStyle w:val="TAL"/>
            </w:pPr>
          </w:p>
        </w:tc>
        <w:tc>
          <w:tcPr>
            <w:tcW w:w="1133" w:type="dxa"/>
          </w:tcPr>
          <w:p w14:paraId="3E2FFF79" w14:textId="77777777" w:rsidR="0050047D" w:rsidRPr="00034446" w:rsidRDefault="0050047D" w:rsidP="003F4210">
            <w:pPr>
              <w:pStyle w:val="TAL"/>
            </w:pPr>
          </w:p>
        </w:tc>
      </w:tr>
      <w:tr w:rsidR="0050047D" w:rsidRPr="00034446" w14:paraId="35D8A4C1" w14:textId="77777777" w:rsidTr="003F4210">
        <w:tc>
          <w:tcPr>
            <w:tcW w:w="4535" w:type="dxa"/>
          </w:tcPr>
          <w:p w14:paraId="137B3FF5" w14:textId="77777777" w:rsidR="0050047D" w:rsidRPr="00034446" w:rsidRDefault="0050047D" w:rsidP="003F4210">
            <w:pPr>
              <w:pStyle w:val="TAL"/>
            </w:pPr>
            <w:r w:rsidRPr="00034446">
              <w:t xml:space="preserve">    carrierFreq-v9e0</w:t>
            </w:r>
          </w:p>
        </w:tc>
        <w:tc>
          <w:tcPr>
            <w:tcW w:w="2267" w:type="dxa"/>
          </w:tcPr>
          <w:p w14:paraId="7A5146BC" w14:textId="77777777" w:rsidR="0050047D" w:rsidRPr="00034446" w:rsidRDefault="0050047D" w:rsidP="003F4210">
            <w:pPr>
              <w:pStyle w:val="TAL"/>
            </w:pPr>
            <w:r w:rsidRPr="00034446">
              <w:t>Same downlink EARFCN as used for f1</w:t>
            </w:r>
          </w:p>
        </w:tc>
        <w:tc>
          <w:tcPr>
            <w:tcW w:w="1700" w:type="dxa"/>
          </w:tcPr>
          <w:p w14:paraId="1B1384FF" w14:textId="77777777" w:rsidR="0050047D" w:rsidRPr="00034446" w:rsidRDefault="0050047D" w:rsidP="003F4210">
            <w:pPr>
              <w:pStyle w:val="TAL"/>
            </w:pPr>
          </w:p>
        </w:tc>
        <w:tc>
          <w:tcPr>
            <w:tcW w:w="1133" w:type="dxa"/>
          </w:tcPr>
          <w:p w14:paraId="56E1F74A" w14:textId="77777777" w:rsidR="0050047D" w:rsidRPr="00034446" w:rsidRDefault="0050047D" w:rsidP="003F4210">
            <w:pPr>
              <w:pStyle w:val="TAL"/>
            </w:pPr>
          </w:p>
        </w:tc>
      </w:tr>
      <w:tr w:rsidR="0050047D" w:rsidRPr="00034446" w14:paraId="38A67CFA" w14:textId="77777777" w:rsidTr="003F4210">
        <w:tc>
          <w:tcPr>
            <w:tcW w:w="4535" w:type="dxa"/>
          </w:tcPr>
          <w:p w14:paraId="533555E8" w14:textId="77777777" w:rsidR="0050047D" w:rsidRPr="00034446" w:rsidRDefault="0050047D" w:rsidP="003F4210">
            <w:pPr>
              <w:pStyle w:val="TAL"/>
            </w:pPr>
            <w:r w:rsidRPr="00034446">
              <w:t xml:space="preserve">    }</w:t>
            </w:r>
          </w:p>
        </w:tc>
        <w:tc>
          <w:tcPr>
            <w:tcW w:w="2267" w:type="dxa"/>
          </w:tcPr>
          <w:p w14:paraId="402D7E4C" w14:textId="77777777" w:rsidR="0050047D" w:rsidRPr="00034446" w:rsidRDefault="0050047D" w:rsidP="003F4210">
            <w:pPr>
              <w:pStyle w:val="TAL"/>
            </w:pPr>
          </w:p>
        </w:tc>
        <w:tc>
          <w:tcPr>
            <w:tcW w:w="1700" w:type="dxa"/>
          </w:tcPr>
          <w:p w14:paraId="2C52FB5C" w14:textId="77777777" w:rsidR="0050047D" w:rsidRPr="00034446" w:rsidRDefault="0050047D" w:rsidP="003F4210">
            <w:pPr>
              <w:pStyle w:val="TAL"/>
            </w:pPr>
          </w:p>
        </w:tc>
        <w:tc>
          <w:tcPr>
            <w:tcW w:w="1133" w:type="dxa"/>
          </w:tcPr>
          <w:p w14:paraId="0681B26C" w14:textId="77777777" w:rsidR="0050047D" w:rsidRPr="00034446" w:rsidRDefault="0050047D" w:rsidP="003F4210">
            <w:pPr>
              <w:pStyle w:val="TAL"/>
            </w:pPr>
          </w:p>
        </w:tc>
      </w:tr>
      <w:tr w:rsidR="0050047D" w:rsidRPr="00034446" w14:paraId="14B2FF26" w14:textId="77777777" w:rsidTr="003F4210">
        <w:tc>
          <w:tcPr>
            <w:tcW w:w="4535" w:type="dxa"/>
          </w:tcPr>
          <w:p w14:paraId="66154EF2" w14:textId="77777777" w:rsidR="0050047D" w:rsidRPr="00034446" w:rsidRDefault="0050047D" w:rsidP="003F4210">
            <w:pPr>
              <w:pStyle w:val="TAL"/>
            </w:pPr>
            <w:r w:rsidRPr="00034446">
              <w:t xml:space="preserve">    measObjectEUTRA-v9e0[2] SEQUENCE {}</w:t>
            </w:r>
          </w:p>
        </w:tc>
        <w:tc>
          <w:tcPr>
            <w:tcW w:w="2267" w:type="dxa"/>
          </w:tcPr>
          <w:p w14:paraId="5A8288BB" w14:textId="77777777" w:rsidR="0050047D" w:rsidRPr="00034446" w:rsidRDefault="0050047D" w:rsidP="003F4210">
            <w:pPr>
              <w:pStyle w:val="TAL"/>
            </w:pPr>
          </w:p>
        </w:tc>
        <w:tc>
          <w:tcPr>
            <w:tcW w:w="1700" w:type="dxa"/>
          </w:tcPr>
          <w:p w14:paraId="5CC46093" w14:textId="77777777" w:rsidR="0050047D" w:rsidRPr="00034446" w:rsidRDefault="0050047D" w:rsidP="003F4210">
            <w:pPr>
              <w:pStyle w:val="TAL"/>
            </w:pPr>
          </w:p>
        </w:tc>
        <w:tc>
          <w:tcPr>
            <w:tcW w:w="1133" w:type="dxa"/>
          </w:tcPr>
          <w:p w14:paraId="74B9BDCB" w14:textId="77777777" w:rsidR="0050047D" w:rsidRPr="00034446" w:rsidRDefault="0050047D" w:rsidP="003F4210">
            <w:pPr>
              <w:pStyle w:val="TAL"/>
            </w:pPr>
          </w:p>
        </w:tc>
      </w:tr>
      <w:tr w:rsidR="0050047D" w:rsidRPr="00034446" w14:paraId="2E74C032" w14:textId="77777777" w:rsidTr="003F4210">
        <w:tc>
          <w:tcPr>
            <w:tcW w:w="4535" w:type="dxa"/>
          </w:tcPr>
          <w:p w14:paraId="31F30596" w14:textId="77777777" w:rsidR="0050047D" w:rsidRPr="00034446" w:rsidRDefault="0050047D" w:rsidP="003F4210">
            <w:pPr>
              <w:pStyle w:val="TAL"/>
            </w:pPr>
            <w:r w:rsidRPr="00034446">
              <w:t xml:space="preserve">  }</w:t>
            </w:r>
          </w:p>
        </w:tc>
        <w:tc>
          <w:tcPr>
            <w:tcW w:w="2267" w:type="dxa"/>
          </w:tcPr>
          <w:p w14:paraId="532A087C" w14:textId="77777777" w:rsidR="0050047D" w:rsidRPr="00034446" w:rsidRDefault="0050047D" w:rsidP="003F4210">
            <w:pPr>
              <w:pStyle w:val="TAL"/>
            </w:pPr>
          </w:p>
        </w:tc>
        <w:tc>
          <w:tcPr>
            <w:tcW w:w="1700" w:type="dxa"/>
          </w:tcPr>
          <w:p w14:paraId="0E945158" w14:textId="77777777" w:rsidR="0050047D" w:rsidRPr="00034446" w:rsidRDefault="0050047D" w:rsidP="003F4210">
            <w:pPr>
              <w:pStyle w:val="TAL"/>
            </w:pPr>
          </w:p>
        </w:tc>
        <w:tc>
          <w:tcPr>
            <w:tcW w:w="1133" w:type="dxa"/>
          </w:tcPr>
          <w:p w14:paraId="6B015DB4" w14:textId="77777777" w:rsidR="0050047D" w:rsidRPr="00034446" w:rsidRDefault="0050047D" w:rsidP="003F4210">
            <w:pPr>
              <w:pStyle w:val="TAL"/>
            </w:pPr>
          </w:p>
        </w:tc>
      </w:tr>
      <w:tr w:rsidR="0097247C" w:rsidRPr="00034446" w14:paraId="73843615" w14:textId="77777777">
        <w:tc>
          <w:tcPr>
            <w:tcW w:w="4535" w:type="dxa"/>
          </w:tcPr>
          <w:p w14:paraId="4FFE171A" w14:textId="77777777" w:rsidR="0097247C" w:rsidRPr="00034446" w:rsidRDefault="0097247C" w:rsidP="0097247C">
            <w:pPr>
              <w:pStyle w:val="TAL"/>
            </w:pPr>
            <w:r w:rsidRPr="00034446">
              <w:t>}</w:t>
            </w:r>
          </w:p>
        </w:tc>
        <w:tc>
          <w:tcPr>
            <w:tcW w:w="2267" w:type="dxa"/>
          </w:tcPr>
          <w:p w14:paraId="61C93196" w14:textId="77777777" w:rsidR="0097247C" w:rsidRPr="00034446" w:rsidRDefault="0097247C" w:rsidP="0097247C">
            <w:pPr>
              <w:pStyle w:val="TAL"/>
            </w:pPr>
          </w:p>
        </w:tc>
        <w:tc>
          <w:tcPr>
            <w:tcW w:w="1700" w:type="dxa"/>
          </w:tcPr>
          <w:p w14:paraId="7E802BF8" w14:textId="77777777" w:rsidR="0097247C" w:rsidRPr="00034446" w:rsidRDefault="0097247C" w:rsidP="0097247C">
            <w:pPr>
              <w:pStyle w:val="TAL"/>
            </w:pPr>
          </w:p>
        </w:tc>
        <w:tc>
          <w:tcPr>
            <w:tcW w:w="1133" w:type="dxa"/>
          </w:tcPr>
          <w:p w14:paraId="1623B930" w14:textId="77777777" w:rsidR="0097247C" w:rsidRPr="00034446" w:rsidRDefault="0097247C" w:rsidP="0097247C">
            <w:pPr>
              <w:pStyle w:val="TAL"/>
            </w:pPr>
          </w:p>
        </w:tc>
      </w:tr>
    </w:tbl>
    <w:p w14:paraId="321BC70E" w14:textId="77777777" w:rsidR="0097247C" w:rsidRPr="00034446" w:rsidRDefault="0097247C" w:rsidP="0097247C"/>
    <w:p w14:paraId="6EB02EA3" w14:textId="77777777" w:rsidR="0097247C" w:rsidRPr="00034446" w:rsidRDefault="0097247C" w:rsidP="0097247C">
      <w:pPr>
        <w:pStyle w:val="TH"/>
        <w:rPr>
          <w:lang w:eastAsia="zh-CN"/>
        </w:rPr>
      </w:pPr>
      <w:r w:rsidRPr="00034446">
        <w:t>Table 13.4.3.8.3.3-4: MeasObjectUTRA-f8 (Table 13.4.3.8.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50A3C369" w14:textId="77777777">
        <w:tc>
          <w:tcPr>
            <w:tcW w:w="9635" w:type="dxa"/>
            <w:gridSpan w:val="4"/>
          </w:tcPr>
          <w:p w14:paraId="77FA1926" w14:textId="77777777" w:rsidR="0097247C" w:rsidRPr="00034446" w:rsidRDefault="0097247C" w:rsidP="0097247C">
            <w:pPr>
              <w:pStyle w:val="TAL"/>
            </w:pPr>
            <w:r w:rsidRPr="00034446">
              <w:t>Derivation Path: 36.508, Table 4.6.6-3</w:t>
            </w:r>
          </w:p>
        </w:tc>
      </w:tr>
      <w:tr w:rsidR="0097247C" w:rsidRPr="00034446" w14:paraId="03F0F5B8" w14:textId="77777777">
        <w:tc>
          <w:tcPr>
            <w:tcW w:w="4535" w:type="dxa"/>
          </w:tcPr>
          <w:p w14:paraId="358C6FAF" w14:textId="77777777" w:rsidR="0097247C" w:rsidRPr="00034446" w:rsidRDefault="0097247C" w:rsidP="0097247C">
            <w:pPr>
              <w:pStyle w:val="TAH"/>
            </w:pPr>
            <w:r w:rsidRPr="00034446">
              <w:t>Information Element</w:t>
            </w:r>
          </w:p>
        </w:tc>
        <w:tc>
          <w:tcPr>
            <w:tcW w:w="2267" w:type="dxa"/>
          </w:tcPr>
          <w:p w14:paraId="67A54C90" w14:textId="77777777" w:rsidR="0097247C" w:rsidRPr="00034446" w:rsidRDefault="0097247C" w:rsidP="0097247C">
            <w:pPr>
              <w:pStyle w:val="TAH"/>
            </w:pPr>
            <w:r w:rsidRPr="00034446">
              <w:t>Value/remark</w:t>
            </w:r>
          </w:p>
        </w:tc>
        <w:tc>
          <w:tcPr>
            <w:tcW w:w="1700" w:type="dxa"/>
          </w:tcPr>
          <w:p w14:paraId="4B770ECC" w14:textId="77777777" w:rsidR="0097247C" w:rsidRPr="00034446" w:rsidRDefault="0097247C" w:rsidP="0097247C">
            <w:pPr>
              <w:pStyle w:val="TAH"/>
            </w:pPr>
            <w:r w:rsidRPr="00034446">
              <w:t>Comment</w:t>
            </w:r>
          </w:p>
        </w:tc>
        <w:tc>
          <w:tcPr>
            <w:tcW w:w="1133" w:type="dxa"/>
          </w:tcPr>
          <w:p w14:paraId="317F83D3" w14:textId="77777777" w:rsidR="0097247C" w:rsidRPr="00034446" w:rsidRDefault="0097247C" w:rsidP="0097247C">
            <w:pPr>
              <w:pStyle w:val="TAH"/>
            </w:pPr>
            <w:r w:rsidRPr="00034446">
              <w:t>Condition</w:t>
            </w:r>
          </w:p>
        </w:tc>
      </w:tr>
      <w:tr w:rsidR="0097247C" w:rsidRPr="00034446" w14:paraId="4721ECEA" w14:textId="77777777">
        <w:tc>
          <w:tcPr>
            <w:tcW w:w="4535" w:type="dxa"/>
          </w:tcPr>
          <w:p w14:paraId="4E0F52EF" w14:textId="77777777" w:rsidR="0097247C" w:rsidRPr="00034446" w:rsidRDefault="0097247C" w:rsidP="0097247C">
            <w:pPr>
              <w:pStyle w:val="TAL"/>
            </w:pPr>
            <w:r w:rsidRPr="00034446">
              <w:t>MeasObjectUTRA ::= SEQUENCE {</w:t>
            </w:r>
          </w:p>
        </w:tc>
        <w:tc>
          <w:tcPr>
            <w:tcW w:w="2267" w:type="dxa"/>
          </w:tcPr>
          <w:p w14:paraId="3CED726A" w14:textId="77777777" w:rsidR="0097247C" w:rsidRPr="00034446" w:rsidRDefault="0097247C" w:rsidP="0097247C">
            <w:pPr>
              <w:pStyle w:val="TAL"/>
            </w:pPr>
          </w:p>
        </w:tc>
        <w:tc>
          <w:tcPr>
            <w:tcW w:w="1700" w:type="dxa"/>
          </w:tcPr>
          <w:p w14:paraId="7C4B334E" w14:textId="77777777" w:rsidR="0097247C" w:rsidRPr="00034446" w:rsidRDefault="0097247C" w:rsidP="0097247C">
            <w:pPr>
              <w:pStyle w:val="TAL"/>
            </w:pPr>
          </w:p>
        </w:tc>
        <w:tc>
          <w:tcPr>
            <w:tcW w:w="1133" w:type="dxa"/>
          </w:tcPr>
          <w:p w14:paraId="6BFC3FA1" w14:textId="77777777" w:rsidR="0097247C" w:rsidRPr="00034446" w:rsidRDefault="0097247C" w:rsidP="0097247C">
            <w:pPr>
              <w:pStyle w:val="TAL"/>
            </w:pPr>
          </w:p>
        </w:tc>
      </w:tr>
      <w:tr w:rsidR="0097247C" w:rsidRPr="00034446" w14:paraId="0F9B9377" w14:textId="77777777">
        <w:tc>
          <w:tcPr>
            <w:tcW w:w="4535" w:type="dxa"/>
          </w:tcPr>
          <w:p w14:paraId="7B8A965C" w14:textId="77777777" w:rsidR="0097247C" w:rsidRPr="00034446" w:rsidRDefault="0097247C" w:rsidP="0097247C">
            <w:pPr>
              <w:pStyle w:val="TAL"/>
            </w:pPr>
            <w:r w:rsidRPr="00034446">
              <w:t xml:space="preserve">  carrierFreq</w:t>
            </w:r>
          </w:p>
        </w:tc>
        <w:tc>
          <w:tcPr>
            <w:tcW w:w="2267" w:type="dxa"/>
          </w:tcPr>
          <w:p w14:paraId="0EB740F5" w14:textId="77777777" w:rsidR="0097247C" w:rsidRPr="00034446" w:rsidRDefault="0097247C" w:rsidP="0097247C">
            <w:pPr>
              <w:pStyle w:val="TAL"/>
            </w:pPr>
            <w:r w:rsidRPr="00034446">
              <w:t>Same downlink ARFCN as used for Cell 5</w:t>
            </w:r>
          </w:p>
        </w:tc>
        <w:tc>
          <w:tcPr>
            <w:tcW w:w="1700" w:type="dxa"/>
          </w:tcPr>
          <w:p w14:paraId="2743C275" w14:textId="77777777" w:rsidR="0097247C" w:rsidRPr="00034446" w:rsidRDefault="0097247C" w:rsidP="0097247C">
            <w:pPr>
              <w:pStyle w:val="TAL"/>
            </w:pPr>
          </w:p>
        </w:tc>
        <w:tc>
          <w:tcPr>
            <w:tcW w:w="1133" w:type="dxa"/>
          </w:tcPr>
          <w:p w14:paraId="6D87D8F8" w14:textId="77777777" w:rsidR="0097247C" w:rsidRPr="00034446" w:rsidRDefault="0097247C" w:rsidP="0097247C">
            <w:pPr>
              <w:pStyle w:val="TAL"/>
            </w:pPr>
          </w:p>
        </w:tc>
      </w:tr>
      <w:tr w:rsidR="0097247C" w:rsidRPr="00034446" w14:paraId="3ED21D68" w14:textId="77777777">
        <w:tc>
          <w:tcPr>
            <w:tcW w:w="4535" w:type="dxa"/>
          </w:tcPr>
          <w:p w14:paraId="5E74E8F6" w14:textId="77777777" w:rsidR="0097247C" w:rsidRPr="00034446" w:rsidRDefault="0097247C" w:rsidP="0097247C">
            <w:pPr>
              <w:pStyle w:val="TAL"/>
            </w:pPr>
            <w:r w:rsidRPr="00034446">
              <w:t xml:space="preserve">  cellsToAddModList CHOICE {</w:t>
            </w:r>
          </w:p>
        </w:tc>
        <w:tc>
          <w:tcPr>
            <w:tcW w:w="2267" w:type="dxa"/>
          </w:tcPr>
          <w:p w14:paraId="461A1011" w14:textId="77777777" w:rsidR="0097247C" w:rsidRPr="00034446" w:rsidRDefault="0097247C" w:rsidP="0097247C">
            <w:pPr>
              <w:pStyle w:val="TAL"/>
            </w:pPr>
          </w:p>
        </w:tc>
        <w:tc>
          <w:tcPr>
            <w:tcW w:w="1700" w:type="dxa"/>
          </w:tcPr>
          <w:p w14:paraId="70E728D3" w14:textId="77777777" w:rsidR="0097247C" w:rsidRPr="00034446" w:rsidRDefault="0097247C" w:rsidP="0097247C">
            <w:pPr>
              <w:pStyle w:val="TAL"/>
            </w:pPr>
          </w:p>
        </w:tc>
        <w:tc>
          <w:tcPr>
            <w:tcW w:w="1133" w:type="dxa"/>
          </w:tcPr>
          <w:p w14:paraId="6F161FE2" w14:textId="77777777" w:rsidR="0097247C" w:rsidRPr="00034446" w:rsidRDefault="0097247C" w:rsidP="0097247C">
            <w:pPr>
              <w:pStyle w:val="TAL"/>
            </w:pPr>
          </w:p>
        </w:tc>
      </w:tr>
      <w:tr w:rsidR="0097247C" w:rsidRPr="00034446" w14:paraId="19395274" w14:textId="77777777">
        <w:tc>
          <w:tcPr>
            <w:tcW w:w="4535" w:type="dxa"/>
          </w:tcPr>
          <w:p w14:paraId="1DBF05CF" w14:textId="77777777" w:rsidR="0097247C" w:rsidRPr="00034446" w:rsidRDefault="0097247C" w:rsidP="0097247C">
            <w:pPr>
              <w:pStyle w:val="TAL"/>
            </w:pPr>
            <w:r w:rsidRPr="00034446">
              <w:t xml:space="preserve">    cellsToAddModListUTRA-FDD SEQUENCE (SIZE (1..maxCellMeas)) OF SEQUENCE {</w:t>
            </w:r>
          </w:p>
        </w:tc>
        <w:tc>
          <w:tcPr>
            <w:tcW w:w="2267" w:type="dxa"/>
          </w:tcPr>
          <w:p w14:paraId="444EA6AC" w14:textId="77777777" w:rsidR="0097247C" w:rsidRPr="00034446" w:rsidRDefault="0097247C" w:rsidP="0097247C">
            <w:pPr>
              <w:pStyle w:val="TAL"/>
            </w:pPr>
            <w:r w:rsidRPr="00034446">
              <w:t>1 entry</w:t>
            </w:r>
          </w:p>
        </w:tc>
        <w:tc>
          <w:tcPr>
            <w:tcW w:w="1700" w:type="dxa"/>
          </w:tcPr>
          <w:p w14:paraId="185CF179" w14:textId="77777777" w:rsidR="0097247C" w:rsidRPr="00034446" w:rsidRDefault="0097247C" w:rsidP="0097247C">
            <w:pPr>
              <w:pStyle w:val="TAL"/>
            </w:pPr>
          </w:p>
        </w:tc>
        <w:tc>
          <w:tcPr>
            <w:tcW w:w="1133" w:type="dxa"/>
          </w:tcPr>
          <w:p w14:paraId="40A87265" w14:textId="77777777" w:rsidR="0097247C" w:rsidRPr="00034446" w:rsidRDefault="0097247C" w:rsidP="0097247C">
            <w:pPr>
              <w:pStyle w:val="TAL"/>
            </w:pPr>
            <w:r w:rsidRPr="00034446">
              <w:t>UTRA-FDD</w:t>
            </w:r>
          </w:p>
        </w:tc>
      </w:tr>
      <w:tr w:rsidR="0097247C" w:rsidRPr="00034446" w14:paraId="4C2DB5FC" w14:textId="77777777">
        <w:tc>
          <w:tcPr>
            <w:tcW w:w="4535" w:type="dxa"/>
          </w:tcPr>
          <w:p w14:paraId="471CE3BD" w14:textId="77777777" w:rsidR="0097247C" w:rsidRPr="00034446" w:rsidRDefault="0097247C" w:rsidP="0097247C">
            <w:pPr>
              <w:pStyle w:val="TAL"/>
            </w:pPr>
            <w:r w:rsidRPr="00034446">
              <w:t xml:space="preserve">      cellIndex[1]</w:t>
            </w:r>
          </w:p>
        </w:tc>
        <w:tc>
          <w:tcPr>
            <w:tcW w:w="2267" w:type="dxa"/>
          </w:tcPr>
          <w:p w14:paraId="3A599AF5" w14:textId="77777777" w:rsidR="0097247C" w:rsidRPr="00034446" w:rsidRDefault="0097247C" w:rsidP="0097247C">
            <w:pPr>
              <w:pStyle w:val="TAL"/>
            </w:pPr>
            <w:r w:rsidRPr="00034446">
              <w:t>1</w:t>
            </w:r>
          </w:p>
        </w:tc>
        <w:tc>
          <w:tcPr>
            <w:tcW w:w="1700" w:type="dxa"/>
          </w:tcPr>
          <w:p w14:paraId="1A9A85EB" w14:textId="77777777" w:rsidR="0097247C" w:rsidRPr="00034446" w:rsidRDefault="0097247C" w:rsidP="0097247C">
            <w:pPr>
              <w:pStyle w:val="TAL"/>
            </w:pPr>
          </w:p>
        </w:tc>
        <w:tc>
          <w:tcPr>
            <w:tcW w:w="1133" w:type="dxa"/>
          </w:tcPr>
          <w:p w14:paraId="351044D7" w14:textId="77777777" w:rsidR="0097247C" w:rsidRPr="00034446" w:rsidRDefault="0097247C" w:rsidP="0097247C">
            <w:pPr>
              <w:pStyle w:val="TAL"/>
            </w:pPr>
          </w:p>
        </w:tc>
      </w:tr>
      <w:tr w:rsidR="0097247C" w:rsidRPr="00034446" w14:paraId="408042F9" w14:textId="77777777">
        <w:tc>
          <w:tcPr>
            <w:tcW w:w="4535" w:type="dxa"/>
          </w:tcPr>
          <w:p w14:paraId="10AB6223" w14:textId="77777777" w:rsidR="0097247C" w:rsidRPr="00034446" w:rsidRDefault="0097247C" w:rsidP="0097247C">
            <w:pPr>
              <w:pStyle w:val="TAL"/>
            </w:pPr>
            <w:r w:rsidRPr="00034446">
              <w:t xml:space="preserve">      physCellId[1]</w:t>
            </w:r>
          </w:p>
        </w:tc>
        <w:tc>
          <w:tcPr>
            <w:tcW w:w="2267" w:type="dxa"/>
          </w:tcPr>
          <w:p w14:paraId="19E0872C" w14:textId="77777777" w:rsidR="0097247C" w:rsidRPr="00034446" w:rsidRDefault="0097247C" w:rsidP="0097247C">
            <w:pPr>
              <w:pStyle w:val="TAL"/>
            </w:pPr>
            <w:r w:rsidRPr="00034446">
              <w:t>PhysicalCellIdentity of Cell 5</w:t>
            </w:r>
          </w:p>
        </w:tc>
        <w:tc>
          <w:tcPr>
            <w:tcW w:w="1700" w:type="dxa"/>
          </w:tcPr>
          <w:p w14:paraId="55AE6E23" w14:textId="77777777" w:rsidR="0097247C" w:rsidRPr="00034446" w:rsidRDefault="0097247C" w:rsidP="0097247C">
            <w:pPr>
              <w:pStyle w:val="TAL"/>
            </w:pPr>
          </w:p>
        </w:tc>
        <w:tc>
          <w:tcPr>
            <w:tcW w:w="1133" w:type="dxa"/>
          </w:tcPr>
          <w:p w14:paraId="1FC415AD" w14:textId="77777777" w:rsidR="0097247C" w:rsidRPr="00034446" w:rsidRDefault="0097247C" w:rsidP="0097247C">
            <w:pPr>
              <w:pStyle w:val="TAL"/>
            </w:pPr>
          </w:p>
        </w:tc>
      </w:tr>
      <w:tr w:rsidR="0097247C" w:rsidRPr="00034446" w14:paraId="76452E3F" w14:textId="77777777">
        <w:tc>
          <w:tcPr>
            <w:tcW w:w="4535" w:type="dxa"/>
          </w:tcPr>
          <w:p w14:paraId="13961BFB" w14:textId="77777777" w:rsidR="0097247C" w:rsidRPr="00034446" w:rsidRDefault="0097247C" w:rsidP="0097247C">
            <w:pPr>
              <w:pStyle w:val="TAL"/>
            </w:pPr>
            <w:r w:rsidRPr="00034446">
              <w:t xml:space="preserve">    }</w:t>
            </w:r>
          </w:p>
        </w:tc>
        <w:tc>
          <w:tcPr>
            <w:tcW w:w="2267" w:type="dxa"/>
          </w:tcPr>
          <w:p w14:paraId="00BC37A4" w14:textId="77777777" w:rsidR="0097247C" w:rsidRPr="00034446" w:rsidRDefault="0097247C" w:rsidP="0097247C">
            <w:pPr>
              <w:pStyle w:val="TAL"/>
            </w:pPr>
          </w:p>
        </w:tc>
        <w:tc>
          <w:tcPr>
            <w:tcW w:w="1700" w:type="dxa"/>
          </w:tcPr>
          <w:p w14:paraId="4FAF3EAE" w14:textId="77777777" w:rsidR="0097247C" w:rsidRPr="00034446" w:rsidRDefault="0097247C" w:rsidP="0097247C">
            <w:pPr>
              <w:pStyle w:val="TAL"/>
            </w:pPr>
          </w:p>
        </w:tc>
        <w:tc>
          <w:tcPr>
            <w:tcW w:w="1133" w:type="dxa"/>
          </w:tcPr>
          <w:p w14:paraId="11048A95" w14:textId="77777777" w:rsidR="0097247C" w:rsidRPr="00034446" w:rsidRDefault="0097247C" w:rsidP="0097247C">
            <w:pPr>
              <w:pStyle w:val="TAL"/>
            </w:pPr>
          </w:p>
        </w:tc>
      </w:tr>
      <w:tr w:rsidR="0097247C" w:rsidRPr="00034446" w14:paraId="510F81B3" w14:textId="77777777">
        <w:tc>
          <w:tcPr>
            <w:tcW w:w="4535" w:type="dxa"/>
          </w:tcPr>
          <w:p w14:paraId="570C28F6" w14:textId="77777777" w:rsidR="0097247C" w:rsidRPr="00034446" w:rsidRDefault="0097247C" w:rsidP="0097247C">
            <w:pPr>
              <w:pStyle w:val="TAL"/>
            </w:pPr>
            <w:r w:rsidRPr="00034446">
              <w:t xml:space="preserve">    cellsToAddModListUTRA-TDD SEQUENCE (SIZE (1..maxCellMeas)) OF SEQUENCE {</w:t>
            </w:r>
          </w:p>
        </w:tc>
        <w:tc>
          <w:tcPr>
            <w:tcW w:w="2267" w:type="dxa"/>
          </w:tcPr>
          <w:p w14:paraId="088C4BCC" w14:textId="77777777" w:rsidR="0097247C" w:rsidRPr="00034446" w:rsidRDefault="0097247C" w:rsidP="0097247C">
            <w:pPr>
              <w:pStyle w:val="TAL"/>
            </w:pPr>
          </w:p>
        </w:tc>
        <w:tc>
          <w:tcPr>
            <w:tcW w:w="1700" w:type="dxa"/>
          </w:tcPr>
          <w:p w14:paraId="09449034" w14:textId="77777777" w:rsidR="0097247C" w:rsidRPr="00034446" w:rsidRDefault="0097247C" w:rsidP="0097247C">
            <w:pPr>
              <w:pStyle w:val="TAL"/>
            </w:pPr>
          </w:p>
        </w:tc>
        <w:tc>
          <w:tcPr>
            <w:tcW w:w="1133" w:type="dxa"/>
          </w:tcPr>
          <w:p w14:paraId="265CCC1F" w14:textId="77777777" w:rsidR="0097247C" w:rsidRPr="00034446" w:rsidRDefault="0097247C" w:rsidP="0097247C">
            <w:pPr>
              <w:pStyle w:val="TAL"/>
            </w:pPr>
            <w:r w:rsidRPr="00034446">
              <w:t>UTRA-TDD</w:t>
            </w:r>
          </w:p>
        </w:tc>
      </w:tr>
      <w:tr w:rsidR="0097247C" w:rsidRPr="00034446" w14:paraId="04F70ACC" w14:textId="77777777">
        <w:tc>
          <w:tcPr>
            <w:tcW w:w="4535" w:type="dxa"/>
          </w:tcPr>
          <w:p w14:paraId="5AEF91F5" w14:textId="77777777" w:rsidR="0097247C" w:rsidRPr="00034446" w:rsidRDefault="0097247C" w:rsidP="0097247C">
            <w:pPr>
              <w:pStyle w:val="TAL"/>
            </w:pPr>
            <w:r w:rsidRPr="00034446">
              <w:t xml:space="preserve">      cellIndex[1]</w:t>
            </w:r>
          </w:p>
        </w:tc>
        <w:tc>
          <w:tcPr>
            <w:tcW w:w="2267" w:type="dxa"/>
          </w:tcPr>
          <w:p w14:paraId="33BF4D5B" w14:textId="77777777" w:rsidR="0097247C" w:rsidRPr="00034446" w:rsidRDefault="0097247C" w:rsidP="0097247C">
            <w:pPr>
              <w:pStyle w:val="TAL"/>
            </w:pPr>
            <w:r w:rsidRPr="00034446">
              <w:t>1</w:t>
            </w:r>
          </w:p>
        </w:tc>
        <w:tc>
          <w:tcPr>
            <w:tcW w:w="1700" w:type="dxa"/>
          </w:tcPr>
          <w:p w14:paraId="4D075E5F" w14:textId="77777777" w:rsidR="0097247C" w:rsidRPr="00034446" w:rsidRDefault="0097247C" w:rsidP="0097247C">
            <w:pPr>
              <w:pStyle w:val="TAL"/>
            </w:pPr>
          </w:p>
        </w:tc>
        <w:tc>
          <w:tcPr>
            <w:tcW w:w="1133" w:type="dxa"/>
          </w:tcPr>
          <w:p w14:paraId="2EBC32D6" w14:textId="77777777" w:rsidR="0097247C" w:rsidRPr="00034446" w:rsidRDefault="0097247C" w:rsidP="0097247C">
            <w:pPr>
              <w:pStyle w:val="TAL"/>
            </w:pPr>
          </w:p>
        </w:tc>
      </w:tr>
      <w:tr w:rsidR="0097247C" w:rsidRPr="00034446" w14:paraId="30B4B96B" w14:textId="77777777">
        <w:tc>
          <w:tcPr>
            <w:tcW w:w="4535" w:type="dxa"/>
          </w:tcPr>
          <w:p w14:paraId="1465D96D" w14:textId="77777777" w:rsidR="0097247C" w:rsidRPr="00034446" w:rsidRDefault="0097247C" w:rsidP="0097247C">
            <w:pPr>
              <w:pStyle w:val="TAL"/>
            </w:pPr>
            <w:r w:rsidRPr="00034446">
              <w:t xml:space="preserve">      physCellId[1]</w:t>
            </w:r>
          </w:p>
        </w:tc>
        <w:tc>
          <w:tcPr>
            <w:tcW w:w="2267" w:type="dxa"/>
          </w:tcPr>
          <w:p w14:paraId="2252EF9C" w14:textId="77777777" w:rsidR="0097247C" w:rsidRPr="00034446" w:rsidRDefault="0097247C" w:rsidP="0097247C">
            <w:pPr>
              <w:pStyle w:val="TAL"/>
            </w:pPr>
            <w:r w:rsidRPr="00034446">
              <w:t>PhysicalCellIdentity of Cell 5</w:t>
            </w:r>
          </w:p>
        </w:tc>
        <w:tc>
          <w:tcPr>
            <w:tcW w:w="1700" w:type="dxa"/>
          </w:tcPr>
          <w:p w14:paraId="62BEF24F" w14:textId="77777777" w:rsidR="0097247C" w:rsidRPr="00034446" w:rsidRDefault="0097247C" w:rsidP="0097247C">
            <w:pPr>
              <w:pStyle w:val="TAL"/>
            </w:pPr>
          </w:p>
        </w:tc>
        <w:tc>
          <w:tcPr>
            <w:tcW w:w="1133" w:type="dxa"/>
          </w:tcPr>
          <w:p w14:paraId="5262BB35" w14:textId="77777777" w:rsidR="0097247C" w:rsidRPr="00034446" w:rsidRDefault="0097247C" w:rsidP="0097247C">
            <w:pPr>
              <w:pStyle w:val="TAL"/>
            </w:pPr>
          </w:p>
        </w:tc>
      </w:tr>
      <w:tr w:rsidR="0097247C" w:rsidRPr="00034446" w14:paraId="361062F0" w14:textId="77777777">
        <w:tc>
          <w:tcPr>
            <w:tcW w:w="4535" w:type="dxa"/>
          </w:tcPr>
          <w:p w14:paraId="203A1D8F" w14:textId="77777777" w:rsidR="0097247C" w:rsidRPr="00034446" w:rsidRDefault="0097247C" w:rsidP="0097247C">
            <w:pPr>
              <w:pStyle w:val="TAL"/>
            </w:pPr>
            <w:r w:rsidRPr="00034446">
              <w:t xml:space="preserve">    }</w:t>
            </w:r>
          </w:p>
        </w:tc>
        <w:tc>
          <w:tcPr>
            <w:tcW w:w="2267" w:type="dxa"/>
          </w:tcPr>
          <w:p w14:paraId="708CA8B3" w14:textId="77777777" w:rsidR="0097247C" w:rsidRPr="00034446" w:rsidRDefault="0097247C" w:rsidP="0097247C">
            <w:pPr>
              <w:pStyle w:val="TAL"/>
            </w:pPr>
          </w:p>
        </w:tc>
        <w:tc>
          <w:tcPr>
            <w:tcW w:w="1700" w:type="dxa"/>
          </w:tcPr>
          <w:p w14:paraId="5F30CC3E" w14:textId="77777777" w:rsidR="0097247C" w:rsidRPr="00034446" w:rsidRDefault="0097247C" w:rsidP="0097247C">
            <w:pPr>
              <w:pStyle w:val="TAL"/>
            </w:pPr>
          </w:p>
        </w:tc>
        <w:tc>
          <w:tcPr>
            <w:tcW w:w="1133" w:type="dxa"/>
          </w:tcPr>
          <w:p w14:paraId="6E18520B" w14:textId="77777777" w:rsidR="0097247C" w:rsidRPr="00034446" w:rsidRDefault="0097247C" w:rsidP="0097247C">
            <w:pPr>
              <w:pStyle w:val="TAL"/>
            </w:pPr>
          </w:p>
        </w:tc>
      </w:tr>
      <w:tr w:rsidR="0097247C" w:rsidRPr="00034446" w14:paraId="3130B485" w14:textId="77777777">
        <w:tc>
          <w:tcPr>
            <w:tcW w:w="4535" w:type="dxa"/>
          </w:tcPr>
          <w:p w14:paraId="2DB05D3E" w14:textId="77777777" w:rsidR="0097247C" w:rsidRPr="00034446" w:rsidRDefault="0097247C" w:rsidP="0097247C">
            <w:pPr>
              <w:pStyle w:val="TAL"/>
            </w:pPr>
            <w:r w:rsidRPr="00034446">
              <w:t xml:space="preserve">  }</w:t>
            </w:r>
          </w:p>
        </w:tc>
        <w:tc>
          <w:tcPr>
            <w:tcW w:w="2267" w:type="dxa"/>
          </w:tcPr>
          <w:p w14:paraId="61F5D502" w14:textId="77777777" w:rsidR="0097247C" w:rsidRPr="00034446" w:rsidRDefault="0097247C" w:rsidP="0097247C">
            <w:pPr>
              <w:pStyle w:val="TAL"/>
            </w:pPr>
          </w:p>
        </w:tc>
        <w:tc>
          <w:tcPr>
            <w:tcW w:w="1700" w:type="dxa"/>
          </w:tcPr>
          <w:p w14:paraId="2EF9A47D" w14:textId="77777777" w:rsidR="0097247C" w:rsidRPr="00034446" w:rsidRDefault="0097247C" w:rsidP="0097247C">
            <w:pPr>
              <w:pStyle w:val="TAL"/>
            </w:pPr>
          </w:p>
        </w:tc>
        <w:tc>
          <w:tcPr>
            <w:tcW w:w="1133" w:type="dxa"/>
          </w:tcPr>
          <w:p w14:paraId="3A28256E" w14:textId="77777777" w:rsidR="0097247C" w:rsidRPr="00034446" w:rsidRDefault="0097247C" w:rsidP="0097247C">
            <w:pPr>
              <w:pStyle w:val="TAL"/>
            </w:pPr>
          </w:p>
        </w:tc>
      </w:tr>
      <w:tr w:rsidR="0097247C" w:rsidRPr="00034446" w14:paraId="6460C79E" w14:textId="77777777">
        <w:tc>
          <w:tcPr>
            <w:tcW w:w="4535" w:type="dxa"/>
          </w:tcPr>
          <w:p w14:paraId="348A17B3" w14:textId="77777777" w:rsidR="0097247C" w:rsidRPr="00034446" w:rsidRDefault="0097247C" w:rsidP="0097247C">
            <w:pPr>
              <w:pStyle w:val="TAL"/>
            </w:pPr>
            <w:r w:rsidRPr="00034446">
              <w:t xml:space="preserve">  csg-allowedReportingCells-v930</w:t>
            </w:r>
          </w:p>
        </w:tc>
        <w:tc>
          <w:tcPr>
            <w:tcW w:w="2267" w:type="dxa"/>
          </w:tcPr>
          <w:p w14:paraId="30BC0F83" w14:textId="77777777" w:rsidR="0097247C" w:rsidRPr="00034446" w:rsidRDefault="0097247C" w:rsidP="0097247C">
            <w:pPr>
              <w:pStyle w:val="TAL"/>
            </w:pPr>
            <w:r w:rsidRPr="00034446">
              <w:t>Not present</w:t>
            </w:r>
          </w:p>
        </w:tc>
        <w:tc>
          <w:tcPr>
            <w:tcW w:w="1700" w:type="dxa"/>
          </w:tcPr>
          <w:p w14:paraId="39ABD421" w14:textId="77777777" w:rsidR="0097247C" w:rsidRPr="00034446" w:rsidRDefault="0097247C" w:rsidP="0097247C">
            <w:pPr>
              <w:pStyle w:val="TAL"/>
            </w:pPr>
          </w:p>
        </w:tc>
        <w:tc>
          <w:tcPr>
            <w:tcW w:w="1133" w:type="dxa"/>
          </w:tcPr>
          <w:p w14:paraId="0FF5D108" w14:textId="77777777" w:rsidR="0097247C" w:rsidRPr="00034446" w:rsidRDefault="0097247C" w:rsidP="0097247C">
            <w:pPr>
              <w:pStyle w:val="TAL"/>
              <w:rPr>
                <w:lang w:eastAsia="zh-TW"/>
              </w:rPr>
            </w:pPr>
          </w:p>
        </w:tc>
      </w:tr>
      <w:tr w:rsidR="0097247C" w:rsidRPr="00034446" w14:paraId="0E20966C" w14:textId="77777777">
        <w:tc>
          <w:tcPr>
            <w:tcW w:w="4535" w:type="dxa"/>
          </w:tcPr>
          <w:p w14:paraId="6FD6DC93" w14:textId="77777777" w:rsidR="0097247C" w:rsidRPr="00034446" w:rsidRDefault="0097247C" w:rsidP="0097247C">
            <w:pPr>
              <w:pStyle w:val="TAL"/>
            </w:pPr>
            <w:r w:rsidRPr="00034446">
              <w:t>}</w:t>
            </w:r>
          </w:p>
        </w:tc>
        <w:tc>
          <w:tcPr>
            <w:tcW w:w="2267" w:type="dxa"/>
          </w:tcPr>
          <w:p w14:paraId="20D8EDFD" w14:textId="77777777" w:rsidR="0097247C" w:rsidRPr="00034446" w:rsidRDefault="0097247C" w:rsidP="0097247C">
            <w:pPr>
              <w:pStyle w:val="TAL"/>
            </w:pPr>
          </w:p>
        </w:tc>
        <w:tc>
          <w:tcPr>
            <w:tcW w:w="1700" w:type="dxa"/>
          </w:tcPr>
          <w:p w14:paraId="3D2EBCAE" w14:textId="77777777" w:rsidR="0097247C" w:rsidRPr="00034446" w:rsidRDefault="0097247C" w:rsidP="0097247C">
            <w:pPr>
              <w:pStyle w:val="TAL"/>
            </w:pPr>
          </w:p>
        </w:tc>
        <w:tc>
          <w:tcPr>
            <w:tcW w:w="1133" w:type="dxa"/>
          </w:tcPr>
          <w:p w14:paraId="45093AC6" w14:textId="77777777" w:rsidR="0097247C" w:rsidRPr="00034446" w:rsidRDefault="0097247C" w:rsidP="0097247C">
            <w:pPr>
              <w:pStyle w:val="TAL"/>
            </w:pPr>
          </w:p>
        </w:tc>
      </w:tr>
    </w:tbl>
    <w:p w14:paraId="13377492" w14:textId="77777777" w:rsidR="0097247C" w:rsidRPr="00034446" w:rsidRDefault="0097247C" w:rsidP="0097247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97247C" w:rsidRPr="00034446" w14:paraId="21D154E4" w14:textId="77777777">
        <w:trPr>
          <w:jc w:val="center"/>
        </w:trPr>
        <w:tc>
          <w:tcPr>
            <w:tcW w:w="1701" w:type="dxa"/>
          </w:tcPr>
          <w:p w14:paraId="517FB584" w14:textId="77777777" w:rsidR="0097247C" w:rsidRPr="00034446" w:rsidRDefault="0097247C" w:rsidP="0097247C">
            <w:pPr>
              <w:pStyle w:val="TAH"/>
            </w:pPr>
            <w:r w:rsidRPr="00034446">
              <w:t>Condition</w:t>
            </w:r>
          </w:p>
        </w:tc>
        <w:tc>
          <w:tcPr>
            <w:tcW w:w="7229" w:type="dxa"/>
          </w:tcPr>
          <w:p w14:paraId="2B6376CD" w14:textId="77777777" w:rsidR="0097247C" w:rsidRPr="00034446" w:rsidRDefault="0097247C" w:rsidP="0097247C">
            <w:pPr>
              <w:pStyle w:val="TAH"/>
            </w:pPr>
            <w:r w:rsidRPr="00034446">
              <w:t>Explanation</w:t>
            </w:r>
          </w:p>
        </w:tc>
      </w:tr>
      <w:tr w:rsidR="0097247C" w:rsidRPr="00034446" w14:paraId="39D84307" w14:textId="77777777">
        <w:trPr>
          <w:jc w:val="center"/>
        </w:trPr>
        <w:tc>
          <w:tcPr>
            <w:tcW w:w="1701" w:type="dxa"/>
          </w:tcPr>
          <w:p w14:paraId="76B26E11" w14:textId="77777777" w:rsidR="0097247C" w:rsidRPr="00034446" w:rsidRDefault="0097247C" w:rsidP="0097247C">
            <w:pPr>
              <w:pStyle w:val="TAL"/>
            </w:pPr>
            <w:r w:rsidRPr="00034446">
              <w:t>UTRA-FDD</w:t>
            </w:r>
          </w:p>
        </w:tc>
        <w:tc>
          <w:tcPr>
            <w:tcW w:w="7229" w:type="dxa"/>
          </w:tcPr>
          <w:p w14:paraId="363567B4" w14:textId="77777777" w:rsidR="0097247C" w:rsidRPr="00034446" w:rsidRDefault="0097247C" w:rsidP="0097247C">
            <w:pPr>
              <w:pStyle w:val="TAL"/>
            </w:pPr>
            <w:r w:rsidRPr="00034446">
              <w:t>UTRA FDD cell environment</w:t>
            </w:r>
          </w:p>
        </w:tc>
      </w:tr>
      <w:tr w:rsidR="0097247C" w:rsidRPr="00034446" w14:paraId="49B997BB" w14:textId="77777777">
        <w:trPr>
          <w:jc w:val="center"/>
        </w:trPr>
        <w:tc>
          <w:tcPr>
            <w:tcW w:w="1701" w:type="dxa"/>
          </w:tcPr>
          <w:p w14:paraId="389026D4" w14:textId="77777777" w:rsidR="0097247C" w:rsidRPr="00034446" w:rsidRDefault="0097247C" w:rsidP="0097247C">
            <w:pPr>
              <w:pStyle w:val="TAL"/>
            </w:pPr>
            <w:r w:rsidRPr="00034446">
              <w:t>UTRA-TDD</w:t>
            </w:r>
          </w:p>
        </w:tc>
        <w:tc>
          <w:tcPr>
            <w:tcW w:w="7229" w:type="dxa"/>
          </w:tcPr>
          <w:p w14:paraId="0D2E7134" w14:textId="77777777" w:rsidR="0097247C" w:rsidRPr="00034446" w:rsidRDefault="0097247C" w:rsidP="0097247C">
            <w:pPr>
              <w:pStyle w:val="TAL"/>
            </w:pPr>
            <w:r w:rsidRPr="00034446">
              <w:t>UTRA TDD cell environment</w:t>
            </w:r>
          </w:p>
        </w:tc>
      </w:tr>
    </w:tbl>
    <w:p w14:paraId="6FFEB17B" w14:textId="77777777" w:rsidR="0097247C" w:rsidRPr="00034446" w:rsidRDefault="0097247C" w:rsidP="0097247C"/>
    <w:p w14:paraId="18EB9FA4" w14:textId="77777777" w:rsidR="0097247C" w:rsidRPr="00034446" w:rsidRDefault="0097247C" w:rsidP="0097247C">
      <w:pPr>
        <w:pStyle w:val="TH"/>
        <w:rPr>
          <w:lang w:eastAsia="zh-CN"/>
        </w:rPr>
      </w:pPr>
      <w:r w:rsidRPr="00034446">
        <w:t xml:space="preserve">Table 13.4.3.8.3.3-5: </w:t>
      </w:r>
      <w:r w:rsidRPr="00034446">
        <w:rPr>
          <w:bCs/>
          <w:i/>
          <w:iCs/>
        </w:rPr>
        <w:t>MeasurementReport</w:t>
      </w:r>
      <w:r w:rsidRPr="00034446">
        <w:t xml:space="preserve"> (step 20, Table 13.4.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28527811" w14:textId="77777777">
        <w:tc>
          <w:tcPr>
            <w:tcW w:w="9635" w:type="dxa"/>
            <w:gridSpan w:val="4"/>
          </w:tcPr>
          <w:p w14:paraId="2258160B" w14:textId="77777777" w:rsidR="0097247C" w:rsidRPr="00034446" w:rsidRDefault="0097247C" w:rsidP="0097247C">
            <w:pPr>
              <w:pStyle w:val="TAL"/>
            </w:pPr>
            <w:r w:rsidRPr="00034446">
              <w:t>Derivation Path: 36.508, Table 4.6.1-5</w:t>
            </w:r>
          </w:p>
        </w:tc>
      </w:tr>
      <w:tr w:rsidR="0097247C" w:rsidRPr="00034446" w14:paraId="5CD57C53" w14:textId="77777777">
        <w:tc>
          <w:tcPr>
            <w:tcW w:w="4535" w:type="dxa"/>
          </w:tcPr>
          <w:p w14:paraId="7ED4F65E" w14:textId="77777777" w:rsidR="0097247C" w:rsidRPr="00034446" w:rsidRDefault="0097247C" w:rsidP="0097247C">
            <w:pPr>
              <w:pStyle w:val="TAH"/>
            </w:pPr>
            <w:r w:rsidRPr="00034446">
              <w:t>Information Element</w:t>
            </w:r>
          </w:p>
        </w:tc>
        <w:tc>
          <w:tcPr>
            <w:tcW w:w="2267" w:type="dxa"/>
          </w:tcPr>
          <w:p w14:paraId="4AFC7E51" w14:textId="77777777" w:rsidR="0097247C" w:rsidRPr="00034446" w:rsidRDefault="0097247C" w:rsidP="0097247C">
            <w:pPr>
              <w:pStyle w:val="TAH"/>
            </w:pPr>
            <w:r w:rsidRPr="00034446">
              <w:t>Value/remark</w:t>
            </w:r>
          </w:p>
        </w:tc>
        <w:tc>
          <w:tcPr>
            <w:tcW w:w="1700" w:type="dxa"/>
          </w:tcPr>
          <w:p w14:paraId="5386C12A" w14:textId="77777777" w:rsidR="0097247C" w:rsidRPr="00034446" w:rsidRDefault="0097247C" w:rsidP="0097247C">
            <w:pPr>
              <w:pStyle w:val="TAH"/>
            </w:pPr>
            <w:r w:rsidRPr="00034446">
              <w:t>Comment</w:t>
            </w:r>
          </w:p>
        </w:tc>
        <w:tc>
          <w:tcPr>
            <w:tcW w:w="1133" w:type="dxa"/>
          </w:tcPr>
          <w:p w14:paraId="73AD5CFE" w14:textId="77777777" w:rsidR="0097247C" w:rsidRPr="00034446" w:rsidRDefault="0097247C" w:rsidP="0097247C">
            <w:pPr>
              <w:pStyle w:val="TAH"/>
            </w:pPr>
            <w:r w:rsidRPr="00034446">
              <w:t>Condition</w:t>
            </w:r>
          </w:p>
        </w:tc>
      </w:tr>
      <w:tr w:rsidR="0097247C" w:rsidRPr="00034446" w14:paraId="212A1B82" w14:textId="77777777">
        <w:tc>
          <w:tcPr>
            <w:tcW w:w="4535" w:type="dxa"/>
          </w:tcPr>
          <w:p w14:paraId="050F6654" w14:textId="77777777" w:rsidR="0097247C" w:rsidRPr="00034446" w:rsidRDefault="0097247C" w:rsidP="0097247C">
            <w:pPr>
              <w:pStyle w:val="TAL"/>
            </w:pPr>
            <w:r w:rsidRPr="00034446">
              <w:t>MeasurementReport ::= SEQUENCE {</w:t>
            </w:r>
          </w:p>
        </w:tc>
        <w:tc>
          <w:tcPr>
            <w:tcW w:w="2267" w:type="dxa"/>
          </w:tcPr>
          <w:p w14:paraId="3AD566C1" w14:textId="77777777" w:rsidR="0097247C" w:rsidRPr="00034446" w:rsidRDefault="0097247C" w:rsidP="0097247C">
            <w:pPr>
              <w:pStyle w:val="TAL"/>
            </w:pPr>
          </w:p>
        </w:tc>
        <w:tc>
          <w:tcPr>
            <w:tcW w:w="1700" w:type="dxa"/>
          </w:tcPr>
          <w:p w14:paraId="27D3C378" w14:textId="77777777" w:rsidR="0097247C" w:rsidRPr="00034446" w:rsidRDefault="0097247C" w:rsidP="0097247C">
            <w:pPr>
              <w:pStyle w:val="TAL"/>
            </w:pPr>
          </w:p>
        </w:tc>
        <w:tc>
          <w:tcPr>
            <w:tcW w:w="1133" w:type="dxa"/>
          </w:tcPr>
          <w:p w14:paraId="01FEA5C5" w14:textId="77777777" w:rsidR="0097247C" w:rsidRPr="00034446" w:rsidRDefault="0097247C" w:rsidP="0097247C">
            <w:pPr>
              <w:pStyle w:val="TAL"/>
            </w:pPr>
          </w:p>
        </w:tc>
      </w:tr>
      <w:tr w:rsidR="0097247C" w:rsidRPr="00034446" w14:paraId="7DC46F96" w14:textId="77777777">
        <w:tc>
          <w:tcPr>
            <w:tcW w:w="4535" w:type="dxa"/>
          </w:tcPr>
          <w:p w14:paraId="676E12C2" w14:textId="77777777" w:rsidR="0097247C" w:rsidRPr="00034446" w:rsidRDefault="0097247C" w:rsidP="0097247C">
            <w:pPr>
              <w:pStyle w:val="TAL"/>
            </w:pPr>
            <w:r w:rsidRPr="00034446">
              <w:t xml:space="preserve">  criticalExtensions CHOICE {</w:t>
            </w:r>
          </w:p>
        </w:tc>
        <w:tc>
          <w:tcPr>
            <w:tcW w:w="2267" w:type="dxa"/>
          </w:tcPr>
          <w:p w14:paraId="04D286BB" w14:textId="77777777" w:rsidR="0097247C" w:rsidRPr="00034446" w:rsidRDefault="0097247C" w:rsidP="0097247C">
            <w:pPr>
              <w:pStyle w:val="TAL"/>
            </w:pPr>
          </w:p>
        </w:tc>
        <w:tc>
          <w:tcPr>
            <w:tcW w:w="1700" w:type="dxa"/>
          </w:tcPr>
          <w:p w14:paraId="1B8756C7" w14:textId="77777777" w:rsidR="0097247C" w:rsidRPr="00034446" w:rsidRDefault="0097247C" w:rsidP="0097247C">
            <w:pPr>
              <w:pStyle w:val="TAL"/>
            </w:pPr>
          </w:p>
        </w:tc>
        <w:tc>
          <w:tcPr>
            <w:tcW w:w="1133" w:type="dxa"/>
          </w:tcPr>
          <w:p w14:paraId="3218D587" w14:textId="77777777" w:rsidR="0097247C" w:rsidRPr="00034446" w:rsidRDefault="0097247C" w:rsidP="0097247C">
            <w:pPr>
              <w:pStyle w:val="TAL"/>
            </w:pPr>
          </w:p>
        </w:tc>
      </w:tr>
      <w:tr w:rsidR="0097247C" w:rsidRPr="00034446" w14:paraId="47BC2589" w14:textId="77777777">
        <w:tc>
          <w:tcPr>
            <w:tcW w:w="4535" w:type="dxa"/>
          </w:tcPr>
          <w:p w14:paraId="73F9BBA2" w14:textId="77777777" w:rsidR="0097247C" w:rsidRPr="00034446" w:rsidRDefault="0097247C" w:rsidP="0097247C">
            <w:pPr>
              <w:pStyle w:val="TAL"/>
            </w:pPr>
            <w:r w:rsidRPr="00034446">
              <w:t xml:space="preserve">    c1 CHOICE {</w:t>
            </w:r>
          </w:p>
        </w:tc>
        <w:tc>
          <w:tcPr>
            <w:tcW w:w="2267" w:type="dxa"/>
          </w:tcPr>
          <w:p w14:paraId="4EA036A7" w14:textId="77777777" w:rsidR="0097247C" w:rsidRPr="00034446" w:rsidRDefault="0097247C" w:rsidP="0097247C">
            <w:pPr>
              <w:pStyle w:val="TAL"/>
            </w:pPr>
          </w:p>
        </w:tc>
        <w:tc>
          <w:tcPr>
            <w:tcW w:w="1700" w:type="dxa"/>
          </w:tcPr>
          <w:p w14:paraId="735D87CC" w14:textId="77777777" w:rsidR="0097247C" w:rsidRPr="00034446" w:rsidRDefault="0097247C" w:rsidP="0097247C">
            <w:pPr>
              <w:pStyle w:val="TAL"/>
            </w:pPr>
          </w:p>
        </w:tc>
        <w:tc>
          <w:tcPr>
            <w:tcW w:w="1133" w:type="dxa"/>
          </w:tcPr>
          <w:p w14:paraId="662F82DC" w14:textId="77777777" w:rsidR="0097247C" w:rsidRPr="00034446" w:rsidRDefault="0097247C" w:rsidP="0097247C">
            <w:pPr>
              <w:pStyle w:val="TAL"/>
            </w:pPr>
          </w:p>
        </w:tc>
      </w:tr>
      <w:tr w:rsidR="0097247C" w:rsidRPr="00034446" w14:paraId="2A09F459" w14:textId="77777777">
        <w:tc>
          <w:tcPr>
            <w:tcW w:w="4535" w:type="dxa"/>
          </w:tcPr>
          <w:p w14:paraId="17F8DD07" w14:textId="77777777" w:rsidR="0097247C" w:rsidRPr="00034446" w:rsidRDefault="0097247C" w:rsidP="0097247C">
            <w:pPr>
              <w:pStyle w:val="TAL"/>
            </w:pPr>
            <w:r w:rsidRPr="00034446">
              <w:t xml:space="preserve">      measurementReport-r8 SEQUENCE {</w:t>
            </w:r>
          </w:p>
        </w:tc>
        <w:tc>
          <w:tcPr>
            <w:tcW w:w="2267" w:type="dxa"/>
          </w:tcPr>
          <w:p w14:paraId="41440A5E" w14:textId="77777777" w:rsidR="0097247C" w:rsidRPr="00034446" w:rsidRDefault="0097247C" w:rsidP="0097247C">
            <w:pPr>
              <w:pStyle w:val="TAL"/>
            </w:pPr>
          </w:p>
        </w:tc>
        <w:tc>
          <w:tcPr>
            <w:tcW w:w="1700" w:type="dxa"/>
          </w:tcPr>
          <w:p w14:paraId="6A4E9428" w14:textId="77777777" w:rsidR="0097247C" w:rsidRPr="00034446" w:rsidRDefault="0097247C" w:rsidP="0097247C">
            <w:pPr>
              <w:pStyle w:val="TAL"/>
            </w:pPr>
          </w:p>
        </w:tc>
        <w:tc>
          <w:tcPr>
            <w:tcW w:w="1133" w:type="dxa"/>
          </w:tcPr>
          <w:p w14:paraId="6396C4D4" w14:textId="77777777" w:rsidR="0097247C" w:rsidRPr="00034446" w:rsidRDefault="0097247C" w:rsidP="0097247C">
            <w:pPr>
              <w:pStyle w:val="TAL"/>
            </w:pPr>
          </w:p>
        </w:tc>
      </w:tr>
      <w:tr w:rsidR="0097247C" w:rsidRPr="00034446" w14:paraId="55B5D0EE" w14:textId="77777777">
        <w:tc>
          <w:tcPr>
            <w:tcW w:w="4535" w:type="dxa"/>
          </w:tcPr>
          <w:p w14:paraId="5AEFD36C" w14:textId="77777777" w:rsidR="0097247C" w:rsidRPr="00034446" w:rsidRDefault="0097247C" w:rsidP="0097247C">
            <w:pPr>
              <w:pStyle w:val="TAL"/>
            </w:pPr>
            <w:r w:rsidRPr="00034446">
              <w:t xml:space="preserve">        measResults SEQUENCE {</w:t>
            </w:r>
          </w:p>
        </w:tc>
        <w:tc>
          <w:tcPr>
            <w:tcW w:w="2267" w:type="dxa"/>
          </w:tcPr>
          <w:p w14:paraId="3D8EAEF3" w14:textId="77777777" w:rsidR="0097247C" w:rsidRPr="00034446" w:rsidRDefault="0097247C" w:rsidP="0097247C">
            <w:pPr>
              <w:pStyle w:val="TAL"/>
            </w:pPr>
          </w:p>
        </w:tc>
        <w:tc>
          <w:tcPr>
            <w:tcW w:w="1700" w:type="dxa"/>
          </w:tcPr>
          <w:p w14:paraId="25DA7C84" w14:textId="77777777" w:rsidR="0097247C" w:rsidRPr="00034446" w:rsidRDefault="0097247C" w:rsidP="0097247C">
            <w:pPr>
              <w:pStyle w:val="TAL"/>
            </w:pPr>
          </w:p>
        </w:tc>
        <w:tc>
          <w:tcPr>
            <w:tcW w:w="1133" w:type="dxa"/>
          </w:tcPr>
          <w:p w14:paraId="49E79E6E" w14:textId="77777777" w:rsidR="0097247C" w:rsidRPr="00034446" w:rsidRDefault="0097247C" w:rsidP="0097247C">
            <w:pPr>
              <w:pStyle w:val="TAL"/>
            </w:pPr>
          </w:p>
        </w:tc>
      </w:tr>
      <w:tr w:rsidR="0097247C" w:rsidRPr="00034446" w14:paraId="1F811169" w14:textId="77777777">
        <w:tc>
          <w:tcPr>
            <w:tcW w:w="4535" w:type="dxa"/>
          </w:tcPr>
          <w:p w14:paraId="3B1D14AD" w14:textId="77777777" w:rsidR="0097247C" w:rsidRPr="00034446" w:rsidRDefault="0097247C" w:rsidP="0097247C">
            <w:pPr>
              <w:pStyle w:val="TAL"/>
            </w:pPr>
            <w:r w:rsidRPr="00034446">
              <w:t xml:space="preserve">          measId</w:t>
            </w:r>
          </w:p>
        </w:tc>
        <w:tc>
          <w:tcPr>
            <w:tcW w:w="2267" w:type="dxa"/>
          </w:tcPr>
          <w:p w14:paraId="65AEFEFF" w14:textId="77777777" w:rsidR="0097247C" w:rsidRPr="00034446" w:rsidRDefault="0097247C" w:rsidP="0097247C">
            <w:pPr>
              <w:pStyle w:val="TAL"/>
            </w:pPr>
            <w:r w:rsidRPr="00034446">
              <w:t>1</w:t>
            </w:r>
          </w:p>
        </w:tc>
        <w:tc>
          <w:tcPr>
            <w:tcW w:w="1700" w:type="dxa"/>
          </w:tcPr>
          <w:p w14:paraId="057967CA" w14:textId="77777777" w:rsidR="0097247C" w:rsidRPr="00034446" w:rsidRDefault="0097247C" w:rsidP="0097247C">
            <w:pPr>
              <w:pStyle w:val="TAL"/>
            </w:pPr>
          </w:p>
        </w:tc>
        <w:tc>
          <w:tcPr>
            <w:tcW w:w="1133" w:type="dxa"/>
          </w:tcPr>
          <w:p w14:paraId="1D8F5A1F" w14:textId="77777777" w:rsidR="0097247C" w:rsidRPr="00034446" w:rsidRDefault="0097247C" w:rsidP="0097247C">
            <w:pPr>
              <w:pStyle w:val="TAL"/>
            </w:pPr>
          </w:p>
        </w:tc>
      </w:tr>
      <w:tr w:rsidR="0097247C" w:rsidRPr="00034446" w14:paraId="40B8F4A7" w14:textId="77777777">
        <w:tc>
          <w:tcPr>
            <w:tcW w:w="4535" w:type="dxa"/>
          </w:tcPr>
          <w:p w14:paraId="35859AD3" w14:textId="77777777" w:rsidR="0097247C" w:rsidRPr="00034446" w:rsidRDefault="0097247C" w:rsidP="0097247C">
            <w:pPr>
              <w:pStyle w:val="TAL"/>
            </w:pPr>
            <w:r w:rsidRPr="00034446">
              <w:t xml:space="preserve">          measResultPCell SEQUENCE {</w:t>
            </w:r>
          </w:p>
        </w:tc>
        <w:tc>
          <w:tcPr>
            <w:tcW w:w="2267" w:type="dxa"/>
          </w:tcPr>
          <w:p w14:paraId="61915489" w14:textId="77777777" w:rsidR="0097247C" w:rsidRPr="00034446" w:rsidRDefault="0097247C" w:rsidP="0097247C">
            <w:pPr>
              <w:pStyle w:val="TAL"/>
            </w:pPr>
          </w:p>
        </w:tc>
        <w:tc>
          <w:tcPr>
            <w:tcW w:w="1700" w:type="dxa"/>
          </w:tcPr>
          <w:p w14:paraId="1F64FB57" w14:textId="77777777" w:rsidR="0097247C" w:rsidRPr="00034446" w:rsidRDefault="0097247C" w:rsidP="0097247C">
            <w:pPr>
              <w:pStyle w:val="TAL"/>
            </w:pPr>
          </w:p>
        </w:tc>
        <w:tc>
          <w:tcPr>
            <w:tcW w:w="1133" w:type="dxa"/>
          </w:tcPr>
          <w:p w14:paraId="000AFDD8" w14:textId="77777777" w:rsidR="0097247C" w:rsidRPr="00034446" w:rsidRDefault="0097247C" w:rsidP="0097247C">
            <w:pPr>
              <w:pStyle w:val="TAL"/>
            </w:pPr>
          </w:p>
        </w:tc>
      </w:tr>
      <w:tr w:rsidR="0097247C" w:rsidRPr="00034446" w14:paraId="3A1ACF8C" w14:textId="77777777">
        <w:tc>
          <w:tcPr>
            <w:tcW w:w="4535" w:type="dxa"/>
          </w:tcPr>
          <w:p w14:paraId="128E7274" w14:textId="77777777" w:rsidR="0097247C" w:rsidRPr="00034446" w:rsidRDefault="0097247C" w:rsidP="0097247C">
            <w:pPr>
              <w:pStyle w:val="TAL"/>
            </w:pPr>
            <w:r w:rsidRPr="00034446">
              <w:t xml:space="preserve">            rsrpResult</w:t>
            </w:r>
          </w:p>
        </w:tc>
        <w:tc>
          <w:tcPr>
            <w:tcW w:w="2267" w:type="dxa"/>
          </w:tcPr>
          <w:p w14:paraId="7DC98DB3" w14:textId="77777777" w:rsidR="0097247C" w:rsidRPr="00034446" w:rsidRDefault="0097247C" w:rsidP="0097247C">
            <w:pPr>
              <w:pStyle w:val="TAL"/>
            </w:pPr>
            <w:r w:rsidRPr="00034446">
              <w:t>(0..97)</w:t>
            </w:r>
          </w:p>
        </w:tc>
        <w:tc>
          <w:tcPr>
            <w:tcW w:w="1700" w:type="dxa"/>
          </w:tcPr>
          <w:p w14:paraId="384E09C2" w14:textId="77777777" w:rsidR="0097247C" w:rsidRPr="00034446" w:rsidRDefault="0097247C" w:rsidP="0097247C">
            <w:pPr>
              <w:pStyle w:val="TAL"/>
            </w:pPr>
          </w:p>
        </w:tc>
        <w:tc>
          <w:tcPr>
            <w:tcW w:w="1133" w:type="dxa"/>
          </w:tcPr>
          <w:p w14:paraId="24D92986" w14:textId="77777777" w:rsidR="0097247C" w:rsidRPr="00034446" w:rsidRDefault="0097247C" w:rsidP="0097247C">
            <w:pPr>
              <w:pStyle w:val="TAL"/>
            </w:pPr>
          </w:p>
        </w:tc>
      </w:tr>
      <w:tr w:rsidR="0097247C" w:rsidRPr="00034446" w14:paraId="67C19917" w14:textId="77777777">
        <w:tc>
          <w:tcPr>
            <w:tcW w:w="4535" w:type="dxa"/>
          </w:tcPr>
          <w:p w14:paraId="31990DD8" w14:textId="77777777" w:rsidR="0097247C" w:rsidRPr="00034446" w:rsidRDefault="0097247C" w:rsidP="0097247C">
            <w:pPr>
              <w:pStyle w:val="TAL"/>
            </w:pPr>
            <w:r w:rsidRPr="00034446">
              <w:t xml:space="preserve">            rsrqResult</w:t>
            </w:r>
          </w:p>
        </w:tc>
        <w:tc>
          <w:tcPr>
            <w:tcW w:w="2267" w:type="dxa"/>
          </w:tcPr>
          <w:p w14:paraId="57B4E518" w14:textId="77777777" w:rsidR="0097247C" w:rsidRPr="00034446" w:rsidRDefault="0097247C" w:rsidP="0097247C">
            <w:pPr>
              <w:pStyle w:val="TAL"/>
            </w:pPr>
            <w:r w:rsidRPr="00034446">
              <w:t>(0..34)</w:t>
            </w:r>
          </w:p>
        </w:tc>
        <w:tc>
          <w:tcPr>
            <w:tcW w:w="1700" w:type="dxa"/>
          </w:tcPr>
          <w:p w14:paraId="51C5AA73" w14:textId="77777777" w:rsidR="0097247C" w:rsidRPr="00034446" w:rsidRDefault="0097247C" w:rsidP="0097247C">
            <w:pPr>
              <w:pStyle w:val="TAL"/>
            </w:pPr>
          </w:p>
        </w:tc>
        <w:tc>
          <w:tcPr>
            <w:tcW w:w="1133" w:type="dxa"/>
          </w:tcPr>
          <w:p w14:paraId="2728EABA" w14:textId="77777777" w:rsidR="0097247C" w:rsidRPr="00034446" w:rsidRDefault="0097247C" w:rsidP="0097247C">
            <w:pPr>
              <w:pStyle w:val="TAL"/>
            </w:pPr>
          </w:p>
        </w:tc>
      </w:tr>
      <w:tr w:rsidR="0097247C" w:rsidRPr="00034446" w14:paraId="34C1DE10" w14:textId="77777777">
        <w:tc>
          <w:tcPr>
            <w:tcW w:w="4535" w:type="dxa"/>
          </w:tcPr>
          <w:p w14:paraId="091AF80D" w14:textId="77777777" w:rsidR="0097247C" w:rsidRPr="00034446" w:rsidRDefault="0097247C" w:rsidP="0097247C">
            <w:pPr>
              <w:pStyle w:val="TAL"/>
            </w:pPr>
            <w:r w:rsidRPr="00034446">
              <w:t xml:space="preserve">          }</w:t>
            </w:r>
          </w:p>
        </w:tc>
        <w:tc>
          <w:tcPr>
            <w:tcW w:w="2267" w:type="dxa"/>
          </w:tcPr>
          <w:p w14:paraId="6AAAC564" w14:textId="77777777" w:rsidR="0097247C" w:rsidRPr="00034446" w:rsidRDefault="0097247C" w:rsidP="0097247C">
            <w:pPr>
              <w:pStyle w:val="TAL"/>
            </w:pPr>
          </w:p>
        </w:tc>
        <w:tc>
          <w:tcPr>
            <w:tcW w:w="1700" w:type="dxa"/>
          </w:tcPr>
          <w:p w14:paraId="34636FC9" w14:textId="77777777" w:rsidR="0097247C" w:rsidRPr="00034446" w:rsidRDefault="0097247C" w:rsidP="0097247C">
            <w:pPr>
              <w:pStyle w:val="TAL"/>
            </w:pPr>
          </w:p>
        </w:tc>
        <w:tc>
          <w:tcPr>
            <w:tcW w:w="1133" w:type="dxa"/>
          </w:tcPr>
          <w:p w14:paraId="65C43F6B" w14:textId="77777777" w:rsidR="0097247C" w:rsidRPr="00034446" w:rsidRDefault="0097247C" w:rsidP="0097247C">
            <w:pPr>
              <w:pStyle w:val="TAL"/>
            </w:pPr>
          </w:p>
        </w:tc>
      </w:tr>
      <w:tr w:rsidR="0097247C" w:rsidRPr="00034446" w14:paraId="03789718" w14:textId="77777777">
        <w:tc>
          <w:tcPr>
            <w:tcW w:w="4535" w:type="dxa"/>
          </w:tcPr>
          <w:p w14:paraId="0C70DEC3" w14:textId="77777777" w:rsidR="0097247C" w:rsidRPr="00034446" w:rsidRDefault="0097247C" w:rsidP="0097247C">
            <w:pPr>
              <w:pStyle w:val="TAL"/>
            </w:pPr>
            <w:r w:rsidRPr="00034446">
              <w:t xml:space="preserve">          measResultNeighCells CHOICE {</w:t>
            </w:r>
          </w:p>
        </w:tc>
        <w:tc>
          <w:tcPr>
            <w:tcW w:w="2267" w:type="dxa"/>
          </w:tcPr>
          <w:p w14:paraId="611E953C" w14:textId="77777777" w:rsidR="0097247C" w:rsidRPr="00034446" w:rsidRDefault="0097247C" w:rsidP="0097247C">
            <w:pPr>
              <w:pStyle w:val="TAL"/>
            </w:pPr>
          </w:p>
        </w:tc>
        <w:tc>
          <w:tcPr>
            <w:tcW w:w="1700" w:type="dxa"/>
          </w:tcPr>
          <w:p w14:paraId="6D501A0D" w14:textId="77777777" w:rsidR="0097247C" w:rsidRPr="00034446" w:rsidRDefault="0097247C" w:rsidP="0097247C">
            <w:pPr>
              <w:pStyle w:val="TAL"/>
            </w:pPr>
          </w:p>
        </w:tc>
        <w:tc>
          <w:tcPr>
            <w:tcW w:w="1133" w:type="dxa"/>
          </w:tcPr>
          <w:p w14:paraId="35045D35" w14:textId="77777777" w:rsidR="0097247C" w:rsidRPr="00034446" w:rsidRDefault="0097247C" w:rsidP="0097247C">
            <w:pPr>
              <w:pStyle w:val="TAL"/>
            </w:pPr>
          </w:p>
        </w:tc>
      </w:tr>
      <w:tr w:rsidR="0097247C" w:rsidRPr="00034446" w14:paraId="3109237B" w14:textId="77777777">
        <w:tc>
          <w:tcPr>
            <w:tcW w:w="4535" w:type="dxa"/>
          </w:tcPr>
          <w:p w14:paraId="44492938" w14:textId="77777777" w:rsidR="0097247C" w:rsidRPr="00034446" w:rsidRDefault="0097247C" w:rsidP="0097247C">
            <w:pPr>
              <w:pStyle w:val="TAL"/>
            </w:pPr>
            <w:r w:rsidRPr="00034446">
              <w:t xml:space="preserve">            measResultListUTRA SEQUENCE (SIZE (1..maxCellReport)) OF SEQUENCE {</w:t>
            </w:r>
          </w:p>
        </w:tc>
        <w:tc>
          <w:tcPr>
            <w:tcW w:w="2267" w:type="dxa"/>
          </w:tcPr>
          <w:p w14:paraId="45BF1758" w14:textId="77777777" w:rsidR="0097247C" w:rsidRPr="00034446" w:rsidRDefault="0097247C" w:rsidP="0097247C">
            <w:pPr>
              <w:pStyle w:val="TAL"/>
            </w:pPr>
            <w:r w:rsidRPr="00034446">
              <w:t>1 entry</w:t>
            </w:r>
          </w:p>
        </w:tc>
        <w:tc>
          <w:tcPr>
            <w:tcW w:w="1700" w:type="dxa"/>
          </w:tcPr>
          <w:p w14:paraId="4EEF682E" w14:textId="77777777" w:rsidR="0097247C" w:rsidRPr="00034446" w:rsidRDefault="0097247C" w:rsidP="0097247C">
            <w:pPr>
              <w:pStyle w:val="TAL"/>
            </w:pPr>
          </w:p>
        </w:tc>
        <w:tc>
          <w:tcPr>
            <w:tcW w:w="1133" w:type="dxa"/>
          </w:tcPr>
          <w:p w14:paraId="517C850D" w14:textId="77777777" w:rsidR="0097247C" w:rsidRPr="00034446" w:rsidRDefault="0097247C" w:rsidP="0097247C">
            <w:pPr>
              <w:pStyle w:val="TAL"/>
            </w:pPr>
          </w:p>
        </w:tc>
      </w:tr>
      <w:tr w:rsidR="0097247C" w:rsidRPr="00034446" w14:paraId="73F398CB" w14:textId="77777777">
        <w:tc>
          <w:tcPr>
            <w:tcW w:w="4535" w:type="dxa"/>
          </w:tcPr>
          <w:p w14:paraId="46A304C4" w14:textId="77777777" w:rsidR="0097247C" w:rsidRPr="00034446" w:rsidRDefault="0097247C" w:rsidP="0097247C">
            <w:pPr>
              <w:pStyle w:val="TAL"/>
            </w:pPr>
            <w:r w:rsidRPr="00034446">
              <w:t xml:space="preserve">              physCellId[1] CHOICE {</w:t>
            </w:r>
          </w:p>
        </w:tc>
        <w:tc>
          <w:tcPr>
            <w:tcW w:w="2267" w:type="dxa"/>
          </w:tcPr>
          <w:p w14:paraId="76FAC04C" w14:textId="77777777" w:rsidR="0097247C" w:rsidRPr="00034446" w:rsidRDefault="0097247C" w:rsidP="0097247C">
            <w:pPr>
              <w:pStyle w:val="TAL"/>
            </w:pPr>
          </w:p>
        </w:tc>
        <w:tc>
          <w:tcPr>
            <w:tcW w:w="1700" w:type="dxa"/>
          </w:tcPr>
          <w:p w14:paraId="0CB00F6F" w14:textId="77777777" w:rsidR="0097247C" w:rsidRPr="00034446" w:rsidRDefault="0097247C" w:rsidP="0097247C">
            <w:pPr>
              <w:pStyle w:val="TAL"/>
            </w:pPr>
          </w:p>
        </w:tc>
        <w:tc>
          <w:tcPr>
            <w:tcW w:w="1133" w:type="dxa"/>
          </w:tcPr>
          <w:p w14:paraId="594CD77C" w14:textId="77777777" w:rsidR="0097247C" w:rsidRPr="00034446" w:rsidRDefault="0097247C" w:rsidP="0097247C">
            <w:pPr>
              <w:pStyle w:val="TAL"/>
            </w:pPr>
          </w:p>
        </w:tc>
      </w:tr>
      <w:tr w:rsidR="0097247C" w:rsidRPr="00034446" w14:paraId="3529A2BE" w14:textId="77777777">
        <w:tc>
          <w:tcPr>
            <w:tcW w:w="4535" w:type="dxa"/>
          </w:tcPr>
          <w:p w14:paraId="6339A166" w14:textId="77777777" w:rsidR="0097247C" w:rsidRPr="00034446" w:rsidRDefault="0097247C" w:rsidP="0097247C">
            <w:pPr>
              <w:pStyle w:val="TAL"/>
            </w:pPr>
            <w:r w:rsidRPr="00034446">
              <w:t xml:space="preserve">                fdd</w:t>
            </w:r>
          </w:p>
        </w:tc>
        <w:tc>
          <w:tcPr>
            <w:tcW w:w="2267" w:type="dxa"/>
          </w:tcPr>
          <w:p w14:paraId="34F1B76C" w14:textId="77777777" w:rsidR="0097247C" w:rsidRPr="00034446" w:rsidRDefault="0097247C" w:rsidP="0097247C">
            <w:pPr>
              <w:pStyle w:val="TAL"/>
            </w:pPr>
            <w:r w:rsidRPr="00034446">
              <w:t>PhysicalCellIdentity of Cell 5</w:t>
            </w:r>
          </w:p>
        </w:tc>
        <w:tc>
          <w:tcPr>
            <w:tcW w:w="1700" w:type="dxa"/>
          </w:tcPr>
          <w:p w14:paraId="38167D41" w14:textId="77777777" w:rsidR="0097247C" w:rsidRPr="00034446" w:rsidRDefault="0097247C" w:rsidP="0097247C">
            <w:pPr>
              <w:pStyle w:val="TAL"/>
            </w:pPr>
          </w:p>
        </w:tc>
        <w:tc>
          <w:tcPr>
            <w:tcW w:w="1133" w:type="dxa"/>
          </w:tcPr>
          <w:p w14:paraId="51D00A58" w14:textId="77777777" w:rsidR="0097247C" w:rsidRPr="00034446" w:rsidRDefault="0097247C" w:rsidP="0097247C">
            <w:pPr>
              <w:pStyle w:val="TAL"/>
            </w:pPr>
            <w:r w:rsidRPr="00034446">
              <w:t>UTRA-FDD</w:t>
            </w:r>
          </w:p>
        </w:tc>
      </w:tr>
      <w:tr w:rsidR="0097247C" w:rsidRPr="00034446" w14:paraId="4C7B47D5" w14:textId="77777777">
        <w:tc>
          <w:tcPr>
            <w:tcW w:w="4535" w:type="dxa"/>
          </w:tcPr>
          <w:p w14:paraId="19552586" w14:textId="77777777" w:rsidR="0097247C" w:rsidRPr="00034446" w:rsidRDefault="0097247C" w:rsidP="0097247C">
            <w:pPr>
              <w:pStyle w:val="TAL"/>
            </w:pPr>
            <w:r w:rsidRPr="00034446">
              <w:t xml:space="preserve">                tdd</w:t>
            </w:r>
          </w:p>
        </w:tc>
        <w:tc>
          <w:tcPr>
            <w:tcW w:w="2267" w:type="dxa"/>
          </w:tcPr>
          <w:p w14:paraId="728D38A1" w14:textId="77777777" w:rsidR="0097247C" w:rsidRPr="00034446" w:rsidRDefault="0097247C" w:rsidP="0097247C">
            <w:pPr>
              <w:pStyle w:val="TAL"/>
            </w:pPr>
            <w:r w:rsidRPr="00034446">
              <w:t>PhysicalCellIdentity of Cell 5</w:t>
            </w:r>
          </w:p>
        </w:tc>
        <w:tc>
          <w:tcPr>
            <w:tcW w:w="1700" w:type="dxa"/>
          </w:tcPr>
          <w:p w14:paraId="2EC2661C" w14:textId="77777777" w:rsidR="0097247C" w:rsidRPr="00034446" w:rsidRDefault="0097247C" w:rsidP="0097247C">
            <w:pPr>
              <w:pStyle w:val="TAL"/>
            </w:pPr>
          </w:p>
        </w:tc>
        <w:tc>
          <w:tcPr>
            <w:tcW w:w="1133" w:type="dxa"/>
          </w:tcPr>
          <w:p w14:paraId="72D4101E" w14:textId="77777777" w:rsidR="0097247C" w:rsidRPr="00034446" w:rsidRDefault="0097247C" w:rsidP="0097247C">
            <w:pPr>
              <w:pStyle w:val="TAL"/>
            </w:pPr>
            <w:r w:rsidRPr="00034446">
              <w:t>UTRA-TDD</w:t>
            </w:r>
          </w:p>
        </w:tc>
      </w:tr>
      <w:tr w:rsidR="0097247C" w:rsidRPr="00034446" w14:paraId="35C99CE4" w14:textId="77777777">
        <w:tc>
          <w:tcPr>
            <w:tcW w:w="4535" w:type="dxa"/>
          </w:tcPr>
          <w:p w14:paraId="307F96D0" w14:textId="77777777" w:rsidR="0097247C" w:rsidRPr="00034446" w:rsidRDefault="0097247C" w:rsidP="0097247C">
            <w:pPr>
              <w:pStyle w:val="TAL"/>
            </w:pPr>
            <w:r w:rsidRPr="00034446">
              <w:t xml:space="preserve">              }</w:t>
            </w:r>
          </w:p>
        </w:tc>
        <w:tc>
          <w:tcPr>
            <w:tcW w:w="2267" w:type="dxa"/>
          </w:tcPr>
          <w:p w14:paraId="29C97AA3" w14:textId="77777777" w:rsidR="0097247C" w:rsidRPr="00034446" w:rsidRDefault="0097247C" w:rsidP="0097247C">
            <w:pPr>
              <w:pStyle w:val="TAL"/>
            </w:pPr>
          </w:p>
        </w:tc>
        <w:tc>
          <w:tcPr>
            <w:tcW w:w="1700" w:type="dxa"/>
          </w:tcPr>
          <w:p w14:paraId="31728739" w14:textId="77777777" w:rsidR="0097247C" w:rsidRPr="00034446" w:rsidRDefault="0097247C" w:rsidP="0097247C">
            <w:pPr>
              <w:pStyle w:val="TAL"/>
            </w:pPr>
          </w:p>
        </w:tc>
        <w:tc>
          <w:tcPr>
            <w:tcW w:w="1133" w:type="dxa"/>
          </w:tcPr>
          <w:p w14:paraId="11BA5E8A" w14:textId="77777777" w:rsidR="0097247C" w:rsidRPr="00034446" w:rsidRDefault="0097247C" w:rsidP="0097247C">
            <w:pPr>
              <w:pStyle w:val="TAL"/>
            </w:pPr>
          </w:p>
        </w:tc>
      </w:tr>
      <w:tr w:rsidR="0097247C" w:rsidRPr="00034446" w14:paraId="41FF49DB" w14:textId="77777777">
        <w:tc>
          <w:tcPr>
            <w:tcW w:w="4535" w:type="dxa"/>
          </w:tcPr>
          <w:p w14:paraId="1294989E" w14:textId="77777777" w:rsidR="0097247C" w:rsidRPr="00034446" w:rsidRDefault="0097247C" w:rsidP="0097247C">
            <w:pPr>
              <w:pStyle w:val="TAL"/>
            </w:pPr>
            <w:r w:rsidRPr="00034446">
              <w:t xml:space="preserve">              cgi-Info[1]</w:t>
            </w:r>
          </w:p>
        </w:tc>
        <w:tc>
          <w:tcPr>
            <w:tcW w:w="2267" w:type="dxa"/>
          </w:tcPr>
          <w:p w14:paraId="69AFAB4E" w14:textId="77777777" w:rsidR="0097247C" w:rsidRPr="00034446" w:rsidRDefault="0097247C" w:rsidP="0097247C">
            <w:pPr>
              <w:pStyle w:val="TAL"/>
            </w:pPr>
            <w:r w:rsidRPr="00034446">
              <w:t>Not present</w:t>
            </w:r>
          </w:p>
        </w:tc>
        <w:tc>
          <w:tcPr>
            <w:tcW w:w="1700" w:type="dxa"/>
          </w:tcPr>
          <w:p w14:paraId="134BBB3C" w14:textId="77777777" w:rsidR="0097247C" w:rsidRPr="00034446" w:rsidRDefault="0097247C" w:rsidP="0097247C">
            <w:pPr>
              <w:pStyle w:val="TAL"/>
            </w:pPr>
          </w:p>
        </w:tc>
        <w:tc>
          <w:tcPr>
            <w:tcW w:w="1133" w:type="dxa"/>
          </w:tcPr>
          <w:p w14:paraId="5B5AB5DA" w14:textId="77777777" w:rsidR="0097247C" w:rsidRPr="00034446" w:rsidRDefault="0097247C" w:rsidP="0097247C">
            <w:pPr>
              <w:pStyle w:val="TAL"/>
            </w:pPr>
          </w:p>
        </w:tc>
      </w:tr>
      <w:tr w:rsidR="0097247C" w:rsidRPr="00034446" w14:paraId="3D9BBB91" w14:textId="77777777">
        <w:tc>
          <w:tcPr>
            <w:tcW w:w="4535" w:type="dxa"/>
          </w:tcPr>
          <w:p w14:paraId="79C13258" w14:textId="77777777" w:rsidR="0097247C" w:rsidRPr="00034446" w:rsidRDefault="0097247C" w:rsidP="0097247C">
            <w:pPr>
              <w:pStyle w:val="TAL"/>
            </w:pPr>
            <w:r w:rsidRPr="00034446">
              <w:t xml:space="preserve">              measResult[1] SEQUENCE {</w:t>
            </w:r>
          </w:p>
        </w:tc>
        <w:tc>
          <w:tcPr>
            <w:tcW w:w="2267" w:type="dxa"/>
          </w:tcPr>
          <w:p w14:paraId="03B5475E" w14:textId="77777777" w:rsidR="0097247C" w:rsidRPr="00034446" w:rsidRDefault="0097247C" w:rsidP="0097247C">
            <w:pPr>
              <w:pStyle w:val="TAL"/>
            </w:pPr>
          </w:p>
        </w:tc>
        <w:tc>
          <w:tcPr>
            <w:tcW w:w="1700" w:type="dxa"/>
          </w:tcPr>
          <w:p w14:paraId="5C7F9C1E" w14:textId="77777777" w:rsidR="0097247C" w:rsidRPr="00034446" w:rsidRDefault="0097247C" w:rsidP="0097247C">
            <w:pPr>
              <w:pStyle w:val="TAL"/>
            </w:pPr>
          </w:p>
        </w:tc>
        <w:tc>
          <w:tcPr>
            <w:tcW w:w="1133" w:type="dxa"/>
          </w:tcPr>
          <w:p w14:paraId="269502DE" w14:textId="77777777" w:rsidR="0097247C" w:rsidRPr="00034446" w:rsidRDefault="0097247C" w:rsidP="0097247C">
            <w:pPr>
              <w:pStyle w:val="TAL"/>
            </w:pPr>
          </w:p>
        </w:tc>
      </w:tr>
      <w:tr w:rsidR="0097247C" w:rsidRPr="00034446" w14:paraId="116A0A96" w14:textId="77777777">
        <w:tc>
          <w:tcPr>
            <w:tcW w:w="4535" w:type="dxa"/>
          </w:tcPr>
          <w:p w14:paraId="1A777701" w14:textId="77777777" w:rsidR="0097247C" w:rsidRPr="00034446" w:rsidRDefault="0097247C" w:rsidP="0097247C">
            <w:pPr>
              <w:pStyle w:val="TAL"/>
            </w:pPr>
            <w:r w:rsidRPr="00034446">
              <w:t xml:space="preserve">                utra-RSCP</w:t>
            </w:r>
          </w:p>
        </w:tc>
        <w:tc>
          <w:tcPr>
            <w:tcW w:w="2267" w:type="dxa"/>
          </w:tcPr>
          <w:p w14:paraId="741D2638" w14:textId="77777777" w:rsidR="0097247C" w:rsidRPr="00034446" w:rsidRDefault="0097247C" w:rsidP="0097247C">
            <w:pPr>
              <w:pStyle w:val="TAL"/>
            </w:pPr>
            <w:r w:rsidRPr="00034446">
              <w:t>(-5..91)</w:t>
            </w:r>
          </w:p>
        </w:tc>
        <w:tc>
          <w:tcPr>
            <w:tcW w:w="1700" w:type="dxa"/>
          </w:tcPr>
          <w:p w14:paraId="1D502FC7" w14:textId="77777777" w:rsidR="0097247C" w:rsidRPr="00034446" w:rsidRDefault="0097247C" w:rsidP="0097247C">
            <w:pPr>
              <w:pStyle w:val="TAL"/>
            </w:pPr>
          </w:p>
        </w:tc>
        <w:tc>
          <w:tcPr>
            <w:tcW w:w="1133" w:type="dxa"/>
          </w:tcPr>
          <w:p w14:paraId="28459B78" w14:textId="77777777" w:rsidR="0097247C" w:rsidRPr="00034446" w:rsidRDefault="0097247C" w:rsidP="0097247C">
            <w:pPr>
              <w:pStyle w:val="TAL"/>
            </w:pPr>
          </w:p>
        </w:tc>
      </w:tr>
      <w:tr w:rsidR="0097247C" w:rsidRPr="00034446" w14:paraId="5003090B" w14:textId="77777777">
        <w:tc>
          <w:tcPr>
            <w:tcW w:w="4535" w:type="dxa"/>
          </w:tcPr>
          <w:p w14:paraId="2C24D49D" w14:textId="77777777" w:rsidR="0097247C" w:rsidRPr="00034446" w:rsidRDefault="0097247C" w:rsidP="0097247C">
            <w:pPr>
              <w:pStyle w:val="TAL"/>
            </w:pPr>
            <w:r w:rsidRPr="00034446">
              <w:t xml:space="preserve">                utra-EcN0</w:t>
            </w:r>
          </w:p>
        </w:tc>
        <w:tc>
          <w:tcPr>
            <w:tcW w:w="2267" w:type="dxa"/>
          </w:tcPr>
          <w:p w14:paraId="1BFD66C0" w14:textId="77777777" w:rsidR="0097247C" w:rsidRPr="00034446" w:rsidRDefault="0097247C" w:rsidP="0097247C">
            <w:pPr>
              <w:pStyle w:val="TAL"/>
            </w:pPr>
            <w:r w:rsidRPr="00034446">
              <w:t>Not present</w:t>
            </w:r>
          </w:p>
        </w:tc>
        <w:tc>
          <w:tcPr>
            <w:tcW w:w="1700" w:type="dxa"/>
          </w:tcPr>
          <w:p w14:paraId="635B93D0" w14:textId="77777777" w:rsidR="0097247C" w:rsidRPr="00034446" w:rsidRDefault="0097247C" w:rsidP="0097247C">
            <w:pPr>
              <w:pStyle w:val="TAL"/>
            </w:pPr>
          </w:p>
        </w:tc>
        <w:tc>
          <w:tcPr>
            <w:tcW w:w="1133" w:type="dxa"/>
          </w:tcPr>
          <w:p w14:paraId="4B427804" w14:textId="77777777" w:rsidR="0097247C" w:rsidRPr="00034446" w:rsidRDefault="0097247C" w:rsidP="0097247C">
            <w:pPr>
              <w:pStyle w:val="TAL"/>
            </w:pPr>
          </w:p>
        </w:tc>
      </w:tr>
      <w:tr w:rsidR="0097247C" w:rsidRPr="00034446" w14:paraId="6876A63E" w14:textId="77777777">
        <w:tc>
          <w:tcPr>
            <w:tcW w:w="4535" w:type="dxa"/>
          </w:tcPr>
          <w:p w14:paraId="1F7ED1CD" w14:textId="77777777" w:rsidR="0097247C" w:rsidRPr="00034446" w:rsidRDefault="0097247C" w:rsidP="0097247C">
            <w:pPr>
              <w:pStyle w:val="TAL"/>
            </w:pPr>
            <w:r w:rsidRPr="00034446">
              <w:t xml:space="preserve">                additionalSI-Info-r9</w:t>
            </w:r>
          </w:p>
        </w:tc>
        <w:tc>
          <w:tcPr>
            <w:tcW w:w="2267" w:type="dxa"/>
          </w:tcPr>
          <w:p w14:paraId="5F43610A" w14:textId="77777777" w:rsidR="0097247C" w:rsidRPr="00034446" w:rsidRDefault="0097247C" w:rsidP="0097247C">
            <w:pPr>
              <w:pStyle w:val="TAL"/>
            </w:pPr>
            <w:r w:rsidRPr="00034446">
              <w:t>Not present</w:t>
            </w:r>
          </w:p>
        </w:tc>
        <w:tc>
          <w:tcPr>
            <w:tcW w:w="1700" w:type="dxa"/>
          </w:tcPr>
          <w:p w14:paraId="36EEA5FC" w14:textId="77777777" w:rsidR="0097247C" w:rsidRPr="00034446" w:rsidRDefault="0097247C" w:rsidP="0097247C">
            <w:pPr>
              <w:pStyle w:val="TAL"/>
            </w:pPr>
          </w:p>
        </w:tc>
        <w:tc>
          <w:tcPr>
            <w:tcW w:w="1133" w:type="dxa"/>
          </w:tcPr>
          <w:p w14:paraId="7C6276DB" w14:textId="77777777" w:rsidR="0097247C" w:rsidRPr="00034446" w:rsidRDefault="0097247C" w:rsidP="0097247C">
            <w:pPr>
              <w:pStyle w:val="TAL"/>
            </w:pPr>
          </w:p>
        </w:tc>
      </w:tr>
      <w:tr w:rsidR="0097247C" w:rsidRPr="00034446" w14:paraId="4B1EAF6A" w14:textId="77777777">
        <w:tc>
          <w:tcPr>
            <w:tcW w:w="4535" w:type="dxa"/>
          </w:tcPr>
          <w:p w14:paraId="2AD48DF0" w14:textId="77777777" w:rsidR="0097247C" w:rsidRPr="00034446" w:rsidRDefault="0097247C" w:rsidP="0097247C">
            <w:pPr>
              <w:pStyle w:val="TAL"/>
            </w:pPr>
            <w:r w:rsidRPr="00034446">
              <w:t xml:space="preserve">              }</w:t>
            </w:r>
          </w:p>
        </w:tc>
        <w:tc>
          <w:tcPr>
            <w:tcW w:w="2267" w:type="dxa"/>
          </w:tcPr>
          <w:p w14:paraId="3755FBDE" w14:textId="77777777" w:rsidR="0097247C" w:rsidRPr="00034446" w:rsidRDefault="0097247C" w:rsidP="0097247C">
            <w:pPr>
              <w:pStyle w:val="TAL"/>
            </w:pPr>
          </w:p>
        </w:tc>
        <w:tc>
          <w:tcPr>
            <w:tcW w:w="1700" w:type="dxa"/>
          </w:tcPr>
          <w:p w14:paraId="78AC38A7" w14:textId="77777777" w:rsidR="0097247C" w:rsidRPr="00034446" w:rsidRDefault="0097247C" w:rsidP="0097247C">
            <w:pPr>
              <w:pStyle w:val="TAL"/>
            </w:pPr>
          </w:p>
        </w:tc>
        <w:tc>
          <w:tcPr>
            <w:tcW w:w="1133" w:type="dxa"/>
          </w:tcPr>
          <w:p w14:paraId="02066A0A" w14:textId="77777777" w:rsidR="0097247C" w:rsidRPr="00034446" w:rsidRDefault="0097247C" w:rsidP="0097247C">
            <w:pPr>
              <w:pStyle w:val="TAL"/>
            </w:pPr>
          </w:p>
        </w:tc>
      </w:tr>
      <w:tr w:rsidR="0097247C" w:rsidRPr="00034446" w14:paraId="20FD6129" w14:textId="77777777">
        <w:tc>
          <w:tcPr>
            <w:tcW w:w="4535" w:type="dxa"/>
          </w:tcPr>
          <w:p w14:paraId="733C4EAC" w14:textId="77777777" w:rsidR="0097247C" w:rsidRPr="00034446" w:rsidRDefault="0097247C" w:rsidP="0097247C">
            <w:pPr>
              <w:pStyle w:val="TAL"/>
            </w:pPr>
            <w:r w:rsidRPr="00034446">
              <w:t xml:space="preserve">            }</w:t>
            </w:r>
          </w:p>
        </w:tc>
        <w:tc>
          <w:tcPr>
            <w:tcW w:w="2267" w:type="dxa"/>
          </w:tcPr>
          <w:p w14:paraId="6BA3132B" w14:textId="77777777" w:rsidR="0097247C" w:rsidRPr="00034446" w:rsidRDefault="0097247C" w:rsidP="0097247C">
            <w:pPr>
              <w:pStyle w:val="TAL"/>
            </w:pPr>
          </w:p>
        </w:tc>
        <w:tc>
          <w:tcPr>
            <w:tcW w:w="1700" w:type="dxa"/>
          </w:tcPr>
          <w:p w14:paraId="6A234E08" w14:textId="77777777" w:rsidR="0097247C" w:rsidRPr="00034446" w:rsidRDefault="0097247C" w:rsidP="0097247C">
            <w:pPr>
              <w:pStyle w:val="TAL"/>
            </w:pPr>
          </w:p>
        </w:tc>
        <w:tc>
          <w:tcPr>
            <w:tcW w:w="1133" w:type="dxa"/>
          </w:tcPr>
          <w:p w14:paraId="67757B05" w14:textId="77777777" w:rsidR="0097247C" w:rsidRPr="00034446" w:rsidRDefault="0097247C" w:rsidP="0097247C">
            <w:pPr>
              <w:pStyle w:val="TAL"/>
            </w:pPr>
          </w:p>
        </w:tc>
      </w:tr>
      <w:tr w:rsidR="0097247C" w:rsidRPr="00034446" w14:paraId="6E030EF1" w14:textId="77777777">
        <w:tc>
          <w:tcPr>
            <w:tcW w:w="4535" w:type="dxa"/>
          </w:tcPr>
          <w:p w14:paraId="33851C6A" w14:textId="77777777" w:rsidR="0097247C" w:rsidRPr="00034446" w:rsidRDefault="0097247C" w:rsidP="0097247C">
            <w:pPr>
              <w:pStyle w:val="TAL"/>
            </w:pPr>
            <w:r w:rsidRPr="00034446">
              <w:t xml:space="preserve">          }</w:t>
            </w:r>
          </w:p>
        </w:tc>
        <w:tc>
          <w:tcPr>
            <w:tcW w:w="2267" w:type="dxa"/>
          </w:tcPr>
          <w:p w14:paraId="149FE308" w14:textId="77777777" w:rsidR="0097247C" w:rsidRPr="00034446" w:rsidRDefault="0097247C" w:rsidP="0097247C">
            <w:pPr>
              <w:pStyle w:val="TAL"/>
            </w:pPr>
          </w:p>
        </w:tc>
        <w:tc>
          <w:tcPr>
            <w:tcW w:w="1700" w:type="dxa"/>
          </w:tcPr>
          <w:p w14:paraId="54D5592F" w14:textId="77777777" w:rsidR="0097247C" w:rsidRPr="00034446" w:rsidRDefault="0097247C" w:rsidP="0097247C">
            <w:pPr>
              <w:pStyle w:val="TAL"/>
            </w:pPr>
          </w:p>
        </w:tc>
        <w:tc>
          <w:tcPr>
            <w:tcW w:w="1133" w:type="dxa"/>
          </w:tcPr>
          <w:p w14:paraId="17CB5185" w14:textId="77777777" w:rsidR="0097247C" w:rsidRPr="00034446" w:rsidRDefault="0097247C" w:rsidP="0097247C">
            <w:pPr>
              <w:pStyle w:val="TAL"/>
            </w:pPr>
          </w:p>
        </w:tc>
      </w:tr>
      <w:tr w:rsidR="0097247C" w:rsidRPr="00034446" w14:paraId="1ED440C1" w14:textId="77777777">
        <w:tc>
          <w:tcPr>
            <w:tcW w:w="4535" w:type="dxa"/>
          </w:tcPr>
          <w:p w14:paraId="0661132A" w14:textId="77777777" w:rsidR="0097247C" w:rsidRPr="00034446" w:rsidRDefault="0097247C" w:rsidP="0097247C">
            <w:pPr>
              <w:pStyle w:val="TAL"/>
            </w:pPr>
            <w:r w:rsidRPr="00034446">
              <w:t xml:space="preserve">          </w:t>
            </w:r>
            <w:r w:rsidRPr="00034446">
              <w:rPr>
                <w:rFonts w:eastAsia="SimSun"/>
                <w:lang w:eastAsia="zh-CN"/>
              </w:rPr>
              <w:t>measResultForECID-r9</w:t>
            </w:r>
          </w:p>
        </w:tc>
        <w:tc>
          <w:tcPr>
            <w:tcW w:w="2267" w:type="dxa"/>
          </w:tcPr>
          <w:p w14:paraId="5528DD0A" w14:textId="77777777" w:rsidR="0097247C" w:rsidRPr="00034446" w:rsidRDefault="0097247C" w:rsidP="0097247C">
            <w:pPr>
              <w:pStyle w:val="TAL"/>
              <w:rPr>
                <w:rFonts w:eastAsia="SimSun"/>
                <w:lang w:eastAsia="zh-CN"/>
              </w:rPr>
            </w:pPr>
            <w:r w:rsidRPr="00034446">
              <w:t>Not present</w:t>
            </w:r>
          </w:p>
        </w:tc>
        <w:tc>
          <w:tcPr>
            <w:tcW w:w="1700" w:type="dxa"/>
          </w:tcPr>
          <w:p w14:paraId="1BB4BDF9" w14:textId="77777777" w:rsidR="0097247C" w:rsidRPr="00034446" w:rsidRDefault="0097247C" w:rsidP="0097247C">
            <w:pPr>
              <w:pStyle w:val="TAL"/>
              <w:rPr>
                <w:rFonts w:eastAsia="SimSun"/>
                <w:lang w:eastAsia="zh-CN"/>
              </w:rPr>
            </w:pPr>
          </w:p>
        </w:tc>
        <w:tc>
          <w:tcPr>
            <w:tcW w:w="1133" w:type="dxa"/>
          </w:tcPr>
          <w:p w14:paraId="7FE8BE2A" w14:textId="77777777" w:rsidR="0097247C" w:rsidRPr="00034446" w:rsidRDefault="0097247C" w:rsidP="0097247C">
            <w:pPr>
              <w:pStyle w:val="TAL"/>
            </w:pPr>
          </w:p>
        </w:tc>
      </w:tr>
      <w:tr w:rsidR="0097247C" w:rsidRPr="00034446" w14:paraId="16DDBF1D" w14:textId="77777777">
        <w:tc>
          <w:tcPr>
            <w:tcW w:w="4535" w:type="dxa"/>
          </w:tcPr>
          <w:p w14:paraId="4FC4EA61" w14:textId="77777777" w:rsidR="0097247C" w:rsidRPr="00034446" w:rsidRDefault="0097247C" w:rsidP="0097247C">
            <w:pPr>
              <w:pStyle w:val="TAL"/>
            </w:pPr>
            <w:r w:rsidRPr="00034446">
              <w:t xml:space="preserve">          </w:t>
            </w:r>
            <w:r w:rsidRPr="00034446">
              <w:rPr>
                <w:lang w:eastAsia="zh-CN"/>
              </w:rPr>
              <w:t>locationInfo-r10</w:t>
            </w:r>
          </w:p>
        </w:tc>
        <w:tc>
          <w:tcPr>
            <w:tcW w:w="2267" w:type="dxa"/>
          </w:tcPr>
          <w:p w14:paraId="506062E7" w14:textId="77777777" w:rsidR="0097247C" w:rsidRPr="00034446" w:rsidRDefault="0097247C" w:rsidP="0097247C">
            <w:pPr>
              <w:pStyle w:val="TAL"/>
              <w:rPr>
                <w:lang w:eastAsia="zh-CN"/>
              </w:rPr>
            </w:pPr>
            <w:r w:rsidRPr="00034446">
              <w:t>Not present</w:t>
            </w:r>
          </w:p>
        </w:tc>
        <w:tc>
          <w:tcPr>
            <w:tcW w:w="1700" w:type="dxa"/>
          </w:tcPr>
          <w:p w14:paraId="1CBF25B1" w14:textId="77777777" w:rsidR="0097247C" w:rsidRPr="00034446" w:rsidRDefault="0097247C" w:rsidP="0097247C">
            <w:pPr>
              <w:pStyle w:val="TAL"/>
              <w:rPr>
                <w:lang w:eastAsia="zh-CN"/>
              </w:rPr>
            </w:pPr>
          </w:p>
        </w:tc>
        <w:tc>
          <w:tcPr>
            <w:tcW w:w="1133" w:type="dxa"/>
          </w:tcPr>
          <w:p w14:paraId="6C15AEBF" w14:textId="77777777" w:rsidR="0097247C" w:rsidRPr="00034446" w:rsidRDefault="0097247C" w:rsidP="0097247C">
            <w:pPr>
              <w:pStyle w:val="TAL"/>
              <w:rPr>
                <w:lang w:eastAsia="zh-CN"/>
              </w:rPr>
            </w:pPr>
          </w:p>
        </w:tc>
      </w:tr>
      <w:tr w:rsidR="0097247C" w:rsidRPr="00034446" w14:paraId="2402053D" w14:textId="77777777">
        <w:tc>
          <w:tcPr>
            <w:tcW w:w="4535" w:type="dxa"/>
          </w:tcPr>
          <w:p w14:paraId="53F97A66" w14:textId="77777777" w:rsidR="0097247C" w:rsidRPr="00034446" w:rsidRDefault="0097247C" w:rsidP="0097247C">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24D9841B" w14:textId="77777777" w:rsidR="0097247C" w:rsidRPr="00034446" w:rsidRDefault="0097247C" w:rsidP="0097247C">
            <w:pPr>
              <w:pStyle w:val="TAL"/>
              <w:rPr>
                <w:rFonts w:eastAsia="SimSun"/>
                <w:lang w:eastAsia="zh-CN"/>
              </w:rPr>
            </w:pPr>
            <w:r w:rsidRPr="00034446">
              <w:t>Not present</w:t>
            </w:r>
          </w:p>
        </w:tc>
        <w:tc>
          <w:tcPr>
            <w:tcW w:w="1700" w:type="dxa"/>
          </w:tcPr>
          <w:p w14:paraId="47ADCC9C" w14:textId="77777777" w:rsidR="0097247C" w:rsidRPr="00034446" w:rsidRDefault="0097247C" w:rsidP="0097247C">
            <w:pPr>
              <w:pStyle w:val="TAL"/>
              <w:rPr>
                <w:rFonts w:eastAsia="SimSun"/>
                <w:lang w:eastAsia="zh-CN"/>
              </w:rPr>
            </w:pPr>
          </w:p>
        </w:tc>
        <w:tc>
          <w:tcPr>
            <w:tcW w:w="1133" w:type="dxa"/>
          </w:tcPr>
          <w:p w14:paraId="718F5D7A" w14:textId="77777777" w:rsidR="0097247C" w:rsidRPr="00034446" w:rsidRDefault="0097247C" w:rsidP="0097247C">
            <w:pPr>
              <w:pStyle w:val="TAL"/>
            </w:pPr>
          </w:p>
        </w:tc>
      </w:tr>
      <w:tr w:rsidR="0097247C" w:rsidRPr="00034446" w14:paraId="28E3648E" w14:textId="77777777">
        <w:tc>
          <w:tcPr>
            <w:tcW w:w="4535" w:type="dxa"/>
          </w:tcPr>
          <w:p w14:paraId="7C8FA8A2" w14:textId="77777777" w:rsidR="0097247C" w:rsidRPr="00034446" w:rsidRDefault="0097247C" w:rsidP="0097247C">
            <w:pPr>
              <w:pStyle w:val="TAL"/>
            </w:pPr>
            <w:r w:rsidRPr="00034446">
              <w:t xml:space="preserve">        }</w:t>
            </w:r>
          </w:p>
        </w:tc>
        <w:tc>
          <w:tcPr>
            <w:tcW w:w="2267" w:type="dxa"/>
          </w:tcPr>
          <w:p w14:paraId="2E4546E3" w14:textId="77777777" w:rsidR="0097247C" w:rsidRPr="00034446" w:rsidRDefault="0097247C" w:rsidP="0097247C">
            <w:pPr>
              <w:pStyle w:val="TAL"/>
            </w:pPr>
          </w:p>
        </w:tc>
        <w:tc>
          <w:tcPr>
            <w:tcW w:w="1700" w:type="dxa"/>
          </w:tcPr>
          <w:p w14:paraId="32BD4C01" w14:textId="77777777" w:rsidR="0097247C" w:rsidRPr="00034446" w:rsidRDefault="0097247C" w:rsidP="0097247C">
            <w:pPr>
              <w:pStyle w:val="TAL"/>
            </w:pPr>
          </w:p>
        </w:tc>
        <w:tc>
          <w:tcPr>
            <w:tcW w:w="1133" w:type="dxa"/>
          </w:tcPr>
          <w:p w14:paraId="23199E87" w14:textId="77777777" w:rsidR="0097247C" w:rsidRPr="00034446" w:rsidRDefault="0097247C" w:rsidP="0097247C">
            <w:pPr>
              <w:pStyle w:val="TAL"/>
            </w:pPr>
          </w:p>
        </w:tc>
      </w:tr>
      <w:tr w:rsidR="0097247C" w:rsidRPr="00034446" w14:paraId="66C4CE1C" w14:textId="77777777">
        <w:tc>
          <w:tcPr>
            <w:tcW w:w="4535" w:type="dxa"/>
          </w:tcPr>
          <w:p w14:paraId="36956850" w14:textId="77777777" w:rsidR="0097247C" w:rsidRPr="00034446" w:rsidRDefault="0097247C" w:rsidP="0097247C">
            <w:pPr>
              <w:pStyle w:val="TAL"/>
            </w:pPr>
            <w:r w:rsidRPr="00034446">
              <w:t xml:space="preserve">      }</w:t>
            </w:r>
          </w:p>
        </w:tc>
        <w:tc>
          <w:tcPr>
            <w:tcW w:w="2267" w:type="dxa"/>
          </w:tcPr>
          <w:p w14:paraId="1CCF9EE7" w14:textId="77777777" w:rsidR="0097247C" w:rsidRPr="00034446" w:rsidRDefault="0097247C" w:rsidP="0097247C">
            <w:pPr>
              <w:pStyle w:val="TAL"/>
            </w:pPr>
          </w:p>
        </w:tc>
        <w:tc>
          <w:tcPr>
            <w:tcW w:w="1700" w:type="dxa"/>
          </w:tcPr>
          <w:p w14:paraId="640FD597" w14:textId="77777777" w:rsidR="0097247C" w:rsidRPr="00034446" w:rsidRDefault="0097247C" w:rsidP="0097247C">
            <w:pPr>
              <w:pStyle w:val="TAL"/>
            </w:pPr>
          </w:p>
        </w:tc>
        <w:tc>
          <w:tcPr>
            <w:tcW w:w="1133" w:type="dxa"/>
          </w:tcPr>
          <w:p w14:paraId="4E81DB3F" w14:textId="77777777" w:rsidR="0097247C" w:rsidRPr="00034446" w:rsidRDefault="0097247C" w:rsidP="0097247C">
            <w:pPr>
              <w:pStyle w:val="TAL"/>
            </w:pPr>
          </w:p>
        </w:tc>
      </w:tr>
      <w:tr w:rsidR="0097247C" w:rsidRPr="00034446" w14:paraId="71FF9BB3" w14:textId="77777777">
        <w:tc>
          <w:tcPr>
            <w:tcW w:w="4535" w:type="dxa"/>
          </w:tcPr>
          <w:p w14:paraId="2723FA4A" w14:textId="77777777" w:rsidR="0097247C" w:rsidRPr="00034446" w:rsidRDefault="0097247C" w:rsidP="0097247C">
            <w:pPr>
              <w:pStyle w:val="TAL"/>
            </w:pPr>
            <w:r w:rsidRPr="00034446">
              <w:t xml:space="preserve">    }</w:t>
            </w:r>
          </w:p>
        </w:tc>
        <w:tc>
          <w:tcPr>
            <w:tcW w:w="2267" w:type="dxa"/>
          </w:tcPr>
          <w:p w14:paraId="2A45B4DD" w14:textId="77777777" w:rsidR="0097247C" w:rsidRPr="00034446" w:rsidRDefault="0097247C" w:rsidP="0097247C">
            <w:pPr>
              <w:pStyle w:val="TAL"/>
            </w:pPr>
          </w:p>
        </w:tc>
        <w:tc>
          <w:tcPr>
            <w:tcW w:w="1700" w:type="dxa"/>
          </w:tcPr>
          <w:p w14:paraId="4F383CCE" w14:textId="77777777" w:rsidR="0097247C" w:rsidRPr="00034446" w:rsidRDefault="0097247C" w:rsidP="0097247C">
            <w:pPr>
              <w:pStyle w:val="TAL"/>
            </w:pPr>
          </w:p>
        </w:tc>
        <w:tc>
          <w:tcPr>
            <w:tcW w:w="1133" w:type="dxa"/>
          </w:tcPr>
          <w:p w14:paraId="3B817F5B" w14:textId="77777777" w:rsidR="0097247C" w:rsidRPr="00034446" w:rsidRDefault="0097247C" w:rsidP="0097247C">
            <w:pPr>
              <w:pStyle w:val="TAL"/>
            </w:pPr>
          </w:p>
        </w:tc>
      </w:tr>
      <w:tr w:rsidR="0097247C" w:rsidRPr="00034446" w14:paraId="53444C78" w14:textId="77777777">
        <w:tc>
          <w:tcPr>
            <w:tcW w:w="4535" w:type="dxa"/>
          </w:tcPr>
          <w:p w14:paraId="76051377" w14:textId="77777777" w:rsidR="0097247C" w:rsidRPr="00034446" w:rsidRDefault="0097247C" w:rsidP="0097247C">
            <w:pPr>
              <w:pStyle w:val="TAL"/>
            </w:pPr>
            <w:r w:rsidRPr="00034446">
              <w:t xml:space="preserve">  }</w:t>
            </w:r>
          </w:p>
        </w:tc>
        <w:tc>
          <w:tcPr>
            <w:tcW w:w="2267" w:type="dxa"/>
          </w:tcPr>
          <w:p w14:paraId="3BC8BCBC" w14:textId="77777777" w:rsidR="0097247C" w:rsidRPr="00034446" w:rsidRDefault="0097247C" w:rsidP="0097247C">
            <w:pPr>
              <w:pStyle w:val="TAL"/>
            </w:pPr>
          </w:p>
        </w:tc>
        <w:tc>
          <w:tcPr>
            <w:tcW w:w="1700" w:type="dxa"/>
          </w:tcPr>
          <w:p w14:paraId="1EFD3F8E" w14:textId="77777777" w:rsidR="0097247C" w:rsidRPr="00034446" w:rsidRDefault="0097247C" w:rsidP="0097247C">
            <w:pPr>
              <w:pStyle w:val="TAL"/>
            </w:pPr>
          </w:p>
        </w:tc>
        <w:tc>
          <w:tcPr>
            <w:tcW w:w="1133" w:type="dxa"/>
          </w:tcPr>
          <w:p w14:paraId="747BFA75" w14:textId="77777777" w:rsidR="0097247C" w:rsidRPr="00034446" w:rsidRDefault="0097247C" w:rsidP="0097247C">
            <w:pPr>
              <w:pStyle w:val="TAL"/>
            </w:pPr>
          </w:p>
        </w:tc>
      </w:tr>
      <w:tr w:rsidR="0097247C" w:rsidRPr="00034446" w14:paraId="0D0209B8" w14:textId="77777777">
        <w:tc>
          <w:tcPr>
            <w:tcW w:w="4535" w:type="dxa"/>
          </w:tcPr>
          <w:p w14:paraId="7E367C12" w14:textId="77777777" w:rsidR="0097247C" w:rsidRPr="00034446" w:rsidRDefault="0097247C" w:rsidP="0097247C">
            <w:pPr>
              <w:pStyle w:val="TAL"/>
            </w:pPr>
            <w:r w:rsidRPr="00034446">
              <w:t>}</w:t>
            </w:r>
          </w:p>
        </w:tc>
        <w:tc>
          <w:tcPr>
            <w:tcW w:w="2267" w:type="dxa"/>
          </w:tcPr>
          <w:p w14:paraId="0B42AEA3" w14:textId="77777777" w:rsidR="0097247C" w:rsidRPr="00034446" w:rsidRDefault="0097247C" w:rsidP="0097247C">
            <w:pPr>
              <w:pStyle w:val="TAL"/>
            </w:pPr>
          </w:p>
        </w:tc>
        <w:tc>
          <w:tcPr>
            <w:tcW w:w="1700" w:type="dxa"/>
          </w:tcPr>
          <w:p w14:paraId="18324C81" w14:textId="77777777" w:rsidR="0097247C" w:rsidRPr="00034446" w:rsidRDefault="0097247C" w:rsidP="0097247C">
            <w:pPr>
              <w:pStyle w:val="TAL"/>
            </w:pPr>
          </w:p>
        </w:tc>
        <w:tc>
          <w:tcPr>
            <w:tcW w:w="1133" w:type="dxa"/>
          </w:tcPr>
          <w:p w14:paraId="5CADA78F" w14:textId="77777777" w:rsidR="0097247C" w:rsidRPr="00034446" w:rsidRDefault="0097247C" w:rsidP="0097247C">
            <w:pPr>
              <w:pStyle w:val="TAL"/>
            </w:pPr>
          </w:p>
        </w:tc>
      </w:tr>
    </w:tbl>
    <w:p w14:paraId="223B997C" w14:textId="77777777" w:rsidR="0097247C" w:rsidRPr="00034446" w:rsidRDefault="0097247C" w:rsidP="0097247C">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97247C" w:rsidRPr="00034446" w14:paraId="221C3A87" w14:textId="77777777">
        <w:trPr>
          <w:jc w:val="center"/>
        </w:trPr>
        <w:tc>
          <w:tcPr>
            <w:tcW w:w="1701" w:type="dxa"/>
          </w:tcPr>
          <w:p w14:paraId="637BE204" w14:textId="77777777" w:rsidR="0097247C" w:rsidRPr="00034446" w:rsidRDefault="0097247C" w:rsidP="0097247C">
            <w:pPr>
              <w:pStyle w:val="TAH"/>
            </w:pPr>
            <w:r w:rsidRPr="00034446">
              <w:t>Condition</w:t>
            </w:r>
          </w:p>
        </w:tc>
        <w:tc>
          <w:tcPr>
            <w:tcW w:w="7229" w:type="dxa"/>
          </w:tcPr>
          <w:p w14:paraId="229AA798" w14:textId="77777777" w:rsidR="0097247C" w:rsidRPr="00034446" w:rsidRDefault="0097247C" w:rsidP="0097247C">
            <w:pPr>
              <w:pStyle w:val="TAH"/>
            </w:pPr>
            <w:r w:rsidRPr="00034446">
              <w:t>Explanation</w:t>
            </w:r>
          </w:p>
        </w:tc>
      </w:tr>
      <w:tr w:rsidR="0097247C" w:rsidRPr="00034446" w14:paraId="7CC22071" w14:textId="77777777">
        <w:trPr>
          <w:jc w:val="center"/>
        </w:trPr>
        <w:tc>
          <w:tcPr>
            <w:tcW w:w="1701" w:type="dxa"/>
          </w:tcPr>
          <w:p w14:paraId="2FFE0B62" w14:textId="77777777" w:rsidR="0097247C" w:rsidRPr="00034446" w:rsidRDefault="0097247C" w:rsidP="0097247C">
            <w:pPr>
              <w:pStyle w:val="TAL"/>
            </w:pPr>
            <w:r w:rsidRPr="00034446">
              <w:t>UTRA-FDD</w:t>
            </w:r>
          </w:p>
        </w:tc>
        <w:tc>
          <w:tcPr>
            <w:tcW w:w="7229" w:type="dxa"/>
          </w:tcPr>
          <w:p w14:paraId="40078D3C" w14:textId="77777777" w:rsidR="0097247C" w:rsidRPr="00034446" w:rsidRDefault="0097247C" w:rsidP="0097247C">
            <w:pPr>
              <w:pStyle w:val="TAL"/>
            </w:pPr>
            <w:r w:rsidRPr="00034446">
              <w:t>UTRA FDD cell environment</w:t>
            </w:r>
          </w:p>
        </w:tc>
      </w:tr>
      <w:tr w:rsidR="0097247C" w:rsidRPr="00034446" w14:paraId="7538E16F" w14:textId="77777777">
        <w:trPr>
          <w:jc w:val="center"/>
        </w:trPr>
        <w:tc>
          <w:tcPr>
            <w:tcW w:w="1701" w:type="dxa"/>
          </w:tcPr>
          <w:p w14:paraId="3E639399" w14:textId="77777777" w:rsidR="0097247C" w:rsidRPr="00034446" w:rsidRDefault="0097247C" w:rsidP="0097247C">
            <w:pPr>
              <w:pStyle w:val="TAL"/>
            </w:pPr>
            <w:r w:rsidRPr="00034446">
              <w:t>UTRA-TDD</w:t>
            </w:r>
          </w:p>
        </w:tc>
        <w:tc>
          <w:tcPr>
            <w:tcW w:w="7229" w:type="dxa"/>
          </w:tcPr>
          <w:p w14:paraId="0D223ADD" w14:textId="77777777" w:rsidR="0097247C" w:rsidRPr="00034446" w:rsidRDefault="0097247C" w:rsidP="0097247C">
            <w:pPr>
              <w:pStyle w:val="TAL"/>
            </w:pPr>
            <w:r w:rsidRPr="00034446">
              <w:t>UTRA TDD cell environment</w:t>
            </w:r>
          </w:p>
        </w:tc>
      </w:tr>
    </w:tbl>
    <w:p w14:paraId="222D6586" w14:textId="77777777" w:rsidR="0097247C" w:rsidRPr="00034446" w:rsidRDefault="0097247C" w:rsidP="0097247C"/>
    <w:p w14:paraId="429C8572" w14:textId="77777777" w:rsidR="0097247C" w:rsidRPr="00034446" w:rsidRDefault="0097247C" w:rsidP="0097247C">
      <w:pPr>
        <w:pStyle w:val="TH"/>
        <w:rPr>
          <w:lang w:eastAsia="zh-CN"/>
        </w:rPr>
      </w:pPr>
      <w:r w:rsidRPr="00034446">
        <w:t xml:space="preserve">Table 13.4.3.8.3.3-6: </w:t>
      </w:r>
      <w:r w:rsidRPr="00034446">
        <w:rPr>
          <w:bCs/>
          <w:i/>
          <w:iCs/>
        </w:rPr>
        <w:t>UECapabilityEnquiry</w:t>
      </w:r>
      <w:r w:rsidRPr="00034446">
        <w:t xml:space="preserve"> (step 21, Table 13.4.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7A160B58" w14:textId="77777777">
        <w:tc>
          <w:tcPr>
            <w:tcW w:w="9635" w:type="dxa"/>
            <w:gridSpan w:val="4"/>
          </w:tcPr>
          <w:p w14:paraId="09B82FFF" w14:textId="77777777" w:rsidR="0097247C" w:rsidRPr="00034446" w:rsidRDefault="0097247C" w:rsidP="0097247C">
            <w:pPr>
              <w:pStyle w:val="TAL"/>
            </w:pPr>
            <w:r w:rsidRPr="00034446">
              <w:t>Derivation Path: 36.508, Table 4.6.1-22</w:t>
            </w:r>
          </w:p>
        </w:tc>
      </w:tr>
      <w:tr w:rsidR="0097247C" w:rsidRPr="00034446" w14:paraId="2C343D14" w14:textId="77777777">
        <w:tc>
          <w:tcPr>
            <w:tcW w:w="4535" w:type="dxa"/>
          </w:tcPr>
          <w:p w14:paraId="3ABE3AA3" w14:textId="77777777" w:rsidR="0097247C" w:rsidRPr="00034446" w:rsidRDefault="0097247C" w:rsidP="0097247C">
            <w:pPr>
              <w:pStyle w:val="TAH"/>
            </w:pPr>
            <w:r w:rsidRPr="00034446">
              <w:t>Information Element</w:t>
            </w:r>
          </w:p>
        </w:tc>
        <w:tc>
          <w:tcPr>
            <w:tcW w:w="2267" w:type="dxa"/>
          </w:tcPr>
          <w:p w14:paraId="2EDC48DF" w14:textId="77777777" w:rsidR="0097247C" w:rsidRPr="00034446" w:rsidRDefault="0097247C" w:rsidP="0097247C">
            <w:pPr>
              <w:pStyle w:val="TAH"/>
            </w:pPr>
            <w:r w:rsidRPr="00034446">
              <w:t>Value/remark</w:t>
            </w:r>
          </w:p>
        </w:tc>
        <w:tc>
          <w:tcPr>
            <w:tcW w:w="1700" w:type="dxa"/>
          </w:tcPr>
          <w:p w14:paraId="53E45BB1" w14:textId="77777777" w:rsidR="0097247C" w:rsidRPr="00034446" w:rsidRDefault="0097247C" w:rsidP="0097247C">
            <w:pPr>
              <w:pStyle w:val="TAH"/>
            </w:pPr>
            <w:r w:rsidRPr="00034446">
              <w:t>Comment</w:t>
            </w:r>
          </w:p>
        </w:tc>
        <w:tc>
          <w:tcPr>
            <w:tcW w:w="1133" w:type="dxa"/>
          </w:tcPr>
          <w:p w14:paraId="7A9E767B" w14:textId="77777777" w:rsidR="0097247C" w:rsidRPr="00034446" w:rsidRDefault="0097247C" w:rsidP="0097247C">
            <w:pPr>
              <w:pStyle w:val="TAH"/>
            </w:pPr>
            <w:r w:rsidRPr="00034446">
              <w:t>Condition</w:t>
            </w:r>
          </w:p>
        </w:tc>
      </w:tr>
      <w:tr w:rsidR="0097247C" w:rsidRPr="00034446" w14:paraId="47CB85AE" w14:textId="77777777">
        <w:tc>
          <w:tcPr>
            <w:tcW w:w="4535" w:type="dxa"/>
          </w:tcPr>
          <w:p w14:paraId="6B17ED6C" w14:textId="77777777" w:rsidR="0097247C" w:rsidRPr="00034446" w:rsidRDefault="0097247C" w:rsidP="0097247C">
            <w:pPr>
              <w:pStyle w:val="TAL"/>
            </w:pPr>
            <w:r w:rsidRPr="00034446">
              <w:t>UECapabilityEnquiry ::= SEQUENCE {</w:t>
            </w:r>
          </w:p>
        </w:tc>
        <w:tc>
          <w:tcPr>
            <w:tcW w:w="2267" w:type="dxa"/>
          </w:tcPr>
          <w:p w14:paraId="0FFC3B2D" w14:textId="77777777" w:rsidR="0097247C" w:rsidRPr="00034446" w:rsidRDefault="0097247C" w:rsidP="0097247C">
            <w:pPr>
              <w:pStyle w:val="TAL"/>
            </w:pPr>
          </w:p>
        </w:tc>
        <w:tc>
          <w:tcPr>
            <w:tcW w:w="1700" w:type="dxa"/>
          </w:tcPr>
          <w:p w14:paraId="5A76F966" w14:textId="77777777" w:rsidR="0097247C" w:rsidRPr="00034446" w:rsidRDefault="0097247C" w:rsidP="0097247C">
            <w:pPr>
              <w:pStyle w:val="TAL"/>
            </w:pPr>
          </w:p>
        </w:tc>
        <w:tc>
          <w:tcPr>
            <w:tcW w:w="1133" w:type="dxa"/>
          </w:tcPr>
          <w:p w14:paraId="214AA5E8" w14:textId="77777777" w:rsidR="0097247C" w:rsidRPr="00034446" w:rsidRDefault="0097247C" w:rsidP="0097247C">
            <w:pPr>
              <w:pStyle w:val="TAL"/>
            </w:pPr>
          </w:p>
        </w:tc>
      </w:tr>
      <w:tr w:rsidR="0097247C" w:rsidRPr="00034446" w14:paraId="55A74A7E" w14:textId="77777777">
        <w:tc>
          <w:tcPr>
            <w:tcW w:w="4535" w:type="dxa"/>
          </w:tcPr>
          <w:p w14:paraId="65D43A3A" w14:textId="77777777" w:rsidR="0097247C" w:rsidRPr="00034446" w:rsidRDefault="0097247C" w:rsidP="0097247C">
            <w:pPr>
              <w:pStyle w:val="TAL"/>
            </w:pPr>
            <w:r w:rsidRPr="00034446">
              <w:t xml:space="preserve">  criticalExtensions CHOICE {</w:t>
            </w:r>
          </w:p>
        </w:tc>
        <w:tc>
          <w:tcPr>
            <w:tcW w:w="2267" w:type="dxa"/>
          </w:tcPr>
          <w:p w14:paraId="19CAB0FE" w14:textId="77777777" w:rsidR="0097247C" w:rsidRPr="00034446" w:rsidRDefault="0097247C" w:rsidP="0097247C">
            <w:pPr>
              <w:pStyle w:val="TAL"/>
            </w:pPr>
          </w:p>
        </w:tc>
        <w:tc>
          <w:tcPr>
            <w:tcW w:w="1700" w:type="dxa"/>
          </w:tcPr>
          <w:p w14:paraId="0FF4C5A9" w14:textId="77777777" w:rsidR="0097247C" w:rsidRPr="00034446" w:rsidRDefault="0097247C" w:rsidP="0097247C">
            <w:pPr>
              <w:pStyle w:val="TAL"/>
            </w:pPr>
          </w:p>
        </w:tc>
        <w:tc>
          <w:tcPr>
            <w:tcW w:w="1133" w:type="dxa"/>
          </w:tcPr>
          <w:p w14:paraId="3C4F9F83" w14:textId="77777777" w:rsidR="0097247C" w:rsidRPr="00034446" w:rsidRDefault="0097247C" w:rsidP="0097247C">
            <w:pPr>
              <w:pStyle w:val="TAL"/>
            </w:pPr>
          </w:p>
        </w:tc>
      </w:tr>
      <w:tr w:rsidR="0097247C" w:rsidRPr="00034446" w14:paraId="601D9CC7" w14:textId="77777777">
        <w:tc>
          <w:tcPr>
            <w:tcW w:w="4535" w:type="dxa"/>
          </w:tcPr>
          <w:p w14:paraId="0DE19ED1" w14:textId="77777777" w:rsidR="0097247C" w:rsidRPr="00034446" w:rsidRDefault="0097247C" w:rsidP="0097247C">
            <w:pPr>
              <w:pStyle w:val="TAL"/>
            </w:pPr>
            <w:r w:rsidRPr="00034446">
              <w:t xml:space="preserve">    c1 CHOICE {</w:t>
            </w:r>
          </w:p>
        </w:tc>
        <w:tc>
          <w:tcPr>
            <w:tcW w:w="2267" w:type="dxa"/>
          </w:tcPr>
          <w:p w14:paraId="23965FA4" w14:textId="77777777" w:rsidR="0097247C" w:rsidRPr="00034446" w:rsidRDefault="0097247C" w:rsidP="0097247C">
            <w:pPr>
              <w:pStyle w:val="TAL"/>
            </w:pPr>
          </w:p>
        </w:tc>
        <w:tc>
          <w:tcPr>
            <w:tcW w:w="1700" w:type="dxa"/>
          </w:tcPr>
          <w:p w14:paraId="5ADFD465" w14:textId="77777777" w:rsidR="0097247C" w:rsidRPr="00034446" w:rsidRDefault="0097247C" w:rsidP="0097247C">
            <w:pPr>
              <w:pStyle w:val="TAL"/>
            </w:pPr>
          </w:p>
        </w:tc>
        <w:tc>
          <w:tcPr>
            <w:tcW w:w="1133" w:type="dxa"/>
          </w:tcPr>
          <w:p w14:paraId="57E3FAE9" w14:textId="77777777" w:rsidR="0097247C" w:rsidRPr="00034446" w:rsidRDefault="0097247C" w:rsidP="0097247C">
            <w:pPr>
              <w:pStyle w:val="TAL"/>
            </w:pPr>
          </w:p>
        </w:tc>
      </w:tr>
      <w:tr w:rsidR="0097247C" w:rsidRPr="00034446" w14:paraId="075FB3D6" w14:textId="77777777">
        <w:tc>
          <w:tcPr>
            <w:tcW w:w="4535" w:type="dxa"/>
          </w:tcPr>
          <w:p w14:paraId="6B1459DA" w14:textId="77777777" w:rsidR="0097247C" w:rsidRPr="00034446" w:rsidRDefault="0097247C" w:rsidP="0097247C">
            <w:pPr>
              <w:pStyle w:val="TAL"/>
            </w:pPr>
            <w:r w:rsidRPr="00034446">
              <w:t xml:space="preserve">      ueCapabilityEnquiry-r8 SEQUENCE {</w:t>
            </w:r>
          </w:p>
        </w:tc>
        <w:tc>
          <w:tcPr>
            <w:tcW w:w="2267" w:type="dxa"/>
          </w:tcPr>
          <w:p w14:paraId="06C7FF0D" w14:textId="77777777" w:rsidR="0097247C" w:rsidRPr="00034446" w:rsidRDefault="0097247C" w:rsidP="0097247C">
            <w:pPr>
              <w:pStyle w:val="TAL"/>
            </w:pPr>
          </w:p>
        </w:tc>
        <w:tc>
          <w:tcPr>
            <w:tcW w:w="1700" w:type="dxa"/>
          </w:tcPr>
          <w:p w14:paraId="41905D21" w14:textId="77777777" w:rsidR="0097247C" w:rsidRPr="00034446" w:rsidRDefault="0097247C" w:rsidP="0097247C">
            <w:pPr>
              <w:pStyle w:val="TAL"/>
            </w:pPr>
          </w:p>
        </w:tc>
        <w:tc>
          <w:tcPr>
            <w:tcW w:w="1133" w:type="dxa"/>
          </w:tcPr>
          <w:p w14:paraId="5A5198CC" w14:textId="77777777" w:rsidR="0097247C" w:rsidRPr="00034446" w:rsidRDefault="0097247C" w:rsidP="0097247C">
            <w:pPr>
              <w:pStyle w:val="TAL"/>
            </w:pPr>
          </w:p>
        </w:tc>
      </w:tr>
      <w:tr w:rsidR="0097247C" w:rsidRPr="00034446" w14:paraId="726D0306" w14:textId="77777777">
        <w:tc>
          <w:tcPr>
            <w:tcW w:w="4535" w:type="dxa"/>
          </w:tcPr>
          <w:p w14:paraId="7D82D787" w14:textId="77777777" w:rsidR="0097247C" w:rsidRPr="00034446" w:rsidRDefault="0097247C" w:rsidP="0097247C">
            <w:pPr>
              <w:pStyle w:val="TAL"/>
            </w:pPr>
            <w:r w:rsidRPr="00034446">
              <w:t xml:space="preserve">        ue-CapabilityRequest (SIZE (1..maxRAT-Capabilities)) OF SEQUENCE {</w:t>
            </w:r>
          </w:p>
        </w:tc>
        <w:tc>
          <w:tcPr>
            <w:tcW w:w="2267" w:type="dxa"/>
          </w:tcPr>
          <w:p w14:paraId="1F935E7D" w14:textId="77777777" w:rsidR="0097247C" w:rsidRPr="00034446" w:rsidRDefault="0097247C" w:rsidP="0097247C">
            <w:pPr>
              <w:pStyle w:val="TAL"/>
            </w:pPr>
            <w:r w:rsidRPr="00034446">
              <w:t>2 entries</w:t>
            </w:r>
          </w:p>
        </w:tc>
        <w:tc>
          <w:tcPr>
            <w:tcW w:w="1700" w:type="dxa"/>
          </w:tcPr>
          <w:p w14:paraId="739CB268" w14:textId="77777777" w:rsidR="0097247C" w:rsidRPr="00034446" w:rsidRDefault="0097247C" w:rsidP="0097247C">
            <w:pPr>
              <w:pStyle w:val="TAL"/>
            </w:pPr>
          </w:p>
        </w:tc>
        <w:tc>
          <w:tcPr>
            <w:tcW w:w="1133" w:type="dxa"/>
          </w:tcPr>
          <w:p w14:paraId="5D75272E" w14:textId="77777777" w:rsidR="0097247C" w:rsidRPr="00034446" w:rsidRDefault="0097247C" w:rsidP="0097247C">
            <w:pPr>
              <w:pStyle w:val="TAL"/>
            </w:pPr>
          </w:p>
        </w:tc>
      </w:tr>
      <w:tr w:rsidR="0097247C" w:rsidRPr="00034446" w14:paraId="00F33524" w14:textId="77777777">
        <w:tc>
          <w:tcPr>
            <w:tcW w:w="4535" w:type="dxa"/>
          </w:tcPr>
          <w:p w14:paraId="5B19EBEC" w14:textId="77777777" w:rsidR="0097247C" w:rsidRPr="00034446" w:rsidRDefault="0097247C" w:rsidP="0097247C">
            <w:pPr>
              <w:pStyle w:val="TAL"/>
            </w:pPr>
            <w:r w:rsidRPr="00034446">
              <w:t xml:space="preserve">          RAT-Type[1]</w:t>
            </w:r>
          </w:p>
        </w:tc>
        <w:tc>
          <w:tcPr>
            <w:tcW w:w="2267" w:type="dxa"/>
          </w:tcPr>
          <w:p w14:paraId="0C7CA88F" w14:textId="77777777" w:rsidR="0097247C" w:rsidRPr="00034446" w:rsidRDefault="0097247C" w:rsidP="0097247C">
            <w:pPr>
              <w:pStyle w:val="TAL"/>
            </w:pPr>
            <w:r w:rsidRPr="00034446">
              <w:t>eutra</w:t>
            </w:r>
          </w:p>
        </w:tc>
        <w:tc>
          <w:tcPr>
            <w:tcW w:w="1700" w:type="dxa"/>
          </w:tcPr>
          <w:p w14:paraId="255B380A" w14:textId="77777777" w:rsidR="0097247C" w:rsidRPr="00034446" w:rsidRDefault="0097247C" w:rsidP="0097247C">
            <w:pPr>
              <w:pStyle w:val="TAL"/>
            </w:pPr>
          </w:p>
        </w:tc>
        <w:tc>
          <w:tcPr>
            <w:tcW w:w="1133" w:type="dxa"/>
          </w:tcPr>
          <w:p w14:paraId="3781930D" w14:textId="77777777" w:rsidR="0097247C" w:rsidRPr="00034446" w:rsidRDefault="0097247C" w:rsidP="0097247C">
            <w:pPr>
              <w:pStyle w:val="TAL"/>
            </w:pPr>
          </w:p>
        </w:tc>
      </w:tr>
      <w:tr w:rsidR="0097247C" w:rsidRPr="00034446" w14:paraId="03E0BC61" w14:textId="77777777">
        <w:tc>
          <w:tcPr>
            <w:tcW w:w="4535" w:type="dxa"/>
          </w:tcPr>
          <w:p w14:paraId="0D4A4A46" w14:textId="77777777" w:rsidR="0097247C" w:rsidRPr="00034446" w:rsidRDefault="0097247C" w:rsidP="0097247C">
            <w:pPr>
              <w:pStyle w:val="TAL"/>
            </w:pPr>
            <w:r w:rsidRPr="00034446">
              <w:t xml:space="preserve">          RAT-Type[2]</w:t>
            </w:r>
          </w:p>
        </w:tc>
        <w:tc>
          <w:tcPr>
            <w:tcW w:w="2267" w:type="dxa"/>
          </w:tcPr>
          <w:p w14:paraId="761008A3" w14:textId="77777777" w:rsidR="0097247C" w:rsidRPr="00034446" w:rsidRDefault="0097247C" w:rsidP="0097247C">
            <w:pPr>
              <w:pStyle w:val="TAL"/>
            </w:pPr>
            <w:r w:rsidRPr="00034446">
              <w:t>utra</w:t>
            </w:r>
          </w:p>
        </w:tc>
        <w:tc>
          <w:tcPr>
            <w:tcW w:w="1700" w:type="dxa"/>
          </w:tcPr>
          <w:p w14:paraId="60285D2C" w14:textId="77777777" w:rsidR="0097247C" w:rsidRPr="00034446" w:rsidRDefault="0097247C" w:rsidP="0097247C">
            <w:pPr>
              <w:pStyle w:val="TAL"/>
            </w:pPr>
          </w:p>
        </w:tc>
        <w:tc>
          <w:tcPr>
            <w:tcW w:w="1133" w:type="dxa"/>
          </w:tcPr>
          <w:p w14:paraId="078B3E46" w14:textId="77777777" w:rsidR="0097247C" w:rsidRPr="00034446" w:rsidRDefault="0097247C" w:rsidP="0097247C">
            <w:pPr>
              <w:pStyle w:val="TAL"/>
            </w:pPr>
          </w:p>
        </w:tc>
      </w:tr>
      <w:tr w:rsidR="0097247C" w:rsidRPr="00034446" w14:paraId="5990BDF4" w14:textId="77777777">
        <w:tc>
          <w:tcPr>
            <w:tcW w:w="4535" w:type="dxa"/>
          </w:tcPr>
          <w:p w14:paraId="5FA78A83" w14:textId="77777777" w:rsidR="0097247C" w:rsidRPr="00034446" w:rsidRDefault="0097247C" w:rsidP="0097247C">
            <w:pPr>
              <w:pStyle w:val="TAL"/>
            </w:pPr>
            <w:r w:rsidRPr="00034446">
              <w:t xml:space="preserve">        }</w:t>
            </w:r>
          </w:p>
        </w:tc>
        <w:tc>
          <w:tcPr>
            <w:tcW w:w="2267" w:type="dxa"/>
          </w:tcPr>
          <w:p w14:paraId="3979A30D" w14:textId="77777777" w:rsidR="0097247C" w:rsidRPr="00034446" w:rsidRDefault="0097247C" w:rsidP="0097247C">
            <w:pPr>
              <w:pStyle w:val="TAL"/>
            </w:pPr>
          </w:p>
        </w:tc>
        <w:tc>
          <w:tcPr>
            <w:tcW w:w="1700" w:type="dxa"/>
          </w:tcPr>
          <w:p w14:paraId="0A70ECF0" w14:textId="77777777" w:rsidR="0097247C" w:rsidRPr="00034446" w:rsidRDefault="0097247C" w:rsidP="0097247C">
            <w:pPr>
              <w:pStyle w:val="TAL"/>
            </w:pPr>
          </w:p>
        </w:tc>
        <w:tc>
          <w:tcPr>
            <w:tcW w:w="1133" w:type="dxa"/>
          </w:tcPr>
          <w:p w14:paraId="293E640B" w14:textId="77777777" w:rsidR="0097247C" w:rsidRPr="00034446" w:rsidRDefault="0097247C" w:rsidP="0097247C">
            <w:pPr>
              <w:pStyle w:val="TAL"/>
            </w:pPr>
          </w:p>
        </w:tc>
      </w:tr>
      <w:tr w:rsidR="0097247C" w:rsidRPr="00034446" w14:paraId="60D0E971" w14:textId="77777777">
        <w:tc>
          <w:tcPr>
            <w:tcW w:w="4535" w:type="dxa"/>
          </w:tcPr>
          <w:p w14:paraId="20D4302E" w14:textId="77777777" w:rsidR="0097247C" w:rsidRPr="00034446" w:rsidRDefault="0097247C" w:rsidP="0097247C">
            <w:pPr>
              <w:pStyle w:val="TAL"/>
            </w:pPr>
            <w:r w:rsidRPr="00034446">
              <w:t xml:space="preserve">      }</w:t>
            </w:r>
          </w:p>
        </w:tc>
        <w:tc>
          <w:tcPr>
            <w:tcW w:w="2267" w:type="dxa"/>
          </w:tcPr>
          <w:p w14:paraId="074915D4" w14:textId="77777777" w:rsidR="0097247C" w:rsidRPr="00034446" w:rsidRDefault="0097247C" w:rsidP="0097247C">
            <w:pPr>
              <w:pStyle w:val="TAL"/>
            </w:pPr>
          </w:p>
        </w:tc>
        <w:tc>
          <w:tcPr>
            <w:tcW w:w="1700" w:type="dxa"/>
          </w:tcPr>
          <w:p w14:paraId="19D71393" w14:textId="77777777" w:rsidR="0097247C" w:rsidRPr="00034446" w:rsidRDefault="0097247C" w:rsidP="0097247C">
            <w:pPr>
              <w:pStyle w:val="TAL"/>
            </w:pPr>
          </w:p>
        </w:tc>
        <w:tc>
          <w:tcPr>
            <w:tcW w:w="1133" w:type="dxa"/>
          </w:tcPr>
          <w:p w14:paraId="6B16B2A9" w14:textId="77777777" w:rsidR="0097247C" w:rsidRPr="00034446" w:rsidRDefault="0097247C" w:rsidP="0097247C">
            <w:pPr>
              <w:pStyle w:val="TAL"/>
            </w:pPr>
          </w:p>
        </w:tc>
      </w:tr>
      <w:tr w:rsidR="0097247C" w:rsidRPr="00034446" w14:paraId="29E1586D" w14:textId="77777777">
        <w:tc>
          <w:tcPr>
            <w:tcW w:w="4535" w:type="dxa"/>
          </w:tcPr>
          <w:p w14:paraId="49986B31" w14:textId="77777777" w:rsidR="0097247C" w:rsidRPr="00034446" w:rsidRDefault="0097247C" w:rsidP="0097247C">
            <w:pPr>
              <w:pStyle w:val="TAL"/>
            </w:pPr>
            <w:r w:rsidRPr="00034446">
              <w:t xml:space="preserve">    }</w:t>
            </w:r>
          </w:p>
        </w:tc>
        <w:tc>
          <w:tcPr>
            <w:tcW w:w="2267" w:type="dxa"/>
          </w:tcPr>
          <w:p w14:paraId="77551A27" w14:textId="77777777" w:rsidR="0097247C" w:rsidRPr="00034446" w:rsidRDefault="0097247C" w:rsidP="0097247C">
            <w:pPr>
              <w:pStyle w:val="TAL"/>
            </w:pPr>
          </w:p>
        </w:tc>
        <w:tc>
          <w:tcPr>
            <w:tcW w:w="1700" w:type="dxa"/>
          </w:tcPr>
          <w:p w14:paraId="16D944D4" w14:textId="77777777" w:rsidR="0097247C" w:rsidRPr="00034446" w:rsidRDefault="0097247C" w:rsidP="0097247C">
            <w:pPr>
              <w:pStyle w:val="TAL"/>
            </w:pPr>
          </w:p>
        </w:tc>
        <w:tc>
          <w:tcPr>
            <w:tcW w:w="1133" w:type="dxa"/>
          </w:tcPr>
          <w:p w14:paraId="283239D5" w14:textId="77777777" w:rsidR="0097247C" w:rsidRPr="00034446" w:rsidRDefault="0097247C" w:rsidP="0097247C">
            <w:pPr>
              <w:pStyle w:val="TAL"/>
            </w:pPr>
          </w:p>
        </w:tc>
      </w:tr>
      <w:tr w:rsidR="0097247C" w:rsidRPr="00034446" w14:paraId="76C35C0A" w14:textId="77777777">
        <w:tc>
          <w:tcPr>
            <w:tcW w:w="4535" w:type="dxa"/>
          </w:tcPr>
          <w:p w14:paraId="450A2257" w14:textId="77777777" w:rsidR="0097247C" w:rsidRPr="00034446" w:rsidRDefault="0097247C" w:rsidP="0097247C">
            <w:pPr>
              <w:pStyle w:val="TAL"/>
            </w:pPr>
            <w:r w:rsidRPr="00034446">
              <w:t xml:space="preserve">  }</w:t>
            </w:r>
          </w:p>
        </w:tc>
        <w:tc>
          <w:tcPr>
            <w:tcW w:w="2267" w:type="dxa"/>
          </w:tcPr>
          <w:p w14:paraId="30D44E28" w14:textId="77777777" w:rsidR="0097247C" w:rsidRPr="00034446" w:rsidRDefault="0097247C" w:rsidP="0097247C">
            <w:pPr>
              <w:pStyle w:val="TAL"/>
            </w:pPr>
          </w:p>
        </w:tc>
        <w:tc>
          <w:tcPr>
            <w:tcW w:w="1700" w:type="dxa"/>
          </w:tcPr>
          <w:p w14:paraId="5BC7133F" w14:textId="77777777" w:rsidR="0097247C" w:rsidRPr="00034446" w:rsidRDefault="0097247C" w:rsidP="0097247C">
            <w:pPr>
              <w:pStyle w:val="TAL"/>
            </w:pPr>
          </w:p>
        </w:tc>
        <w:tc>
          <w:tcPr>
            <w:tcW w:w="1133" w:type="dxa"/>
          </w:tcPr>
          <w:p w14:paraId="7F3A32FF" w14:textId="77777777" w:rsidR="0097247C" w:rsidRPr="00034446" w:rsidRDefault="0097247C" w:rsidP="0097247C">
            <w:pPr>
              <w:pStyle w:val="TAL"/>
            </w:pPr>
          </w:p>
        </w:tc>
      </w:tr>
      <w:tr w:rsidR="0097247C" w:rsidRPr="00034446" w14:paraId="24D8ED9C" w14:textId="77777777">
        <w:tc>
          <w:tcPr>
            <w:tcW w:w="4535" w:type="dxa"/>
          </w:tcPr>
          <w:p w14:paraId="3FAEF221" w14:textId="77777777" w:rsidR="0097247C" w:rsidRPr="00034446" w:rsidRDefault="0097247C" w:rsidP="0097247C">
            <w:pPr>
              <w:pStyle w:val="TAL"/>
            </w:pPr>
            <w:r w:rsidRPr="00034446">
              <w:t>}</w:t>
            </w:r>
          </w:p>
        </w:tc>
        <w:tc>
          <w:tcPr>
            <w:tcW w:w="2267" w:type="dxa"/>
          </w:tcPr>
          <w:p w14:paraId="358BB7A0" w14:textId="77777777" w:rsidR="0097247C" w:rsidRPr="00034446" w:rsidRDefault="0097247C" w:rsidP="0097247C">
            <w:pPr>
              <w:pStyle w:val="TAL"/>
            </w:pPr>
          </w:p>
        </w:tc>
        <w:tc>
          <w:tcPr>
            <w:tcW w:w="1700" w:type="dxa"/>
          </w:tcPr>
          <w:p w14:paraId="4C105495" w14:textId="77777777" w:rsidR="0097247C" w:rsidRPr="00034446" w:rsidRDefault="0097247C" w:rsidP="0097247C">
            <w:pPr>
              <w:pStyle w:val="TAL"/>
            </w:pPr>
          </w:p>
        </w:tc>
        <w:tc>
          <w:tcPr>
            <w:tcW w:w="1133" w:type="dxa"/>
          </w:tcPr>
          <w:p w14:paraId="2989C1B4" w14:textId="77777777" w:rsidR="0097247C" w:rsidRPr="00034446" w:rsidRDefault="0097247C" w:rsidP="0097247C">
            <w:pPr>
              <w:pStyle w:val="TAL"/>
            </w:pPr>
          </w:p>
        </w:tc>
      </w:tr>
    </w:tbl>
    <w:p w14:paraId="31203DA2" w14:textId="77777777" w:rsidR="0097247C" w:rsidRPr="00034446" w:rsidRDefault="0097247C" w:rsidP="0097247C"/>
    <w:p w14:paraId="3CE94006" w14:textId="77777777" w:rsidR="0097247C" w:rsidRPr="00034446" w:rsidRDefault="0097247C" w:rsidP="0097247C">
      <w:pPr>
        <w:pStyle w:val="TH"/>
        <w:rPr>
          <w:lang w:eastAsia="zh-CN"/>
        </w:rPr>
      </w:pPr>
      <w:r w:rsidRPr="00034446">
        <w:t xml:space="preserve">Table 13.4.3.8.3.3-7: </w:t>
      </w:r>
      <w:r w:rsidRPr="00034446">
        <w:rPr>
          <w:bCs/>
          <w:i/>
          <w:iCs/>
        </w:rPr>
        <w:t>MobilityFromEUTRACommand</w:t>
      </w:r>
      <w:r w:rsidRPr="00034446">
        <w:t xml:space="preserve"> (step 23, Table 13.4.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42FAB9F3" w14:textId="77777777">
        <w:tc>
          <w:tcPr>
            <w:tcW w:w="9635" w:type="dxa"/>
            <w:gridSpan w:val="4"/>
          </w:tcPr>
          <w:p w14:paraId="5B4A0DA8" w14:textId="77777777" w:rsidR="0097247C" w:rsidRPr="00034446" w:rsidRDefault="0097247C" w:rsidP="0097247C">
            <w:pPr>
              <w:pStyle w:val="TAL"/>
            </w:pPr>
            <w:r w:rsidRPr="00034446">
              <w:t>Derivation Path: 36.508, Table 4.6.1-6</w:t>
            </w:r>
          </w:p>
        </w:tc>
      </w:tr>
      <w:tr w:rsidR="0097247C" w:rsidRPr="00034446" w14:paraId="356AB4D9" w14:textId="77777777">
        <w:tc>
          <w:tcPr>
            <w:tcW w:w="4535" w:type="dxa"/>
          </w:tcPr>
          <w:p w14:paraId="27BC89E7" w14:textId="77777777" w:rsidR="0097247C" w:rsidRPr="00034446" w:rsidRDefault="0097247C" w:rsidP="0097247C">
            <w:pPr>
              <w:pStyle w:val="TAH"/>
            </w:pPr>
            <w:r w:rsidRPr="00034446">
              <w:t>Information Element</w:t>
            </w:r>
          </w:p>
        </w:tc>
        <w:tc>
          <w:tcPr>
            <w:tcW w:w="2267" w:type="dxa"/>
          </w:tcPr>
          <w:p w14:paraId="0703289B" w14:textId="77777777" w:rsidR="0097247C" w:rsidRPr="00034446" w:rsidRDefault="0097247C" w:rsidP="0097247C">
            <w:pPr>
              <w:pStyle w:val="TAH"/>
            </w:pPr>
            <w:r w:rsidRPr="00034446">
              <w:t>Value/remark</w:t>
            </w:r>
          </w:p>
        </w:tc>
        <w:tc>
          <w:tcPr>
            <w:tcW w:w="1700" w:type="dxa"/>
          </w:tcPr>
          <w:p w14:paraId="1F3972F0" w14:textId="77777777" w:rsidR="0097247C" w:rsidRPr="00034446" w:rsidRDefault="0097247C" w:rsidP="0097247C">
            <w:pPr>
              <w:pStyle w:val="TAH"/>
            </w:pPr>
            <w:r w:rsidRPr="00034446">
              <w:t>Comment</w:t>
            </w:r>
          </w:p>
        </w:tc>
        <w:tc>
          <w:tcPr>
            <w:tcW w:w="1133" w:type="dxa"/>
          </w:tcPr>
          <w:p w14:paraId="79FB369A" w14:textId="77777777" w:rsidR="0097247C" w:rsidRPr="00034446" w:rsidRDefault="0097247C" w:rsidP="0097247C">
            <w:pPr>
              <w:pStyle w:val="TAH"/>
            </w:pPr>
            <w:r w:rsidRPr="00034446">
              <w:t>Condition</w:t>
            </w:r>
          </w:p>
        </w:tc>
      </w:tr>
      <w:tr w:rsidR="0097247C" w:rsidRPr="00034446" w14:paraId="1CCD0A30" w14:textId="77777777">
        <w:tc>
          <w:tcPr>
            <w:tcW w:w="4535" w:type="dxa"/>
          </w:tcPr>
          <w:p w14:paraId="59A8A8E5" w14:textId="77777777" w:rsidR="0097247C" w:rsidRPr="00034446" w:rsidRDefault="0097247C" w:rsidP="0097247C">
            <w:pPr>
              <w:pStyle w:val="TAL"/>
            </w:pPr>
            <w:r w:rsidRPr="00034446">
              <w:t>MobilityFromEUTRACommand ::= SEQUENCE {</w:t>
            </w:r>
          </w:p>
        </w:tc>
        <w:tc>
          <w:tcPr>
            <w:tcW w:w="2267" w:type="dxa"/>
          </w:tcPr>
          <w:p w14:paraId="36643EA5" w14:textId="77777777" w:rsidR="0097247C" w:rsidRPr="00034446" w:rsidRDefault="0097247C" w:rsidP="0097247C">
            <w:pPr>
              <w:pStyle w:val="TAL"/>
            </w:pPr>
          </w:p>
        </w:tc>
        <w:tc>
          <w:tcPr>
            <w:tcW w:w="1700" w:type="dxa"/>
          </w:tcPr>
          <w:p w14:paraId="3EC41788" w14:textId="77777777" w:rsidR="0097247C" w:rsidRPr="00034446" w:rsidRDefault="0097247C" w:rsidP="0097247C">
            <w:pPr>
              <w:pStyle w:val="TAL"/>
            </w:pPr>
          </w:p>
        </w:tc>
        <w:tc>
          <w:tcPr>
            <w:tcW w:w="1133" w:type="dxa"/>
          </w:tcPr>
          <w:p w14:paraId="03C7A336" w14:textId="77777777" w:rsidR="0097247C" w:rsidRPr="00034446" w:rsidRDefault="0097247C" w:rsidP="0097247C">
            <w:pPr>
              <w:pStyle w:val="TAL"/>
            </w:pPr>
          </w:p>
        </w:tc>
      </w:tr>
      <w:tr w:rsidR="0097247C" w:rsidRPr="00034446" w14:paraId="25DC8B56" w14:textId="77777777">
        <w:tc>
          <w:tcPr>
            <w:tcW w:w="4535" w:type="dxa"/>
          </w:tcPr>
          <w:p w14:paraId="010C966D" w14:textId="77777777" w:rsidR="0097247C" w:rsidRPr="00034446" w:rsidRDefault="0097247C" w:rsidP="0097247C">
            <w:pPr>
              <w:pStyle w:val="TAL"/>
            </w:pPr>
            <w:r w:rsidRPr="00034446">
              <w:t xml:space="preserve">  criticalExtensions CHOICE {</w:t>
            </w:r>
          </w:p>
        </w:tc>
        <w:tc>
          <w:tcPr>
            <w:tcW w:w="2267" w:type="dxa"/>
          </w:tcPr>
          <w:p w14:paraId="5AF395E8" w14:textId="77777777" w:rsidR="0097247C" w:rsidRPr="00034446" w:rsidRDefault="0097247C" w:rsidP="0097247C">
            <w:pPr>
              <w:pStyle w:val="TAL"/>
            </w:pPr>
          </w:p>
        </w:tc>
        <w:tc>
          <w:tcPr>
            <w:tcW w:w="1700" w:type="dxa"/>
          </w:tcPr>
          <w:p w14:paraId="4DCADBF8" w14:textId="77777777" w:rsidR="0097247C" w:rsidRPr="00034446" w:rsidRDefault="0097247C" w:rsidP="0097247C">
            <w:pPr>
              <w:pStyle w:val="TAL"/>
            </w:pPr>
          </w:p>
        </w:tc>
        <w:tc>
          <w:tcPr>
            <w:tcW w:w="1133" w:type="dxa"/>
          </w:tcPr>
          <w:p w14:paraId="7A65939B" w14:textId="77777777" w:rsidR="0097247C" w:rsidRPr="00034446" w:rsidRDefault="0097247C" w:rsidP="0097247C">
            <w:pPr>
              <w:pStyle w:val="TAL"/>
            </w:pPr>
          </w:p>
        </w:tc>
      </w:tr>
      <w:tr w:rsidR="0097247C" w:rsidRPr="00034446" w14:paraId="4BA735CF" w14:textId="77777777">
        <w:tc>
          <w:tcPr>
            <w:tcW w:w="4535" w:type="dxa"/>
          </w:tcPr>
          <w:p w14:paraId="18DA169F" w14:textId="77777777" w:rsidR="0097247C" w:rsidRPr="00034446" w:rsidRDefault="0097247C" w:rsidP="0097247C">
            <w:pPr>
              <w:pStyle w:val="TAL"/>
            </w:pPr>
            <w:r w:rsidRPr="00034446">
              <w:t xml:space="preserve">    c1 CHOICE {</w:t>
            </w:r>
          </w:p>
        </w:tc>
        <w:tc>
          <w:tcPr>
            <w:tcW w:w="2267" w:type="dxa"/>
          </w:tcPr>
          <w:p w14:paraId="01A283F8" w14:textId="77777777" w:rsidR="0097247C" w:rsidRPr="00034446" w:rsidRDefault="0097247C" w:rsidP="0097247C">
            <w:pPr>
              <w:pStyle w:val="TAL"/>
            </w:pPr>
          </w:p>
        </w:tc>
        <w:tc>
          <w:tcPr>
            <w:tcW w:w="1700" w:type="dxa"/>
          </w:tcPr>
          <w:p w14:paraId="52AD6908" w14:textId="77777777" w:rsidR="0097247C" w:rsidRPr="00034446" w:rsidRDefault="0097247C" w:rsidP="0097247C">
            <w:pPr>
              <w:pStyle w:val="TAL"/>
            </w:pPr>
          </w:p>
        </w:tc>
        <w:tc>
          <w:tcPr>
            <w:tcW w:w="1133" w:type="dxa"/>
          </w:tcPr>
          <w:p w14:paraId="61A32AA0" w14:textId="77777777" w:rsidR="0097247C" w:rsidRPr="00034446" w:rsidRDefault="0097247C" w:rsidP="0097247C">
            <w:pPr>
              <w:pStyle w:val="TAL"/>
            </w:pPr>
          </w:p>
        </w:tc>
      </w:tr>
      <w:tr w:rsidR="0097247C" w:rsidRPr="00034446" w14:paraId="71D3C1E9" w14:textId="77777777">
        <w:tc>
          <w:tcPr>
            <w:tcW w:w="4535" w:type="dxa"/>
          </w:tcPr>
          <w:p w14:paraId="68C81F70" w14:textId="77777777" w:rsidR="0097247C" w:rsidRPr="00034446" w:rsidRDefault="0097247C" w:rsidP="0097247C">
            <w:pPr>
              <w:pStyle w:val="TAL"/>
            </w:pPr>
            <w:r w:rsidRPr="00034446">
              <w:t xml:space="preserve">      mobilityFromEUTRACommand-r8 SEQUENCE {</w:t>
            </w:r>
          </w:p>
        </w:tc>
        <w:tc>
          <w:tcPr>
            <w:tcW w:w="2267" w:type="dxa"/>
          </w:tcPr>
          <w:p w14:paraId="606AF256" w14:textId="77777777" w:rsidR="0097247C" w:rsidRPr="00034446" w:rsidRDefault="0097247C" w:rsidP="0097247C">
            <w:pPr>
              <w:pStyle w:val="TAL"/>
            </w:pPr>
          </w:p>
        </w:tc>
        <w:tc>
          <w:tcPr>
            <w:tcW w:w="1700" w:type="dxa"/>
          </w:tcPr>
          <w:p w14:paraId="01DFC79B" w14:textId="77777777" w:rsidR="0097247C" w:rsidRPr="00034446" w:rsidRDefault="0097247C" w:rsidP="0097247C">
            <w:pPr>
              <w:pStyle w:val="TAL"/>
            </w:pPr>
          </w:p>
        </w:tc>
        <w:tc>
          <w:tcPr>
            <w:tcW w:w="1133" w:type="dxa"/>
          </w:tcPr>
          <w:p w14:paraId="00F92A2D" w14:textId="77777777" w:rsidR="0097247C" w:rsidRPr="00034446" w:rsidRDefault="0097247C" w:rsidP="0097247C">
            <w:pPr>
              <w:pStyle w:val="TAL"/>
            </w:pPr>
          </w:p>
        </w:tc>
      </w:tr>
      <w:tr w:rsidR="0097247C" w:rsidRPr="00034446" w14:paraId="3F298084" w14:textId="77777777">
        <w:tc>
          <w:tcPr>
            <w:tcW w:w="4535" w:type="dxa"/>
          </w:tcPr>
          <w:p w14:paraId="63C2F602" w14:textId="77777777" w:rsidR="0097247C" w:rsidRPr="00034446" w:rsidRDefault="0097247C" w:rsidP="0097247C">
            <w:pPr>
              <w:pStyle w:val="TAL"/>
            </w:pPr>
            <w:r w:rsidRPr="00034446">
              <w:t xml:space="preserve">        cs-FallbackIndicator</w:t>
            </w:r>
          </w:p>
        </w:tc>
        <w:tc>
          <w:tcPr>
            <w:tcW w:w="2267" w:type="dxa"/>
          </w:tcPr>
          <w:p w14:paraId="496486D0" w14:textId="77777777" w:rsidR="0097247C" w:rsidRPr="00034446" w:rsidRDefault="005831FF" w:rsidP="0097247C">
            <w:pPr>
              <w:pStyle w:val="TAL"/>
            </w:pPr>
            <w:r w:rsidRPr="00034446">
              <w:t>False</w:t>
            </w:r>
          </w:p>
        </w:tc>
        <w:tc>
          <w:tcPr>
            <w:tcW w:w="1700" w:type="dxa"/>
          </w:tcPr>
          <w:p w14:paraId="3094BC78" w14:textId="77777777" w:rsidR="0097247C" w:rsidRPr="00034446" w:rsidRDefault="0097247C" w:rsidP="0097247C">
            <w:pPr>
              <w:pStyle w:val="TAL"/>
            </w:pPr>
          </w:p>
        </w:tc>
        <w:tc>
          <w:tcPr>
            <w:tcW w:w="1133" w:type="dxa"/>
          </w:tcPr>
          <w:p w14:paraId="550F1871" w14:textId="77777777" w:rsidR="0097247C" w:rsidRPr="00034446" w:rsidRDefault="0097247C" w:rsidP="0097247C">
            <w:pPr>
              <w:pStyle w:val="TAL"/>
            </w:pPr>
          </w:p>
        </w:tc>
      </w:tr>
      <w:tr w:rsidR="0097247C" w:rsidRPr="00034446" w14:paraId="6668698C" w14:textId="77777777">
        <w:tc>
          <w:tcPr>
            <w:tcW w:w="4535" w:type="dxa"/>
          </w:tcPr>
          <w:p w14:paraId="36341D26" w14:textId="77777777" w:rsidR="0097247C" w:rsidRPr="00034446" w:rsidRDefault="0097247C" w:rsidP="0097247C">
            <w:pPr>
              <w:pStyle w:val="TAL"/>
            </w:pPr>
            <w:r w:rsidRPr="00034446">
              <w:t xml:space="preserve">        purpose CHOICE {</w:t>
            </w:r>
          </w:p>
        </w:tc>
        <w:tc>
          <w:tcPr>
            <w:tcW w:w="2267" w:type="dxa"/>
          </w:tcPr>
          <w:p w14:paraId="084F0271" w14:textId="77777777" w:rsidR="0097247C" w:rsidRPr="00034446" w:rsidRDefault="0097247C" w:rsidP="0097247C">
            <w:pPr>
              <w:pStyle w:val="TAL"/>
            </w:pPr>
          </w:p>
        </w:tc>
        <w:tc>
          <w:tcPr>
            <w:tcW w:w="1700" w:type="dxa"/>
          </w:tcPr>
          <w:p w14:paraId="5A1D4F0A" w14:textId="77777777" w:rsidR="0097247C" w:rsidRPr="00034446" w:rsidRDefault="0097247C" w:rsidP="0097247C">
            <w:pPr>
              <w:pStyle w:val="TAL"/>
            </w:pPr>
          </w:p>
        </w:tc>
        <w:tc>
          <w:tcPr>
            <w:tcW w:w="1133" w:type="dxa"/>
          </w:tcPr>
          <w:p w14:paraId="316E0FFF" w14:textId="77777777" w:rsidR="0097247C" w:rsidRPr="00034446" w:rsidRDefault="0097247C" w:rsidP="0097247C">
            <w:pPr>
              <w:pStyle w:val="TAL"/>
            </w:pPr>
          </w:p>
        </w:tc>
      </w:tr>
      <w:tr w:rsidR="0097247C" w:rsidRPr="00034446" w14:paraId="6960D752" w14:textId="77777777">
        <w:tc>
          <w:tcPr>
            <w:tcW w:w="4535" w:type="dxa"/>
          </w:tcPr>
          <w:p w14:paraId="4EA61DBD" w14:textId="77777777" w:rsidR="0097247C" w:rsidRPr="00034446" w:rsidRDefault="0097247C" w:rsidP="0097247C">
            <w:pPr>
              <w:pStyle w:val="TAL"/>
            </w:pPr>
            <w:r w:rsidRPr="00034446">
              <w:t xml:space="preserve">          handover SEQUENCE {</w:t>
            </w:r>
          </w:p>
        </w:tc>
        <w:tc>
          <w:tcPr>
            <w:tcW w:w="2267" w:type="dxa"/>
          </w:tcPr>
          <w:p w14:paraId="55CFBB7E" w14:textId="77777777" w:rsidR="0097247C" w:rsidRPr="00034446" w:rsidRDefault="0097247C" w:rsidP="0097247C">
            <w:pPr>
              <w:pStyle w:val="TAL"/>
            </w:pPr>
          </w:p>
        </w:tc>
        <w:tc>
          <w:tcPr>
            <w:tcW w:w="1700" w:type="dxa"/>
          </w:tcPr>
          <w:p w14:paraId="1D58B6D4" w14:textId="77777777" w:rsidR="0097247C" w:rsidRPr="00034446" w:rsidRDefault="0097247C" w:rsidP="0097247C">
            <w:pPr>
              <w:pStyle w:val="TAL"/>
            </w:pPr>
          </w:p>
        </w:tc>
        <w:tc>
          <w:tcPr>
            <w:tcW w:w="1133" w:type="dxa"/>
          </w:tcPr>
          <w:p w14:paraId="6F6AA5A0" w14:textId="77777777" w:rsidR="0097247C" w:rsidRPr="00034446" w:rsidRDefault="0097247C" w:rsidP="0097247C">
            <w:pPr>
              <w:pStyle w:val="TAL"/>
            </w:pPr>
          </w:p>
        </w:tc>
      </w:tr>
      <w:tr w:rsidR="0097247C" w:rsidRPr="00034446" w14:paraId="5D57B9C0" w14:textId="77777777">
        <w:tc>
          <w:tcPr>
            <w:tcW w:w="4535" w:type="dxa"/>
          </w:tcPr>
          <w:p w14:paraId="433149B8" w14:textId="77777777" w:rsidR="0097247C" w:rsidRPr="00034446" w:rsidRDefault="0097247C" w:rsidP="0097247C">
            <w:pPr>
              <w:pStyle w:val="TAL"/>
            </w:pPr>
            <w:r w:rsidRPr="00034446">
              <w:t xml:space="preserve">            targetRAT-Type</w:t>
            </w:r>
          </w:p>
        </w:tc>
        <w:tc>
          <w:tcPr>
            <w:tcW w:w="2267" w:type="dxa"/>
          </w:tcPr>
          <w:p w14:paraId="54E5E505" w14:textId="77777777" w:rsidR="0097247C" w:rsidRPr="00034446" w:rsidRDefault="0097247C" w:rsidP="0097247C">
            <w:pPr>
              <w:pStyle w:val="TAL"/>
            </w:pPr>
            <w:r w:rsidRPr="00034446">
              <w:t>utra</w:t>
            </w:r>
          </w:p>
        </w:tc>
        <w:tc>
          <w:tcPr>
            <w:tcW w:w="1700" w:type="dxa"/>
          </w:tcPr>
          <w:p w14:paraId="128FCE1B" w14:textId="77777777" w:rsidR="0097247C" w:rsidRPr="00034446" w:rsidRDefault="0097247C" w:rsidP="0097247C">
            <w:pPr>
              <w:pStyle w:val="TAL"/>
            </w:pPr>
          </w:p>
        </w:tc>
        <w:tc>
          <w:tcPr>
            <w:tcW w:w="1133" w:type="dxa"/>
          </w:tcPr>
          <w:p w14:paraId="31E29AC1" w14:textId="77777777" w:rsidR="0097247C" w:rsidRPr="00034446" w:rsidRDefault="0097247C" w:rsidP="0097247C">
            <w:pPr>
              <w:pStyle w:val="TAL"/>
            </w:pPr>
          </w:p>
        </w:tc>
      </w:tr>
      <w:tr w:rsidR="0097247C" w:rsidRPr="00034446" w14:paraId="7816B7A6" w14:textId="77777777">
        <w:tc>
          <w:tcPr>
            <w:tcW w:w="4535" w:type="dxa"/>
          </w:tcPr>
          <w:p w14:paraId="097DDA36" w14:textId="77777777" w:rsidR="0097247C" w:rsidRPr="00034446" w:rsidRDefault="0097247C" w:rsidP="0097247C">
            <w:pPr>
              <w:pStyle w:val="TAL"/>
            </w:pPr>
            <w:r w:rsidRPr="00034446">
              <w:t xml:space="preserve">            targetRAT-MessageContainer</w:t>
            </w:r>
          </w:p>
        </w:tc>
        <w:tc>
          <w:tcPr>
            <w:tcW w:w="2267" w:type="dxa"/>
          </w:tcPr>
          <w:p w14:paraId="3C290CD4" w14:textId="77777777" w:rsidR="0097247C" w:rsidRPr="00034446" w:rsidRDefault="0097247C" w:rsidP="0097247C">
            <w:pPr>
              <w:pStyle w:val="TAL"/>
            </w:pPr>
            <w:r w:rsidRPr="00034446">
              <w:t>HANDOVER TO UTRAN COMMAND(UTRA RRC message)</w:t>
            </w:r>
          </w:p>
        </w:tc>
        <w:tc>
          <w:tcPr>
            <w:tcW w:w="1700" w:type="dxa"/>
          </w:tcPr>
          <w:p w14:paraId="0DDDF83C" w14:textId="77777777" w:rsidR="0097247C" w:rsidRPr="00034446" w:rsidRDefault="0097247C" w:rsidP="0097247C">
            <w:pPr>
              <w:pStyle w:val="TAL"/>
            </w:pPr>
          </w:p>
        </w:tc>
        <w:tc>
          <w:tcPr>
            <w:tcW w:w="1133" w:type="dxa"/>
          </w:tcPr>
          <w:p w14:paraId="1788D9C2" w14:textId="77777777" w:rsidR="0097247C" w:rsidRPr="00034446" w:rsidRDefault="0097247C" w:rsidP="0097247C">
            <w:pPr>
              <w:pStyle w:val="TAL"/>
            </w:pPr>
          </w:p>
        </w:tc>
      </w:tr>
      <w:tr w:rsidR="0097247C" w:rsidRPr="00034446" w14:paraId="3E370257" w14:textId="77777777">
        <w:tc>
          <w:tcPr>
            <w:tcW w:w="4535" w:type="dxa"/>
          </w:tcPr>
          <w:p w14:paraId="1A9042C9" w14:textId="77777777" w:rsidR="0097247C" w:rsidRPr="00034446" w:rsidRDefault="0097247C" w:rsidP="0097247C">
            <w:pPr>
              <w:pStyle w:val="TAL"/>
            </w:pPr>
            <w:r w:rsidRPr="00034446">
              <w:t xml:space="preserve">            nas-SecurityParamFromEUTRA</w:t>
            </w:r>
          </w:p>
        </w:tc>
        <w:tc>
          <w:tcPr>
            <w:tcW w:w="2267" w:type="dxa"/>
          </w:tcPr>
          <w:p w14:paraId="2B5EC6A7" w14:textId="77777777" w:rsidR="0097247C" w:rsidRPr="00034446" w:rsidRDefault="0097247C" w:rsidP="0097247C">
            <w:pPr>
              <w:pStyle w:val="TAL"/>
            </w:pPr>
            <w:r w:rsidRPr="00034446">
              <w:t>The 4 least significant bits of the NAS downlink COUNT value</w:t>
            </w:r>
          </w:p>
        </w:tc>
        <w:tc>
          <w:tcPr>
            <w:tcW w:w="1700" w:type="dxa"/>
          </w:tcPr>
          <w:p w14:paraId="6DF7BFE5" w14:textId="77777777" w:rsidR="0097247C" w:rsidRPr="00034446" w:rsidRDefault="0097247C" w:rsidP="0097247C">
            <w:pPr>
              <w:pStyle w:val="TAL"/>
            </w:pPr>
          </w:p>
        </w:tc>
        <w:tc>
          <w:tcPr>
            <w:tcW w:w="1133" w:type="dxa"/>
          </w:tcPr>
          <w:p w14:paraId="54899C1E" w14:textId="77777777" w:rsidR="0097247C" w:rsidRPr="00034446" w:rsidRDefault="0097247C" w:rsidP="0097247C">
            <w:pPr>
              <w:pStyle w:val="TAL"/>
            </w:pPr>
          </w:p>
        </w:tc>
      </w:tr>
      <w:tr w:rsidR="0097247C" w:rsidRPr="00034446" w14:paraId="0673C6FA" w14:textId="77777777">
        <w:tc>
          <w:tcPr>
            <w:tcW w:w="4535" w:type="dxa"/>
          </w:tcPr>
          <w:p w14:paraId="5F619C78" w14:textId="77777777" w:rsidR="0097247C" w:rsidRPr="00034446" w:rsidRDefault="0097247C" w:rsidP="0097247C">
            <w:pPr>
              <w:pStyle w:val="TAL"/>
            </w:pPr>
            <w:r w:rsidRPr="00034446">
              <w:t xml:space="preserve">            systemInformation</w:t>
            </w:r>
          </w:p>
        </w:tc>
        <w:tc>
          <w:tcPr>
            <w:tcW w:w="2267" w:type="dxa"/>
          </w:tcPr>
          <w:p w14:paraId="3EBC91C4" w14:textId="77777777" w:rsidR="0097247C" w:rsidRPr="00034446" w:rsidRDefault="0097247C" w:rsidP="0097247C">
            <w:pPr>
              <w:pStyle w:val="TAL"/>
            </w:pPr>
            <w:r w:rsidRPr="00034446">
              <w:t>Not present</w:t>
            </w:r>
          </w:p>
        </w:tc>
        <w:tc>
          <w:tcPr>
            <w:tcW w:w="1700" w:type="dxa"/>
          </w:tcPr>
          <w:p w14:paraId="6330F4CD" w14:textId="77777777" w:rsidR="0097247C" w:rsidRPr="00034446" w:rsidRDefault="0097247C" w:rsidP="0097247C">
            <w:pPr>
              <w:pStyle w:val="TAL"/>
            </w:pPr>
          </w:p>
        </w:tc>
        <w:tc>
          <w:tcPr>
            <w:tcW w:w="1133" w:type="dxa"/>
          </w:tcPr>
          <w:p w14:paraId="682C4C30" w14:textId="77777777" w:rsidR="0097247C" w:rsidRPr="00034446" w:rsidRDefault="0097247C" w:rsidP="0097247C">
            <w:pPr>
              <w:pStyle w:val="TAL"/>
            </w:pPr>
          </w:p>
        </w:tc>
      </w:tr>
      <w:tr w:rsidR="0097247C" w:rsidRPr="00034446" w14:paraId="1F808350" w14:textId="77777777">
        <w:tc>
          <w:tcPr>
            <w:tcW w:w="4535" w:type="dxa"/>
          </w:tcPr>
          <w:p w14:paraId="22A509C3" w14:textId="77777777" w:rsidR="0097247C" w:rsidRPr="00034446" w:rsidRDefault="0097247C" w:rsidP="0097247C">
            <w:pPr>
              <w:pStyle w:val="TAL"/>
            </w:pPr>
            <w:r w:rsidRPr="00034446">
              <w:t xml:space="preserve">          }</w:t>
            </w:r>
          </w:p>
        </w:tc>
        <w:tc>
          <w:tcPr>
            <w:tcW w:w="2267" w:type="dxa"/>
          </w:tcPr>
          <w:p w14:paraId="3074465F" w14:textId="77777777" w:rsidR="0097247C" w:rsidRPr="00034446" w:rsidRDefault="0097247C" w:rsidP="0097247C">
            <w:pPr>
              <w:pStyle w:val="TAL"/>
            </w:pPr>
          </w:p>
        </w:tc>
        <w:tc>
          <w:tcPr>
            <w:tcW w:w="1700" w:type="dxa"/>
          </w:tcPr>
          <w:p w14:paraId="77BC7DC1" w14:textId="77777777" w:rsidR="0097247C" w:rsidRPr="00034446" w:rsidRDefault="0097247C" w:rsidP="0097247C">
            <w:pPr>
              <w:pStyle w:val="TAL"/>
            </w:pPr>
          </w:p>
        </w:tc>
        <w:tc>
          <w:tcPr>
            <w:tcW w:w="1133" w:type="dxa"/>
          </w:tcPr>
          <w:p w14:paraId="15314DC0" w14:textId="77777777" w:rsidR="0097247C" w:rsidRPr="00034446" w:rsidRDefault="0097247C" w:rsidP="0097247C">
            <w:pPr>
              <w:pStyle w:val="TAL"/>
            </w:pPr>
          </w:p>
        </w:tc>
      </w:tr>
      <w:tr w:rsidR="0097247C" w:rsidRPr="00034446" w14:paraId="33A7E35F" w14:textId="77777777">
        <w:tc>
          <w:tcPr>
            <w:tcW w:w="4535" w:type="dxa"/>
          </w:tcPr>
          <w:p w14:paraId="203A4F42" w14:textId="77777777" w:rsidR="0097247C" w:rsidRPr="00034446" w:rsidRDefault="0097247C" w:rsidP="0097247C">
            <w:pPr>
              <w:pStyle w:val="TAL"/>
            </w:pPr>
            <w:r w:rsidRPr="00034446">
              <w:t xml:space="preserve">        }</w:t>
            </w:r>
          </w:p>
        </w:tc>
        <w:tc>
          <w:tcPr>
            <w:tcW w:w="2267" w:type="dxa"/>
          </w:tcPr>
          <w:p w14:paraId="77FF5D7B" w14:textId="77777777" w:rsidR="0097247C" w:rsidRPr="00034446" w:rsidRDefault="0097247C" w:rsidP="0097247C">
            <w:pPr>
              <w:pStyle w:val="TAL"/>
            </w:pPr>
          </w:p>
        </w:tc>
        <w:tc>
          <w:tcPr>
            <w:tcW w:w="1700" w:type="dxa"/>
          </w:tcPr>
          <w:p w14:paraId="1AB234F7" w14:textId="77777777" w:rsidR="0097247C" w:rsidRPr="00034446" w:rsidRDefault="0097247C" w:rsidP="0097247C">
            <w:pPr>
              <w:pStyle w:val="TAL"/>
            </w:pPr>
          </w:p>
        </w:tc>
        <w:tc>
          <w:tcPr>
            <w:tcW w:w="1133" w:type="dxa"/>
          </w:tcPr>
          <w:p w14:paraId="41A6B62E" w14:textId="77777777" w:rsidR="0097247C" w:rsidRPr="00034446" w:rsidRDefault="0097247C" w:rsidP="0097247C">
            <w:pPr>
              <w:pStyle w:val="TAL"/>
            </w:pPr>
          </w:p>
        </w:tc>
      </w:tr>
      <w:tr w:rsidR="0097247C" w:rsidRPr="00034446" w14:paraId="66EA7806" w14:textId="77777777">
        <w:tc>
          <w:tcPr>
            <w:tcW w:w="4535" w:type="dxa"/>
          </w:tcPr>
          <w:p w14:paraId="4ACA7320" w14:textId="77777777" w:rsidR="0097247C" w:rsidRPr="00034446" w:rsidRDefault="0097247C" w:rsidP="0097247C">
            <w:pPr>
              <w:pStyle w:val="TAL"/>
            </w:pPr>
            <w:r w:rsidRPr="00034446">
              <w:t xml:space="preserve">      }</w:t>
            </w:r>
          </w:p>
        </w:tc>
        <w:tc>
          <w:tcPr>
            <w:tcW w:w="2267" w:type="dxa"/>
          </w:tcPr>
          <w:p w14:paraId="53AF74A1" w14:textId="77777777" w:rsidR="0097247C" w:rsidRPr="00034446" w:rsidRDefault="0097247C" w:rsidP="0097247C">
            <w:pPr>
              <w:pStyle w:val="TAL"/>
            </w:pPr>
          </w:p>
        </w:tc>
        <w:tc>
          <w:tcPr>
            <w:tcW w:w="1700" w:type="dxa"/>
          </w:tcPr>
          <w:p w14:paraId="0D1A34CF" w14:textId="77777777" w:rsidR="0097247C" w:rsidRPr="00034446" w:rsidRDefault="0097247C" w:rsidP="0097247C">
            <w:pPr>
              <w:pStyle w:val="TAL"/>
            </w:pPr>
          </w:p>
        </w:tc>
        <w:tc>
          <w:tcPr>
            <w:tcW w:w="1133" w:type="dxa"/>
          </w:tcPr>
          <w:p w14:paraId="4168A764" w14:textId="77777777" w:rsidR="0097247C" w:rsidRPr="00034446" w:rsidRDefault="0097247C" w:rsidP="0097247C">
            <w:pPr>
              <w:pStyle w:val="TAL"/>
            </w:pPr>
          </w:p>
        </w:tc>
      </w:tr>
      <w:tr w:rsidR="0097247C" w:rsidRPr="00034446" w14:paraId="10D4FB0C" w14:textId="77777777">
        <w:tc>
          <w:tcPr>
            <w:tcW w:w="4535" w:type="dxa"/>
          </w:tcPr>
          <w:p w14:paraId="4C0B7012" w14:textId="77777777" w:rsidR="0097247C" w:rsidRPr="00034446" w:rsidRDefault="0097247C" w:rsidP="0097247C">
            <w:pPr>
              <w:pStyle w:val="TAL"/>
            </w:pPr>
            <w:r w:rsidRPr="00034446">
              <w:t xml:space="preserve">    }</w:t>
            </w:r>
          </w:p>
        </w:tc>
        <w:tc>
          <w:tcPr>
            <w:tcW w:w="2267" w:type="dxa"/>
          </w:tcPr>
          <w:p w14:paraId="6DD73FF9" w14:textId="77777777" w:rsidR="0097247C" w:rsidRPr="00034446" w:rsidRDefault="0097247C" w:rsidP="0097247C">
            <w:pPr>
              <w:pStyle w:val="TAL"/>
            </w:pPr>
          </w:p>
        </w:tc>
        <w:tc>
          <w:tcPr>
            <w:tcW w:w="1700" w:type="dxa"/>
          </w:tcPr>
          <w:p w14:paraId="75BE20B3" w14:textId="77777777" w:rsidR="0097247C" w:rsidRPr="00034446" w:rsidRDefault="0097247C" w:rsidP="0097247C">
            <w:pPr>
              <w:pStyle w:val="TAL"/>
            </w:pPr>
          </w:p>
        </w:tc>
        <w:tc>
          <w:tcPr>
            <w:tcW w:w="1133" w:type="dxa"/>
          </w:tcPr>
          <w:p w14:paraId="19F96CF0" w14:textId="77777777" w:rsidR="0097247C" w:rsidRPr="00034446" w:rsidRDefault="0097247C" w:rsidP="0097247C">
            <w:pPr>
              <w:pStyle w:val="TAL"/>
            </w:pPr>
          </w:p>
        </w:tc>
      </w:tr>
      <w:tr w:rsidR="0097247C" w:rsidRPr="00034446" w14:paraId="2A0D6EF1" w14:textId="77777777">
        <w:tc>
          <w:tcPr>
            <w:tcW w:w="4535" w:type="dxa"/>
          </w:tcPr>
          <w:p w14:paraId="55AFB641" w14:textId="77777777" w:rsidR="0097247C" w:rsidRPr="00034446" w:rsidRDefault="0097247C" w:rsidP="0097247C">
            <w:pPr>
              <w:pStyle w:val="TAL"/>
            </w:pPr>
            <w:r w:rsidRPr="00034446">
              <w:t xml:space="preserve">  }</w:t>
            </w:r>
          </w:p>
        </w:tc>
        <w:tc>
          <w:tcPr>
            <w:tcW w:w="2267" w:type="dxa"/>
          </w:tcPr>
          <w:p w14:paraId="50EFAC9C" w14:textId="77777777" w:rsidR="0097247C" w:rsidRPr="00034446" w:rsidRDefault="0097247C" w:rsidP="0097247C">
            <w:pPr>
              <w:pStyle w:val="TAL"/>
            </w:pPr>
          </w:p>
        </w:tc>
        <w:tc>
          <w:tcPr>
            <w:tcW w:w="1700" w:type="dxa"/>
          </w:tcPr>
          <w:p w14:paraId="15BDC413" w14:textId="77777777" w:rsidR="0097247C" w:rsidRPr="00034446" w:rsidRDefault="0097247C" w:rsidP="0097247C">
            <w:pPr>
              <w:pStyle w:val="TAL"/>
            </w:pPr>
          </w:p>
        </w:tc>
        <w:tc>
          <w:tcPr>
            <w:tcW w:w="1133" w:type="dxa"/>
          </w:tcPr>
          <w:p w14:paraId="2C17D9DB" w14:textId="77777777" w:rsidR="0097247C" w:rsidRPr="00034446" w:rsidRDefault="0097247C" w:rsidP="0097247C">
            <w:pPr>
              <w:pStyle w:val="TAL"/>
            </w:pPr>
          </w:p>
        </w:tc>
      </w:tr>
      <w:tr w:rsidR="0097247C" w:rsidRPr="00034446" w14:paraId="7C67D63B" w14:textId="77777777">
        <w:tc>
          <w:tcPr>
            <w:tcW w:w="4535" w:type="dxa"/>
          </w:tcPr>
          <w:p w14:paraId="6065D8DC" w14:textId="77777777" w:rsidR="0097247C" w:rsidRPr="00034446" w:rsidRDefault="0097247C" w:rsidP="0097247C">
            <w:pPr>
              <w:pStyle w:val="TAL"/>
            </w:pPr>
            <w:r w:rsidRPr="00034446">
              <w:t>}</w:t>
            </w:r>
          </w:p>
        </w:tc>
        <w:tc>
          <w:tcPr>
            <w:tcW w:w="2267" w:type="dxa"/>
          </w:tcPr>
          <w:p w14:paraId="3E3D4A70" w14:textId="77777777" w:rsidR="0097247C" w:rsidRPr="00034446" w:rsidRDefault="0097247C" w:rsidP="0097247C">
            <w:pPr>
              <w:pStyle w:val="TAL"/>
            </w:pPr>
          </w:p>
        </w:tc>
        <w:tc>
          <w:tcPr>
            <w:tcW w:w="1700" w:type="dxa"/>
          </w:tcPr>
          <w:p w14:paraId="505D6E59" w14:textId="77777777" w:rsidR="0097247C" w:rsidRPr="00034446" w:rsidRDefault="0097247C" w:rsidP="0097247C">
            <w:pPr>
              <w:pStyle w:val="TAL"/>
            </w:pPr>
          </w:p>
        </w:tc>
        <w:tc>
          <w:tcPr>
            <w:tcW w:w="1133" w:type="dxa"/>
          </w:tcPr>
          <w:p w14:paraId="2B5F26FF" w14:textId="77777777" w:rsidR="0097247C" w:rsidRPr="00034446" w:rsidRDefault="0097247C" w:rsidP="0097247C">
            <w:pPr>
              <w:pStyle w:val="TAL"/>
            </w:pPr>
          </w:p>
        </w:tc>
      </w:tr>
    </w:tbl>
    <w:p w14:paraId="36928E38" w14:textId="77777777" w:rsidR="0097247C" w:rsidRPr="00034446" w:rsidRDefault="0097247C" w:rsidP="0097247C"/>
    <w:p w14:paraId="2F66CCB1" w14:textId="77777777" w:rsidR="0097247C" w:rsidRPr="00034446" w:rsidRDefault="0097247C" w:rsidP="0097247C">
      <w:pPr>
        <w:pStyle w:val="TH"/>
      </w:pPr>
      <w:r w:rsidRPr="00034446">
        <w:t>Table 13.4.3.8.3.3-8: HANDOVER TO UTRAN COMMAND</w:t>
      </w:r>
      <w:r w:rsidRPr="00034446">
        <w:rPr>
          <w:i/>
        </w:rPr>
        <w:t xml:space="preserve"> </w:t>
      </w:r>
      <w:r w:rsidRPr="00034446">
        <w:t>(Table 13.4.3.8.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7247C" w:rsidRPr="00034446" w14:paraId="1EC77BB6" w14:textId="77777777">
        <w:tc>
          <w:tcPr>
            <w:tcW w:w="9637" w:type="dxa"/>
            <w:shd w:val="clear" w:color="auto" w:fill="auto"/>
          </w:tcPr>
          <w:p w14:paraId="15C76DAE" w14:textId="77777777" w:rsidR="0097247C" w:rsidRPr="00034446" w:rsidRDefault="0097247C" w:rsidP="0097247C">
            <w:pPr>
              <w:pStyle w:val="TAL"/>
            </w:pPr>
            <w:r w:rsidRPr="00034446">
              <w:t>Derivation Path: 36.508, Table 4.7B.1-1, condition UTRA Speech</w:t>
            </w:r>
          </w:p>
        </w:tc>
      </w:tr>
    </w:tbl>
    <w:p w14:paraId="65E1C43D" w14:textId="77777777" w:rsidR="0097247C" w:rsidRPr="00034446" w:rsidRDefault="0097247C" w:rsidP="0097247C"/>
    <w:p w14:paraId="2132512C" w14:textId="77777777" w:rsidR="0097247C" w:rsidRPr="00034446" w:rsidRDefault="0097247C" w:rsidP="0097247C">
      <w:pPr>
        <w:pStyle w:val="TH"/>
      </w:pPr>
      <w:r w:rsidRPr="00034446">
        <w:t>Table 13.4.3.8.3.3-9: SECURITY MODE COMMAND</w:t>
      </w:r>
      <w:r w:rsidRPr="00034446">
        <w:rPr>
          <w:i/>
        </w:rPr>
        <w:t xml:space="preserve"> </w:t>
      </w:r>
      <w:r w:rsidRPr="00034446">
        <w:t>(step 25 Table 13.4.3.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7247C" w:rsidRPr="00034446" w14:paraId="7593E163" w14:textId="77777777">
        <w:tc>
          <w:tcPr>
            <w:tcW w:w="9635" w:type="dxa"/>
            <w:gridSpan w:val="4"/>
          </w:tcPr>
          <w:p w14:paraId="2260C5E0" w14:textId="77777777" w:rsidR="0097247C" w:rsidRPr="00034446" w:rsidRDefault="0097247C" w:rsidP="0097247C">
            <w:pPr>
              <w:pStyle w:val="TAL"/>
            </w:pPr>
            <w:r w:rsidRPr="00034446">
              <w:t>Derivation Path: 36.508, Table 4.7B.1-n</w:t>
            </w:r>
          </w:p>
        </w:tc>
      </w:tr>
      <w:tr w:rsidR="0097247C" w:rsidRPr="00034446" w14:paraId="09FB0729" w14:textId="77777777">
        <w:tc>
          <w:tcPr>
            <w:tcW w:w="4535" w:type="dxa"/>
          </w:tcPr>
          <w:p w14:paraId="453A89F3" w14:textId="77777777" w:rsidR="0097247C" w:rsidRPr="00034446" w:rsidRDefault="0097247C" w:rsidP="0097247C">
            <w:pPr>
              <w:pStyle w:val="TAH"/>
            </w:pPr>
            <w:r w:rsidRPr="00034446">
              <w:t>Information Element</w:t>
            </w:r>
          </w:p>
        </w:tc>
        <w:tc>
          <w:tcPr>
            <w:tcW w:w="2267" w:type="dxa"/>
          </w:tcPr>
          <w:p w14:paraId="71CB1A33" w14:textId="77777777" w:rsidR="0097247C" w:rsidRPr="00034446" w:rsidRDefault="0097247C" w:rsidP="0097247C">
            <w:pPr>
              <w:pStyle w:val="TAH"/>
            </w:pPr>
            <w:r w:rsidRPr="00034446">
              <w:t>Value/remark</w:t>
            </w:r>
          </w:p>
        </w:tc>
        <w:tc>
          <w:tcPr>
            <w:tcW w:w="1700" w:type="dxa"/>
          </w:tcPr>
          <w:p w14:paraId="17B8F816" w14:textId="77777777" w:rsidR="0097247C" w:rsidRPr="00034446" w:rsidRDefault="0097247C" w:rsidP="0097247C">
            <w:pPr>
              <w:pStyle w:val="TAH"/>
            </w:pPr>
            <w:r w:rsidRPr="00034446">
              <w:t>Comment</w:t>
            </w:r>
          </w:p>
        </w:tc>
        <w:tc>
          <w:tcPr>
            <w:tcW w:w="1133" w:type="dxa"/>
          </w:tcPr>
          <w:p w14:paraId="2E122AA7" w14:textId="77777777" w:rsidR="0097247C" w:rsidRPr="00034446" w:rsidRDefault="0097247C" w:rsidP="0097247C">
            <w:pPr>
              <w:pStyle w:val="TAH"/>
            </w:pPr>
            <w:r w:rsidRPr="00034446">
              <w:t>Condition</w:t>
            </w:r>
          </w:p>
        </w:tc>
      </w:tr>
      <w:tr w:rsidR="0097247C" w:rsidRPr="00034446" w14:paraId="44C0FA81" w14:textId="77777777">
        <w:tc>
          <w:tcPr>
            <w:tcW w:w="4535" w:type="dxa"/>
          </w:tcPr>
          <w:p w14:paraId="7E4E7619" w14:textId="77777777" w:rsidR="0097247C" w:rsidRPr="00034446" w:rsidRDefault="0097247C" w:rsidP="0097247C">
            <w:pPr>
              <w:pStyle w:val="TAL"/>
            </w:pPr>
            <w:r w:rsidRPr="00034446">
              <w:t>Ciphering mode info</w:t>
            </w:r>
          </w:p>
        </w:tc>
        <w:tc>
          <w:tcPr>
            <w:tcW w:w="2267" w:type="dxa"/>
          </w:tcPr>
          <w:p w14:paraId="2315A4DB" w14:textId="77777777" w:rsidR="0097247C" w:rsidRPr="00034446" w:rsidRDefault="0097247C" w:rsidP="0097247C">
            <w:pPr>
              <w:pStyle w:val="TAL"/>
            </w:pPr>
            <w:r w:rsidRPr="00034446">
              <w:t>Not present</w:t>
            </w:r>
          </w:p>
        </w:tc>
        <w:tc>
          <w:tcPr>
            <w:tcW w:w="1700" w:type="dxa"/>
          </w:tcPr>
          <w:p w14:paraId="10621E22" w14:textId="77777777" w:rsidR="0097247C" w:rsidRPr="00034446" w:rsidRDefault="0097247C" w:rsidP="0097247C">
            <w:pPr>
              <w:pStyle w:val="TAL"/>
            </w:pPr>
          </w:p>
        </w:tc>
        <w:tc>
          <w:tcPr>
            <w:tcW w:w="1133" w:type="dxa"/>
          </w:tcPr>
          <w:p w14:paraId="1F2AB726" w14:textId="77777777" w:rsidR="0097247C" w:rsidRPr="00034446" w:rsidRDefault="0097247C" w:rsidP="0097247C">
            <w:pPr>
              <w:pStyle w:val="TAL"/>
            </w:pPr>
          </w:p>
        </w:tc>
      </w:tr>
    </w:tbl>
    <w:p w14:paraId="3A570E91" w14:textId="77777777" w:rsidR="0097247C" w:rsidRPr="00034446" w:rsidRDefault="0097247C" w:rsidP="0097247C"/>
    <w:p w14:paraId="38D69323" w14:textId="77777777" w:rsidR="0097247C" w:rsidRPr="00034446" w:rsidRDefault="0097247C" w:rsidP="0097247C">
      <w:pPr>
        <w:pStyle w:val="TH"/>
      </w:pPr>
      <w:r w:rsidRPr="00034446">
        <w:t>Table 13.4.3.8.3.3-10: CONNECT (step 31, Table 13.4.3.8.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97247C" w:rsidRPr="00034446" w14:paraId="58EED4A0" w14:textId="77777777">
        <w:trPr>
          <w:cantSplit/>
        </w:trPr>
        <w:tc>
          <w:tcPr>
            <w:tcW w:w="9635" w:type="dxa"/>
            <w:gridSpan w:val="4"/>
          </w:tcPr>
          <w:p w14:paraId="1AD783FA" w14:textId="77777777" w:rsidR="0097247C" w:rsidRPr="00034446" w:rsidRDefault="0097247C" w:rsidP="0097247C">
            <w:pPr>
              <w:pStyle w:val="TAL"/>
            </w:pPr>
            <w:r w:rsidRPr="00034446">
              <w:t>Derivation Path: TS 24.008 Table 9.59</w:t>
            </w:r>
          </w:p>
        </w:tc>
      </w:tr>
      <w:tr w:rsidR="0097247C" w:rsidRPr="00034446" w14:paraId="2D10263A" w14:textId="77777777">
        <w:tc>
          <w:tcPr>
            <w:tcW w:w="4535" w:type="dxa"/>
          </w:tcPr>
          <w:p w14:paraId="5D5FF0EA" w14:textId="77777777" w:rsidR="0097247C" w:rsidRPr="00034446" w:rsidRDefault="0097247C" w:rsidP="0097247C">
            <w:pPr>
              <w:pStyle w:val="TAH"/>
            </w:pPr>
            <w:r w:rsidRPr="00034446">
              <w:t>Information Element</w:t>
            </w:r>
          </w:p>
        </w:tc>
        <w:tc>
          <w:tcPr>
            <w:tcW w:w="2267" w:type="dxa"/>
          </w:tcPr>
          <w:p w14:paraId="44AA2556" w14:textId="77777777" w:rsidR="0097247C" w:rsidRPr="00034446" w:rsidRDefault="0097247C" w:rsidP="0097247C">
            <w:pPr>
              <w:pStyle w:val="TAH"/>
            </w:pPr>
            <w:r w:rsidRPr="00034446">
              <w:t>Value/remark</w:t>
            </w:r>
          </w:p>
        </w:tc>
        <w:tc>
          <w:tcPr>
            <w:tcW w:w="1700" w:type="dxa"/>
          </w:tcPr>
          <w:p w14:paraId="4E673666" w14:textId="77777777" w:rsidR="0097247C" w:rsidRPr="00034446" w:rsidRDefault="0097247C" w:rsidP="0097247C">
            <w:pPr>
              <w:pStyle w:val="TAH"/>
            </w:pPr>
            <w:r w:rsidRPr="00034446">
              <w:t>Comment</w:t>
            </w:r>
          </w:p>
        </w:tc>
        <w:tc>
          <w:tcPr>
            <w:tcW w:w="1133" w:type="dxa"/>
          </w:tcPr>
          <w:p w14:paraId="689EBEF2" w14:textId="77777777" w:rsidR="0097247C" w:rsidRPr="00034446" w:rsidRDefault="0097247C" w:rsidP="0097247C">
            <w:pPr>
              <w:pStyle w:val="TAH"/>
            </w:pPr>
            <w:r w:rsidRPr="00034446">
              <w:t>Condition</w:t>
            </w:r>
          </w:p>
        </w:tc>
      </w:tr>
      <w:tr w:rsidR="0097247C" w:rsidRPr="00034446" w14:paraId="12EB6A99" w14:textId="77777777">
        <w:tc>
          <w:tcPr>
            <w:tcW w:w="4535" w:type="dxa"/>
          </w:tcPr>
          <w:p w14:paraId="5F975084" w14:textId="77777777" w:rsidR="0097247C" w:rsidRPr="00034446" w:rsidRDefault="0097247C" w:rsidP="0097247C">
            <w:pPr>
              <w:pStyle w:val="TAL"/>
              <w:keepNext w:val="0"/>
              <w:keepLines w:val="0"/>
            </w:pPr>
            <w:r w:rsidRPr="00034446">
              <w:t>Transaction identifier</w:t>
            </w:r>
          </w:p>
        </w:tc>
        <w:tc>
          <w:tcPr>
            <w:tcW w:w="2267" w:type="dxa"/>
          </w:tcPr>
          <w:p w14:paraId="4AF8C2CD" w14:textId="77777777" w:rsidR="0097247C" w:rsidRPr="00034446" w:rsidRDefault="0097247C" w:rsidP="0097247C">
            <w:pPr>
              <w:pStyle w:val="TAL"/>
              <w:keepNext w:val="0"/>
              <w:keepLines w:val="0"/>
            </w:pPr>
          </w:p>
        </w:tc>
        <w:tc>
          <w:tcPr>
            <w:tcW w:w="1700" w:type="dxa"/>
          </w:tcPr>
          <w:p w14:paraId="44560D10" w14:textId="77777777" w:rsidR="0097247C" w:rsidRPr="00034446" w:rsidRDefault="0097247C" w:rsidP="0097247C">
            <w:pPr>
              <w:pStyle w:val="TAL"/>
            </w:pPr>
          </w:p>
        </w:tc>
        <w:tc>
          <w:tcPr>
            <w:tcW w:w="1133" w:type="dxa"/>
          </w:tcPr>
          <w:p w14:paraId="343FE971" w14:textId="77777777" w:rsidR="0097247C" w:rsidRPr="00034446" w:rsidRDefault="0097247C" w:rsidP="0097247C">
            <w:pPr>
              <w:pStyle w:val="TAL"/>
            </w:pPr>
          </w:p>
        </w:tc>
      </w:tr>
      <w:tr w:rsidR="0097247C" w:rsidRPr="00034446" w14:paraId="57B1EAF6" w14:textId="77777777">
        <w:tc>
          <w:tcPr>
            <w:tcW w:w="4535" w:type="dxa"/>
          </w:tcPr>
          <w:p w14:paraId="6C651B30" w14:textId="77777777" w:rsidR="0097247C" w:rsidRPr="00034446" w:rsidRDefault="0097247C" w:rsidP="0097247C">
            <w:pPr>
              <w:pStyle w:val="TAL"/>
              <w:keepNext w:val="0"/>
              <w:keepLines w:val="0"/>
            </w:pPr>
            <w:r w:rsidRPr="00034446">
              <w:t xml:space="preserve">  TI flag</w:t>
            </w:r>
          </w:p>
        </w:tc>
        <w:tc>
          <w:tcPr>
            <w:tcW w:w="2267" w:type="dxa"/>
          </w:tcPr>
          <w:p w14:paraId="7DD0F5B2" w14:textId="77777777" w:rsidR="0097247C" w:rsidRPr="00034446" w:rsidRDefault="0097247C" w:rsidP="0097247C">
            <w:pPr>
              <w:pStyle w:val="TAL"/>
              <w:keepNext w:val="0"/>
              <w:keepLines w:val="0"/>
            </w:pPr>
            <w:r w:rsidRPr="00034446">
              <w:t>'0'B</w:t>
            </w:r>
          </w:p>
        </w:tc>
        <w:tc>
          <w:tcPr>
            <w:tcW w:w="1700" w:type="dxa"/>
          </w:tcPr>
          <w:p w14:paraId="546EB835" w14:textId="77777777" w:rsidR="0097247C" w:rsidRPr="00034446" w:rsidRDefault="0097247C" w:rsidP="0097247C">
            <w:pPr>
              <w:pStyle w:val="TAL"/>
            </w:pPr>
            <w:r w:rsidRPr="00034446">
              <w:t>The message is sent from the side that originates the TI</w:t>
            </w:r>
          </w:p>
        </w:tc>
        <w:tc>
          <w:tcPr>
            <w:tcW w:w="1133" w:type="dxa"/>
          </w:tcPr>
          <w:p w14:paraId="369D9D8D" w14:textId="77777777" w:rsidR="0097247C" w:rsidRPr="00034446" w:rsidRDefault="0097247C" w:rsidP="0097247C">
            <w:pPr>
              <w:pStyle w:val="TAL"/>
            </w:pPr>
          </w:p>
        </w:tc>
      </w:tr>
      <w:tr w:rsidR="0097247C" w:rsidRPr="00034446" w14:paraId="5D33EA28" w14:textId="77777777">
        <w:tc>
          <w:tcPr>
            <w:tcW w:w="4535" w:type="dxa"/>
          </w:tcPr>
          <w:p w14:paraId="5F8FB6CF" w14:textId="77777777" w:rsidR="0097247C" w:rsidRPr="00034446" w:rsidRDefault="0097247C" w:rsidP="0097247C">
            <w:pPr>
              <w:pStyle w:val="TAL"/>
              <w:keepNext w:val="0"/>
              <w:keepLines w:val="0"/>
            </w:pPr>
            <w:r w:rsidRPr="00034446">
              <w:t xml:space="preserve">  TIO</w:t>
            </w:r>
          </w:p>
        </w:tc>
        <w:tc>
          <w:tcPr>
            <w:tcW w:w="2267" w:type="dxa"/>
          </w:tcPr>
          <w:p w14:paraId="2764FC11" w14:textId="77777777" w:rsidR="0097247C" w:rsidRPr="00034446" w:rsidRDefault="0097247C" w:rsidP="0097247C">
            <w:pPr>
              <w:pStyle w:val="TAL"/>
              <w:keepNext w:val="0"/>
              <w:keepLines w:val="0"/>
            </w:pPr>
            <w:r w:rsidRPr="00034446">
              <w:t>'000'B</w:t>
            </w:r>
          </w:p>
        </w:tc>
        <w:tc>
          <w:tcPr>
            <w:tcW w:w="1700" w:type="dxa"/>
          </w:tcPr>
          <w:p w14:paraId="6826DBFC" w14:textId="77777777" w:rsidR="0097247C" w:rsidRPr="00034446" w:rsidRDefault="0097247C" w:rsidP="0097247C">
            <w:pPr>
              <w:pStyle w:val="TAL"/>
            </w:pPr>
            <w:r w:rsidRPr="00034446">
              <w:t>TI value 0</w:t>
            </w:r>
          </w:p>
        </w:tc>
        <w:tc>
          <w:tcPr>
            <w:tcW w:w="1133" w:type="dxa"/>
          </w:tcPr>
          <w:p w14:paraId="35D23B26" w14:textId="77777777" w:rsidR="0097247C" w:rsidRPr="00034446" w:rsidRDefault="0097247C" w:rsidP="0097247C">
            <w:pPr>
              <w:pStyle w:val="TAL"/>
            </w:pPr>
          </w:p>
        </w:tc>
      </w:tr>
    </w:tbl>
    <w:p w14:paraId="2BAAFA11" w14:textId="77777777" w:rsidR="0097247C" w:rsidRPr="00034446" w:rsidRDefault="0097247C" w:rsidP="0097247C"/>
    <w:p w14:paraId="5948297A" w14:textId="77777777" w:rsidR="0097247C" w:rsidRPr="00034446" w:rsidRDefault="0097247C" w:rsidP="0097247C">
      <w:pPr>
        <w:pStyle w:val="TH"/>
      </w:pPr>
      <w:r w:rsidRPr="00034446">
        <w:t>Table 13.4.3.8.3.3-11: CONNECT ACKNOWLEDGE (step 32, Table 13.4.3.8.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97247C" w:rsidRPr="00034446" w14:paraId="0E833D3B" w14:textId="77777777">
        <w:trPr>
          <w:cantSplit/>
        </w:trPr>
        <w:tc>
          <w:tcPr>
            <w:tcW w:w="9635" w:type="dxa"/>
            <w:gridSpan w:val="4"/>
          </w:tcPr>
          <w:p w14:paraId="406C1C37" w14:textId="77777777" w:rsidR="0097247C" w:rsidRPr="00034446" w:rsidRDefault="0097247C" w:rsidP="0097247C">
            <w:pPr>
              <w:pStyle w:val="TAL"/>
            </w:pPr>
            <w:r w:rsidRPr="00034446">
              <w:t>Derivation Path: TS 24.008 Table 9.60</w:t>
            </w:r>
          </w:p>
        </w:tc>
      </w:tr>
      <w:tr w:rsidR="0097247C" w:rsidRPr="00034446" w14:paraId="3A44F6A7" w14:textId="77777777">
        <w:tc>
          <w:tcPr>
            <w:tcW w:w="4535" w:type="dxa"/>
          </w:tcPr>
          <w:p w14:paraId="5BD0AC57" w14:textId="77777777" w:rsidR="0097247C" w:rsidRPr="00034446" w:rsidRDefault="0097247C" w:rsidP="0097247C">
            <w:pPr>
              <w:pStyle w:val="TAH"/>
            </w:pPr>
            <w:r w:rsidRPr="00034446">
              <w:t>Information Element</w:t>
            </w:r>
          </w:p>
        </w:tc>
        <w:tc>
          <w:tcPr>
            <w:tcW w:w="2267" w:type="dxa"/>
          </w:tcPr>
          <w:p w14:paraId="6F707060" w14:textId="77777777" w:rsidR="0097247C" w:rsidRPr="00034446" w:rsidRDefault="0097247C" w:rsidP="0097247C">
            <w:pPr>
              <w:pStyle w:val="TAH"/>
            </w:pPr>
            <w:r w:rsidRPr="00034446">
              <w:t>Value/remark</w:t>
            </w:r>
          </w:p>
        </w:tc>
        <w:tc>
          <w:tcPr>
            <w:tcW w:w="1700" w:type="dxa"/>
          </w:tcPr>
          <w:p w14:paraId="47940CDC" w14:textId="77777777" w:rsidR="0097247C" w:rsidRPr="00034446" w:rsidRDefault="0097247C" w:rsidP="0097247C">
            <w:pPr>
              <w:pStyle w:val="TAH"/>
            </w:pPr>
            <w:r w:rsidRPr="00034446">
              <w:t>Comment</w:t>
            </w:r>
          </w:p>
        </w:tc>
        <w:tc>
          <w:tcPr>
            <w:tcW w:w="1133" w:type="dxa"/>
          </w:tcPr>
          <w:p w14:paraId="15BE22AD" w14:textId="77777777" w:rsidR="0097247C" w:rsidRPr="00034446" w:rsidRDefault="0097247C" w:rsidP="0097247C">
            <w:pPr>
              <w:pStyle w:val="TAH"/>
            </w:pPr>
            <w:r w:rsidRPr="00034446">
              <w:t>Condition</w:t>
            </w:r>
          </w:p>
        </w:tc>
      </w:tr>
      <w:tr w:rsidR="0097247C" w:rsidRPr="00034446" w14:paraId="565651CD" w14:textId="77777777">
        <w:tc>
          <w:tcPr>
            <w:tcW w:w="4535" w:type="dxa"/>
          </w:tcPr>
          <w:p w14:paraId="02B73A2A" w14:textId="77777777" w:rsidR="0097247C" w:rsidRPr="00034446" w:rsidRDefault="0097247C" w:rsidP="0097247C">
            <w:pPr>
              <w:pStyle w:val="TAL"/>
              <w:keepNext w:val="0"/>
              <w:keepLines w:val="0"/>
            </w:pPr>
            <w:r w:rsidRPr="00034446">
              <w:t>Transaction identifier</w:t>
            </w:r>
          </w:p>
        </w:tc>
        <w:tc>
          <w:tcPr>
            <w:tcW w:w="2267" w:type="dxa"/>
          </w:tcPr>
          <w:p w14:paraId="4A3F1A66" w14:textId="77777777" w:rsidR="0097247C" w:rsidRPr="00034446" w:rsidRDefault="0097247C" w:rsidP="0097247C">
            <w:pPr>
              <w:pStyle w:val="TAL"/>
              <w:keepNext w:val="0"/>
              <w:keepLines w:val="0"/>
            </w:pPr>
          </w:p>
        </w:tc>
        <w:tc>
          <w:tcPr>
            <w:tcW w:w="1700" w:type="dxa"/>
          </w:tcPr>
          <w:p w14:paraId="71E49D49" w14:textId="77777777" w:rsidR="0097247C" w:rsidRPr="00034446" w:rsidRDefault="0097247C" w:rsidP="0097247C">
            <w:pPr>
              <w:pStyle w:val="TAL"/>
            </w:pPr>
          </w:p>
        </w:tc>
        <w:tc>
          <w:tcPr>
            <w:tcW w:w="1133" w:type="dxa"/>
          </w:tcPr>
          <w:p w14:paraId="6A72EF61" w14:textId="77777777" w:rsidR="0097247C" w:rsidRPr="00034446" w:rsidRDefault="0097247C" w:rsidP="0097247C">
            <w:pPr>
              <w:pStyle w:val="TAL"/>
            </w:pPr>
          </w:p>
        </w:tc>
      </w:tr>
      <w:tr w:rsidR="0097247C" w:rsidRPr="00034446" w14:paraId="144768E8" w14:textId="77777777">
        <w:tc>
          <w:tcPr>
            <w:tcW w:w="4535" w:type="dxa"/>
          </w:tcPr>
          <w:p w14:paraId="488CFF16" w14:textId="77777777" w:rsidR="0097247C" w:rsidRPr="00034446" w:rsidRDefault="0097247C" w:rsidP="0097247C">
            <w:pPr>
              <w:pStyle w:val="TAL"/>
              <w:keepNext w:val="0"/>
              <w:keepLines w:val="0"/>
            </w:pPr>
            <w:r w:rsidRPr="00034446">
              <w:t xml:space="preserve">  TI flag</w:t>
            </w:r>
          </w:p>
        </w:tc>
        <w:tc>
          <w:tcPr>
            <w:tcW w:w="2267" w:type="dxa"/>
          </w:tcPr>
          <w:p w14:paraId="6422D21F" w14:textId="77777777" w:rsidR="0097247C" w:rsidRPr="00034446" w:rsidRDefault="0097247C" w:rsidP="0097247C">
            <w:pPr>
              <w:pStyle w:val="TAL"/>
              <w:keepNext w:val="0"/>
              <w:keepLines w:val="0"/>
            </w:pPr>
            <w:r w:rsidRPr="00034446">
              <w:t>'1'B</w:t>
            </w:r>
          </w:p>
        </w:tc>
        <w:tc>
          <w:tcPr>
            <w:tcW w:w="1700" w:type="dxa"/>
          </w:tcPr>
          <w:p w14:paraId="26E3D504" w14:textId="77777777" w:rsidR="0097247C" w:rsidRPr="00034446" w:rsidRDefault="0097247C" w:rsidP="0097247C">
            <w:pPr>
              <w:pStyle w:val="TAL"/>
            </w:pPr>
            <w:r w:rsidRPr="00034446">
              <w:t>The message is sent to the side that originates the TI</w:t>
            </w:r>
          </w:p>
        </w:tc>
        <w:tc>
          <w:tcPr>
            <w:tcW w:w="1133" w:type="dxa"/>
          </w:tcPr>
          <w:p w14:paraId="0D6FC78F" w14:textId="77777777" w:rsidR="0097247C" w:rsidRPr="00034446" w:rsidRDefault="0097247C" w:rsidP="0097247C">
            <w:pPr>
              <w:pStyle w:val="TAL"/>
            </w:pPr>
          </w:p>
        </w:tc>
      </w:tr>
      <w:tr w:rsidR="0097247C" w:rsidRPr="00034446" w14:paraId="2B6B1950" w14:textId="77777777">
        <w:tc>
          <w:tcPr>
            <w:tcW w:w="4535" w:type="dxa"/>
          </w:tcPr>
          <w:p w14:paraId="1290495A" w14:textId="77777777" w:rsidR="0097247C" w:rsidRPr="00034446" w:rsidRDefault="0097247C" w:rsidP="0097247C">
            <w:pPr>
              <w:pStyle w:val="TAL"/>
              <w:keepNext w:val="0"/>
              <w:keepLines w:val="0"/>
            </w:pPr>
            <w:r w:rsidRPr="00034446">
              <w:t xml:space="preserve">  TIO</w:t>
            </w:r>
          </w:p>
        </w:tc>
        <w:tc>
          <w:tcPr>
            <w:tcW w:w="2267" w:type="dxa"/>
          </w:tcPr>
          <w:p w14:paraId="445AB698" w14:textId="77777777" w:rsidR="0097247C" w:rsidRPr="00034446" w:rsidRDefault="0097247C" w:rsidP="0097247C">
            <w:pPr>
              <w:pStyle w:val="TAL"/>
              <w:keepNext w:val="0"/>
              <w:keepLines w:val="0"/>
            </w:pPr>
            <w:r w:rsidRPr="00034446">
              <w:t>'000'B</w:t>
            </w:r>
          </w:p>
        </w:tc>
        <w:tc>
          <w:tcPr>
            <w:tcW w:w="1700" w:type="dxa"/>
          </w:tcPr>
          <w:p w14:paraId="671BC832" w14:textId="77777777" w:rsidR="0097247C" w:rsidRPr="00034446" w:rsidRDefault="0097247C" w:rsidP="0097247C">
            <w:pPr>
              <w:pStyle w:val="TAL"/>
            </w:pPr>
            <w:r w:rsidRPr="00034446">
              <w:t>TI value 0</w:t>
            </w:r>
          </w:p>
        </w:tc>
        <w:tc>
          <w:tcPr>
            <w:tcW w:w="1133" w:type="dxa"/>
          </w:tcPr>
          <w:p w14:paraId="2FDC2458" w14:textId="77777777" w:rsidR="0097247C" w:rsidRPr="00034446" w:rsidRDefault="0097247C" w:rsidP="0097247C">
            <w:pPr>
              <w:pStyle w:val="TAL"/>
            </w:pPr>
          </w:p>
        </w:tc>
      </w:tr>
    </w:tbl>
    <w:p w14:paraId="46B6E7A1" w14:textId="77777777" w:rsidR="00EB3A48" w:rsidRPr="00034446" w:rsidRDefault="00EB3A48" w:rsidP="00EB3A48"/>
    <w:p w14:paraId="71E0F5F5" w14:textId="77777777" w:rsidR="00EB3A48" w:rsidRPr="00034446" w:rsidRDefault="00EB3A48" w:rsidP="00EB3A48">
      <w:pPr>
        <w:pStyle w:val="TH"/>
      </w:pPr>
      <w:r w:rsidRPr="00034446">
        <w:rPr>
          <w:iCs/>
        </w:rPr>
        <w:t xml:space="preserve">Table </w:t>
      </w:r>
      <w:r w:rsidRPr="00034446">
        <w:t>13.4.3.8.3.3-12: ROUTING AREA UPDATE ACCEPT (step 4, Table 13.4.3.8.3.2-4)</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B3A48" w:rsidRPr="00034446" w14:paraId="2773738E" w14:textId="77777777" w:rsidTr="00833FEE">
        <w:tc>
          <w:tcPr>
            <w:tcW w:w="9637" w:type="dxa"/>
            <w:gridSpan w:val="4"/>
            <w:shd w:val="clear" w:color="auto" w:fill="auto"/>
          </w:tcPr>
          <w:p w14:paraId="5E48BC7A" w14:textId="77777777" w:rsidR="00EB3A48" w:rsidRPr="00034446" w:rsidRDefault="00EB3A48" w:rsidP="00833FEE">
            <w:pPr>
              <w:pStyle w:val="TAL"/>
            </w:pPr>
            <w:r w:rsidRPr="00034446">
              <w:t>Derivation path: 36.508, Table 4.7B.2-2</w:t>
            </w:r>
          </w:p>
        </w:tc>
      </w:tr>
      <w:tr w:rsidR="00EB3A48" w:rsidRPr="00034446" w14:paraId="4DBFDE4D" w14:textId="77777777" w:rsidTr="00833FEE">
        <w:tc>
          <w:tcPr>
            <w:tcW w:w="4535" w:type="dxa"/>
            <w:tcBorders>
              <w:bottom w:val="single" w:sz="4" w:space="0" w:color="auto"/>
            </w:tcBorders>
            <w:shd w:val="clear" w:color="auto" w:fill="auto"/>
          </w:tcPr>
          <w:p w14:paraId="1324E342" w14:textId="77777777" w:rsidR="00EB3A48" w:rsidRPr="00034446" w:rsidRDefault="00EB3A48" w:rsidP="00833FEE">
            <w:pPr>
              <w:pStyle w:val="TAH"/>
            </w:pPr>
            <w:r w:rsidRPr="00034446">
              <w:t>Information Element</w:t>
            </w:r>
          </w:p>
        </w:tc>
        <w:tc>
          <w:tcPr>
            <w:tcW w:w="2267" w:type="dxa"/>
            <w:tcBorders>
              <w:bottom w:val="single" w:sz="4" w:space="0" w:color="auto"/>
            </w:tcBorders>
            <w:shd w:val="clear" w:color="auto" w:fill="auto"/>
          </w:tcPr>
          <w:p w14:paraId="092F1832" w14:textId="77777777" w:rsidR="00EB3A48" w:rsidRPr="00034446" w:rsidRDefault="00EB3A48" w:rsidP="00833FEE">
            <w:pPr>
              <w:pStyle w:val="TAH"/>
            </w:pPr>
            <w:r w:rsidRPr="00034446">
              <w:t>Value/Remark</w:t>
            </w:r>
          </w:p>
        </w:tc>
        <w:tc>
          <w:tcPr>
            <w:tcW w:w="1700" w:type="dxa"/>
            <w:tcBorders>
              <w:bottom w:val="single" w:sz="4" w:space="0" w:color="auto"/>
            </w:tcBorders>
            <w:shd w:val="clear" w:color="auto" w:fill="auto"/>
          </w:tcPr>
          <w:p w14:paraId="6EBFF8FF" w14:textId="77777777" w:rsidR="00EB3A48" w:rsidRPr="00034446" w:rsidRDefault="00EB3A48" w:rsidP="00833FEE">
            <w:pPr>
              <w:pStyle w:val="TAH"/>
            </w:pPr>
            <w:r w:rsidRPr="00034446">
              <w:t>Comment</w:t>
            </w:r>
          </w:p>
        </w:tc>
        <w:tc>
          <w:tcPr>
            <w:tcW w:w="1135" w:type="dxa"/>
            <w:tcBorders>
              <w:bottom w:val="single" w:sz="4" w:space="0" w:color="auto"/>
            </w:tcBorders>
            <w:shd w:val="clear" w:color="auto" w:fill="auto"/>
          </w:tcPr>
          <w:p w14:paraId="55C04FBD" w14:textId="77777777" w:rsidR="00EB3A48" w:rsidRPr="00034446" w:rsidRDefault="00EB3A48" w:rsidP="00833FEE">
            <w:pPr>
              <w:pStyle w:val="TAH"/>
            </w:pPr>
            <w:r w:rsidRPr="00034446">
              <w:t>Condition</w:t>
            </w:r>
          </w:p>
        </w:tc>
      </w:tr>
      <w:tr w:rsidR="00EB3A48" w:rsidRPr="00034446" w14:paraId="22BBB001" w14:textId="77777777" w:rsidTr="00833FEE">
        <w:tc>
          <w:tcPr>
            <w:tcW w:w="4535" w:type="dxa"/>
            <w:tcBorders>
              <w:top w:val="single" w:sz="4" w:space="0" w:color="auto"/>
              <w:bottom w:val="single" w:sz="4" w:space="0" w:color="auto"/>
            </w:tcBorders>
            <w:shd w:val="clear" w:color="auto" w:fill="auto"/>
          </w:tcPr>
          <w:p w14:paraId="54C0053D" w14:textId="77777777" w:rsidR="00EB3A48" w:rsidRPr="00034446" w:rsidRDefault="00EB3A48" w:rsidP="00833FEE">
            <w:pPr>
              <w:pStyle w:val="TAL"/>
            </w:pPr>
            <w:r w:rsidRPr="00034446">
              <w:t>PDP context status</w:t>
            </w:r>
          </w:p>
        </w:tc>
        <w:tc>
          <w:tcPr>
            <w:tcW w:w="2267" w:type="dxa"/>
            <w:tcBorders>
              <w:top w:val="single" w:sz="4" w:space="0" w:color="auto"/>
              <w:bottom w:val="single" w:sz="4" w:space="0" w:color="auto"/>
            </w:tcBorders>
            <w:shd w:val="clear" w:color="auto" w:fill="auto"/>
          </w:tcPr>
          <w:p w14:paraId="6595EA1F" w14:textId="77777777" w:rsidR="00EB3A48" w:rsidRPr="00034446" w:rsidRDefault="00EB3A48" w:rsidP="00833FEE">
            <w:pPr>
              <w:pStyle w:val="TAL"/>
            </w:pPr>
            <w:r w:rsidRPr="00034446">
              <w:t>0</w:t>
            </w:r>
          </w:p>
        </w:tc>
        <w:tc>
          <w:tcPr>
            <w:tcW w:w="1700" w:type="dxa"/>
            <w:tcBorders>
              <w:top w:val="single" w:sz="4" w:space="0" w:color="auto"/>
              <w:bottom w:val="single" w:sz="4" w:space="0" w:color="auto"/>
            </w:tcBorders>
            <w:shd w:val="clear" w:color="auto" w:fill="auto"/>
          </w:tcPr>
          <w:p w14:paraId="434395DB" w14:textId="77777777" w:rsidR="00EB3A48" w:rsidRPr="00034446" w:rsidRDefault="00EB3A48" w:rsidP="00833FEE">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12D8D04C" w14:textId="77777777" w:rsidR="00EB3A48" w:rsidRPr="00034446" w:rsidRDefault="00EB3A48" w:rsidP="00833FEE">
            <w:pPr>
              <w:pStyle w:val="TAL"/>
            </w:pPr>
          </w:p>
        </w:tc>
      </w:tr>
    </w:tbl>
    <w:p w14:paraId="155BD947" w14:textId="77777777" w:rsidR="0097247C" w:rsidRPr="00034446" w:rsidRDefault="0097247C" w:rsidP="0097247C"/>
    <w:p w14:paraId="7FAB3422" w14:textId="77777777" w:rsidR="002802CA" w:rsidRPr="00034446" w:rsidRDefault="002802CA" w:rsidP="002802CA">
      <w:pPr>
        <w:pStyle w:val="Heading4"/>
      </w:pPr>
      <w:r w:rsidRPr="00034446">
        <w:t>13.4.3.9</w:t>
      </w:r>
      <w:r w:rsidRPr="00034446">
        <w:tab/>
        <w:t>Inter-system mobility / E-UTRA voice to UTRA CS voice / aSRVCC / MO call / SRVCC HO failure</w:t>
      </w:r>
    </w:p>
    <w:p w14:paraId="65FBF728" w14:textId="77777777" w:rsidR="002802CA" w:rsidRPr="00034446" w:rsidRDefault="002802CA" w:rsidP="002802CA">
      <w:pPr>
        <w:pStyle w:val="H6"/>
      </w:pPr>
      <w:r w:rsidRPr="00034446">
        <w:t>13.4.3.9.1</w:t>
      </w:r>
      <w:r w:rsidRPr="00034446">
        <w:tab/>
        <w:t>Test Purpose (TP)</w:t>
      </w:r>
    </w:p>
    <w:p w14:paraId="0E45AEA6" w14:textId="77777777" w:rsidR="002802CA" w:rsidRPr="00034446" w:rsidRDefault="002802CA" w:rsidP="002802CA">
      <w:pPr>
        <w:pStyle w:val="H6"/>
      </w:pPr>
      <w:r w:rsidRPr="00034446">
        <w:t>(1)</w:t>
      </w:r>
    </w:p>
    <w:p w14:paraId="2249C61C" w14:textId="77777777" w:rsidR="002802CA" w:rsidRPr="00034446" w:rsidRDefault="002802CA" w:rsidP="002802CA">
      <w:pPr>
        <w:pStyle w:val="PL"/>
        <w:rPr>
          <w:noProof w:val="0"/>
        </w:rPr>
      </w:pPr>
      <w:r w:rsidRPr="00034446">
        <w:rPr>
          <w:b/>
          <w:noProof w:val="0"/>
        </w:rPr>
        <w:t>with</w:t>
      </w:r>
      <w:r w:rsidRPr="00034446">
        <w:rPr>
          <w:noProof w:val="0"/>
        </w:rPr>
        <w:t xml:space="preserve"> { UE is in E-UTRA RRC_CONNECTED state, an IMS MO speech call is in alerting phase and UE receives a </w:t>
      </w:r>
      <w:r w:rsidRPr="00034446">
        <w:rPr>
          <w:i/>
          <w:noProof w:val="0"/>
        </w:rPr>
        <w:t>MobilityFromEUTRACommand</w:t>
      </w:r>
      <w:r w:rsidRPr="00034446">
        <w:rPr>
          <w:noProof w:val="0"/>
        </w:rPr>
        <w:t xml:space="preserve"> message }</w:t>
      </w:r>
    </w:p>
    <w:p w14:paraId="0341F5AB" w14:textId="77777777" w:rsidR="002802CA" w:rsidRPr="00034446" w:rsidRDefault="002802CA" w:rsidP="002802CA">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radio link failure }</w:t>
      </w:r>
    </w:p>
    <w:p w14:paraId="147A5E44" w14:textId="77777777" w:rsidR="002802CA" w:rsidRPr="00034446" w:rsidRDefault="002802CA" w:rsidP="002802CA">
      <w:pPr>
        <w:pStyle w:val="PL"/>
        <w:rPr>
          <w:noProof w:val="0"/>
        </w:rPr>
      </w:pPr>
      <w:r w:rsidRPr="00034446">
        <w:rPr>
          <w:noProof w:val="0"/>
        </w:rPr>
        <w:t xml:space="preserve">    </w:t>
      </w:r>
      <w:r w:rsidRPr="00034446">
        <w:rPr>
          <w:b/>
          <w:noProof w:val="0"/>
        </w:rPr>
        <w:t>then</w:t>
      </w:r>
      <w:r w:rsidRPr="00034446">
        <w:rPr>
          <w:noProof w:val="0"/>
        </w:rPr>
        <w:t xml:space="preserve"> { UE transmits SIP UPDATE message after RRC connection re-establishment procedure }</w:t>
      </w:r>
    </w:p>
    <w:p w14:paraId="357F1293" w14:textId="77777777" w:rsidR="002802CA" w:rsidRPr="00034446" w:rsidRDefault="002802CA" w:rsidP="002802CA">
      <w:pPr>
        <w:pStyle w:val="PL"/>
        <w:rPr>
          <w:noProof w:val="0"/>
        </w:rPr>
      </w:pPr>
      <w:r w:rsidRPr="00034446">
        <w:rPr>
          <w:noProof w:val="0"/>
        </w:rPr>
        <w:t xml:space="preserve">            }</w:t>
      </w:r>
    </w:p>
    <w:p w14:paraId="66F860E6" w14:textId="77777777" w:rsidR="002802CA" w:rsidRPr="00034446" w:rsidRDefault="002802CA" w:rsidP="002802CA">
      <w:pPr>
        <w:pStyle w:val="PL"/>
        <w:rPr>
          <w:noProof w:val="0"/>
        </w:rPr>
      </w:pPr>
    </w:p>
    <w:p w14:paraId="61AA4D0A" w14:textId="77777777" w:rsidR="002802CA" w:rsidRPr="00034446" w:rsidRDefault="002802CA" w:rsidP="002802CA">
      <w:pPr>
        <w:pStyle w:val="H6"/>
      </w:pPr>
      <w:r w:rsidRPr="00034446">
        <w:t>13.4.3.9.2</w:t>
      </w:r>
      <w:r w:rsidRPr="00034446">
        <w:tab/>
        <w:t>Conformance requirements</w:t>
      </w:r>
    </w:p>
    <w:p w14:paraId="5D5A71A4" w14:textId="77777777" w:rsidR="002802CA" w:rsidRPr="00034446" w:rsidRDefault="002802CA" w:rsidP="002802CA">
      <w:r w:rsidRPr="00034446">
        <w:t>References: The conformance requirements covered in the present TC are specified in: TS 36.331, clauses 5.4.3.3, 5.4.3.5, 5.3.7.2, 5.3.7.3, 5.3.7.4, 5.3.7.5 and TS 24.237, clause 12.2.4.2.</w:t>
      </w:r>
    </w:p>
    <w:p w14:paraId="71C687D4" w14:textId="77777777" w:rsidR="002802CA" w:rsidRPr="00034446" w:rsidRDefault="002802CA" w:rsidP="002802CA">
      <w:r w:rsidRPr="00034446">
        <w:t>[TS 36.331, clause 5.4.3.3]</w:t>
      </w:r>
    </w:p>
    <w:p w14:paraId="6855B564" w14:textId="77777777" w:rsidR="002802CA" w:rsidRPr="00034446" w:rsidRDefault="002802CA" w:rsidP="002802CA">
      <w:r w:rsidRPr="00034446">
        <w:t>The UE shall:</w:t>
      </w:r>
    </w:p>
    <w:p w14:paraId="3B1CB464" w14:textId="77777777" w:rsidR="002802CA" w:rsidRPr="00034446" w:rsidRDefault="002802CA" w:rsidP="002802CA">
      <w:pPr>
        <w:pStyle w:val="B1"/>
        <w:spacing w:afterLines="50" w:after="120" w:line="240" w:lineRule="exact"/>
        <w:rPr>
          <w:lang w:eastAsia="zh-TW"/>
        </w:rPr>
      </w:pPr>
      <w:r w:rsidRPr="00034446">
        <w:rPr>
          <w:lang w:eastAsia="zh-TW"/>
        </w:rPr>
        <w:t>1&gt;</w:t>
      </w:r>
      <w:r w:rsidRPr="00034446">
        <w:rPr>
          <w:lang w:eastAsia="zh-TW"/>
        </w:rPr>
        <w:tab/>
        <w:t>stop timer T310, if running;</w:t>
      </w:r>
    </w:p>
    <w:p w14:paraId="57412BDB" w14:textId="77777777" w:rsidR="002802CA" w:rsidRPr="00034446" w:rsidRDefault="002802CA" w:rsidP="002802CA">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7A3C4DFE" w14:textId="77777777" w:rsidR="002802CA" w:rsidRPr="00034446" w:rsidRDefault="002802CA" w:rsidP="002802CA">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7688F684" w14:textId="77777777" w:rsidR="002802CA" w:rsidRPr="00034446" w:rsidRDefault="002802CA" w:rsidP="002802CA">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7F661FDC" w14:textId="77777777" w:rsidR="002802CA" w:rsidRPr="00034446" w:rsidRDefault="002802CA" w:rsidP="002802CA">
      <w:pPr>
        <w:pStyle w:val="B3"/>
      </w:pPr>
      <w:r w:rsidRPr="00034446">
        <w:t>3&gt;</w:t>
      </w:r>
      <w:r w:rsidRPr="00034446">
        <w:tab/>
        <w:t xml:space="preserve">forward the </w:t>
      </w:r>
      <w:r w:rsidRPr="00034446">
        <w:rPr>
          <w:i/>
        </w:rPr>
        <w:t>nas-SecurityParamFromEUTRA</w:t>
      </w:r>
      <w:r w:rsidRPr="00034446">
        <w:t xml:space="preserve"> to the upper layers;</w:t>
      </w:r>
    </w:p>
    <w:p w14:paraId="0BE12925" w14:textId="77777777" w:rsidR="002802CA" w:rsidRPr="00034446" w:rsidRDefault="002802CA" w:rsidP="002802CA">
      <w:pPr>
        <w:pStyle w:val="B3"/>
      </w:pPr>
      <w:r w:rsidRPr="00034446">
        <w:t>3&gt;</w:t>
      </w:r>
      <w:r w:rsidRPr="00034446">
        <w:tab/>
        <w:t>access the target cell indicated in the inter-RAT message in accordance with the specifications of the target RAT;</w:t>
      </w:r>
    </w:p>
    <w:p w14:paraId="57F42B69" w14:textId="77777777" w:rsidR="002802CA" w:rsidRPr="00034446" w:rsidRDefault="002802CA" w:rsidP="002802CA">
      <w:r w:rsidRPr="00034446">
        <w:t>[TS 36.331, clause 5.4.3.5]</w:t>
      </w:r>
    </w:p>
    <w:p w14:paraId="4D32331C" w14:textId="77777777" w:rsidR="002802CA" w:rsidRPr="00034446" w:rsidRDefault="002802CA" w:rsidP="002802CA">
      <w:r w:rsidRPr="00034446">
        <w:t>The UE shall:</w:t>
      </w:r>
    </w:p>
    <w:p w14:paraId="19DF9C74" w14:textId="77777777" w:rsidR="002802CA" w:rsidRPr="00034446" w:rsidRDefault="002802CA" w:rsidP="002802CA">
      <w:pPr>
        <w:pStyle w:val="B1"/>
      </w:pPr>
      <w:r w:rsidRPr="00034446">
        <w:t>1&gt;</w:t>
      </w:r>
      <w:r w:rsidRPr="00034446">
        <w:tab/>
        <w:t>if T304 expires</w:t>
      </w:r>
      <w:r w:rsidRPr="00034446" w:rsidDel="009172D0">
        <w:t xml:space="preserve"> </w:t>
      </w:r>
      <w:r w:rsidRPr="00034446">
        <w:t>(mobility from E-UTRA failure); or</w:t>
      </w:r>
    </w:p>
    <w:p w14:paraId="3281DB78" w14:textId="77777777" w:rsidR="002802CA" w:rsidRPr="00034446" w:rsidRDefault="002802CA" w:rsidP="002802CA">
      <w:pPr>
        <w:pStyle w:val="B1"/>
      </w:pPr>
      <w:r w:rsidRPr="00034446">
        <w:t>1&gt;</w:t>
      </w:r>
      <w:r w:rsidRPr="00034446">
        <w:tab/>
        <w:t>if the UE does not succeed in establishing the connection to the target radio access technology; or</w:t>
      </w:r>
    </w:p>
    <w:p w14:paraId="3ACD4F74" w14:textId="77777777" w:rsidR="002802CA" w:rsidRPr="00034446" w:rsidRDefault="002802CA" w:rsidP="002802CA">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716DEC34" w14:textId="77777777" w:rsidR="002802CA" w:rsidRPr="00034446" w:rsidRDefault="002802CA" w:rsidP="002802CA">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210B89A5" w14:textId="77777777" w:rsidR="002802CA" w:rsidRPr="00034446" w:rsidRDefault="002802CA" w:rsidP="002802CA">
      <w:pPr>
        <w:pStyle w:val="B2"/>
      </w:pPr>
      <w:r w:rsidRPr="00034446">
        <w:t>2&gt;</w:t>
      </w:r>
      <w:r w:rsidRPr="00034446">
        <w:tab/>
        <w:t>stop T304, if running;</w:t>
      </w:r>
    </w:p>
    <w:p w14:paraId="52AC3111" w14:textId="77777777" w:rsidR="002802CA" w:rsidRPr="00034446" w:rsidRDefault="002802CA" w:rsidP="002802CA">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32E346DF" w14:textId="77777777" w:rsidR="002802CA" w:rsidRPr="00034446" w:rsidRDefault="002802CA" w:rsidP="002802CA">
      <w:pPr>
        <w:pStyle w:val="B3"/>
      </w:pPr>
      <w:r w:rsidRPr="00034446">
        <w:rPr>
          <w:i/>
        </w:rPr>
        <w:t>3&gt;</w:t>
      </w:r>
      <w:r w:rsidRPr="00034446">
        <w:rPr>
          <w:i/>
        </w:rPr>
        <w:tab/>
      </w:r>
      <w:r w:rsidRPr="00034446">
        <w:t xml:space="preserve"> indicate to upper layers that the CS Fallback procedure has failed;</w:t>
      </w:r>
    </w:p>
    <w:p w14:paraId="5422AFDA" w14:textId="77777777" w:rsidR="002802CA" w:rsidRPr="00034446" w:rsidRDefault="002802CA" w:rsidP="002802CA">
      <w:pPr>
        <w:pStyle w:val="B2"/>
      </w:pPr>
      <w:r w:rsidRPr="00034446">
        <w:t>2&gt;</w:t>
      </w:r>
      <w:r w:rsidRPr="00034446">
        <w:tab/>
        <w:t xml:space="preserve">revert back to the configuration used in the source P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51C12C0A" w14:textId="77777777" w:rsidR="002802CA" w:rsidRPr="00034446" w:rsidRDefault="002802CA" w:rsidP="002802CA">
      <w:pPr>
        <w:pStyle w:val="B2"/>
      </w:pPr>
      <w:r w:rsidRPr="00034446">
        <w:t>2&gt;</w:t>
      </w:r>
      <w:r w:rsidRPr="00034446">
        <w:tab/>
        <w:t>initiate the connection re-establishment procedure as specified in 5.3.7;</w:t>
      </w:r>
    </w:p>
    <w:p w14:paraId="7AC36068" w14:textId="77777777" w:rsidR="002802CA" w:rsidRPr="00034446" w:rsidRDefault="002802CA" w:rsidP="002802CA">
      <w:r w:rsidRPr="00034446">
        <w:t>[TS 36.331, clause 5.3.7.2]</w:t>
      </w:r>
    </w:p>
    <w:p w14:paraId="345681C0" w14:textId="77777777" w:rsidR="002802CA" w:rsidRPr="00034446" w:rsidRDefault="002802CA" w:rsidP="002802CA">
      <w:r w:rsidRPr="00034446">
        <w:t>The UE shall only initiate the procedure when AS security has been activated. The UE initiates the procedure when one of the following conditions is met:</w:t>
      </w:r>
    </w:p>
    <w:p w14:paraId="75BC61E9" w14:textId="77777777" w:rsidR="002802CA" w:rsidRPr="00034446" w:rsidRDefault="002802CA" w:rsidP="002802CA">
      <w:r w:rsidRPr="00034446">
        <w:t>...</w:t>
      </w:r>
    </w:p>
    <w:p w14:paraId="57052C91" w14:textId="77777777" w:rsidR="002802CA" w:rsidRPr="00034446" w:rsidRDefault="002802CA" w:rsidP="002802CA">
      <w:pPr>
        <w:pStyle w:val="B1"/>
      </w:pPr>
      <w:r w:rsidRPr="00034446">
        <w:t>1&gt;</w:t>
      </w:r>
      <w:r w:rsidRPr="00034446">
        <w:tab/>
        <w:t>upon mobility from E-UTRA failure, in accordance with 5.4.3.5; or</w:t>
      </w:r>
    </w:p>
    <w:p w14:paraId="7C8B9981" w14:textId="77777777" w:rsidR="002802CA" w:rsidRPr="00034446" w:rsidRDefault="002802CA" w:rsidP="002802CA">
      <w:r w:rsidRPr="00034446">
        <w:t>...</w:t>
      </w:r>
    </w:p>
    <w:p w14:paraId="128CDA1C" w14:textId="77777777" w:rsidR="002802CA" w:rsidRPr="00034446" w:rsidRDefault="002802CA" w:rsidP="002802CA">
      <w:r w:rsidRPr="00034446">
        <w:t>Upon initiation of the procedure, the UE shall:</w:t>
      </w:r>
    </w:p>
    <w:p w14:paraId="40981B8B" w14:textId="77777777" w:rsidR="002802CA" w:rsidRPr="00034446" w:rsidRDefault="002802CA" w:rsidP="002802CA">
      <w:pPr>
        <w:pStyle w:val="B1"/>
      </w:pPr>
      <w:r w:rsidRPr="00034446">
        <w:t>1&gt;</w:t>
      </w:r>
      <w:r w:rsidRPr="00034446">
        <w:tab/>
        <w:t>stop timer T310, if running;</w:t>
      </w:r>
    </w:p>
    <w:p w14:paraId="26658641" w14:textId="77777777" w:rsidR="002802CA" w:rsidRPr="00034446" w:rsidRDefault="002802CA" w:rsidP="002802CA">
      <w:pPr>
        <w:pStyle w:val="B1"/>
      </w:pPr>
      <w:r w:rsidRPr="00034446">
        <w:t>1&gt;</w:t>
      </w:r>
      <w:r w:rsidRPr="00034446">
        <w:tab/>
        <w:t>start timer T311;</w:t>
      </w:r>
    </w:p>
    <w:p w14:paraId="1FDC2E87" w14:textId="77777777" w:rsidR="002802CA" w:rsidRPr="00034446" w:rsidRDefault="002802CA" w:rsidP="002802CA">
      <w:pPr>
        <w:pStyle w:val="B1"/>
      </w:pPr>
      <w:r w:rsidRPr="00034446">
        <w:t>1&gt; suspend all RBs except SRB0;</w:t>
      </w:r>
    </w:p>
    <w:p w14:paraId="5CF1AC62" w14:textId="77777777" w:rsidR="002802CA" w:rsidRPr="00034446" w:rsidRDefault="002802CA" w:rsidP="002802CA">
      <w:pPr>
        <w:pStyle w:val="B1"/>
      </w:pPr>
      <w:r w:rsidRPr="00034446">
        <w:t>1&gt;</w:t>
      </w:r>
      <w:r w:rsidRPr="00034446">
        <w:tab/>
        <w:t>reset MAC;</w:t>
      </w:r>
    </w:p>
    <w:p w14:paraId="3E6F2669" w14:textId="77777777" w:rsidR="002802CA" w:rsidRPr="00034446" w:rsidRDefault="002802CA" w:rsidP="002802CA">
      <w:pPr>
        <w:pStyle w:val="B1"/>
      </w:pPr>
      <w:r w:rsidRPr="00034446">
        <w:t>1&gt;</w:t>
      </w:r>
      <w:r w:rsidRPr="00034446">
        <w:tab/>
        <w:t>release the SCell(s), if configured, in accordance with 5.3.10.3a;</w:t>
      </w:r>
    </w:p>
    <w:p w14:paraId="492158D2" w14:textId="77777777" w:rsidR="002802CA" w:rsidRPr="00034446" w:rsidRDefault="002802CA" w:rsidP="002802CA">
      <w:pPr>
        <w:pStyle w:val="B1"/>
      </w:pPr>
      <w:r w:rsidRPr="00034446">
        <w:t>1&gt;</w:t>
      </w:r>
      <w:r w:rsidRPr="00034446">
        <w:tab/>
        <w:t>apply the default physical channel configuration as specified in 9.2.4;</w:t>
      </w:r>
    </w:p>
    <w:p w14:paraId="1F593F7E" w14:textId="77777777" w:rsidR="002802CA" w:rsidRPr="00034446" w:rsidRDefault="002802CA" w:rsidP="002802CA">
      <w:pPr>
        <w:pStyle w:val="B1"/>
      </w:pPr>
      <w:r w:rsidRPr="00034446">
        <w:t>1&gt;</w:t>
      </w:r>
      <w:r w:rsidRPr="00034446">
        <w:tab/>
        <w:t>apply the default semi-persistent scheduling configuration as specified in 9.2.3;</w:t>
      </w:r>
    </w:p>
    <w:p w14:paraId="3DE57806" w14:textId="77777777" w:rsidR="002802CA" w:rsidRPr="00034446" w:rsidRDefault="002802CA" w:rsidP="002802CA">
      <w:pPr>
        <w:pStyle w:val="B1"/>
      </w:pPr>
      <w:r w:rsidRPr="00034446">
        <w:t>1&gt;</w:t>
      </w:r>
      <w:r w:rsidRPr="00034446">
        <w:tab/>
        <w:t>apply the default MAC main configuration as specified in 9.2.2;</w:t>
      </w:r>
    </w:p>
    <w:p w14:paraId="273A6150" w14:textId="77777777" w:rsidR="002802CA" w:rsidRPr="00034446" w:rsidRDefault="002802CA" w:rsidP="002802CA">
      <w:pPr>
        <w:pStyle w:val="B1"/>
      </w:pPr>
      <w:r w:rsidRPr="00034446">
        <w:t>1&gt;</w:t>
      </w:r>
      <w:r w:rsidRPr="00034446">
        <w:tab/>
        <w:t xml:space="preserve">release </w:t>
      </w:r>
      <w:r w:rsidRPr="00034446">
        <w:rPr>
          <w:i/>
        </w:rPr>
        <w:t>reportProximityConfig</w:t>
      </w:r>
      <w:r w:rsidRPr="00034446">
        <w:t xml:space="preserve"> and clear any associated proximity status reporting timer;</w:t>
      </w:r>
    </w:p>
    <w:p w14:paraId="05B3F975" w14:textId="77777777" w:rsidR="002802CA" w:rsidRPr="00034446" w:rsidRDefault="002802CA" w:rsidP="002802CA">
      <w:pPr>
        <w:pStyle w:val="B1"/>
      </w:pPr>
      <w:r w:rsidRPr="00034446">
        <w:t>1&gt;</w:t>
      </w:r>
      <w:r w:rsidRPr="00034446">
        <w:tab/>
        <w:t xml:space="preserve">release </w:t>
      </w:r>
      <w:r w:rsidRPr="00034446">
        <w:rPr>
          <w:i/>
        </w:rPr>
        <w:t>measSubframePatternPCell</w:t>
      </w:r>
      <w:r w:rsidRPr="00034446">
        <w:t>, if configured;</w:t>
      </w:r>
    </w:p>
    <w:p w14:paraId="6475A43D" w14:textId="77777777" w:rsidR="002802CA" w:rsidRPr="00034446" w:rsidRDefault="002802CA" w:rsidP="002802CA">
      <w:r w:rsidRPr="00034446">
        <w:t>...</w:t>
      </w:r>
    </w:p>
    <w:p w14:paraId="102AB4D8" w14:textId="77777777" w:rsidR="002802CA" w:rsidRPr="00034446" w:rsidRDefault="002802CA" w:rsidP="002802CA">
      <w:pPr>
        <w:pStyle w:val="B1"/>
      </w:pPr>
      <w:r w:rsidRPr="00034446">
        <w:t>1&gt;</w:t>
      </w:r>
      <w:r w:rsidRPr="00034446">
        <w:tab/>
        <w:t>perform cell selection in accordance with the cell selection process as specified in TS 36.304 [4];</w:t>
      </w:r>
    </w:p>
    <w:p w14:paraId="51687F89" w14:textId="77777777" w:rsidR="002802CA" w:rsidRPr="00034446" w:rsidRDefault="002802CA" w:rsidP="002802CA">
      <w:r w:rsidRPr="00034446">
        <w:t>[TS 36.331, clause 5.3.7.3]</w:t>
      </w:r>
    </w:p>
    <w:p w14:paraId="30F18609" w14:textId="77777777" w:rsidR="002802CA" w:rsidRPr="00034446" w:rsidRDefault="002802CA" w:rsidP="002802CA">
      <w:r w:rsidRPr="00034446">
        <w:t>Upon selecting a suitable E-UTRA cell, the UE shall:</w:t>
      </w:r>
    </w:p>
    <w:p w14:paraId="3CAFC3E3" w14:textId="77777777" w:rsidR="002802CA" w:rsidRPr="00034446" w:rsidRDefault="002802CA" w:rsidP="002802CA">
      <w:pPr>
        <w:pStyle w:val="B1"/>
      </w:pPr>
      <w:r w:rsidRPr="00034446">
        <w:t>1&gt;</w:t>
      </w:r>
      <w:r w:rsidRPr="00034446">
        <w:tab/>
        <w:t>stop timer T311;</w:t>
      </w:r>
    </w:p>
    <w:p w14:paraId="3DFAB348" w14:textId="77777777" w:rsidR="002802CA" w:rsidRPr="00034446" w:rsidRDefault="002802CA" w:rsidP="002802CA">
      <w:pPr>
        <w:pStyle w:val="B1"/>
      </w:pPr>
      <w:r w:rsidRPr="00034446">
        <w:t>1&gt;</w:t>
      </w:r>
      <w:r w:rsidRPr="00034446">
        <w:tab/>
        <w:t>start timer T301;</w:t>
      </w:r>
    </w:p>
    <w:p w14:paraId="55BCA680" w14:textId="77777777" w:rsidR="002802CA" w:rsidRPr="00034446" w:rsidRDefault="002802CA" w:rsidP="002802CA">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414C5211" w14:textId="77777777" w:rsidR="002802CA" w:rsidRPr="00034446" w:rsidRDefault="002802CA" w:rsidP="002802CA">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27F540A7" w14:textId="77777777" w:rsidR="002802CA" w:rsidRPr="00034446" w:rsidRDefault="002802CA" w:rsidP="002802CA">
      <w:r w:rsidRPr="00034446">
        <w:t>[TS 36.331, clause 5.3.7.4]</w:t>
      </w:r>
    </w:p>
    <w:p w14:paraId="06BDFE6B" w14:textId="77777777" w:rsidR="002802CA" w:rsidRPr="00034446" w:rsidRDefault="002802CA" w:rsidP="002802CA">
      <w:r w:rsidRPr="00034446">
        <w:t xml:space="preserve">If the procedure </w:t>
      </w:r>
      <w:r w:rsidRPr="00034446">
        <w:rPr>
          <w:lang w:eastAsia="zh-CN"/>
        </w:rPr>
        <w:t>was</w:t>
      </w:r>
      <w:r w:rsidRPr="00034446">
        <w:t xml:space="preserve"> initiated due to radio link failure or handover failure, the UE shall:</w:t>
      </w:r>
    </w:p>
    <w:p w14:paraId="41D607BE" w14:textId="77777777" w:rsidR="002802CA" w:rsidRPr="00034446" w:rsidRDefault="002802CA" w:rsidP="002802CA">
      <w:pPr>
        <w:pStyle w:val="B1"/>
      </w:pPr>
      <w:r w:rsidRPr="00034446">
        <w:t>1&gt;</w:t>
      </w:r>
      <w:r w:rsidRPr="00034446">
        <w:tab/>
        <w:t xml:space="preserve">set the </w:t>
      </w:r>
      <w:r w:rsidRPr="00034446">
        <w:rPr>
          <w:i/>
        </w:rPr>
        <w:t>reestablishmentCellId</w:t>
      </w:r>
      <w:r w:rsidRPr="00034446">
        <w:t xml:space="preserve"> </w:t>
      </w:r>
      <w:r w:rsidRPr="00034446">
        <w:rPr>
          <w:lang w:eastAsia="zh-CN"/>
        </w:rPr>
        <w:t xml:space="preserve">in the </w:t>
      </w:r>
      <w:r w:rsidRPr="00034446">
        <w:rPr>
          <w:i/>
        </w:rPr>
        <w:t>VarRLF-Report</w:t>
      </w:r>
      <w:r w:rsidRPr="00034446">
        <w:rPr>
          <w:lang w:eastAsia="zh-CN"/>
        </w:rPr>
        <w:t xml:space="preserve"> </w:t>
      </w:r>
      <w:r w:rsidRPr="00034446">
        <w:t>to the global cell identity of the selected cell;</w:t>
      </w:r>
    </w:p>
    <w:p w14:paraId="4AF3D8B1" w14:textId="77777777" w:rsidR="002802CA" w:rsidRPr="00034446" w:rsidRDefault="002802CA" w:rsidP="002802CA">
      <w:r w:rsidRPr="00034446">
        <w:t xml:space="preserve">The UE shall set the contents of </w:t>
      </w:r>
      <w:r w:rsidRPr="00034446">
        <w:rPr>
          <w:i/>
        </w:rPr>
        <w:t>RRCConnectionReestablishmentRequest</w:t>
      </w:r>
      <w:r w:rsidRPr="00034446">
        <w:t xml:space="preserve"> message as follows:</w:t>
      </w:r>
    </w:p>
    <w:p w14:paraId="07CCE1E2" w14:textId="77777777" w:rsidR="002802CA" w:rsidRPr="00034446" w:rsidRDefault="002802CA" w:rsidP="002802CA">
      <w:pPr>
        <w:pStyle w:val="B1"/>
      </w:pPr>
      <w:r w:rsidRPr="00034446">
        <w:t>1&gt;</w:t>
      </w:r>
      <w:r w:rsidRPr="00034446">
        <w:tab/>
        <w:t xml:space="preserve">set the </w:t>
      </w:r>
      <w:r w:rsidRPr="00034446">
        <w:rPr>
          <w:i/>
        </w:rPr>
        <w:t>ue-Identity</w:t>
      </w:r>
      <w:r w:rsidRPr="00034446">
        <w:t xml:space="preserve"> as follows:</w:t>
      </w:r>
    </w:p>
    <w:p w14:paraId="5A025DF0" w14:textId="77777777" w:rsidR="002802CA" w:rsidRPr="00034446" w:rsidRDefault="002802CA" w:rsidP="002802CA">
      <w:pPr>
        <w:pStyle w:val="B2"/>
      </w:pPr>
      <w:r w:rsidRPr="00034446">
        <w:t>2&gt;</w:t>
      </w:r>
      <w:r w:rsidRPr="00034446">
        <w:tab/>
        <w:t xml:space="preserve">set the </w:t>
      </w:r>
      <w:r w:rsidRPr="00034446">
        <w:rPr>
          <w:i/>
        </w:rPr>
        <w:t>c-RNTI</w:t>
      </w:r>
      <w:r w:rsidRPr="00034446">
        <w:t xml:space="preserve"> to the C-RNTI used in the source PCell (handover and mobility from E-UTRA failure) or used in the PCell in which the trigger for the re-establishment occurred (other cases);</w:t>
      </w:r>
    </w:p>
    <w:p w14:paraId="27DA9AED" w14:textId="77777777" w:rsidR="002802CA" w:rsidRPr="00034446" w:rsidRDefault="002802CA" w:rsidP="002802CA">
      <w:pPr>
        <w:pStyle w:val="B2"/>
      </w:pPr>
      <w:r w:rsidRPr="00034446">
        <w:t>2&gt;</w:t>
      </w:r>
      <w:r w:rsidRPr="00034446">
        <w:tab/>
        <w:t xml:space="preserve">set the </w:t>
      </w:r>
      <w:r w:rsidRPr="00034446">
        <w:rPr>
          <w:i/>
        </w:rPr>
        <w:t>physCellId</w:t>
      </w:r>
      <w:r w:rsidRPr="00034446">
        <w:t xml:space="preserve"> to the physical cell identity of the source PCell (handover and mobility from E-UTRA failure) or of the PCell in which the trigger for the re-establishment occurred (other cases);</w:t>
      </w:r>
    </w:p>
    <w:p w14:paraId="08764EAB" w14:textId="77777777" w:rsidR="002802CA" w:rsidRPr="00034446" w:rsidRDefault="002802CA" w:rsidP="002802CA">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3DB49E0F" w14:textId="77777777" w:rsidR="002802CA" w:rsidRPr="00034446" w:rsidRDefault="002802CA" w:rsidP="002802CA">
      <w:pPr>
        <w:pStyle w:val="B3"/>
      </w:pPr>
      <w:r w:rsidRPr="00034446">
        <w:t>3&gt;</w:t>
      </w:r>
      <w:r w:rsidRPr="00034446">
        <w:tab/>
        <w:t xml:space="preserve">over the ASN.1 encoded as per section 8 (i.e., a multiple of 8 bits) </w:t>
      </w:r>
      <w:r w:rsidRPr="00034446">
        <w:rPr>
          <w:i/>
        </w:rPr>
        <w:t>VarShortMAC-Input</w:t>
      </w:r>
      <w:r w:rsidRPr="00034446">
        <w:t>;</w:t>
      </w:r>
    </w:p>
    <w:p w14:paraId="5520782B" w14:textId="77777777" w:rsidR="002802CA" w:rsidRPr="00034446" w:rsidRDefault="002802CA" w:rsidP="002802CA">
      <w:pPr>
        <w:pStyle w:val="B3"/>
      </w:pPr>
      <w:r w:rsidRPr="00034446">
        <w:t>3&gt;</w:t>
      </w:r>
      <w:r w:rsidRPr="00034446">
        <w:tab/>
        <w:t>with the K</w:t>
      </w:r>
      <w:r w:rsidRPr="00034446">
        <w:rPr>
          <w:vertAlign w:val="subscript"/>
        </w:rPr>
        <w:t>RRCint</w:t>
      </w:r>
      <w:r w:rsidRPr="00034446">
        <w:t xml:space="preserve"> key and integrity protection algorithm that was used in the source PCell (handover and mobility from E-UTRA failure) or of the PCell in which the trigger for the re-establishment occurred (other cases); and</w:t>
      </w:r>
    </w:p>
    <w:p w14:paraId="59AEF7D7" w14:textId="77777777" w:rsidR="002802CA" w:rsidRPr="00034446" w:rsidRDefault="002802CA" w:rsidP="002802CA">
      <w:pPr>
        <w:pStyle w:val="B3"/>
      </w:pPr>
      <w:r w:rsidRPr="00034446">
        <w:t>3&gt;</w:t>
      </w:r>
      <w:r w:rsidRPr="00034446">
        <w:tab/>
        <w:t>with all input bits for COUNT, BEARER and DIRECTION set to binary ones;</w:t>
      </w:r>
    </w:p>
    <w:p w14:paraId="2866D45D" w14:textId="77777777" w:rsidR="002802CA" w:rsidRPr="00034446" w:rsidRDefault="002802CA" w:rsidP="002802CA">
      <w:pPr>
        <w:pStyle w:val="B1"/>
      </w:pPr>
      <w:r w:rsidRPr="00034446">
        <w:t>1&gt;</w:t>
      </w:r>
      <w:r w:rsidRPr="00034446">
        <w:tab/>
        <w:t xml:space="preserve">set the </w:t>
      </w:r>
      <w:r w:rsidRPr="00034446">
        <w:rPr>
          <w:i/>
        </w:rPr>
        <w:t>reestablishmentCause</w:t>
      </w:r>
      <w:r w:rsidRPr="00034446">
        <w:t xml:space="preserve"> as follows:</w:t>
      </w:r>
    </w:p>
    <w:p w14:paraId="0BEDC4C9" w14:textId="77777777" w:rsidR="002802CA" w:rsidRPr="00034446" w:rsidRDefault="002802CA" w:rsidP="002802CA">
      <w:r w:rsidRPr="00034446">
        <w:t>...</w:t>
      </w:r>
    </w:p>
    <w:p w14:paraId="3BA3140F" w14:textId="77777777" w:rsidR="002802CA" w:rsidRPr="00034446" w:rsidRDefault="002802CA" w:rsidP="002802CA">
      <w:pPr>
        <w:pStyle w:val="B2"/>
      </w:pPr>
      <w:r w:rsidRPr="00034446">
        <w:t>2&gt;</w:t>
      </w:r>
      <w:r w:rsidRPr="00034446">
        <w:tab/>
        <w:t>else if the re-establishment procedure was initiated due to handover failure as specified in 5.3.5.6 (intra-LTE handover failure) or 5.4.3.5 (inter-RAT mobility from EUTRA failure):</w:t>
      </w:r>
    </w:p>
    <w:p w14:paraId="7A455066" w14:textId="77777777" w:rsidR="002802CA" w:rsidRPr="00034446" w:rsidRDefault="002802CA" w:rsidP="002802CA">
      <w:pPr>
        <w:pStyle w:val="B3"/>
      </w:pPr>
      <w:r w:rsidRPr="00034446">
        <w:t>3&gt;</w:t>
      </w:r>
      <w:r w:rsidRPr="00034446">
        <w:tab/>
        <w:t>set the reestablishmentCause to the value handoverFailure;</w:t>
      </w:r>
    </w:p>
    <w:p w14:paraId="502A47CC" w14:textId="77777777" w:rsidR="002802CA" w:rsidRPr="00034446" w:rsidRDefault="002802CA" w:rsidP="002802CA">
      <w:r w:rsidRPr="00034446">
        <w:t xml:space="preserve">The UE shall submit the </w:t>
      </w:r>
      <w:r w:rsidRPr="00034446">
        <w:rPr>
          <w:i/>
        </w:rPr>
        <w:t>RRCConnectionReestablishmentRequest</w:t>
      </w:r>
      <w:r w:rsidRPr="00034446">
        <w:t xml:space="preserve"> message to lower layers for transmission.</w:t>
      </w:r>
    </w:p>
    <w:p w14:paraId="011148EF" w14:textId="77777777" w:rsidR="002802CA" w:rsidRPr="00034446" w:rsidRDefault="002802CA" w:rsidP="002802CA">
      <w:r w:rsidRPr="00034446">
        <w:t>[TS 36.331, clause 5.3.7.5]</w:t>
      </w:r>
    </w:p>
    <w:p w14:paraId="0F27BAEA" w14:textId="77777777" w:rsidR="002802CA" w:rsidRPr="00034446" w:rsidRDefault="002802CA" w:rsidP="002802CA">
      <w:r w:rsidRPr="00034446">
        <w:t>The UE shall:</w:t>
      </w:r>
    </w:p>
    <w:p w14:paraId="023A5E6E" w14:textId="77777777" w:rsidR="002802CA" w:rsidRPr="00034446" w:rsidRDefault="002802CA" w:rsidP="002802CA">
      <w:pPr>
        <w:pStyle w:val="B1"/>
      </w:pPr>
      <w:r w:rsidRPr="00034446">
        <w:t>1&gt;</w:t>
      </w:r>
      <w:r w:rsidRPr="00034446">
        <w:tab/>
        <w:t>stop timer T301;</w:t>
      </w:r>
    </w:p>
    <w:p w14:paraId="14456284" w14:textId="77777777" w:rsidR="002802CA" w:rsidRPr="00034446" w:rsidRDefault="002802CA" w:rsidP="002802CA">
      <w:pPr>
        <w:pStyle w:val="B1"/>
      </w:pPr>
      <w:r w:rsidRPr="00034446">
        <w:t>1&gt;</w:t>
      </w:r>
      <w:r w:rsidRPr="00034446">
        <w:tab/>
        <w:t>consider the current cell to be the PCell;</w:t>
      </w:r>
    </w:p>
    <w:p w14:paraId="44E114CB" w14:textId="77777777" w:rsidR="002802CA" w:rsidRPr="00034446" w:rsidRDefault="002802CA" w:rsidP="002802CA">
      <w:pPr>
        <w:pStyle w:val="B1"/>
      </w:pPr>
      <w:r w:rsidRPr="00034446">
        <w:t>1&gt;</w:t>
      </w:r>
      <w:r w:rsidRPr="00034446">
        <w:tab/>
        <w:t>re-establish PDCP for SRB1;</w:t>
      </w:r>
    </w:p>
    <w:p w14:paraId="09E796BD" w14:textId="77777777" w:rsidR="002802CA" w:rsidRPr="00034446" w:rsidRDefault="002802CA" w:rsidP="002802CA">
      <w:pPr>
        <w:pStyle w:val="B1"/>
        <w:rPr>
          <w:lang w:eastAsia="ko-KR"/>
        </w:rPr>
      </w:pPr>
      <w:r w:rsidRPr="00034446">
        <w:t>1&gt;</w:t>
      </w:r>
      <w:r w:rsidRPr="00034446">
        <w:tab/>
        <w:t>re-establish RLC for SRB1;</w:t>
      </w:r>
    </w:p>
    <w:p w14:paraId="148E8A82" w14:textId="77777777" w:rsidR="002802CA" w:rsidRPr="00034446" w:rsidRDefault="002802CA" w:rsidP="002802CA">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3B645965" w14:textId="77777777" w:rsidR="002802CA" w:rsidRPr="00034446" w:rsidRDefault="002802CA" w:rsidP="002802CA">
      <w:pPr>
        <w:pStyle w:val="B1"/>
      </w:pPr>
      <w:r w:rsidRPr="00034446">
        <w:t>1&gt;</w:t>
      </w:r>
      <w:r w:rsidRPr="00034446">
        <w:tab/>
        <w:t>resume SRB1;</w:t>
      </w:r>
    </w:p>
    <w:p w14:paraId="13C64C10" w14:textId="77777777" w:rsidR="002802CA" w:rsidRPr="00034446" w:rsidRDefault="002802CA" w:rsidP="002802CA">
      <w:pPr>
        <w:pStyle w:val="NO"/>
      </w:pPr>
      <w:r w:rsidRPr="00034446">
        <w:t>NOTE:</w:t>
      </w:r>
      <w:r w:rsidRPr="00034446">
        <w:tab/>
        <w:t xml:space="preserve">E-UTRAN should not transmit any message on SRB1 prior to receiving the </w:t>
      </w:r>
      <w:r w:rsidRPr="00034446">
        <w:rPr>
          <w:i/>
        </w:rPr>
        <w:t>RRCConnectionReestablishmentComplete</w:t>
      </w:r>
      <w:r w:rsidRPr="00034446">
        <w:t xml:space="preserve"> message.</w:t>
      </w:r>
    </w:p>
    <w:p w14:paraId="3960C985" w14:textId="77777777" w:rsidR="002802CA" w:rsidRPr="00034446" w:rsidRDefault="002802CA" w:rsidP="002802CA">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511FC6A3" w14:textId="77777777" w:rsidR="002802CA" w:rsidRPr="00034446" w:rsidRDefault="002802CA" w:rsidP="002802CA">
      <w:pPr>
        <w:pStyle w:val="B1"/>
      </w:pPr>
      <w:r w:rsidRPr="00034446">
        <w:t>1&gt;</w:t>
      </w:r>
      <w:r w:rsidRPr="00034446">
        <w:tab/>
        <w:t xml:space="preserve">store the </w:t>
      </w:r>
      <w:r w:rsidRPr="00034446">
        <w:rPr>
          <w:i/>
          <w:iCs/>
        </w:rPr>
        <w:t>nextHopChainingCount</w:t>
      </w:r>
      <w:r w:rsidRPr="00034446">
        <w:t xml:space="preserve"> value;</w:t>
      </w:r>
    </w:p>
    <w:p w14:paraId="4B143474" w14:textId="77777777" w:rsidR="002802CA" w:rsidRPr="00034446" w:rsidRDefault="002802CA" w:rsidP="002802CA">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612D2CCA" w14:textId="77777777" w:rsidR="002802CA" w:rsidRPr="00034446" w:rsidRDefault="002802CA" w:rsidP="002802CA">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1D1C3BBE" w14:textId="77777777" w:rsidR="002802CA" w:rsidRPr="00034446" w:rsidRDefault="002802CA" w:rsidP="002802CA">
      <w:r w:rsidRPr="00034446">
        <w:t>...</w:t>
      </w:r>
    </w:p>
    <w:p w14:paraId="5F2CB340" w14:textId="77777777" w:rsidR="002802CA" w:rsidRPr="00034446" w:rsidRDefault="002802CA" w:rsidP="002802CA">
      <w:pPr>
        <w:pStyle w:val="B1"/>
      </w:pPr>
      <w:r w:rsidRPr="00034446">
        <w:t>1&gt;</w:t>
      </w:r>
      <w:r w:rsidRPr="00034446">
        <w:tab/>
        <w:t>configure lower layers to activate integrity protection using the previously configured algorithm and the K</w:t>
      </w:r>
      <w:r w:rsidRPr="00034446">
        <w:rPr>
          <w:vertAlign w:val="subscript"/>
        </w:rPr>
        <w:t>RRCint</w:t>
      </w:r>
      <w:r w:rsidRPr="00034446">
        <w:t xml:space="preserve"> key immediately, i.e., integrity protection shall be applied to all subsequent messages received and sent by the UE, including the message used to indicate the successful completion of the procedure;</w:t>
      </w:r>
    </w:p>
    <w:p w14:paraId="50E5862D" w14:textId="77777777" w:rsidR="002802CA" w:rsidRPr="00034446" w:rsidRDefault="002802CA" w:rsidP="002802CA">
      <w:r w:rsidRPr="00034446">
        <w:t>...</w:t>
      </w:r>
    </w:p>
    <w:p w14:paraId="105943B8" w14:textId="77777777" w:rsidR="002802CA" w:rsidRPr="00034446" w:rsidRDefault="002802CA" w:rsidP="002802CA">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4B879560" w14:textId="77777777" w:rsidR="002802CA" w:rsidRPr="00034446" w:rsidRDefault="002802CA" w:rsidP="002802CA">
      <w:pPr>
        <w:pStyle w:val="B1"/>
        <w:ind w:left="284" w:firstLine="0"/>
      </w:pPr>
      <w:r w:rsidRPr="00034446">
        <w:t>1&gt;</w:t>
      </w:r>
      <w:r w:rsidRPr="00034446">
        <w:tab/>
        <w:t xml:space="preserve">set the content of </w:t>
      </w:r>
      <w:r w:rsidRPr="00034446">
        <w:rPr>
          <w:i/>
        </w:rPr>
        <w:t>RRCConnectionReestablishmentComplete</w:t>
      </w:r>
      <w:r w:rsidRPr="00034446">
        <w:t xml:space="preserve"> message as follows:</w:t>
      </w:r>
    </w:p>
    <w:p w14:paraId="2B7A722C" w14:textId="77777777" w:rsidR="002802CA" w:rsidRPr="00034446" w:rsidRDefault="002802CA" w:rsidP="002802CA">
      <w:pPr>
        <w:pStyle w:val="B2"/>
      </w:pPr>
      <w:r w:rsidRPr="00034446">
        <w:t>2&gt;</w:t>
      </w:r>
      <w:r w:rsidRPr="00034446">
        <w:tab/>
        <w:t xml:space="preserve">if the UE has radio link failure or handover failure information available in </w:t>
      </w:r>
      <w:r w:rsidRPr="00034446">
        <w:rPr>
          <w:i/>
        </w:rPr>
        <w:t>VarRLF-Report</w:t>
      </w:r>
      <w:r w:rsidRPr="00034446">
        <w:t xml:space="preserve"> and </w:t>
      </w:r>
      <w:r w:rsidRPr="00034446">
        <w:rPr>
          <w:i/>
        </w:rPr>
        <w:t>plmn-Identity</w:t>
      </w:r>
      <w:r w:rsidRPr="00034446">
        <w:t xml:space="preserve"> stored in </w:t>
      </w:r>
      <w:r w:rsidRPr="00034446">
        <w:rPr>
          <w:i/>
        </w:rPr>
        <w:t>VarRLF-Report</w:t>
      </w:r>
      <w:r w:rsidRPr="00034446">
        <w:t xml:space="preserve"> is equal to the RPLMN:</w:t>
      </w:r>
    </w:p>
    <w:p w14:paraId="137AC3D9" w14:textId="77777777" w:rsidR="002802CA" w:rsidRPr="00034446" w:rsidRDefault="002802CA" w:rsidP="002802CA">
      <w:pPr>
        <w:pStyle w:val="B3"/>
      </w:pPr>
      <w:r w:rsidRPr="00034446">
        <w:t>3&gt;</w:t>
      </w:r>
      <w:r w:rsidRPr="00034446">
        <w:tab/>
        <w:t xml:space="preserve">include the </w:t>
      </w:r>
      <w:r w:rsidRPr="00034446">
        <w:rPr>
          <w:i/>
        </w:rPr>
        <w:t>rlf-InfoAvailable</w:t>
      </w:r>
      <w:r w:rsidRPr="00034446">
        <w:t>;</w:t>
      </w:r>
    </w:p>
    <w:p w14:paraId="67B828B5" w14:textId="77777777" w:rsidR="002802CA" w:rsidRPr="00034446" w:rsidRDefault="002802CA" w:rsidP="002802CA">
      <w:r w:rsidRPr="00034446">
        <w:t>...</w:t>
      </w:r>
    </w:p>
    <w:p w14:paraId="1EFE8F88" w14:textId="77777777" w:rsidR="002802CA" w:rsidRPr="00034446" w:rsidRDefault="002802CA" w:rsidP="002802CA">
      <w:pPr>
        <w:pStyle w:val="B1"/>
      </w:pPr>
      <w:r w:rsidRPr="00034446">
        <w:t>1&gt;</w:t>
      </w:r>
      <w:r w:rsidRPr="00034446">
        <w:tab/>
        <w:t>perform the measurement related actions as specified in 5.5.6.1;</w:t>
      </w:r>
    </w:p>
    <w:p w14:paraId="26D51DD6" w14:textId="77777777" w:rsidR="002802CA" w:rsidRPr="00034446" w:rsidRDefault="002802CA" w:rsidP="002802CA">
      <w:pPr>
        <w:pStyle w:val="B1"/>
      </w:pPr>
      <w:r w:rsidRPr="00034446">
        <w:t>1&gt;</w:t>
      </w:r>
      <w:r w:rsidRPr="00034446">
        <w:tab/>
        <w:t>perform the measurement identity autonomous removal as specified in 5.5.2.2a;</w:t>
      </w:r>
    </w:p>
    <w:p w14:paraId="58E674E1" w14:textId="77777777" w:rsidR="002802CA" w:rsidRPr="00034446" w:rsidRDefault="002802CA" w:rsidP="002802CA">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1C1EC949" w14:textId="77777777" w:rsidR="002802CA" w:rsidRPr="00034446" w:rsidRDefault="002802CA" w:rsidP="002802CA">
      <w:r w:rsidRPr="00034446">
        <w:t>[TS 24.237, clause 12.2.4.2]</w:t>
      </w:r>
    </w:p>
    <w:p w14:paraId="641CBE6C" w14:textId="77777777" w:rsidR="002802CA" w:rsidRPr="00034446" w:rsidRDefault="002802CA" w:rsidP="002802CA">
      <w:r w:rsidRPr="00034446">
        <w:t>If the SC UE is engaged in a session in early dialog state and:</w:t>
      </w:r>
    </w:p>
    <w:p w14:paraId="3DC22B52" w14:textId="77777777" w:rsidR="002802CA" w:rsidRPr="00034446" w:rsidRDefault="002802CA" w:rsidP="002802CA">
      <w:r w:rsidRPr="00034446">
        <w:t>...</w:t>
      </w:r>
    </w:p>
    <w:p w14:paraId="5D04CCD1" w14:textId="77777777" w:rsidR="002802CA" w:rsidRPr="00034446" w:rsidRDefault="002802CA" w:rsidP="002802CA">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1C325A93" w14:textId="77777777" w:rsidR="002802CA" w:rsidRPr="00034446" w:rsidRDefault="002802CA" w:rsidP="002802CA">
      <w:r w:rsidRPr="00034446">
        <w:t>then if the SC UE the SC UE shall send a SIP UPDATE request containing:</w:t>
      </w:r>
    </w:p>
    <w:p w14:paraId="52C97B6A" w14:textId="77777777" w:rsidR="002802CA" w:rsidRPr="00034446" w:rsidRDefault="002802CA" w:rsidP="002802CA">
      <w:pPr>
        <w:pStyle w:val="B1"/>
      </w:pPr>
      <w:r w:rsidRPr="00034446">
        <w:t>1)</w:t>
      </w:r>
      <w:r w:rsidRPr="00034446">
        <w:tab/>
        <w:t>an SDP offer, including the media characteristics as used in the existing dialog; and</w:t>
      </w:r>
    </w:p>
    <w:p w14:paraId="16906C53" w14:textId="77777777" w:rsidR="002802CA" w:rsidRPr="00034446" w:rsidRDefault="002802CA" w:rsidP="002802CA">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3D986553" w14:textId="77777777" w:rsidR="002802CA" w:rsidRPr="00034446" w:rsidRDefault="002802CA" w:rsidP="002802CA">
      <w:r w:rsidRPr="00034446">
        <w:t>by following the rules of 3GPP TS 24.229 [2] in each transferred session.</w:t>
      </w:r>
    </w:p>
    <w:p w14:paraId="1A73EB55" w14:textId="77777777" w:rsidR="002802CA" w:rsidRPr="00034446" w:rsidRDefault="002802CA" w:rsidP="002802CA">
      <w:pPr>
        <w:pStyle w:val="H6"/>
      </w:pPr>
      <w:r w:rsidRPr="00034446">
        <w:t>13.4.3.9.3</w:t>
      </w:r>
      <w:r w:rsidRPr="00034446">
        <w:tab/>
        <w:t>Test description</w:t>
      </w:r>
    </w:p>
    <w:p w14:paraId="6C17EEF9" w14:textId="77777777" w:rsidR="002802CA" w:rsidRPr="00034446" w:rsidRDefault="002802CA" w:rsidP="002802CA">
      <w:pPr>
        <w:pStyle w:val="H6"/>
      </w:pPr>
      <w:r w:rsidRPr="00034446">
        <w:t>13.4.3.9.3.1</w:t>
      </w:r>
      <w:r w:rsidRPr="00034446">
        <w:tab/>
        <w:t>Pre-test conditions</w:t>
      </w:r>
    </w:p>
    <w:p w14:paraId="6D37B127" w14:textId="77777777" w:rsidR="002802CA" w:rsidRPr="00034446" w:rsidRDefault="002802CA" w:rsidP="002802CA">
      <w:pPr>
        <w:pStyle w:val="H6"/>
      </w:pPr>
      <w:r w:rsidRPr="00034446">
        <w:t>System Simulator:</w:t>
      </w:r>
    </w:p>
    <w:p w14:paraId="0C941830" w14:textId="77777777" w:rsidR="002802CA" w:rsidRPr="00034446" w:rsidRDefault="002802CA" w:rsidP="002802CA">
      <w:pPr>
        <w:pStyle w:val="B1"/>
      </w:pPr>
      <w:r w:rsidRPr="00034446">
        <w:t>-</w:t>
      </w:r>
      <w:r w:rsidRPr="00034446">
        <w:tab/>
        <w:t>Cell 1 and Cell 5.</w:t>
      </w:r>
    </w:p>
    <w:p w14:paraId="28709606" w14:textId="77777777" w:rsidR="002802CA" w:rsidRPr="00034446" w:rsidRDefault="002802CA" w:rsidP="002802CA">
      <w:pPr>
        <w:pStyle w:val="B1"/>
      </w:pPr>
      <w:r w:rsidRPr="00034446">
        <w:t>-</w:t>
      </w:r>
      <w:r w:rsidRPr="00034446">
        <w:tab/>
        <w:t>System information combination 4 as defined in TS 36.508 [18] clause 4.4.3.1 is used in E-UTRA cell.</w:t>
      </w:r>
    </w:p>
    <w:p w14:paraId="02381A95" w14:textId="77777777" w:rsidR="002802CA" w:rsidRPr="00034446" w:rsidRDefault="002802CA" w:rsidP="002802CA">
      <w:pPr>
        <w:pStyle w:val="H6"/>
      </w:pPr>
      <w:r w:rsidRPr="00034446">
        <w:t>UE:</w:t>
      </w:r>
    </w:p>
    <w:p w14:paraId="3D6074A9" w14:textId="77777777" w:rsidR="002802CA" w:rsidRPr="00034446" w:rsidRDefault="00595A10" w:rsidP="002802CA">
      <w:pPr>
        <w:pStyle w:val="B1"/>
      </w:pPr>
      <w:r w:rsidRPr="00034446">
        <w:t>None.</w:t>
      </w:r>
    </w:p>
    <w:p w14:paraId="38684985" w14:textId="77777777" w:rsidR="002802CA" w:rsidRPr="00034446" w:rsidRDefault="002802CA" w:rsidP="002802CA">
      <w:pPr>
        <w:pStyle w:val="H6"/>
      </w:pPr>
      <w:r w:rsidRPr="00034446">
        <w:t>Preamble:</w:t>
      </w:r>
    </w:p>
    <w:p w14:paraId="13D940CC" w14:textId="77777777" w:rsidR="002802CA" w:rsidRPr="00034446" w:rsidRDefault="002802CA" w:rsidP="002802CA">
      <w:pPr>
        <w:pStyle w:val="B1"/>
      </w:pPr>
      <w:r w:rsidRPr="00034446">
        <w:t>-</w:t>
      </w:r>
      <w:r w:rsidRPr="00034446">
        <w:tab/>
        <w:t>The UE is in state Registered, Idle mode (state 2) on Cell 1 according to [18].</w:t>
      </w:r>
    </w:p>
    <w:p w14:paraId="10977E8C" w14:textId="77777777" w:rsidR="002802CA" w:rsidRPr="00034446" w:rsidRDefault="002802CA" w:rsidP="002802CA">
      <w:pPr>
        <w:pStyle w:val="H6"/>
      </w:pPr>
      <w:r w:rsidRPr="00034446">
        <w:t>13.4.3.9.3.2</w:t>
      </w:r>
      <w:r w:rsidRPr="00034446">
        <w:tab/>
        <w:t>Test procedure sequence</w:t>
      </w:r>
    </w:p>
    <w:p w14:paraId="1EDE6953" w14:textId="77777777" w:rsidR="002802CA" w:rsidRPr="00034446" w:rsidRDefault="002802CA" w:rsidP="002802CA">
      <w:r w:rsidRPr="00034446">
        <w:rPr>
          <w:rFonts w:eastAsia="MS Gothic"/>
        </w:rPr>
        <w:t xml:space="preserve">Table </w:t>
      </w:r>
      <w:r w:rsidRPr="00034446">
        <w:rPr>
          <w:lang w:eastAsia="zh-CN"/>
        </w:rPr>
        <w:t>13.4.3.9</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557B4BED" w14:textId="77777777" w:rsidR="002802CA" w:rsidRPr="00034446" w:rsidRDefault="002802CA" w:rsidP="002802CA">
      <w:pPr>
        <w:pStyle w:val="TH"/>
        <w:rPr>
          <w:rFonts w:eastAsia="MS Gothic"/>
        </w:rPr>
      </w:pPr>
      <w:r w:rsidRPr="00034446">
        <w:t xml:space="preserve">Table </w:t>
      </w:r>
      <w:r w:rsidRPr="00034446">
        <w:rPr>
          <w:lang w:eastAsia="zh-CN"/>
        </w:rPr>
        <w:t>13.4.3.9</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2802CA" w:rsidRPr="00034446" w14:paraId="6F496199" w14:textId="77777777">
        <w:trPr>
          <w:jc w:val="center"/>
        </w:trPr>
        <w:tc>
          <w:tcPr>
            <w:tcW w:w="534" w:type="dxa"/>
            <w:tcBorders>
              <w:top w:val="single" w:sz="4" w:space="0" w:color="auto"/>
              <w:left w:val="single" w:sz="4" w:space="0" w:color="auto"/>
              <w:bottom w:val="nil"/>
              <w:right w:val="single" w:sz="4" w:space="0" w:color="auto"/>
            </w:tcBorders>
          </w:tcPr>
          <w:p w14:paraId="761C9478" w14:textId="77777777" w:rsidR="002802CA" w:rsidRPr="00034446" w:rsidRDefault="002802CA" w:rsidP="002802CA">
            <w:pPr>
              <w:pStyle w:val="TAH"/>
            </w:pPr>
          </w:p>
        </w:tc>
        <w:tc>
          <w:tcPr>
            <w:tcW w:w="1504" w:type="dxa"/>
            <w:tcBorders>
              <w:top w:val="single" w:sz="4" w:space="0" w:color="auto"/>
              <w:left w:val="single" w:sz="4" w:space="0" w:color="auto"/>
              <w:bottom w:val="nil"/>
              <w:right w:val="single" w:sz="4" w:space="0" w:color="auto"/>
            </w:tcBorders>
          </w:tcPr>
          <w:p w14:paraId="4178A379" w14:textId="77777777" w:rsidR="002802CA" w:rsidRPr="00034446" w:rsidRDefault="002802CA" w:rsidP="002802CA">
            <w:pPr>
              <w:pStyle w:val="TAH"/>
            </w:pPr>
            <w:r w:rsidRPr="00034446">
              <w:t>Parameter</w:t>
            </w:r>
          </w:p>
        </w:tc>
        <w:tc>
          <w:tcPr>
            <w:tcW w:w="976" w:type="dxa"/>
            <w:tcBorders>
              <w:top w:val="single" w:sz="4" w:space="0" w:color="auto"/>
              <w:left w:val="single" w:sz="4" w:space="0" w:color="auto"/>
              <w:bottom w:val="single" w:sz="4" w:space="0" w:color="auto"/>
              <w:right w:val="single" w:sz="4" w:space="0" w:color="auto"/>
            </w:tcBorders>
          </w:tcPr>
          <w:p w14:paraId="4C2437BE" w14:textId="77777777" w:rsidR="002802CA" w:rsidRPr="00034446" w:rsidRDefault="002802CA" w:rsidP="002802CA">
            <w:pPr>
              <w:pStyle w:val="TAH"/>
            </w:pPr>
            <w:r w:rsidRPr="00034446">
              <w:t>Unit</w:t>
            </w:r>
          </w:p>
        </w:tc>
        <w:tc>
          <w:tcPr>
            <w:tcW w:w="1240" w:type="dxa"/>
            <w:tcBorders>
              <w:top w:val="single" w:sz="4" w:space="0" w:color="auto"/>
              <w:left w:val="single" w:sz="4" w:space="0" w:color="auto"/>
              <w:bottom w:val="single" w:sz="4" w:space="0" w:color="auto"/>
              <w:right w:val="single" w:sz="4" w:space="0" w:color="auto"/>
            </w:tcBorders>
          </w:tcPr>
          <w:p w14:paraId="247B453F" w14:textId="77777777" w:rsidR="002802CA" w:rsidRPr="00034446" w:rsidRDefault="002802CA" w:rsidP="002802CA">
            <w:pPr>
              <w:pStyle w:val="TAH"/>
            </w:pPr>
            <w:r w:rsidRPr="00034446">
              <w:t>Cell 1</w:t>
            </w:r>
          </w:p>
        </w:tc>
        <w:tc>
          <w:tcPr>
            <w:tcW w:w="1241" w:type="dxa"/>
            <w:tcBorders>
              <w:top w:val="single" w:sz="4" w:space="0" w:color="auto"/>
              <w:left w:val="single" w:sz="4" w:space="0" w:color="auto"/>
              <w:bottom w:val="single" w:sz="4" w:space="0" w:color="auto"/>
              <w:right w:val="single" w:sz="4" w:space="0" w:color="auto"/>
            </w:tcBorders>
          </w:tcPr>
          <w:p w14:paraId="281C57D5" w14:textId="77777777" w:rsidR="002802CA" w:rsidRPr="00034446" w:rsidRDefault="002802CA" w:rsidP="002802CA">
            <w:pPr>
              <w:pStyle w:val="TAH"/>
              <w:rPr>
                <w:lang w:eastAsia="zh-CN"/>
              </w:rPr>
            </w:pPr>
            <w:r w:rsidRPr="00034446">
              <w:t>Cell 5</w:t>
            </w:r>
          </w:p>
        </w:tc>
        <w:tc>
          <w:tcPr>
            <w:tcW w:w="3685" w:type="dxa"/>
            <w:tcBorders>
              <w:top w:val="single" w:sz="4" w:space="0" w:color="auto"/>
              <w:left w:val="single" w:sz="4" w:space="0" w:color="auto"/>
              <w:bottom w:val="nil"/>
              <w:right w:val="single" w:sz="4" w:space="0" w:color="auto"/>
            </w:tcBorders>
          </w:tcPr>
          <w:p w14:paraId="626246F7" w14:textId="77777777" w:rsidR="002802CA" w:rsidRPr="00034446" w:rsidRDefault="002802CA" w:rsidP="002802CA">
            <w:pPr>
              <w:pStyle w:val="TAH"/>
            </w:pPr>
            <w:r w:rsidRPr="00034446">
              <w:t>Remark</w:t>
            </w:r>
          </w:p>
        </w:tc>
      </w:tr>
      <w:tr w:rsidR="002802CA" w:rsidRPr="00034446" w14:paraId="7EE6E89B"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6D320BB0" w14:textId="77777777" w:rsidR="002802CA" w:rsidRPr="00034446" w:rsidRDefault="002802CA" w:rsidP="002802CA">
            <w:pPr>
              <w:pStyle w:val="TAL"/>
            </w:pPr>
            <w:r w:rsidRPr="00034446">
              <w:t>T0</w:t>
            </w:r>
          </w:p>
        </w:tc>
        <w:tc>
          <w:tcPr>
            <w:tcW w:w="1504" w:type="dxa"/>
            <w:tcBorders>
              <w:top w:val="single" w:sz="4" w:space="0" w:color="auto"/>
              <w:left w:val="single" w:sz="4" w:space="0" w:color="auto"/>
              <w:bottom w:val="single" w:sz="4" w:space="0" w:color="auto"/>
              <w:right w:val="single" w:sz="4" w:space="0" w:color="auto"/>
            </w:tcBorders>
            <w:vAlign w:val="center"/>
          </w:tcPr>
          <w:p w14:paraId="33F7485D" w14:textId="77777777" w:rsidR="002802CA" w:rsidRPr="00034446" w:rsidRDefault="002802CA" w:rsidP="002802CA">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309FE124" w14:textId="77777777" w:rsidR="002802CA" w:rsidRPr="00034446" w:rsidRDefault="002802CA" w:rsidP="002802CA">
            <w:pPr>
              <w:pStyle w:val="TAC"/>
              <w:rPr>
                <w:lang w:eastAsia="zh-CN"/>
              </w:rPr>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008CF541" w14:textId="77777777" w:rsidR="002802CA" w:rsidRPr="00034446" w:rsidRDefault="002802CA" w:rsidP="002802CA">
            <w:pPr>
              <w:pStyle w:val="TAC"/>
            </w:pPr>
            <w:r w:rsidRPr="00034446">
              <w:t>-60</w:t>
            </w:r>
          </w:p>
        </w:tc>
        <w:tc>
          <w:tcPr>
            <w:tcW w:w="1241" w:type="dxa"/>
            <w:tcBorders>
              <w:top w:val="single" w:sz="4" w:space="0" w:color="auto"/>
              <w:left w:val="single" w:sz="4" w:space="0" w:color="auto"/>
              <w:bottom w:val="single" w:sz="4" w:space="0" w:color="auto"/>
              <w:right w:val="single" w:sz="4" w:space="0" w:color="auto"/>
            </w:tcBorders>
            <w:vAlign w:val="center"/>
          </w:tcPr>
          <w:p w14:paraId="3AA9638E" w14:textId="77777777" w:rsidR="002802CA" w:rsidRPr="00034446" w:rsidRDefault="002802CA" w:rsidP="002802CA">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0F5D071F" w14:textId="77777777" w:rsidR="002802CA" w:rsidRPr="00034446" w:rsidRDefault="002802CA" w:rsidP="002802CA">
            <w:pPr>
              <w:pStyle w:val="TAL"/>
            </w:pPr>
            <w:r w:rsidRPr="00034446">
              <w:t>The power level values are such that entering conditions for event B2 are not satisfied.</w:t>
            </w:r>
          </w:p>
        </w:tc>
      </w:tr>
      <w:tr w:rsidR="002802CA" w:rsidRPr="00034446" w14:paraId="04AA3131"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7B7672EC"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0A23C83D" w14:textId="77777777" w:rsidR="002802CA" w:rsidRPr="00034446" w:rsidRDefault="002802CA" w:rsidP="002802CA">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19C5936B" w14:textId="77777777" w:rsidR="002802CA" w:rsidRPr="00034446" w:rsidRDefault="002802CA" w:rsidP="002802CA">
            <w:pPr>
              <w:pStyle w:val="TAC"/>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4BB53FBF" w14:textId="77777777" w:rsidR="002802CA" w:rsidRPr="00034446" w:rsidRDefault="002802CA" w:rsidP="002802CA">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035B4DFE" w14:textId="77777777" w:rsidR="002802CA" w:rsidRPr="00034446" w:rsidRDefault="002802CA" w:rsidP="002802CA">
            <w:pPr>
              <w:pStyle w:val="TAC"/>
            </w:pPr>
            <w:r w:rsidRPr="00034446">
              <w:t>-88</w:t>
            </w:r>
          </w:p>
        </w:tc>
        <w:tc>
          <w:tcPr>
            <w:tcW w:w="3685" w:type="dxa"/>
            <w:vMerge/>
            <w:tcBorders>
              <w:top w:val="single" w:sz="4" w:space="0" w:color="auto"/>
              <w:left w:val="single" w:sz="4" w:space="0" w:color="auto"/>
              <w:bottom w:val="single" w:sz="4" w:space="0" w:color="auto"/>
              <w:right w:val="single" w:sz="4" w:space="0" w:color="auto"/>
            </w:tcBorders>
            <w:vAlign w:val="center"/>
          </w:tcPr>
          <w:p w14:paraId="60CBC750" w14:textId="77777777" w:rsidR="002802CA" w:rsidRPr="00034446" w:rsidRDefault="002802CA" w:rsidP="002802CA">
            <w:pPr>
              <w:spacing w:after="0"/>
              <w:rPr>
                <w:rFonts w:ascii="Arial" w:hAnsi="Arial"/>
                <w:sz w:val="18"/>
              </w:rPr>
            </w:pPr>
          </w:p>
        </w:tc>
      </w:tr>
      <w:tr w:rsidR="002802CA" w:rsidRPr="00034446" w14:paraId="7F590AAB"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102DD236"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48E617F1" w14:textId="77777777" w:rsidR="002802CA" w:rsidRPr="00034446" w:rsidRDefault="002802CA" w:rsidP="002802CA">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3E31467A" w14:textId="77777777" w:rsidR="002802CA" w:rsidRPr="00034446" w:rsidRDefault="002802CA" w:rsidP="002802CA">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03698C91" w14:textId="77777777" w:rsidR="002802CA" w:rsidRPr="00034446" w:rsidRDefault="002802CA" w:rsidP="002802CA">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03424CC7" w14:textId="77777777" w:rsidR="002802CA" w:rsidRPr="00034446" w:rsidRDefault="002802CA" w:rsidP="002802CA">
            <w:pPr>
              <w:pStyle w:val="TAC"/>
            </w:pPr>
            <w:r w:rsidRPr="00034446">
              <w:rPr>
                <w:lang w:eastAsia="zh-CN"/>
              </w:rPr>
              <w:t>-</w:t>
            </w:r>
            <w:r w:rsidRPr="00034446">
              <w:t>88</w:t>
            </w:r>
          </w:p>
        </w:tc>
        <w:tc>
          <w:tcPr>
            <w:tcW w:w="3685" w:type="dxa"/>
            <w:vMerge/>
            <w:tcBorders>
              <w:top w:val="single" w:sz="4" w:space="0" w:color="auto"/>
              <w:left w:val="single" w:sz="4" w:space="0" w:color="auto"/>
              <w:bottom w:val="single" w:sz="4" w:space="0" w:color="auto"/>
              <w:right w:val="single" w:sz="4" w:space="0" w:color="auto"/>
            </w:tcBorders>
            <w:vAlign w:val="center"/>
          </w:tcPr>
          <w:p w14:paraId="21882751" w14:textId="77777777" w:rsidR="002802CA" w:rsidRPr="00034446" w:rsidRDefault="002802CA" w:rsidP="002802CA">
            <w:pPr>
              <w:spacing w:after="0"/>
              <w:rPr>
                <w:rFonts w:ascii="Arial" w:hAnsi="Arial"/>
                <w:sz w:val="18"/>
              </w:rPr>
            </w:pPr>
          </w:p>
        </w:tc>
      </w:tr>
      <w:tr w:rsidR="002802CA" w:rsidRPr="00034446" w14:paraId="329F13E3"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15FB3477" w14:textId="77777777" w:rsidR="002802CA" w:rsidRPr="00034446" w:rsidRDefault="002802CA" w:rsidP="002802CA">
            <w:pPr>
              <w:pStyle w:val="TAL"/>
            </w:pPr>
            <w:r w:rsidRPr="00034446">
              <w:t>T1</w:t>
            </w:r>
          </w:p>
        </w:tc>
        <w:tc>
          <w:tcPr>
            <w:tcW w:w="1504" w:type="dxa"/>
            <w:tcBorders>
              <w:top w:val="single" w:sz="4" w:space="0" w:color="auto"/>
              <w:left w:val="single" w:sz="4" w:space="0" w:color="auto"/>
              <w:bottom w:val="single" w:sz="4" w:space="0" w:color="auto"/>
              <w:right w:val="single" w:sz="4" w:space="0" w:color="auto"/>
            </w:tcBorders>
            <w:vAlign w:val="center"/>
          </w:tcPr>
          <w:p w14:paraId="611873E6" w14:textId="77777777" w:rsidR="002802CA" w:rsidRPr="00034446" w:rsidRDefault="002802CA" w:rsidP="002802CA">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02232104" w14:textId="77777777" w:rsidR="002802CA" w:rsidRPr="00034446" w:rsidRDefault="002802CA" w:rsidP="002802CA">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18B63D7E" w14:textId="77777777" w:rsidR="002802CA" w:rsidRPr="00034446" w:rsidRDefault="002802CA" w:rsidP="002802CA">
            <w:pPr>
              <w:pStyle w:val="TAC"/>
            </w:pPr>
            <w:r w:rsidRPr="00034446">
              <w:t>-84</w:t>
            </w:r>
          </w:p>
        </w:tc>
        <w:tc>
          <w:tcPr>
            <w:tcW w:w="1241" w:type="dxa"/>
            <w:tcBorders>
              <w:top w:val="single" w:sz="4" w:space="0" w:color="auto"/>
              <w:left w:val="single" w:sz="4" w:space="0" w:color="auto"/>
              <w:bottom w:val="single" w:sz="4" w:space="0" w:color="auto"/>
              <w:right w:val="single" w:sz="4" w:space="0" w:color="auto"/>
            </w:tcBorders>
            <w:vAlign w:val="center"/>
          </w:tcPr>
          <w:p w14:paraId="2261D69B" w14:textId="77777777" w:rsidR="002802CA" w:rsidRPr="00034446" w:rsidRDefault="002802CA" w:rsidP="002802CA">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1E72BBE5" w14:textId="77777777" w:rsidR="002802CA" w:rsidRPr="00034446" w:rsidRDefault="002802CA" w:rsidP="002802CA">
            <w:pPr>
              <w:pStyle w:val="TAL"/>
            </w:pPr>
            <w:r w:rsidRPr="00034446">
              <w:t>The power level values are such that entering conditions for event B2 are satisfied.</w:t>
            </w:r>
          </w:p>
        </w:tc>
      </w:tr>
      <w:tr w:rsidR="002802CA" w:rsidRPr="00034446" w14:paraId="5B00645E"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1BCAC12F"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4C61FA1F" w14:textId="77777777" w:rsidR="002802CA" w:rsidRPr="00034446" w:rsidRDefault="002802CA" w:rsidP="002802CA">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65C54D21" w14:textId="77777777" w:rsidR="002802CA" w:rsidRPr="00034446" w:rsidRDefault="002802CA" w:rsidP="002802CA">
            <w:pPr>
              <w:pStyle w:val="TAC"/>
              <w:rPr>
                <w:lang w:eastAsia="zh-CN"/>
              </w:rPr>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5D2CCAF8" w14:textId="77777777" w:rsidR="002802CA" w:rsidRPr="00034446" w:rsidRDefault="002802CA" w:rsidP="002802CA">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1A738016" w14:textId="77777777" w:rsidR="002802CA" w:rsidRPr="00034446" w:rsidRDefault="002802CA" w:rsidP="002802CA">
            <w:pPr>
              <w:pStyle w:val="TAC"/>
            </w:pPr>
            <w:r w:rsidRPr="00034446">
              <w:t>-64</w:t>
            </w:r>
          </w:p>
        </w:tc>
        <w:tc>
          <w:tcPr>
            <w:tcW w:w="3685" w:type="dxa"/>
            <w:vMerge/>
            <w:tcBorders>
              <w:top w:val="single" w:sz="4" w:space="0" w:color="auto"/>
              <w:left w:val="single" w:sz="4" w:space="0" w:color="auto"/>
              <w:bottom w:val="single" w:sz="4" w:space="0" w:color="auto"/>
              <w:right w:val="single" w:sz="4" w:space="0" w:color="auto"/>
            </w:tcBorders>
            <w:vAlign w:val="center"/>
          </w:tcPr>
          <w:p w14:paraId="5C05865C" w14:textId="77777777" w:rsidR="002802CA" w:rsidRPr="00034446" w:rsidRDefault="002802CA" w:rsidP="002802CA">
            <w:pPr>
              <w:spacing w:after="0"/>
              <w:rPr>
                <w:rFonts w:ascii="Arial" w:hAnsi="Arial"/>
                <w:sz w:val="18"/>
              </w:rPr>
            </w:pPr>
          </w:p>
        </w:tc>
      </w:tr>
      <w:tr w:rsidR="002802CA" w:rsidRPr="00034446" w14:paraId="0B27C44C"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9174809"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4D334B99" w14:textId="77777777" w:rsidR="002802CA" w:rsidRPr="00034446" w:rsidRDefault="002802CA" w:rsidP="002802CA">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43E80D9D" w14:textId="77777777" w:rsidR="002802CA" w:rsidRPr="00034446" w:rsidRDefault="002802CA" w:rsidP="002802CA">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385F227E" w14:textId="77777777" w:rsidR="002802CA" w:rsidRPr="00034446" w:rsidRDefault="002802CA" w:rsidP="002802CA">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34BB092D" w14:textId="77777777" w:rsidR="002802CA" w:rsidRPr="00034446" w:rsidRDefault="002802CA" w:rsidP="002802CA">
            <w:pPr>
              <w:pStyle w:val="TAC"/>
            </w:pPr>
            <w:r w:rsidRPr="00034446">
              <w:rPr>
                <w:lang w:eastAsia="zh-CN"/>
              </w:rPr>
              <w:t>-</w:t>
            </w:r>
            <w:r w:rsidRPr="00034446">
              <w:t>64</w:t>
            </w:r>
          </w:p>
        </w:tc>
        <w:tc>
          <w:tcPr>
            <w:tcW w:w="3685" w:type="dxa"/>
            <w:vMerge/>
            <w:tcBorders>
              <w:top w:val="single" w:sz="4" w:space="0" w:color="auto"/>
              <w:left w:val="single" w:sz="4" w:space="0" w:color="auto"/>
              <w:bottom w:val="single" w:sz="4" w:space="0" w:color="auto"/>
              <w:right w:val="single" w:sz="4" w:space="0" w:color="auto"/>
            </w:tcBorders>
            <w:vAlign w:val="center"/>
          </w:tcPr>
          <w:p w14:paraId="065BCF2E" w14:textId="77777777" w:rsidR="002802CA" w:rsidRPr="00034446" w:rsidRDefault="002802CA" w:rsidP="002802CA">
            <w:pPr>
              <w:spacing w:after="0"/>
              <w:rPr>
                <w:rFonts w:ascii="Arial" w:hAnsi="Arial"/>
                <w:sz w:val="18"/>
              </w:rPr>
            </w:pPr>
          </w:p>
        </w:tc>
      </w:tr>
      <w:tr w:rsidR="002802CA" w:rsidRPr="00034446" w14:paraId="37CF7836"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0FA24E03" w14:textId="77777777" w:rsidR="002802CA" w:rsidRPr="00034446" w:rsidRDefault="002802CA" w:rsidP="002802CA">
            <w:pPr>
              <w:pStyle w:val="TAL"/>
            </w:pPr>
            <w:r w:rsidRPr="00034446">
              <w:t>T2</w:t>
            </w:r>
          </w:p>
        </w:tc>
        <w:tc>
          <w:tcPr>
            <w:tcW w:w="1504" w:type="dxa"/>
            <w:tcBorders>
              <w:top w:val="single" w:sz="4" w:space="0" w:color="auto"/>
              <w:left w:val="single" w:sz="4" w:space="0" w:color="auto"/>
              <w:bottom w:val="single" w:sz="4" w:space="0" w:color="auto"/>
              <w:right w:val="single" w:sz="4" w:space="0" w:color="auto"/>
            </w:tcBorders>
            <w:vAlign w:val="center"/>
          </w:tcPr>
          <w:p w14:paraId="6097779E" w14:textId="77777777" w:rsidR="002802CA" w:rsidRPr="00034446" w:rsidRDefault="002802CA" w:rsidP="002802CA">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2DD4E0E2" w14:textId="77777777" w:rsidR="002802CA" w:rsidRPr="00034446" w:rsidRDefault="002802CA" w:rsidP="002802CA">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5AC41AF0" w14:textId="77777777" w:rsidR="002802CA" w:rsidRPr="00034446" w:rsidRDefault="002802CA" w:rsidP="002802CA">
            <w:pPr>
              <w:pStyle w:val="TAC"/>
            </w:pPr>
            <w:r w:rsidRPr="00034446">
              <w:t>-85</w:t>
            </w:r>
          </w:p>
        </w:tc>
        <w:tc>
          <w:tcPr>
            <w:tcW w:w="1241" w:type="dxa"/>
            <w:tcBorders>
              <w:top w:val="single" w:sz="4" w:space="0" w:color="auto"/>
              <w:left w:val="single" w:sz="4" w:space="0" w:color="auto"/>
              <w:bottom w:val="single" w:sz="4" w:space="0" w:color="auto"/>
              <w:right w:val="single" w:sz="4" w:space="0" w:color="auto"/>
            </w:tcBorders>
            <w:vAlign w:val="center"/>
          </w:tcPr>
          <w:p w14:paraId="304A450D" w14:textId="77777777" w:rsidR="002802CA" w:rsidRPr="00034446" w:rsidRDefault="002802CA" w:rsidP="002802CA">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2C47D1B9" w14:textId="77777777" w:rsidR="002802CA" w:rsidRPr="00034446" w:rsidRDefault="002802CA" w:rsidP="002802CA">
            <w:pPr>
              <w:pStyle w:val="TAL"/>
            </w:pPr>
            <w:r w:rsidRPr="00034446">
              <w:t>Only Cell 1 is available.</w:t>
            </w:r>
          </w:p>
          <w:p w14:paraId="5A45836B" w14:textId="77777777" w:rsidR="002802CA" w:rsidRPr="00034446" w:rsidRDefault="002802CA" w:rsidP="002802CA">
            <w:pPr>
              <w:pStyle w:val="TAL"/>
            </w:pPr>
            <w:r w:rsidRPr="00034446">
              <w:t>(NOTE 1)</w:t>
            </w:r>
          </w:p>
        </w:tc>
      </w:tr>
      <w:tr w:rsidR="002802CA" w:rsidRPr="00034446" w14:paraId="184AD0E0"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D438F61"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13E034F6" w14:textId="77777777" w:rsidR="002802CA" w:rsidRPr="00034446" w:rsidRDefault="002802CA" w:rsidP="002802CA">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1B5C881A" w14:textId="77777777" w:rsidR="002802CA" w:rsidRPr="00034446" w:rsidRDefault="002802CA" w:rsidP="002802CA">
            <w:pPr>
              <w:pStyle w:val="TAC"/>
              <w:rPr>
                <w:lang w:eastAsia="zh-CN"/>
              </w:rPr>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47DE12E7" w14:textId="77777777" w:rsidR="002802CA" w:rsidRPr="00034446" w:rsidRDefault="002802CA" w:rsidP="002802CA">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2D88105F" w14:textId="77777777" w:rsidR="002802CA" w:rsidRPr="00034446" w:rsidRDefault="002802CA" w:rsidP="002802CA">
            <w:pPr>
              <w:pStyle w:val="TAC"/>
            </w:pPr>
            <w:r w:rsidRPr="00034446">
              <w:t>"Off"</w:t>
            </w:r>
          </w:p>
        </w:tc>
        <w:tc>
          <w:tcPr>
            <w:tcW w:w="3685" w:type="dxa"/>
            <w:vMerge/>
            <w:tcBorders>
              <w:top w:val="single" w:sz="4" w:space="0" w:color="auto"/>
              <w:left w:val="single" w:sz="4" w:space="0" w:color="auto"/>
              <w:bottom w:val="single" w:sz="4" w:space="0" w:color="auto"/>
              <w:right w:val="single" w:sz="4" w:space="0" w:color="auto"/>
            </w:tcBorders>
            <w:vAlign w:val="center"/>
          </w:tcPr>
          <w:p w14:paraId="57E8C7EE" w14:textId="77777777" w:rsidR="002802CA" w:rsidRPr="00034446" w:rsidRDefault="002802CA" w:rsidP="002802CA">
            <w:pPr>
              <w:spacing w:after="0"/>
              <w:rPr>
                <w:rFonts w:ascii="Arial" w:hAnsi="Arial"/>
                <w:sz w:val="18"/>
              </w:rPr>
            </w:pPr>
          </w:p>
        </w:tc>
      </w:tr>
      <w:tr w:rsidR="002802CA" w:rsidRPr="00034446" w14:paraId="11D5211C"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093BEBEF" w14:textId="77777777" w:rsidR="002802CA" w:rsidRPr="00034446" w:rsidRDefault="002802CA" w:rsidP="002802CA">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5AD6D909" w14:textId="77777777" w:rsidR="002802CA" w:rsidRPr="00034446" w:rsidRDefault="002802CA" w:rsidP="002802CA">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7F51045C" w14:textId="77777777" w:rsidR="002802CA" w:rsidRPr="00034446" w:rsidRDefault="002802CA" w:rsidP="002802CA">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6221324F" w14:textId="77777777" w:rsidR="002802CA" w:rsidRPr="00034446" w:rsidRDefault="002802CA" w:rsidP="002802CA">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2E93E854" w14:textId="77777777" w:rsidR="002802CA" w:rsidRPr="00034446" w:rsidRDefault="002802CA" w:rsidP="002802CA">
            <w:pPr>
              <w:pStyle w:val="TAC"/>
            </w:pPr>
            <w:r w:rsidRPr="00034446">
              <w:t>"Off"</w:t>
            </w:r>
          </w:p>
        </w:tc>
        <w:tc>
          <w:tcPr>
            <w:tcW w:w="3685" w:type="dxa"/>
            <w:vMerge/>
            <w:tcBorders>
              <w:top w:val="single" w:sz="4" w:space="0" w:color="auto"/>
              <w:left w:val="single" w:sz="4" w:space="0" w:color="auto"/>
              <w:bottom w:val="single" w:sz="4" w:space="0" w:color="auto"/>
              <w:right w:val="single" w:sz="4" w:space="0" w:color="auto"/>
            </w:tcBorders>
            <w:vAlign w:val="center"/>
          </w:tcPr>
          <w:p w14:paraId="7B449A01" w14:textId="77777777" w:rsidR="002802CA" w:rsidRPr="00034446" w:rsidRDefault="002802CA" w:rsidP="002802CA">
            <w:pPr>
              <w:spacing w:after="0"/>
              <w:rPr>
                <w:rFonts w:ascii="Arial" w:hAnsi="Arial"/>
                <w:sz w:val="18"/>
              </w:rPr>
            </w:pPr>
          </w:p>
        </w:tc>
      </w:tr>
      <w:tr w:rsidR="002802CA" w:rsidRPr="00034446" w14:paraId="6DD4EB20" w14:textId="77777777">
        <w:trPr>
          <w:jc w:val="center"/>
        </w:trPr>
        <w:tc>
          <w:tcPr>
            <w:tcW w:w="9180" w:type="dxa"/>
            <w:gridSpan w:val="6"/>
            <w:tcBorders>
              <w:top w:val="single" w:sz="4" w:space="0" w:color="auto"/>
              <w:left w:val="single" w:sz="4" w:space="0" w:color="auto"/>
              <w:bottom w:val="single" w:sz="4" w:space="0" w:color="auto"/>
              <w:right w:val="single" w:sz="4" w:space="0" w:color="auto"/>
            </w:tcBorders>
            <w:vAlign w:val="center"/>
          </w:tcPr>
          <w:p w14:paraId="3863F5AE" w14:textId="77777777" w:rsidR="002802CA" w:rsidRPr="00034446" w:rsidRDefault="002802CA" w:rsidP="002802CA">
            <w:pPr>
              <w:pStyle w:val="TAN"/>
            </w:pPr>
            <w:r w:rsidRPr="00034446">
              <w:t>NOTE 1:</w:t>
            </w:r>
            <w:r w:rsidRPr="00034446">
              <w:tab/>
              <w:t>Power level "Off" for UTRA cell is defined in TS 34.108 Table 6.1.4 and Table 6.1.9.</w:t>
            </w:r>
          </w:p>
        </w:tc>
      </w:tr>
    </w:tbl>
    <w:p w14:paraId="1C4D1F71" w14:textId="77777777" w:rsidR="002802CA" w:rsidRPr="00034446" w:rsidRDefault="002802CA" w:rsidP="002802CA"/>
    <w:p w14:paraId="55BBEC6B" w14:textId="77777777" w:rsidR="002802CA" w:rsidRPr="00034446" w:rsidRDefault="002802CA" w:rsidP="002802CA">
      <w:pPr>
        <w:pStyle w:val="TH"/>
      </w:pPr>
      <w:r w:rsidRPr="00034446">
        <w:t>Table 13.4.3.9.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802CA" w:rsidRPr="00034446" w14:paraId="44451083" w14:textId="77777777">
        <w:tc>
          <w:tcPr>
            <w:tcW w:w="648" w:type="dxa"/>
            <w:tcBorders>
              <w:bottom w:val="nil"/>
            </w:tcBorders>
          </w:tcPr>
          <w:p w14:paraId="2569B1D2" w14:textId="77777777" w:rsidR="002802CA" w:rsidRPr="00034446" w:rsidRDefault="002802CA" w:rsidP="002802CA">
            <w:pPr>
              <w:pStyle w:val="TAH"/>
            </w:pPr>
            <w:r w:rsidRPr="00034446">
              <w:t>St</w:t>
            </w:r>
          </w:p>
        </w:tc>
        <w:tc>
          <w:tcPr>
            <w:tcW w:w="3969" w:type="dxa"/>
            <w:tcBorders>
              <w:bottom w:val="nil"/>
            </w:tcBorders>
          </w:tcPr>
          <w:p w14:paraId="62D77CCF" w14:textId="77777777" w:rsidR="002802CA" w:rsidRPr="00034446" w:rsidRDefault="002802CA" w:rsidP="002802CA">
            <w:pPr>
              <w:pStyle w:val="TAH"/>
            </w:pPr>
            <w:r w:rsidRPr="00034446">
              <w:t>Procedure</w:t>
            </w:r>
          </w:p>
        </w:tc>
        <w:tc>
          <w:tcPr>
            <w:tcW w:w="3686" w:type="dxa"/>
            <w:gridSpan w:val="2"/>
          </w:tcPr>
          <w:p w14:paraId="7FDC01E3" w14:textId="77777777" w:rsidR="002802CA" w:rsidRPr="00034446" w:rsidRDefault="002802CA" w:rsidP="002802CA">
            <w:pPr>
              <w:pStyle w:val="TAH"/>
            </w:pPr>
            <w:r w:rsidRPr="00034446">
              <w:t>Message Sequence</w:t>
            </w:r>
          </w:p>
        </w:tc>
        <w:tc>
          <w:tcPr>
            <w:tcW w:w="567" w:type="dxa"/>
            <w:tcBorders>
              <w:bottom w:val="nil"/>
            </w:tcBorders>
          </w:tcPr>
          <w:p w14:paraId="364168DC" w14:textId="77777777" w:rsidR="002802CA" w:rsidRPr="00034446" w:rsidRDefault="002802CA" w:rsidP="002802CA">
            <w:pPr>
              <w:pStyle w:val="TAH"/>
            </w:pPr>
            <w:r w:rsidRPr="00034446">
              <w:t>TP</w:t>
            </w:r>
          </w:p>
        </w:tc>
        <w:tc>
          <w:tcPr>
            <w:tcW w:w="892" w:type="dxa"/>
            <w:tcBorders>
              <w:bottom w:val="nil"/>
            </w:tcBorders>
          </w:tcPr>
          <w:p w14:paraId="0660A275" w14:textId="77777777" w:rsidR="002802CA" w:rsidRPr="00034446" w:rsidRDefault="002802CA" w:rsidP="002802CA">
            <w:pPr>
              <w:pStyle w:val="TAH"/>
            </w:pPr>
            <w:r w:rsidRPr="00034446">
              <w:t>Verdict</w:t>
            </w:r>
          </w:p>
        </w:tc>
      </w:tr>
      <w:tr w:rsidR="002802CA" w:rsidRPr="00034446" w14:paraId="0E6B209D" w14:textId="77777777">
        <w:tc>
          <w:tcPr>
            <w:tcW w:w="648" w:type="dxa"/>
            <w:tcBorders>
              <w:top w:val="nil"/>
            </w:tcBorders>
          </w:tcPr>
          <w:p w14:paraId="2897394C" w14:textId="77777777" w:rsidR="002802CA" w:rsidRPr="00034446" w:rsidRDefault="002802CA" w:rsidP="002802CA">
            <w:pPr>
              <w:pStyle w:val="TAH"/>
            </w:pPr>
          </w:p>
        </w:tc>
        <w:tc>
          <w:tcPr>
            <w:tcW w:w="3969" w:type="dxa"/>
            <w:tcBorders>
              <w:top w:val="nil"/>
            </w:tcBorders>
          </w:tcPr>
          <w:p w14:paraId="4C7DEBEE" w14:textId="77777777" w:rsidR="002802CA" w:rsidRPr="00034446" w:rsidRDefault="002802CA" w:rsidP="002802CA">
            <w:pPr>
              <w:pStyle w:val="TAH"/>
            </w:pPr>
          </w:p>
        </w:tc>
        <w:tc>
          <w:tcPr>
            <w:tcW w:w="709" w:type="dxa"/>
          </w:tcPr>
          <w:p w14:paraId="15D0E2B4" w14:textId="77777777" w:rsidR="002802CA" w:rsidRPr="00034446" w:rsidRDefault="002802CA" w:rsidP="002802CA">
            <w:pPr>
              <w:pStyle w:val="TAH"/>
            </w:pPr>
            <w:r w:rsidRPr="00034446">
              <w:t>U - S</w:t>
            </w:r>
          </w:p>
        </w:tc>
        <w:tc>
          <w:tcPr>
            <w:tcW w:w="2977" w:type="dxa"/>
          </w:tcPr>
          <w:p w14:paraId="0995D3AF" w14:textId="77777777" w:rsidR="002802CA" w:rsidRPr="00034446" w:rsidRDefault="002802CA" w:rsidP="002802CA">
            <w:pPr>
              <w:pStyle w:val="TAH"/>
            </w:pPr>
            <w:r w:rsidRPr="00034446">
              <w:t>Message</w:t>
            </w:r>
          </w:p>
        </w:tc>
        <w:tc>
          <w:tcPr>
            <w:tcW w:w="567" w:type="dxa"/>
            <w:tcBorders>
              <w:top w:val="nil"/>
            </w:tcBorders>
          </w:tcPr>
          <w:p w14:paraId="53E68E34" w14:textId="77777777" w:rsidR="002802CA" w:rsidRPr="00034446" w:rsidRDefault="002802CA" w:rsidP="002802CA">
            <w:pPr>
              <w:pStyle w:val="TAH"/>
            </w:pPr>
          </w:p>
        </w:tc>
        <w:tc>
          <w:tcPr>
            <w:tcW w:w="892" w:type="dxa"/>
            <w:tcBorders>
              <w:top w:val="nil"/>
            </w:tcBorders>
          </w:tcPr>
          <w:p w14:paraId="4EEA527B" w14:textId="77777777" w:rsidR="002802CA" w:rsidRPr="00034446" w:rsidRDefault="002802CA" w:rsidP="002802CA">
            <w:pPr>
              <w:pStyle w:val="TAH"/>
            </w:pPr>
          </w:p>
        </w:tc>
      </w:tr>
      <w:tr w:rsidR="002802CA" w:rsidRPr="00034446" w14:paraId="6BF8C9AE" w14:textId="77777777">
        <w:tc>
          <w:tcPr>
            <w:tcW w:w="648" w:type="dxa"/>
            <w:tcBorders>
              <w:top w:val="single" w:sz="4" w:space="0" w:color="auto"/>
              <w:left w:val="single" w:sz="4" w:space="0" w:color="auto"/>
              <w:bottom w:val="single" w:sz="4" w:space="0" w:color="auto"/>
              <w:right w:val="single" w:sz="4" w:space="0" w:color="auto"/>
            </w:tcBorders>
          </w:tcPr>
          <w:p w14:paraId="3ECED80A" w14:textId="77777777" w:rsidR="002802CA" w:rsidRPr="00034446" w:rsidRDefault="002802CA" w:rsidP="002802CA">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2042C988" w14:textId="77777777" w:rsidR="002802CA" w:rsidRPr="00034446" w:rsidRDefault="002802CA" w:rsidP="002802CA">
            <w:pPr>
              <w:pStyle w:val="TAL"/>
              <w:rPr>
                <w:rFonts w:eastAsia="MS Gothic"/>
              </w:rPr>
            </w:pPr>
            <w:r w:rsidRPr="00034446">
              <w:rPr>
                <w:rFonts w:eastAsia="MS Gothic"/>
              </w:rPr>
              <w:t>The SS configures UTRA Cell 5 to reference configuration according 36.508 Table 4.8.3-1, condition UTRA Speech.</w:t>
            </w:r>
          </w:p>
        </w:tc>
        <w:tc>
          <w:tcPr>
            <w:tcW w:w="709" w:type="dxa"/>
            <w:tcBorders>
              <w:top w:val="single" w:sz="4" w:space="0" w:color="auto"/>
              <w:left w:val="single" w:sz="4" w:space="0" w:color="auto"/>
              <w:bottom w:val="single" w:sz="4" w:space="0" w:color="auto"/>
              <w:right w:val="single" w:sz="4" w:space="0" w:color="auto"/>
            </w:tcBorders>
          </w:tcPr>
          <w:p w14:paraId="3D3A2E57"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C108177"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043A579"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E2FD485" w14:textId="77777777" w:rsidR="002802CA" w:rsidRPr="00034446" w:rsidRDefault="002802CA" w:rsidP="002802CA">
            <w:pPr>
              <w:pStyle w:val="TAC"/>
            </w:pPr>
            <w:r w:rsidRPr="00034446">
              <w:t>-</w:t>
            </w:r>
          </w:p>
        </w:tc>
      </w:tr>
      <w:tr w:rsidR="002802CA" w:rsidRPr="00034446" w14:paraId="13BA3D22" w14:textId="77777777">
        <w:tc>
          <w:tcPr>
            <w:tcW w:w="648" w:type="dxa"/>
            <w:tcBorders>
              <w:top w:val="single" w:sz="4" w:space="0" w:color="auto"/>
              <w:left w:val="single" w:sz="4" w:space="0" w:color="auto"/>
              <w:bottom w:val="single" w:sz="4" w:space="0" w:color="auto"/>
              <w:right w:val="single" w:sz="4" w:space="0" w:color="auto"/>
            </w:tcBorders>
          </w:tcPr>
          <w:p w14:paraId="425E1079" w14:textId="77777777" w:rsidR="002802CA" w:rsidRPr="00034446" w:rsidRDefault="002802CA" w:rsidP="002802CA">
            <w:pPr>
              <w:pStyle w:val="TAC"/>
            </w:pPr>
            <w:r w:rsidRPr="00034446">
              <w:t>2-13</w:t>
            </w:r>
          </w:p>
        </w:tc>
        <w:tc>
          <w:tcPr>
            <w:tcW w:w="3969" w:type="dxa"/>
            <w:tcBorders>
              <w:top w:val="single" w:sz="4" w:space="0" w:color="auto"/>
              <w:left w:val="single" w:sz="4" w:space="0" w:color="auto"/>
              <w:bottom w:val="single" w:sz="4" w:space="0" w:color="auto"/>
              <w:right w:val="single" w:sz="4" w:space="0" w:color="auto"/>
            </w:tcBorders>
          </w:tcPr>
          <w:p w14:paraId="2DAAB9F7" w14:textId="77777777" w:rsidR="002802CA" w:rsidRPr="00034446" w:rsidRDefault="002802CA" w:rsidP="002802CA">
            <w:pPr>
              <w:pStyle w:val="TAL"/>
            </w:pPr>
            <w:r w:rsidRPr="00034446">
              <w:t>Steps 1 to 12 of the generic test procedure for IMS MO speech call (TS 36.508 4.5A.6.3-1).</w:t>
            </w:r>
          </w:p>
        </w:tc>
        <w:tc>
          <w:tcPr>
            <w:tcW w:w="709" w:type="dxa"/>
            <w:tcBorders>
              <w:top w:val="single" w:sz="4" w:space="0" w:color="auto"/>
              <w:left w:val="single" w:sz="4" w:space="0" w:color="auto"/>
              <w:bottom w:val="single" w:sz="4" w:space="0" w:color="auto"/>
              <w:right w:val="single" w:sz="4" w:space="0" w:color="auto"/>
            </w:tcBorders>
          </w:tcPr>
          <w:p w14:paraId="09AD0190"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D21BA11"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1EC0654"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6BB8A6C" w14:textId="77777777" w:rsidR="002802CA" w:rsidRPr="00034446" w:rsidRDefault="002802CA" w:rsidP="002802CA">
            <w:pPr>
              <w:pStyle w:val="TAC"/>
            </w:pPr>
            <w:r w:rsidRPr="00034446">
              <w:t>-</w:t>
            </w:r>
          </w:p>
        </w:tc>
      </w:tr>
      <w:tr w:rsidR="002802CA" w:rsidRPr="00034446" w14:paraId="37040C2C" w14:textId="77777777">
        <w:tc>
          <w:tcPr>
            <w:tcW w:w="648" w:type="dxa"/>
            <w:tcBorders>
              <w:top w:val="single" w:sz="4" w:space="0" w:color="auto"/>
              <w:left w:val="single" w:sz="4" w:space="0" w:color="auto"/>
              <w:bottom w:val="single" w:sz="4" w:space="0" w:color="auto"/>
              <w:right w:val="single" w:sz="4" w:space="0" w:color="auto"/>
            </w:tcBorders>
          </w:tcPr>
          <w:p w14:paraId="6AC80A68" w14:textId="77777777" w:rsidR="002802CA" w:rsidRPr="00034446" w:rsidRDefault="002802CA" w:rsidP="002802CA">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17441572" w14:textId="77777777" w:rsidR="002802CA" w:rsidRPr="00034446" w:rsidRDefault="002802CA" w:rsidP="002802CA">
            <w:pPr>
              <w:pStyle w:val="TAL"/>
            </w:pPr>
            <w:r w:rsidRPr="00034446">
              <w:t>EXCEPTION:</w:t>
            </w:r>
            <w:r w:rsidRPr="00034446">
              <w:tab/>
              <w:t>In parallel to the events described in steps 14 to 15 the steps specified in Table 13.4.3.9.3.2-3 should take place.</w:t>
            </w:r>
          </w:p>
        </w:tc>
        <w:tc>
          <w:tcPr>
            <w:tcW w:w="709" w:type="dxa"/>
            <w:tcBorders>
              <w:top w:val="single" w:sz="4" w:space="0" w:color="auto"/>
              <w:left w:val="single" w:sz="4" w:space="0" w:color="auto"/>
              <w:bottom w:val="single" w:sz="4" w:space="0" w:color="auto"/>
              <w:right w:val="single" w:sz="4" w:space="0" w:color="auto"/>
            </w:tcBorders>
          </w:tcPr>
          <w:p w14:paraId="29F76BFD"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3F69DE2"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71399D3"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60132BB" w14:textId="77777777" w:rsidR="002802CA" w:rsidRPr="00034446" w:rsidRDefault="002802CA" w:rsidP="002802CA">
            <w:pPr>
              <w:pStyle w:val="TAC"/>
            </w:pPr>
            <w:r w:rsidRPr="00034446">
              <w:t>-</w:t>
            </w:r>
          </w:p>
        </w:tc>
      </w:tr>
      <w:tr w:rsidR="002802CA" w:rsidRPr="00034446" w14:paraId="173EB231" w14:textId="77777777">
        <w:tc>
          <w:tcPr>
            <w:tcW w:w="648" w:type="dxa"/>
            <w:tcBorders>
              <w:top w:val="single" w:sz="4" w:space="0" w:color="auto"/>
              <w:left w:val="single" w:sz="4" w:space="0" w:color="auto"/>
              <w:bottom w:val="single" w:sz="4" w:space="0" w:color="auto"/>
              <w:right w:val="single" w:sz="4" w:space="0" w:color="auto"/>
            </w:tcBorders>
          </w:tcPr>
          <w:p w14:paraId="3153BE77" w14:textId="77777777" w:rsidR="002802CA" w:rsidRPr="00034446" w:rsidRDefault="002802CA" w:rsidP="002802CA">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74BEA3D5" w14:textId="77777777" w:rsidR="002802CA" w:rsidRPr="00034446" w:rsidRDefault="002802CA" w:rsidP="002802CA">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tcPr>
          <w:p w14:paraId="50A022F5" w14:textId="77777777" w:rsidR="002802CA" w:rsidRPr="00034446" w:rsidRDefault="002802CA" w:rsidP="002802CA">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2A69DF28" w14:textId="77777777" w:rsidR="002802CA" w:rsidRPr="00034446" w:rsidRDefault="002802CA" w:rsidP="002802CA">
            <w:pPr>
              <w:pStyle w:val="TAL"/>
            </w:pPr>
            <w:r w:rsidRPr="00034446">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AA2C651"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19EE187" w14:textId="77777777" w:rsidR="002802CA" w:rsidRPr="00034446" w:rsidRDefault="002802CA" w:rsidP="002802CA">
            <w:pPr>
              <w:pStyle w:val="TAC"/>
            </w:pPr>
            <w:r w:rsidRPr="00034446">
              <w:t>-</w:t>
            </w:r>
          </w:p>
        </w:tc>
      </w:tr>
      <w:tr w:rsidR="002802CA" w:rsidRPr="00034446" w14:paraId="42AD34C3" w14:textId="77777777">
        <w:tc>
          <w:tcPr>
            <w:tcW w:w="648" w:type="dxa"/>
            <w:tcBorders>
              <w:top w:val="single" w:sz="4" w:space="0" w:color="auto"/>
              <w:left w:val="single" w:sz="4" w:space="0" w:color="auto"/>
              <w:bottom w:val="single" w:sz="4" w:space="0" w:color="auto"/>
              <w:right w:val="single" w:sz="4" w:space="0" w:color="auto"/>
            </w:tcBorders>
          </w:tcPr>
          <w:p w14:paraId="5B46B37A" w14:textId="77777777" w:rsidR="002802CA" w:rsidRPr="00034446" w:rsidRDefault="002802CA" w:rsidP="002802CA">
            <w:pPr>
              <w:pStyle w:val="TAC"/>
            </w:pPr>
            <w:r w:rsidRPr="00034446">
              <w:t>15</w:t>
            </w:r>
          </w:p>
        </w:tc>
        <w:tc>
          <w:tcPr>
            <w:tcW w:w="3969" w:type="dxa"/>
            <w:tcBorders>
              <w:top w:val="single" w:sz="4" w:space="0" w:color="auto"/>
              <w:left w:val="single" w:sz="4" w:space="0" w:color="auto"/>
              <w:bottom w:val="single" w:sz="4" w:space="0" w:color="auto"/>
              <w:right w:val="single" w:sz="4" w:space="0" w:color="auto"/>
            </w:tcBorders>
          </w:tcPr>
          <w:p w14:paraId="42603992" w14:textId="77777777" w:rsidR="002802CA" w:rsidRPr="00034446" w:rsidRDefault="002802CA" w:rsidP="002802CA">
            <w:pPr>
              <w:pStyle w:val="TAL"/>
            </w:pPr>
            <w:r w:rsidRPr="00034446">
              <w:t>The UE transmits an ACTIVATE DEDICATED EPS BEARER CONTEXT ACCEPT message on Cell 1.</w:t>
            </w:r>
          </w:p>
        </w:tc>
        <w:tc>
          <w:tcPr>
            <w:tcW w:w="709" w:type="dxa"/>
            <w:tcBorders>
              <w:top w:val="single" w:sz="4" w:space="0" w:color="auto"/>
              <w:left w:val="single" w:sz="4" w:space="0" w:color="auto"/>
              <w:bottom w:val="single" w:sz="4" w:space="0" w:color="auto"/>
              <w:right w:val="single" w:sz="4" w:space="0" w:color="auto"/>
            </w:tcBorders>
          </w:tcPr>
          <w:p w14:paraId="008D5F40" w14:textId="77777777" w:rsidR="002802CA" w:rsidRPr="00034446" w:rsidRDefault="002802CA" w:rsidP="002802CA">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A8BB91F" w14:textId="77777777" w:rsidR="002802CA" w:rsidRPr="00034446" w:rsidRDefault="002802CA" w:rsidP="002802CA">
            <w:pPr>
              <w:pStyle w:val="TAL"/>
            </w:pPr>
            <w:r w:rsidRPr="00034446">
              <w:t>ACTIVATE DEDICATED EPS BEARER CONTEXT ACCEPT</w:t>
            </w:r>
          </w:p>
        </w:tc>
        <w:tc>
          <w:tcPr>
            <w:tcW w:w="567" w:type="dxa"/>
            <w:tcBorders>
              <w:top w:val="single" w:sz="4" w:space="0" w:color="auto"/>
              <w:left w:val="single" w:sz="4" w:space="0" w:color="auto"/>
              <w:bottom w:val="single" w:sz="4" w:space="0" w:color="auto"/>
              <w:right w:val="single" w:sz="4" w:space="0" w:color="auto"/>
            </w:tcBorders>
          </w:tcPr>
          <w:p w14:paraId="6D49ADCE"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E9DB172" w14:textId="77777777" w:rsidR="002802CA" w:rsidRPr="00034446" w:rsidRDefault="002802CA" w:rsidP="002802CA">
            <w:pPr>
              <w:pStyle w:val="TAC"/>
            </w:pPr>
            <w:r w:rsidRPr="00034446">
              <w:t>-</w:t>
            </w:r>
          </w:p>
        </w:tc>
      </w:tr>
      <w:tr w:rsidR="002802CA" w:rsidRPr="00034446" w14:paraId="7F24613E" w14:textId="77777777">
        <w:tc>
          <w:tcPr>
            <w:tcW w:w="648" w:type="dxa"/>
            <w:tcBorders>
              <w:top w:val="single" w:sz="4" w:space="0" w:color="auto"/>
              <w:left w:val="single" w:sz="4" w:space="0" w:color="auto"/>
              <w:bottom w:val="single" w:sz="4" w:space="0" w:color="auto"/>
              <w:right w:val="single" w:sz="4" w:space="0" w:color="auto"/>
            </w:tcBorders>
          </w:tcPr>
          <w:p w14:paraId="09CDE839" w14:textId="77777777" w:rsidR="002802CA" w:rsidRPr="00034446" w:rsidRDefault="002802CA" w:rsidP="002802CA">
            <w:pPr>
              <w:pStyle w:val="TAC"/>
            </w:pPr>
            <w:r w:rsidRPr="00034446">
              <w:t>16</w:t>
            </w:r>
          </w:p>
        </w:tc>
        <w:tc>
          <w:tcPr>
            <w:tcW w:w="3969" w:type="dxa"/>
            <w:tcBorders>
              <w:top w:val="single" w:sz="4" w:space="0" w:color="auto"/>
              <w:left w:val="single" w:sz="4" w:space="0" w:color="auto"/>
              <w:bottom w:val="single" w:sz="4" w:space="0" w:color="auto"/>
              <w:right w:val="single" w:sz="4" w:space="0" w:color="auto"/>
            </w:tcBorders>
          </w:tcPr>
          <w:p w14:paraId="3B527BD8" w14:textId="77777777" w:rsidR="002802CA" w:rsidRPr="00034446" w:rsidRDefault="002802CA" w:rsidP="002802CA">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tcPr>
          <w:p w14:paraId="6665DC97" w14:textId="77777777" w:rsidR="002802CA" w:rsidRPr="00034446" w:rsidRDefault="002802CA" w:rsidP="002802CA">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CCC85DD" w14:textId="77777777" w:rsidR="002802CA" w:rsidRPr="00034446" w:rsidRDefault="002802CA" w:rsidP="002802CA">
            <w:pPr>
              <w:pStyle w:val="TAL"/>
            </w:pPr>
            <w:r w:rsidRPr="00034446">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7D385688"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55CAB4B" w14:textId="77777777" w:rsidR="002802CA" w:rsidRPr="00034446" w:rsidRDefault="002802CA" w:rsidP="002802CA">
            <w:pPr>
              <w:pStyle w:val="TAC"/>
            </w:pPr>
            <w:r w:rsidRPr="00034446">
              <w:t>-</w:t>
            </w:r>
          </w:p>
        </w:tc>
      </w:tr>
      <w:tr w:rsidR="002802CA" w:rsidRPr="00034446" w14:paraId="2C597E0E" w14:textId="77777777">
        <w:tc>
          <w:tcPr>
            <w:tcW w:w="648" w:type="dxa"/>
            <w:tcBorders>
              <w:top w:val="single" w:sz="4" w:space="0" w:color="auto"/>
              <w:left w:val="single" w:sz="4" w:space="0" w:color="auto"/>
              <w:bottom w:val="single" w:sz="4" w:space="0" w:color="auto"/>
              <w:right w:val="single" w:sz="4" w:space="0" w:color="auto"/>
            </w:tcBorders>
          </w:tcPr>
          <w:p w14:paraId="31B37140" w14:textId="77777777" w:rsidR="002802CA" w:rsidRPr="00034446" w:rsidRDefault="002802CA" w:rsidP="002802CA">
            <w:pPr>
              <w:pStyle w:val="TAC"/>
            </w:pPr>
            <w:r w:rsidRPr="00034446">
              <w:t>17</w:t>
            </w:r>
          </w:p>
        </w:tc>
        <w:tc>
          <w:tcPr>
            <w:tcW w:w="3969" w:type="dxa"/>
            <w:tcBorders>
              <w:top w:val="single" w:sz="4" w:space="0" w:color="auto"/>
              <w:left w:val="single" w:sz="4" w:space="0" w:color="auto"/>
              <w:bottom w:val="single" w:sz="4" w:space="0" w:color="auto"/>
              <w:right w:val="single" w:sz="4" w:space="0" w:color="auto"/>
            </w:tcBorders>
          </w:tcPr>
          <w:p w14:paraId="4C0C631D" w14:textId="77777777" w:rsidR="002802CA" w:rsidRPr="00034446" w:rsidRDefault="002802CA" w:rsidP="002802CA">
            <w:pPr>
              <w:pStyle w:val="TAL"/>
            </w:pPr>
            <w:r w:rsidRPr="00034446">
              <w:t xml:space="preserve">The UE transmits an </w:t>
            </w:r>
            <w:r w:rsidRPr="00034446">
              <w:rPr>
                <w:i/>
                <w:iCs/>
              </w:rPr>
              <w:t>RRCConnectionReconfigurationComplete</w:t>
            </w:r>
            <w:r w:rsidRPr="00034446">
              <w:t xml:space="preserve"> message on Cell 1.</w:t>
            </w:r>
          </w:p>
        </w:tc>
        <w:tc>
          <w:tcPr>
            <w:tcW w:w="709" w:type="dxa"/>
            <w:tcBorders>
              <w:top w:val="single" w:sz="4" w:space="0" w:color="auto"/>
              <w:left w:val="single" w:sz="4" w:space="0" w:color="auto"/>
              <w:bottom w:val="single" w:sz="4" w:space="0" w:color="auto"/>
              <w:right w:val="single" w:sz="4" w:space="0" w:color="auto"/>
            </w:tcBorders>
          </w:tcPr>
          <w:p w14:paraId="12433896" w14:textId="77777777" w:rsidR="002802CA" w:rsidRPr="00034446" w:rsidRDefault="002802CA" w:rsidP="002802CA">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7DE9F4B" w14:textId="77777777" w:rsidR="002802CA" w:rsidRPr="00034446" w:rsidRDefault="002802CA" w:rsidP="002802CA">
            <w:pPr>
              <w:pStyle w:val="TAL"/>
              <w:rPr>
                <w:i/>
              </w:rPr>
            </w:pPr>
            <w:r w:rsidRPr="00034446">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291E10D"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173A3A3" w14:textId="77777777" w:rsidR="002802CA" w:rsidRPr="00034446" w:rsidRDefault="002802CA" w:rsidP="002802CA">
            <w:pPr>
              <w:pStyle w:val="TAC"/>
            </w:pPr>
            <w:r w:rsidRPr="00034446">
              <w:t>-</w:t>
            </w:r>
          </w:p>
        </w:tc>
      </w:tr>
      <w:tr w:rsidR="002802CA" w:rsidRPr="00034446" w14:paraId="16CD9081" w14:textId="77777777">
        <w:tc>
          <w:tcPr>
            <w:tcW w:w="648" w:type="dxa"/>
            <w:tcBorders>
              <w:top w:val="single" w:sz="4" w:space="0" w:color="auto"/>
              <w:left w:val="single" w:sz="4" w:space="0" w:color="auto"/>
              <w:bottom w:val="single" w:sz="4" w:space="0" w:color="auto"/>
              <w:right w:val="single" w:sz="4" w:space="0" w:color="auto"/>
            </w:tcBorders>
          </w:tcPr>
          <w:p w14:paraId="0045B0C3" w14:textId="77777777" w:rsidR="002802CA" w:rsidRPr="00034446" w:rsidRDefault="002802CA" w:rsidP="002802CA">
            <w:pPr>
              <w:pStyle w:val="TAC"/>
            </w:pPr>
            <w:r w:rsidRPr="00034446">
              <w:t>18</w:t>
            </w:r>
          </w:p>
        </w:tc>
        <w:tc>
          <w:tcPr>
            <w:tcW w:w="3969" w:type="dxa"/>
            <w:tcBorders>
              <w:top w:val="single" w:sz="4" w:space="0" w:color="auto"/>
              <w:left w:val="single" w:sz="4" w:space="0" w:color="auto"/>
              <w:bottom w:val="single" w:sz="4" w:space="0" w:color="auto"/>
              <w:right w:val="single" w:sz="4" w:space="0" w:color="auto"/>
            </w:tcBorders>
          </w:tcPr>
          <w:p w14:paraId="0C9ADBDF" w14:textId="77777777" w:rsidR="002802CA" w:rsidRPr="00034446" w:rsidRDefault="002802CA" w:rsidP="002802CA">
            <w:pPr>
              <w:pStyle w:val="TAL"/>
              <w:rPr>
                <w:rFonts w:eastAsia="MS Gothic"/>
              </w:rPr>
            </w:pPr>
            <w:r w:rsidRPr="00034446">
              <w:t xml:space="preserve">The SS changes the power level for Cell 1 and Cell 5 according to the row "T1" in Table </w:t>
            </w:r>
            <w:r w:rsidRPr="00034446">
              <w:rPr>
                <w:lang w:eastAsia="zh-CN"/>
              </w:rPr>
              <w:t>13.4.3.9</w:t>
            </w:r>
            <w:r w:rsidRPr="00034446">
              <w:t>.</w:t>
            </w:r>
            <w:r w:rsidRPr="00034446">
              <w:rPr>
                <w:lang w:eastAsia="zh-CN"/>
              </w:rPr>
              <w:t>3</w:t>
            </w:r>
            <w:r w:rsidRPr="00034446">
              <w:t>.</w:t>
            </w:r>
            <w:r w:rsidRPr="00034446">
              <w:rPr>
                <w:lang w:eastAsia="zh-CN"/>
              </w:rPr>
              <w:t>2</w:t>
            </w:r>
            <w:r w:rsidRPr="00034446">
              <w:t>-1.</w:t>
            </w:r>
          </w:p>
        </w:tc>
        <w:tc>
          <w:tcPr>
            <w:tcW w:w="709" w:type="dxa"/>
            <w:tcBorders>
              <w:top w:val="single" w:sz="4" w:space="0" w:color="auto"/>
              <w:left w:val="single" w:sz="4" w:space="0" w:color="auto"/>
              <w:bottom w:val="single" w:sz="4" w:space="0" w:color="auto"/>
              <w:right w:val="single" w:sz="4" w:space="0" w:color="auto"/>
            </w:tcBorders>
          </w:tcPr>
          <w:p w14:paraId="2BF1A1E0"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FDBE880"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2737B29"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348B17C" w14:textId="77777777" w:rsidR="002802CA" w:rsidRPr="00034446" w:rsidRDefault="002802CA" w:rsidP="002802CA">
            <w:pPr>
              <w:pStyle w:val="TAC"/>
            </w:pPr>
            <w:r w:rsidRPr="00034446">
              <w:t>-</w:t>
            </w:r>
          </w:p>
        </w:tc>
      </w:tr>
      <w:tr w:rsidR="002802CA" w:rsidRPr="00034446" w14:paraId="107F8592" w14:textId="77777777">
        <w:tc>
          <w:tcPr>
            <w:tcW w:w="648" w:type="dxa"/>
            <w:tcBorders>
              <w:top w:val="single" w:sz="4" w:space="0" w:color="auto"/>
              <w:left w:val="single" w:sz="4" w:space="0" w:color="auto"/>
              <w:bottom w:val="single" w:sz="4" w:space="0" w:color="auto"/>
              <w:right w:val="single" w:sz="4" w:space="0" w:color="auto"/>
            </w:tcBorders>
          </w:tcPr>
          <w:p w14:paraId="672D7004" w14:textId="77777777" w:rsidR="002802CA" w:rsidRPr="00034446" w:rsidRDefault="002802CA" w:rsidP="002802CA">
            <w:pPr>
              <w:pStyle w:val="TAC"/>
            </w:pPr>
            <w:r w:rsidRPr="00034446">
              <w:t>19</w:t>
            </w:r>
          </w:p>
        </w:tc>
        <w:tc>
          <w:tcPr>
            <w:tcW w:w="3969" w:type="dxa"/>
            <w:tcBorders>
              <w:top w:val="single" w:sz="4" w:space="0" w:color="auto"/>
              <w:left w:val="single" w:sz="4" w:space="0" w:color="auto"/>
              <w:bottom w:val="single" w:sz="4" w:space="0" w:color="auto"/>
              <w:right w:val="single" w:sz="4" w:space="0" w:color="auto"/>
            </w:tcBorders>
          </w:tcPr>
          <w:p w14:paraId="552F416A" w14:textId="77777777" w:rsidR="002802CA" w:rsidRPr="00034446" w:rsidRDefault="002802CA" w:rsidP="002802CA">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Borders>
              <w:top w:val="single" w:sz="4" w:space="0" w:color="auto"/>
              <w:left w:val="single" w:sz="4" w:space="0" w:color="auto"/>
              <w:bottom w:val="single" w:sz="4" w:space="0" w:color="auto"/>
              <w:right w:val="single" w:sz="4" w:space="0" w:color="auto"/>
            </w:tcBorders>
          </w:tcPr>
          <w:p w14:paraId="10ED51EF" w14:textId="77777777" w:rsidR="002802CA" w:rsidRPr="00034446" w:rsidRDefault="002802CA" w:rsidP="002802CA">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B6CE9CE" w14:textId="77777777" w:rsidR="002802CA" w:rsidRPr="00034446" w:rsidRDefault="002802CA" w:rsidP="002802CA">
            <w:pPr>
              <w:pStyle w:val="TAL"/>
            </w:pPr>
            <w:r w:rsidRPr="00034446">
              <w:rPr>
                <w:i/>
                <w:iCs/>
              </w:rPr>
              <w:t>MeasurementReport</w:t>
            </w:r>
          </w:p>
        </w:tc>
        <w:tc>
          <w:tcPr>
            <w:tcW w:w="567" w:type="dxa"/>
            <w:tcBorders>
              <w:top w:val="single" w:sz="4" w:space="0" w:color="auto"/>
              <w:left w:val="single" w:sz="4" w:space="0" w:color="auto"/>
              <w:bottom w:val="single" w:sz="4" w:space="0" w:color="auto"/>
              <w:right w:val="single" w:sz="4" w:space="0" w:color="auto"/>
            </w:tcBorders>
          </w:tcPr>
          <w:p w14:paraId="1C527594"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2757E6B" w14:textId="77777777" w:rsidR="002802CA" w:rsidRPr="00034446" w:rsidRDefault="002802CA" w:rsidP="002802CA">
            <w:pPr>
              <w:pStyle w:val="TAC"/>
            </w:pPr>
            <w:r w:rsidRPr="00034446">
              <w:t>-</w:t>
            </w:r>
          </w:p>
        </w:tc>
      </w:tr>
      <w:tr w:rsidR="002802CA" w:rsidRPr="00034446" w14:paraId="08541B7F" w14:textId="77777777">
        <w:tc>
          <w:tcPr>
            <w:tcW w:w="648" w:type="dxa"/>
          </w:tcPr>
          <w:p w14:paraId="0733FC72" w14:textId="77777777" w:rsidR="002802CA" w:rsidRPr="00034446" w:rsidRDefault="002802CA" w:rsidP="002802CA">
            <w:pPr>
              <w:pStyle w:val="TAC"/>
            </w:pPr>
            <w:r w:rsidRPr="00034446">
              <w:t>20</w:t>
            </w:r>
          </w:p>
        </w:tc>
        <w:tc>
          <w:tcPr>
            <w:tcW w:w="3969" w:type="dxa"/>
          </w:tcPr>
          <w:p w14:paraId="7068630C" w14:textId="77777777" w:rsidR="002802CA" w:rsidRPr="00034446" w:rsidRDefault="002802CA" w:rsidP="002802CA">
            <w:pPr>
              <w:pStyle w:val="TAL"/>
            </w:pPr>
            <w:r w:rsidRPr="00034446">
              <w:t xml:space="preserve">The SS changes the power level for Cell 1 and Cell 5 according to the row "T2" in Table </w:t>
            </w:r>
            <w:r w:rsidRPr="00034446">
              <w:rPr>
                <w:lang w:eastAsia="zh-CN"/>
              </w:rPr>
              <w:t>13.4.3.9</w:t>
            </w:r>
            <w:r w:rsidRPr="00034446">
              <w:t>.</w:t>
            </w:r>
            <w:r w:rsidRPr="00034446">
              <w:rPr>
                <w:lang w:eastAsia="zh-CN"/>
              </w:rPr>
              <w:t>3</w:t>
            </w:r>
            <w:r w:rsidRPr="00034446">
              <w:t>.</w:t>
            </w:r>
            <w:r w:rsidRPr="00034446">
              <w:rPr>
                <w:lang w:eastAsia="zh-CN"/>
              </w:rPr>
              <w:t>2</w:t>
            </w:r>
            <w:r w:rsidRPr="00034446">
              <w:t>-1.</w:t>
            </w:r>
          </w:p>
        </w:tc>
        <w:tc>
          <w:tcPr>
            <w:tcW w:w="709" w:type="dxa"/>
          </w:tcPr>
          <w:p w14:paraId="6FACC80E" w14:textId="77777777" w:rsidR="002802CA" w:rsidRPr="00034446" w:rsidRDefault="002802CA" w:rsidP="002802CA">
            <w:pPr>
              <w:pStyle w:val="TAC"/>
            </w:pPr>
            <w:r w:rsidRPr="00034446">
              <w:t>-</w:t>
            </w:r>
          </w:p>
        </w:tc>
        <w:tc>
          <w:tcPr>
            <w:tcW w:w="2977" w:type="dxa"/>
          </w:tcPr>
          <w:p w14:paraId="5283B54D" w14:textId="77777777" w:rsidR="002802CA" w:rsidRPr="00034446" w:rsidRDefault="002802CA" w:rsidP="002802CA">
            <w:pPr>
              <w:pStyle w:val="TAL"/>
            </w:pPr>
            <w:r w:rsidRPr="00034446">
              <w:t>-</w:t>
            </w:r>
          </w:p>
        </w:tc>
        <w:tc>
          <w:tcPr>
            <w:tcW w:w="567" w:type="dxa"/>
          </w:tcPr>
          <w:p w14:paraId="21CF1A53" w14:textId="77777777" w:rsidR="002802CA" w:rsidRPr="00034446" w:rsidRDefault="002802CA" w:rsidP="002802CA">
            <w:pPr>
              <w:pStyle w:val="TAC"/>
            </w:pPr>
            <w:r w:rsidRPr="00034446">
              <w:t>-</w:t>
            </w:r>
          </w:p>
        </w:tc>
        <w:tc>
          <w:tcPr>
            <w:tcW w:w="892" w:type="dxa"/>
          </w:tcPr>
          <w:p w14:paraId="2131A358" w14:textId="77777777" w:rsidR="002802CA" w:rsidRPr="00034446" w:rsidRDefault="002802CA" w:rsidP="002802CA">
            <w:pPr>
              <w:pStyle w:val="TAC"/>
            </w:pPr>
            <w:r w:rsidRPr="00034446">
              <w:t>-</w:t>
            </w:r>
          </w:p>
        </w:tc>
      </w:tr>
      <w:tr w:rsidR="002802CA" w:rsidRPr="00034446" w14:paraId="19739C17" w14:textId="77777777">
        <w:tc>
          <w:tcPr>
            <w:tcW w:w="648" w:type="dxa"/>
          </w:tcPr>
          <w:p w14:paraId="1DAF9747" w14:textId="77777777" w:rsidR="002802CA" w:rsidRPr="00034446" w:rsidRDefault="002802CA" w:rsidP="002802CA">
            <w:pPr>
              <w:pStyle w:val="TAC"/>
            </w:pPr>
            <w:r w:rsidRPr="00034446">
              <w:t>21</w:t>
            </w:r>
          </w:p>
        </w:tc>
        <w:tc>
          <w:tcPr>
            <w:tcW w:w="3969" w:type="dxa"/>
          </w:tcPr>
          <w:p w14:paraId="744B44D9" w14:textId="77777777" w:rsidR="002802CA" w:rsidRPr="00034446" w:rsidRDefault="002802CA" w:rsidP="002802CA">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on Cell 1 to request UE radio access capability information for E-UTRA and UTRA.</w:t>
            </w:r>
          </w:p>
        </w:tc>
        <w:tc>
          <w:tcPr>
            <w:tcW w:w="709" w:type="dxa"/>
          </w:tcPr>
          <w:p w14:paraId="069D32AB" w14:textId="77777777" w:rsidR="002802CA" w:rsidRPr="00034446" w:rsidRDefault="002802CA" w:rsidP="002802CA">
            <w:pPr>
              <w:pStyle w:val="TAC"/>
            </w:pPr>
            <w:r w:rsidRPr="00034446">
              <w:t>&lt;--</w:t>
            </w:r>
          </w:p>
        </w:tc>
        <w:tc>
          <w:tcPr>
            <w:tcW w:w="2977" w:type="dxa"/>
          </w:tcPr>
          <w:p w14:paraId="57AD8B15" w14:textId="77777777" w:rsidR="002802CA" w:rsidRPr="00034446" w:rsidRDefault="002802CA" w:rsidP="002802CA">
            <w:pPr>
              <w:pStyle w:val="TAL"/>
              <w:rPr>
                <w:i/>
              </w:rPr>
            </w:pPr>
            <w:r w:rsidRPr="00034446">
              <w:rPr>
                <w:i/>
              </w:rPr>
              <w:t>UECapabilityEnquiry</w:t>
            </w:r>
          </w:p>
        </w:tc>
        <w:tc>
          <w:tcPr>
            <w:tcW w:w="567" w:type="dxa"/>
          </w:tcPr>
          <w:p w14:paraId="37BD90FA" w14:textId="77777777" w:rsidR="002802CA" w:rsidRPr="00034446" w:rsidRDefault="002802CA" w:rsidP="002802CA">
            <w:pPr>
              <w:pStyle w:val="TAC"/>
            </w:pPr>
            <w:r w:rsidRPr="00034446">
              <w:t>-</w:t>
            </w:r>
          </w:p>
        </w:tc>
        <w:tc>
          <w:tcPr>
            <w:tcW w:w="892" w:type="dxa"/>
          </w:tcPr>
          <w:p w14:paraId="7E6F9352" w14:textId="77777777" w:rsidR="002802CA" w:rsidRPr="00034446" w:rsidRDefault="002802CA" w:rsidP="002802CA">
            <w:pPr>
              <w:pStyle w:val="TAC"/>
            </w:pPr>
            <w:r w:rsidRPr="00034446">
              <w:t>-</w:t>
            </w:r>
          </w:p>
        </w:tc>
      </w:tr>
      <w:tr w:rsidR="002802CA" w:rsidRPr="00034446" w14:paraId="3D1538DB" w14:textId="77777777">
        <w:tc>
          <w:tcPr>
            <w:tcW w:w="648" w:type="dxa"/>
          </w:tcPr>
          <w:p w14:paraId="0337D608" w14:textId="77777777" w:rsidR="002802CA" w:rsidRPr="00034446" w:rsidRDefault="002802CA" w:rsidP="002802CA">
            <w:pPr>
              <w:pStyle w:val="TAC"/>
            </w:pPr>
            <w:r w:rsidRPr="00034446">
              <w:t>22</w:t>
            </w:r>
          </w:p>
        </w:tc>
        <w:tc>
          <w:tcPr>
            <w:tcW w:w="3969" w:type="dxa"/>
          </w:tcPr>
          <w:p w14:paraId="101AA2D0" w14:textId="77777777" w:rsidR="002802CA" w:rsidRPr="00034446" w:rsidRDefault="002802CA" w:rsidP="002802CA">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 xml:space="preserve">UECapabilityInformation </w:t>
            </w:r>
            <w:r w:rsidRPr="00034446">
              <w:rPr>
                <w:rFonts w:eastAsia="MS Gothic"/>
              </w:rPr>
              <w:t>message on Cell 1.</w:t>
            </w:r>
          </w:p>
          <w:p w14:paraId="68E4B7FD" w14:textId="77777777" w:rsidR="002802CA" w:rsidRPr="00034446" w:rsidRDefault="002802CA" w:rsidP="002802CA">
            <w:pPr>
              <w:pStyle w:val="TAL"/>
            </w:pPr>
            <w:r w:rsidRPr="00034446">
              <w:rPr>
                <w:rFonts w:eastAsia="MS Gothic"/>
              </w:rPr>
              <w:t>NOTE: The start-CS values received, should be used to configure ciphering on Cell 5.</w:t>
            </w:r>
          </w:p>
        </w:tc>
        <w:tc>
          <w:tcPr>
            <w:tcW w:w="709" w:type="dxa"/>
          </w:tcPr>
          <w:p w14:paraId="29735F1F" w14:textId="77777777" w:rsidR="002802CA" w:rsidRPr="00034446" w:rsidRDefault="002802CA" w:rsidP="002802CA">
            <w:pPr>
              <w:pStyle w:val="TAC"/>
            </w:pPr>
            <w:r w:rsidRPr="00034446">
              <w:t>--&gt;</w:t>
            </w:r>
          </w:p>
        </w:tc>
        <w:tc>
          <w:tcPr>
            <w:tcW w:w="2977" w:type="dxa"/>
          </w:tcPr>
          <w:p w14:paraId="4A14E58E" w14:textId="77777777" w:rsidR="002802CA" w:rsidRPr="00034446" w:rsidRDefault="002802CA" w:rsidP="002802CA">
            <w:pPr>
              <w:pStyle w:val="TAL"/>
              <w:rPr>
                <w:i/>
              </w:rPr>
            </w:pPr>
            <w:r w:rsidRPr="00034446">
              <w:rPr>
                <w:i/>
              </w:rPr>
              <w:t>UECapabilityInformation</w:t>
            </w:r>
          </w:p>
        </w:tc>
        <w:tc>
          <w:tcPr>
            <w:tcW w:w="567" w:type="dxa"/>
          </w:tcPr>
          <w:p w14:paraId="1EB74265" w14:textId="77777777" w:rsidR="002802CA" w:rsidRPr="00034446" w:rsidRDefault="002802CA" w:rsidP="002802CA">
            <w:pPr>
              <w:pStyle w:val="TAC"/>
            </w:pPr>
            <w:r w:rsidRPr="00034446">
              <w:t>-</w:t>
            </w:r>
          </w:p>
        </w:tc>
        <w:tc>
          <w:tcPr>
            <w:tcW w:w="892" w:type="dxa"/>
          </w:tcPr>
          <w:p w14:paraId="777ACCF1" w14:textId="77777777" w:rsidR="002802CA" w:rsidRPr="00034446" w:rsidRDefault="002802CA" w:rsidP="002802CA">
            <w:pPr>
              <w:pStyle w:val="TAC"/>
            </w:pPr>
            <w:r w:rsidRPr="00034446">
              <w:t>-</w:t>
            </w:r>
          </w:p>
        </w:tc>
      </w:tr>
      <w:tr w:rsidR="002802CA" w:rsidRPr="00034446" w14:paraId="369DACED" w14:textId="77777777">
        <w:tc>
          <w:tcPr>
            <w:tcW w:w="648" w:type="dxa"/>
          </w:tcPr>
          <w:p w14:paraId="7232F469" w14:textId="77777777" w:rsidR="002802CA" w:rsidRPr="00034446" w:rsidRDefault="002802CA" w:rsidP="002802CA">
            <w:pPr>
              <w:pStyle w:val="TAC"/>
            </w:pPr>
            <w:r w:rsidRPr="00034446">
              <w:t>23</w:t>
            </w:r>
          </w:p>
        </w:tc>
        <w:tc>
          <w:tcPr>
            <w:tcW w:w="3969" w:type="dxa"/>
          </w:tcPr>
          <w:p w14:paraId="27D74B98" w14:textId="77777777" w:rsidR="002802CA" w:rsidRPr="00034446" w:rsidRDefault="002802CA" w:rsidP="002802CA">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097BCBFB" w14:textId="77777777" w:rsidR="002802CA" w:rsidRPr="00034446" w:rsidRDefault="002802CA" w:rsidP="002802CA">
            <w:pPr>
              <w:pStyle w:val="TAC"/>
            </w:pPr>
            <w:r w:rsidRPr="00034446">
              <w:t>&lt;--</w:t>
            </w:r>
          </w:p>
        </w:tc>
        <w:tc>
          <w:tcPr>
            <w:tcW w:w="2977" w:type="dxa"/>
          </w:tcPr>
          <w:p w14:paraId="6D4D13C7" w14:textId="77777777" w:rsidR="002802CA" w:rsidRPr="00034446" w:rsidRDefault="002802CA" w:rsidP="002802CA">
            <w:pPr>
              <w:pStyle w:val="TAL"/>
              <w:rPr>
                <w:i/>
              </w:rPr>
            </w:pPr>
            <w:r w:rsidRPr="00034446">
              <w:rPr>
                <w:i/>
              </w:rPr>
              <w:t>MobilityFromEUTRACommand</w:t>
            </w:r>
          </w:p>
        </w:tc>
        <w:tc>
          <w:tcPr>
            <w:tcW w:w="567" w:type="dxa"/>
          </w:tcPr>
          <w:p w14:paraId="40FCB0F4" w14:textId="77777777" w:rsidR="002802CA" w:rsidRPr="00034446" w:rsidRDefault="002802CA" w:rsidP="002802CA">
            <w:pPr>
              <w:pStyle w:val="TAC"/>
            </w:pPr>
            <w:r w:rsidRPr="00034446">
              <w:t>-</w:t>
            </w:r>
          </w:p>
        </w:tc>
        <w:tc>
          <w:tcPr>
            <w:tcW w:w="892" w:type="dxa"/>
          </w:tcPr>
          <w:p w14:paraId="391D5DA1" w14:textId="77777777" w:rsidR="002802CA" w:rsidRPr="00034446" w:rsidRDefault="002802CA" w:rsidP="002802CA">
            <w:pPr>
              <w:pStyle w:val="TAC"/>
            </w:pPr>
            <w:r w:rsidRPr="00034446">
              <w:t>-</w:t>
            </w:r>
          </w:p>
        </w:tc>
      </w:tr>
      <w:tr w:rsidR="002802CA" w:rsidRPr="00034446" w14:paraId="76D92749" w14:textId="77777777">
        <w:tc>
          <w:tcPr>
            <w:tcW w:w="648" w:type="dxa"/>
          </w:tcPr>
          <w:p w14:paraId="59FFC5DB" w14:textId="77777777" w:rsidR="002802CA" w:rsidRPr="00034446" w:rsidRDefault="002802CA" w:rsidP="002802CA">
            <w:pPr>
              <w:pStyle w:val="TAC"/>
            </w:pPr>
            <w:r w:rsidRPr="00034446">
              <w:t>24</w:t>
            </w:r>
          </w:p>
        </w:tc>
        <w:tc>
          <w:tcPr>
            <w:tcW w:w="3969" w:type="dxa"/>
          </w:tcPr>
          <w:p w14:paraId="44564085" w14:textId="77777777" w:rsidR="002802CA" w:rsidRPr="00034446" w:rsidRDefault="002802CA" w:rsidP="002802CA">
            <w:pPr>
              <w:pStyle w:val="TAL"/>
            </w:pPr>
            <w:r w:rsidRPr="00034446">
              <w:t xml:space="preserve">The UE transmits an </w:t>
            </w:r>
            <w:r w:rsidRPr="00034446">
              <w:rPr>
                <w:i/>
              </w:rPr>
              <w:t xml:space="preserve">RRCConnectionReestablishmentRequest </w:t>
            </w:r>
            <w:r w:rsidRPr="00034446">
              <w:t>message on Cell 1.</w:t>
            </w:r>
          </w:p>
        </w:tc>
        <w:tc>
          <w:tcPr>
            <w:tcW w:w="709" w:type="dxa"/>
          </w:tcPr>
          <w:p w14:paraId="3BF5FF9D" w14:textId="77777777" w:rsidR="002802CA" w:rsidRPr="00034446" w:rsidRDefault="002802CA" w:rsidP="002802CA">
            <w:pPr>
              <w:pStyle w:val="TAC"/>
            </w:pPr>
            <w:r w:rsidRPr="00034446">
              <w:t>--&gt;</w:t>
            </w:r>
          </w:p>
        </w:tc>
        <w:tc>
          <w:tcPr>
            <w:tcW w:w="2977" w:type="dxa"/>
          </w:tcPr>
          <w:p w14:paraId="675C06F2" w14:textId="77777777" w:rsidR="002802CA" w:rsidRPr="00034446" w:rsidRDefault="002802CA" w:rsidP="002802CA">
            <w:pPr>
              <w:pStyle w:val="TAL"/>
            </w:pPr>
            <w:r w:rsidRPr="00034446">
              <w:rPr>
                <w:i/>
              </w:rPr>
              <w:t>RRCConnectionReestablishmentRequest</w:t>
            </w:r>
          </w:p>
        </w:tc>
        <w:tc>
          <w:tcPr>
            <w:tcW w:w="567" w:type="dxa"/>
          </w:tcPr>
          <w:p w14:paraId="508354BE" w14:textId="77777777" w:rsidR="002802CA" w:rsidRPr="00034446" w:rsidRDefault="002802CA" w:rsidP="002802CA">
            <w:pPr>
              <w:pStyle w:val="TAC"/>
            </w:pPr>
            <w:r w:rsidRPr="00034446">
              <w:t>-</w:t>
            </w:r>
          </w:p>
        </w:tc>
        <w:tc>
          <w:tcPr>
            <w:tcW w:w="892" w:type="dxa"/>
          </w:tcPr>
          <w:p w14:paraId="5956ED44" w14:textId="77777777" w:rsidR="002802CA" w:rsidRPr="00034446" w:rsidRDefault="002802CA" w:rsidP="002802CA">
            <w:pPr>
              <w:pStyle w:val="TAC"/>
            </w:pPr>
            <w:r w:rsidRPr="00034446">
              <w:t>-</w:t>
            </w:r>
          </w:p>
        </w:tc>
      </w:tr>
      <w:tr w:rsidR="002802CA" w:rsidRPr="00034446" w14:paraId="4D47C30A" w14:textId="77777777">
        <w:tc>
          <w:tcPr>
            <w:tcW w:w="648" w:type="dxa"/>
          </w:tcPr>
          <w:p w14:paraId="03C516B5" w14:textId="77777777" w:rsidR="002802CA" w:rsidRPr="00034446" w:rsidRDefault="002802CA" w:rsidP="002802CA">
            <w:pPr>
              <w:pStyle w:val="TAC"/>
            </w:pPr>
            <w:r w:rsidRPr="00034446">
              <w:t>25</w:t>
            </w:r>
          </w:p>
        </w:tc>
        <w:tc>
          <w:tcPr>
            <w:tcW w:w="3969" w:type="dxa"/>
          </w:tcPr>
          <w:p w14:paraId="3B04C28B" w14:textId="77777777" w:rsidR="002802CA" w:rsidRPr="00034446" w:rsidRDefault="002802CA" w:rsidP="002802CA">
            <w:pPr>
              <w:pStyle w:val="TAL"/>
            </w:pPr>
            <w:r w:rsidRPr="00034446">
              <w:t xml:space="preserve">The SS transmits an </w:t>
            </w:r>
            <w:r w:rsidRPr="00034446">
              <w:rPr>
                <w:i/>
              </w:rPr>
              <w:t>RRCConnectionReestablishment</w:t>
            </w:r>
            <w:r w:rsidRPr="00034446">
              <w:t xml:space="preserve"> message on Cell 1.</w:t>
            </w:r>
          </w:p>
        </w:tc>
        <w:tc>
          <w:tcPr>
            <w:tcW w:w="709" w:type="dxa"/>
          </w:tcPr>
          <w:p w14:paraId="40A82F74" w14:textId="77777777" w:rsidR="002802CA" w:rsidRPr="00034446" w:rsidRDefault="002802CA" w:rsidP="002802CA">
            <w:pPr>
              <w:pStyle w:val="TAC"/>
            </w:pPr>
            <w:r w:rsidRPr="00034446">
              <w:t>&lt;--</w:t>
            </w:r>
          </w:p>
        </w:tc>
        <w:tc>
          <w:tcPr>
            <w:tcW w:w="2977" w:type="dxa"/>
          </w:tcPr>
          <w:p w14:paraId="0F3150A2" w14:textId="77777777" w:rsidR="002802CA" w:rsidRPr="00034446" w:rsidRDefault="002802CA" w:rsidP="002802CA">
            <w:pPr>
              <w:pStyle w:val="TAL"/>
              <w:rPr>
                <w:i/>
              </w:rPr>
            </w:pPr>
            <w:r w:rsidRPr="00034446">
              <w:rPr>
                <w:i/>
              </w:rPr>
              <w:t>RRCConnectionReestablishment</w:t>
            </w:r>
          </w:p>
        </w:tc>
        <w:tc>
          <w:tcPr>
            <w:tcW w:w="567" w:type="dxa"/>
          </w:tcPr>
          <w:p w14:paraId="71EF0202" w14:textId="77777777" w:rsidR="002802CA" w:rsidRPr="00034446" w:rsidRDefault="002802CA" w:rsidP="002802CA">
            <w:pPr>
              <w:pStyle w:val="TAC"/>
            </w:pPr>
            <w:r w:rsidRPr="00034446">
              <w:t>-</w:t>
            </w:r>
          </w:p>
        </w:tc>
        <w:tc>
          <w:tcPr>
            <w:tcW w:w="892" w:type="dxa"/>
          </w:tcPr>
          <w:p w14:paraId="792CF88A" w14:textId="77777777" w:rsidR="002802CA" w:rsidRPr="00034446" w:rsidRDefault="002802CA" w:rsidP="002802CA">
            <w:pPr>
              <w:pStyle w:val="TAC"/>
            </w:pPr>
            <w:r w:rsidRPr="00034446">
              <w:t>-</w:t>
            </w:r>
          </w:p>
        </w:tc>
      </w:tr>
      <w:tr w:rsidR="002802CA" w:rsidRPr="00034446" w14:paraId="5C6DE3DE" w14:textId="77777777">
        <w:tc>
          <w:tcPr>
            <w:tcW w:w="648" w:type="dxa"/>
          </w:tcPr>
          <w:p w14:paraId="551228AE" w14:textId="77777777" w:rsidR="002802CA" w:rsidRPr="00034446" w:rsidRDefault="002802CA" w:rsidP="002802CA">
            <w:pPr>
              <w:pStyle w:val="TAC"/>
            </w:pPr>
            <w:r w:rsidRPr="00034446">
              <w:t>26</w:t>
            </w:r>
          </w:p>
        </w:tc>
        <w:tc>
          <w:tcPr>
            <w:tcW w:w="3969" w:type="dxa"/>
          </w:tcPr>
          <w:p w14:paraId="34AF7114" w14:textId="77777777" w:rsidR="002802CA" w:rsidRPr="00034446" w:rsidRDefault="002802CA" w:rsidP="002802CA">
            <w:pPr>
              <w:pStyle w:val="TAL"/>
              <w:rPr>
                <w:i/>
              </w:rPr>
            </w:pPr>
            <w:r w:rsidRPr="00034446">
              <w:t xml:space="preserve">The UE transmits an </w:t>
            </w:r>
            <w:r w:rsidRPr="00034446">
              <w:rPr>
                <w:i/>
              </w:rPr>
              <w:t>RRCConnectionReestablishmentComplete</w:t>
            </w:r>
            <w:r w:rsidRPr="00034446">
              <w:t xml:space="preserve"> message on Cell 1.</w:t>
            </w:r>
          </w:p>
        </w:tc>
        <w:tc>
          <w:tcPr>
            <w:tcW w:w="709" w:type="dxa"/>
          </w:tcPr>
          <w:p w14:paraId="4991EC40" w14:textId="77777777" w:rsidR="002802CA" w:rsidRPr="00034446" w:rsidRDefault="002802CA" w:rsidP="002802CA">
            <w:pPr>
              <w:pStyle w:val="TAC"/>
              <w:rPr>
                <w:i/>
              </w:rPr>
            </w:pPr>
            <w:r w:rsidRPr="00034446">
              <w:rPr>
                <w:i/>
              </w:rPr>
              <w:t>--&gt;</w:t>
            </w:r>
          </w:p>
        </w:tc>
        <w:tc>
          <w:tcPr>
            <w:tcW w:w="2977" w:type="dxa"/>
          </w:tcPr>
          <w:p w14:paraId="7E2120DF" w14:textId="77777777" w:rsidR="002802CA" w:rsidRPr="00034446" w:rsidRDefault="002802CA" w:rsidP="002802CA">
            <w:pPr>
              <w:pStyle w:val="TAL"/>
              <w:rPr>
                <w:i/>
              </w:rPr>
            </w:pPr>
            <w:r w:rsidRPr="00034446">
              <w:rPr>
                <w:i/>
              </w:rPr>
              <w:t>RRCConnectionReestablishmentComplete</w:t>
            </w:r>
          </w:p>
        </w:tc>
        <w:tc>
          <w:tcPr>
            <w:tcW w:w="567" w:type="dxa"/>
          </w:tcPr>
          <w:p w14:paraId="57F7121B" w14:textId="77777777" w:rsidR="002802CA" w:rsidRPr="00034446" w:rsidRDefault="002802CA" w:rsidP="002802CA">
            <w:pPr>
              <w:pStyle w:val="TAC"/>
            </w:pPr>
            <w:r w:rsidRPr="00034446">
              <w:t>-</w:t>
            </w:r>
          </w:p>
        </w:tc>
        <w:tc>
          <w:tcPr>
            <w:tcW w:w="892" w:type="dxa"/>
          </w:tcPr>
          <w:p w14:paraId="3C7E82D4" w14:textId="77777777" w:rsidR="002802CA" w:rsidRPr="00034446" w:rsidRDefault="002802CA" w:rsidP="002802CA">
            <w:pPr>
              <w:pStyle w:val="TAC"/>
            </w:pPr>
            <w:r w:rsidRPr="00034446">
              <w:t>-</w:t>
            </w:r>
          </w:p>
        </w:tc>
      </w:tr>
      <w:tr w:rsidR="002802CA" w:rsidRPr="00034446" w14:paraId="6F5ED810" w14:textId="77777777">
        <w:tc>
          <w:tcPr>
            <w:tcW w:w="648" w:type="dxa"/>
          </w:tcPr>
          <w:p w14:paraId="7ECBA837" w14:textId="77777777" w:rsidR="002802CA" w:rsidRPr="00034446" w:rsidRDefault="002802CA" w:rsidP="002802CA">
            <w:pPr>
              <w:pStyle w:val="TAC"/>
            </w:pPr>
            <w:r w:rsidRPr="00034446">
              <w:t>27</w:t>
            </w:r>
          </w:p>
        </w:tc>
        <w:tc>
          <w:tcPr>
            <w:tcW w:w="3969" w:type="dxa"/>
          </w:tcPr>
          <w:p w14:paraId="66014DC0" w14:textId="77777777" w:rsidR="002802CA" w:rsidRPr="00034446" w:rsidRDefault="002802CA" w:rsidP="002802CA">
            <w:pPr>
              <w:pStyle w:val="TAL"/>
            </w:pPr>
            <w:r w:rsidRPr="00034446">
              <w:t xml:space="preserve">The SS transmits an </w:t>
            </w:r>
            <w:r w:rsidRPr="00034446">
              <w:rPr>
                <w:i/>
                <w:iCs/>
              </w:rPr>
              <w:t xml:space="preserve">RRCConnectionReconfiguration </w:t>
            </w:r>
            <w:r w:rsidRPr="00034446">
              <w:t>message on Cell 1.</w:t>
            </w:r>
          </w:p>
        </w:tc>
        <w:tc>
          <w:tcPr>
            <w:tcW w:w="709" w:type="dxa"/>
          </w:tcPr>
          <w:p w14:paraId="5B109DAF" w14:textId="77777777" w:rsidR="002802CA" w:rsidRPr="00034446" w:rsidRDefault="002802CA" w:rsidP="002802CA">
            <w:pPr>
              <w:pStyle w:val="TAC"/>
            </w:pPr>
            <w:r w:rsidRPr="00034446">
              <w:t>&lt;--</w:t>
            </w:r>
          </w:p>
        </w:tc>
        <w:tc>
          <w:tcPr>
            <w:tcW w:w="2977" w:type="dxa"/>
          </w:tcPr>
          <w:p w14:paraId="277E21BC" w14:textId="77777777" w:rsidR="002802CA" w:rsidRPr="00034446" w:rsidRDefault="002802CA" w:rsidP="002802CA">
            <w:pPr>
              <w:pStyle w:val="TAL"/>
            </w:pPr>
            <w:r w:rsidRPr="00034446">
              <w:rPr>
                <w:i/>
                <w:iCs/>
              </w:rPr>
              <w:t>RRCConnectionReconfiguration</w:t>
            </w:r>
          </w:p>
        </w:tc>
        <w:tc>
          <w:tcPr>
            <w:tcW w:w="567" w:type="dxa"/>
          </w:tcPr>
          <w:p w14:paraId="2CE0F700" w14:textId="77777777" w:rsidR="002802CA" w:rsidRPr="00034446" w:rsidRDefault="002802CA" w:rsidP="002802CA">
            <w:pPr>
              <w:pStyle w:val="TAC"/>
            </w:pPr>
            <w:r w:rsidRPr="00034446">
              <w:t>-</w:t>
            </w:r>
          </w:p>
        </w:tc>
        <w:tc>
          <w:tcPr>
            <w:tcW w:w="892" w:type="dxa"/>
          </w:tcPr>
          <w:p w14:paraId="4D707C56" w14:textId="77777777" w:rsidR="002802CA" w:rsidRPr="00034446" w:rsidRDefault="002802CA" w:rsidP="002802CA">
            <w:pPr>
              <w:pStyle w:val="TAC"/>
            </w:pPr>
            <w:r w:rsidRPr="00034446">
              <w:t>-</w:t>
            </w:r>
          </w:p>
        </w:tc>
      </w:tr>
      <w:tr w:rsidR="002802CA" w:rsidRPr="00034446" w14:paraId="594FC590" w14:textId="77777777">
        <w:tc>
          <w:tcPr>
            <w:tcW w:w="648" w:type="dxa"/>
          </w:tcPr>
          <w:p w14:paraId="2493E270" w14:textId="77777777" w:rsidR="002802CA" w:rsidRPr="00034446" w:rsidRDefault="002802CA" w:rsidP="002802CA">
            <w:pPr>
              <w:pStyle w:val="TAC"/>
            </w:pPr>
            <w:r w:rsidRPr="00034446">
              <w:t>-</w:t>
            </w:r>
          </w:p>
        </w:tc>
        <w:tc>
          <w:tcPr>
            <w:tcW w:w="3969" w:type="dxa"/>
          </w:tcPr>
          <w:p w14:paraId="5862A9A5" w14:textId="77777777" w:rsidR="002802CA" w:rsidRPr="00034446" w:rsidRDefault="002802CA" w:rsidP="002802CA">
            <w:pPr>
              <w:pStyle w:val="TAL"/>
            </w:pPr>
            <w:r w:rsidRPr="00034446">
              <w:t>EXCEPTION:</w:t>
            </w:r>
            <w:r w:rsidRPr="00034446">
              <w:tab/>
              <w:t>In parallel to the events described in step 28 the steps specified in Table 13.4.3.9.3.2-4 should take place.</w:t>
            </w:r>
          </w:p>
        </w:tc>
        <w:tc>
          <w:tcPr>
            <w:tcW w:w="709" w:type="dxa"/>
          </w:tcPr>
          <w:p w14:paraId="5C12F94E" w14:textId="77777777" w:rsidR="002802CA" w:rsidRPr="00034446" w:rsidRDefault="002802CA" w:rsidP="002802CA">
            <w:pPr>
              <w:pStyle w:val="TAC"/>
            </w:pPr>
            <w:r w:rsidRPr="00034446">
              <w:t>-</w:t>
            </w:r>
          </w:p>
        </w:tc>
        <w:tc>
          <w:tcPr>
            <w:tcW w:w="2977" w:type="dxa"/>
          </w:tcPr>
          <w:p w14:paraId="5EF3016C" w14:textId="77777777" w:rsidR="002802CA" w:rsidRPr="00034446" w:rsidRDefault="002802CA" w:rsidP="002802CA">
            <w:pPr>
              <w:pStyle w:val="TAL"/>
            </w:pPr>
            <w:r w:rsidRPr="00034446">
              <w:t>-</w:t>
            </w:r>
          </w:p>
        </w:tc>
        <w:tc>
          <w:tcPr>
            <w:tcW w:w="567" w:type="dxa"/>
          </w:tcPr>
          <w:p w14:paraId="2B8A6F24" w14:textId="77777777" w:rsidR="002802CA" w:rsidRPr="00034446" w:rsidRDefault="002802CA" w:rsidP="002802CA">
            <w:pPr>
              <w:pStyle w:val="TAC"/>
            </w:pPr>
            <w:r w:rsidRPr="00034446">
              <w:t>-</w:t>
            </w:r>
          </w:p>
        </w:tc>
        <w:tc>
          <w:tcPr>
            <w:tcW w:w="892" w:type="dxa"/>
          </w:tcPr>
          <w:p w14:paraId="78D688EC" w14:textId="77777777" w:rsidR="002802CA" w:rsidRPr="00034446" w:rsidRDefault="002802CA" w:rsidP="002802CA">
            <w:pPr>
              <w:pStyle w:val="TAC"/>
            </w:pPr>
            <w:r w:rsidRPr="00034446">
              <w:t>-</w:t>
            </w:r>
          </w:p>
        </w:tc>
      </w:tr>
      <w:tr w:rsidR="002802CA" w:rsidRPr="00034446" w14:paraId="326B99CA" w14:textId="77777777">
        <w:tc>
          <w:tcPr>
            <w:tcW w:w="648" w:type="dxa"/>
          </w:tcPr>
          <w:p w14:paraId="645AFAA7" w14:textId="77777777" w:rsidR="002802CA" w:rsidRPr="00034446" w:rsidRDefault="002802CA" w:rsidP="002802CA">
            <w:pPr>
              <w:pStyle w:val="TAC"/>
            </w:pPr>
            <w:r w:rsidRPr="00034446">
              <w:t>28</w:t>
            </w:r>
          </w:p>
        </w:tc>
        <w:tc>
          <w:tcPr>
            <w:tcW w:w="3969" w:type="dxa"/>
          </w:tcPr>
          <w:p w14:paraId="114ED49A" w14:textId="77777777" w:rsidR="002802CA" w:rsidRPr="00034446" w:rsidRDefault="002802CA" w:rsidP="002802CA">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183EDC0F" w14:textId="77777777" w:rsidR="002802CA" w:rsidRPr="00034446" w:rsidRDefault="002802CA" w:rsidP="002802CA">
            <w:pPr>
              <w:pStyle w:val="TAC"/>
            </w:pPr>
            <w:r w:rsidRPr="00034446">
              <w:t>--&gt;</w:t>
            </w:r>
          </w:p>
        </w:tc>
        <w:tc>
          <w:tcPr>
            <w:tcW w:w="2977" w:type="dxa"/>
          </w:tcPr>
          <w:p w14:paraId="3E8CE332" w14:textId="77777777" w:rsidR="002802CA" w:rsidRPr="00034446" w:rsidRDefault="002802CA" w:rsidP="002802CA">
            <w:pPr>
              <w:pStyle w:val="TAL"/>
            </w:pPr>
            <w:r w:rsidRPr="00034446">
              <w:rPr>
                <w:i/>
              </w:rPr>
              <w:t>RRCConnectionReconfigurationComplete</w:t>
            </w:r>
          </w:p>
        </w:tc>
        <w:tc>
          <w:tcPr>
            <w:tcW w:w="567" w:type="dxa"/>
          </w:tcPr>
          <w:p w14:paraId="3DF4D466" w14:textId="77777777" w:rsidR="002802CA" w:rsidRPr="00034446" w:rsidRDefault="002802CA" w:rsidP="002802CA">
            <w:pPr>
              <w:pStyle w:val="TAC"/>
            </w:pPr>
            <w:r w:rsidRPr="00034446">
              <w:t>-</w:t>
            </w:r>
          </w:p>
        </w:tc>
        <w:tc>
          <w:tcPr>
            <w:tcW w:w="892" w:type="dxa"/>
          </w:tcPr>
          <w:p w14:paraId="748521B9" w14:textId="77777777" w:rsidR="002802CA" w:rsidRPr="00034446" w:rsidRDefault="002802CA" w:rsidP="002802CA">
            <w:pPr>
              <w:pStyle w:val="TAC"/>
            </w:pPr>
            <w:r w:rsidRPr="00034446">
              <w:t>-</w:t>
            </w:r>
          </w:p>
        </w:tc>
      </w:tr>
      <w:tr w:rsidR="002802CA" w:rsidRPr="00034446" w14:paraId="3941428D" w14:textId="77777777">
        <w:tc>
          <w:tcPr>
            <w:tcW w:w="648" w:type="dxa"/>
          </w:tcPr>
          <w:p w14:paraId="64F79D4B" w14:textId="77777777" w:rsidR="002802CA" w:rsidRPr="00034446" w:rsidRDefault="002802CA" w:rsidP="002802CA">
            <w:pPr>
              <w:pStyle w:val="TAC"/>
            </w:pPr>
            <w:r w:rsidRPr="00034446">
              <w:t>29-30</w:t>
            </w:r>
          </w:p>
        </w:tc>
        <w:tc>
          <w:tcPr>
            <w:tcW w:w="3969" w:type="dxa"/>
          </w:tcPr>
          <w:p w14:paraId="0A5A27F5" w14:textId="77777777" w:rsidR="002802CA" w:rsidRPr="00034446" w:rsidRDefault="002802CA" w:rsidP="002802CA">
            <w:pPr>
              <w:pStyle w:val="TAL"/>
            </w:pPr>
            <w:r w:rsidRPr="00034446">
              <w:t>Steps 12-13 expected sequence defined in annex C.21 of TS 34.229-1 [35].</w:t>
            </w:r>
          </w:p>
        </w:tc>
        <w:tc>
          <w:tcPr>
            <w:tcW w:w="709" w:type="dxa"/>
          </w:tcPr>
          <w:p w14:paraId="3FBB9016" w14:textId="77777777" w:rsidR="002802CA" w:rsidRPr="00034446" w:rsidRDefault="002802CA" w:rsidP="002802CA">
            <w:pPr>
              <w:pStyle w:val="TAC"/>
            </w:pPr>
            <w:r w:rsidRPr="00034446">
              <w:t>-</w:t>
            </w:r>
          </w:p>
        </w:tc>
        <w:tc>
          <w:tcPr>
            <w:tcW w:w="2977" w:type="dxa"/>
          </w:tcPr>
          <w:p w14:paraId="19936AAB" w14:textId="77777777" w:rsidR="002802CA" w:rsidRPr="00034446" w:rsidRDefault="002802CA" w:rsidP="002802CA">
            <w:pPr>
              <w:pStyle w:val="TAL"/>
            </w:pPr>
            <w:r w:rsidRPr="00034446">
              <w:t>-</w:t>
            </w:r>
          </w:p>
        </w:tc>
        <w:tc>
          <w:tcPr>
            <w:tcW w:w="567" w:type="dxa"/>
          </w:tcPr>
          <w:p w14:paraId="476FF152" w14:textId="77777777" w:rsidR="002802CA" w:rsidRPr="00034446" w:rsidRDefault="002802CA" w:rsidP="002802CA">
            <w:pPr>
              <w:pStyle w:val="TAC"/>
            </w:pPr>
            <w:r w:rsidRPr="00034446">
              <w:t>-</w:t>
            </w:r>
          </w:p>
        </w:tc>
        <w:tc>
          <w:tcPr>
            <w:tcW w:w="892" w:type="dxa"/>
          </w:tcPr>
          <w:p w14:paraId="2C89B068" w14:textId="77777777" w:rsidR="002802CA" w:rsidRPr="00034446" w:rsidRDefault="002802CA" w:rsidP="002802CA">
            <w:pPr>
              <w:pStyle w:val="TAC"/>
            </w:pPr>
            <w:r w:rsidRPr="00034446">
              <w:t>-</w:t>
            </w:r>
          </w:p>
        </w:tc>
      </w:tr>
      <w:tr w:rsidR="00BB3F28" w:rsidRPr="00034446" w14:paraId="3B8D004A" w14:textId="77777777" w:rsidTr="00F82B2D">
        <w:tc>
          <w:tcPr>
            <w:tcW w:w="648" w:type="dxa"/>
          </w:tcPr>
          <w:p w14:paraId="17A2DA9D" w14:textId="77777777" w:rsidR="00BB3F28" w:rsidRPr="00034446" w:rsidRDefault="00BB3F28" w:rsidP="00F82B2D">
            <w:pPr>
              <w:pStyle w:val="TAC"/>
            </w:pPr>
            <w:r w:rsidRPr="00034446">
              <w:t>31</w:t>
            </w:r>
          </w:p>
        </w:tc>
        <w:tc>
          <w:tcPr>
            <w:tcW w:w="3969" w:type="dxa"/>
          </w:tcPr>
          <w:p w14:paraId="5DA98623" w14:textId="77777777" w:rsidR="00BB3F28" w:rsidRPr="00034446" w:rsidRDefault="00BB3F28" w:rsidP="00F82B2D">
            <w:pPr>
              <w:pStyle w:val="TAL"/>
            </w:pPr>
            <w:r w:rsidRPr="00034446">
              <w:t>Generic test procedure for MO release of IMS call as described in annex C.32of TS 34.229-1 [35] takes place.</w:t>
            </w:r>
          </w:p>
        </w:tc>
        <w:tc>
          <w:tcPr>
            <w:tcW w:w="709" w:type="dxa"/>
          </w:tcPr>
          <w:p w14:paraId="4B8BC308" w14:textId="77777777" w:rsidR="00BB3F28" w:rsidRPr="00034446" w:rsidRDefault="00BB3F28" w:rsidP="00F82B2D">
            <w:pPr>
              <w:pStyle w:val="TAC"/>
            </w:pPr>
            <w:r w:rsidRPr="00034446">
              <w:t>-</w:t>
            </w:r>
          </w:p>
        </w:tc>
        <w:tc>
          <w:tcPr>
            <w:tcW w:w="2977" w:type="dxa"/>
          </w:tcPr>
          <w:p w14:paraId="4BC5ED56" w14:textId="77777777" w:rsidR="00BB3F28" w:rsidRPr="00034446" w:rsidRDefault="00BB3F28" w:rsidP="00F82B2D">
            <w:pPr>
              <w:pStyle w:val="TAL"/>
            </w:pPr>
            <w:r w:rsidRPr="00034446">
              <w:t>-</w:t>
            </w:r>
          </w:p>
        </w:tc>
        <w:tc>
          <w:tcPr>
            <w:tcW w:w="567" w:type="dxa"/>
          </w:tcPr>
          <w:p w14:paraId="032ED782" w14:textId="77777777" w:rsidR="00BB3F28" w:rsidRPr="00034446" w:rsidRDefault="00BB3F28" w:rsidP="00F82B2D">
            <w:pPr>
              <w:pStyle w:val="TAC"/>
            </w:pPr>
            <w:r w:rsidRPr="00034446">
              <w:t>-</w:t>
            </w:r>
          </w:p>
        </w:tc>
        <w:tc>
          <w:tcPr>
            <w:tcW w:w="892" w:type="dxa"/>
          </w:tcPr>
          <w:p w14:paraId="370E52D8" w14:textId="77777777" w:rsidR="00BB3F28" w:rsidRPr="00034446" w:rsidRDefault="00BB3F28" w:rsidP="00F82B2D">
            <w:pPr>
              <w:pStyle w:val="TAC"/>
            </w:pPr>
            <w:r w:rsidRPr="00034446">
              <w:t>-</w:t>
            </w:r>
          </w:p>
        </w:tc>
      </w:tr>
    </w:tbl>
    <w:p w14:paraId="2B50DCDE" w14:textId="77777777" w:rsidR="002802CA" w:rsidRPr="00034446" w:rsidRDefault="002802CA" w:rsidP="002802CA"/>
    <w:p w14:paraId="5835FD26" w14:textId="77777777" w:rsidR="002802CA" w:rsidRPr="00034446" w:rsidRDefault="002802CA" w:rsidP="002802CA">
      <w:pPr>
        <w:pStyle w:val="TH"/>
      </w:pPr>
      <w:r w:rsidRPr="00034446">
        <w:t>Table 13.4.3.9.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802CA" w:rsidRPr="00034446" w14:paraId="2C25E2D5" w14:textId="77777777">
        <w:tc>
          <w:tcPr>
            <w:tcW w:w="648" w:type="dxa"/>
            <w:tcBorders>
              <w:top w:val="single" w:sz="4" w:space="0" w:color="auto"/>
              <w:left w:val="single" w:sz="4" w:space="0" w:color="auto"/>
              <w:bottom w:val="nil"/>
              <w:right w:val="single" w:sz="4" w:space="0" w:color="auto"/>
            </w:tcBorders>
          </w:tcPr>
          <w:p w14:paraId="2A3D861B" w14:textId="77777777" w:rsidR="002802CA" w:rsidRPr="00034446" w:rsidRDefault="002802CA" w:rsidP="002802CA">
            <w:pPr>
              <w:pStyle w:val="TAH"/>
            </w:pPr>
            <w:r w:rsidRPr="00034446">
              <w:t>St</w:t>
            </w:r>
          </w:p>
        </w:tc>
        <w:tc>
          <w:tcPr>
            <w:tcW w:w="3969" w:type="dxa"/>
            <w:tcBorders>
              <w:top w:val="single" w:sz="4" w:space="0" w:color="auto"/>
              <w:left w:val="single" w:sz="4" w:space="0" w:color="auto"/>
              <w:bottom w:val="nil"/>
              <w:right w:val="single" w:sz="4" w:space="0" w:color="auto"/>
            </w:tcBorders>
          </w:tcPr>
          <w:p w14:paraId="154E717C" w14:textId="77777777" w:rsidR="002802CA" w:rsidRPr="00034446" w:rsidRDefault="002802CA" w:rsidP="002802CA">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D6453F2" w14:textId="77777777" w:rsidR="002802CA" w:rsidRPr="00034446" w:rsidRDefault="002802CA" w:rsidP="002802CA">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0CF56A12" w14:textId="77777777" w:rsidR="002802CA" w:rsidRPr="00034446" w:rsidRDefault="002802CA" w:rsidP="002802CA">
            <w:pPr>
              <w:pStyle w:val="TAH"/>
            </w:pPr>
            <w:r w:rsidRPr="00034446">
              <w:t>TP</w:t>
            </w:r>
          </w:p>
        </w:tc>
        <w:tc>
          <w:tcPr>
            <w:tcW w:w="892" w:type="dxa"/>
            <w:tcBorders>
              <w:top w:val="single" w:sz="4" w:space="0" w:color="auto"/>
              <w:left w:val="single" w:sz="4" w:space="0" w:color="auto"/>
              <w:bottom w:val="nil"/>
              <w:right w:val="single" w:sz="4" w:space="0" w:color="auto"/>
            </w:tcBorders>
          </w:tcPr>
          <w:p w14:paraId="3DF2F175" w14:textId="77777777" w:rsidR="002802CA" w:rsidRPr="00034446" w:rsidRDefault="002802CA" w:rsidP="002802CA">
            <w:pPr>
              <w:pStyle w:val="TAH"/>
            </w:pPr>
            <w:r w:rsidRPr="00034446">
              <w:t>Verdict</w:t>
            </w:r>
          </w:p>
        </w:tc>
      </w:tr>
      <w:tr w:rsidR="002802CA" w:rsidRPr="00034446" w14:paraId="7AB20955" w14:textId="77777777">
        <w:tc>
          <w:tcPr>
            <w:tcW w:w="648" w:type="dxa"/>
            <w:tcBorders>
              <w:top w:val="nil"/>
              <w:left w:val="single" w:sz="4" w:space="0" w:color="auto"/>
              <w:bottom w:val="single" w:sz="4" w:space="0" w:color="auto"/>
              <w:right w:val="single" w:sz="4" w:space="0" w:color="auto"/>
            </w:tcBorders>
          </w:tcPr>
          <w:p w14:paraId="447BCA3D" w14:textId="77777777" w:rsidR="002802CA" w:rsidRPr="00034446" w:rsidRDefault="002802CA" w:rsidP="002802CA">
            <w:pPr>
              <w:pStyle w:val="TAH"/>
            </w:pPr>
          </w:p>
        </w:tc>
        <w:tc>
          <w:tcPr>
            <w:tcW w:w="3969" w:type="dxa"/>
            <w:tcBorders>
              <w:top w:val="nil"/>
              <w:left w:val="single" w:sz="4" w:space="0" w:color="auto"/>
              <w:bottom w:val="single" w:sz="4" w:space="0" w:color="auto"/>
              <w:right w:val="single" w:sz="4" w:space="0" w:color="auto"/>
            </w:tcBorders>
          </w:tcPr>
          <w:p w14:paraId="5C0A5D3A" w14:textId="77777777" w:rsidR="002802CA" w:rsidRPr="00034446" w:rsidRDefault="002802CA" w:rsidP="002802CA">
            <w:pPr>
              <w:pStyle w:val="TAH"/>
            </w:pPr>
          </w:p>
        </w:tc>
        <w:tc>
          <w:tcPr>
            <w:tcW w:w="709" w:type="dxa"/>
            <w:tcBorders>
              <w:top w:val="single" w:sz="4" w:space="0" w:color="auto"/>
              <w:left w:val="single" w:sz="4" w:space="0" w:color="auto"/>
              <w:bottom w:val="single" w:sz="4" w:space="0" w:color="auto"/>
              <w:right w:val="single" w:sz="4" w:space="0" w:color="auto"/>
            </w:tcBorders>
          </w:tcPr>
          <w:p w14:paraId="14A75676" w14:textId="77777777" w:rsidR="002802CA" w:rsidRPr="00034446" w:rsidRDefault="002802CA" w:rsidP="002802CA">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72AC9EEB" w14:textId="77777777" w:rsidR="002802CA" w:rsidRPr="00034446" w:rsidRDefault="002802CA" w:rsidP="002802CA">
            <w:pPr>
              <w:pStyle w:val="TAH"/>
            </w:pPr>
            <w:r w:rsidRPr="00034446">
              <w:t>Message</w:t>
            </w:r>
          </w:p>
        </w:tc>
        <w:tc>
          <w:tcPr>
            <w:tcW w:w="567" w:type="dxa"/>
            <w:tcBorders>
              <w:top w:val="nil"/>
              <w:left w:val="single" w:sz="4" w:space="0" w:color="auto"/>
              <w:bottom w:val="single" w:sz="4" w:space="0" w:color="auto"/>
              <w:right w:val="single" w:sz="4" w:space="0" w:color="auto"/>
            </w:tcBorders>
          </w:tcPr>
          <w:p w14:paraId="63598419" w14:textId="77777777" w:rsidR="002802CA" w:rsidRPr="00034446" w:rsidRDefault="002802CA" w:rsidP="002802CA">
            <w:pPr>
              <w:pStyle w:val="TAH"/>
            </w:pPr>
          </w:p>
        </w:tc>
        <w:tc>
          <w:tcPr>
            <w:tcW w:w="892" w:type="dxa"/>
            <w:tcBorders>
              <w:top w:val="nil"/>
              <w:left w:val="single" w:sz="4" w:space="0" w:color="auto"/>
              <w:bottom w:val="single" w:sz="4" w:space="0" w:color="auto"/>
              <w:right w:val="single" w:sz="4" w:space="0" w:color="auto"/>
            </w:tcBorders>
          </w:tcPr>
          <w:p w14:paraId="7C2D8E1E" w14:textId="77777777" w:rsidR="002802CA" w:rsidRPr="00034446" w:rsidRDefault="002802CA" w:rsidP="002802CA">
            <w:pPr>
              <w:pStyle w:val="TAH"/>
            </w:pPr>
          </w:p>
        </w:tc>
      </w:tr>
      <w:tr w:rsidR="002802CA" w:rsidRPr="00034446" w14:paraId="761D2584" w14:textId="77777777">
        <w:tc>
          <w:tcPr>
            <w:tcW w:w="648" w:type="dxa"/>
            <w:tcBorders>
              <w:top w:val="single" w:sz="4" w:space="0" w:color="auto"/>
              <w:left w:val="single" w:sz="4" w:space="0" w:color="auto"/>
              <w:bottom w:val="single" w:sz="4" w:space="0" w:color="auto"/>
              <w:right w:val="single" w:sz="4" w:space="0" w:color="auto"/>
            </w:tcBorders>
          </w:tcPr>
          <w:p w14:paraId="1B1D0C93" w14:textId="77777777" w:rsidR="002802CA" w:rsidRPr="00034446" w:rsidRDefault="002802CA" w:rsidP="002802CA">
            <w:pPr>
              <w:pStyle w:val="TAC"/>
            </w:pPr>
            <w:r w:rsidRPr="00034446">
              <w:t>1-7</w:t>
            </w:r>
          </w:p>
        </w:tc>
        <w:tc>
          <w:tcPr>
            <w:tcW w:w="3969" w:type="dxa"/>
            <w:tcBorders>
              <w:top w:val="single" w:sz="4" w:space="0" w:color="auto"/>
              <w:left w:val="single" w:sz="4" w:space="0" w:color="auto"/>
              <w:bottom w:val="single" w:sz="4" w:space="0" w:color="auto"/>
              <w:right w:val="single" w:sz="4" w:space="0" w:color="auto"/>
            </w:tcBorders>
          </w:tcPr>
          <w:p w14:paraId="44781F45" w14:textId="77777777" w:rsidR="002802CA" w:rsidRPr="00034446" w:rsidRDefault="002802CA" w:rsidP="002802CA">
            <w:pPr>
              <w:pStyle w:val="TAL"/>
            </w:pPr>
            <w:r w:rsidRPr="00034446">
              <w:t>Steps 5-11 expected sequence defined in annex C.21 of TS 34.229-1 [35].</w:t>
            </w:r>
          </w:p>
          <w:p w14:paraId="4F5478ED" w14:textId="77777777" w:rsidR="002802CA" w:rsidRPr="00034446" w:rsidRDefault="002802CA" w:rsidP="002802CA">
            <w:pPr>
              <w:pStyle w:val="TAL"/>
            </w:pPr>
            <w:r w:rsidRPr="00034446">
              <w:t>NOTE: IMS MO speech call is in alerting phase.</w:t>
            </w:r>
          </w:p>
        </w:tc>
        <w:tc>
          <w:tcPr>
            <w:tcW w:w="709" w:type="dxa"/>
            <w:tcBorders>
              <w:top w:val="single" w:sz="4" w:space="0" w:color="auto"/>
              <w:left w:val="single" w:sz="4" w:space="0" w:color="auto"/>
              <w:bottom w:val="single" w:sz="4" w:space="0" w:color="auto"/>
              <w:right w:val="single" w:sz="4" w:space="0" w:color="auto"/>
            </w:tcBorders>
          </w:tcPr>
          <w:p w14:paraId="76AFF449"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73B8CB4"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291BCB8"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C01A4D4" w14:textId="77777777" w:rsidR="002802CA" w:rsidRPr="00034446" w:rsidRDefault="002802CA" w:rsidP="002802CA">
            <w:pPr>
              <w:pStyle w:val="TAC"/>
            </w:pPr>
            <w:r w:rsidRPr="00034446">
              <w:t>-</w:t>
            </w:r>
          </w:p>
        </w:tc>
      </w:tr>
    </w:tbl>
    <w:p w14:paraId="57352440" w14:textId="77777777" w:rsidR="002802CA" w:rsidRPr="00034446" w:rsidRDefault="002802CA" w:rsidP="002802CA"/>
    <w:p w14:paraId="2CBC8949" w14:textId="77777777" w:rsidR="002802CA" w:rsidRPr="00034446" w:rsidRDefault="002802CA" w:rsidP="002802CA">
      <w:pPr>
        <w:pStyle w:val="TH"/>
      </w:pPr>
      <w:r w:rsidRPr="00034446">
        <w:t>Table 13.4.3.9.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802CA" w:rsidRPr="00034446" w14:paraId="1F4E3871" w14:textId="77777777">
        <w:tc>
          <w:tcPr>
            <w:tcW w:w="648" w:type="dxa"/>
            <w:tcBorders>
              <w:top w:val="single" w:sz="4" w:space="0" w:color="auto"/>
              <w:left w:val="single" w:sz="4" w:space="0" w:color="auto"/>
              <w:bottom w:val="nil"/>
              <w:right w:val="single" w:sz="4" w:space="0" w:color="auto"/>
            </w:tcBorders>
          </w:tcPr>
          <w:p w14:paraId="57EB8DC9" w14:textId="77777777" w:rsidR="002802CA" w:rsidRPr="00034446" w:rsidRDefault="002802CA" w:rsidP="002802CA">
            <w:pPr>
              <w:pStyle w:val="TAH"/>
            </w:pPr>
            <w:r w:rsidRPr="00034446">
              <w:t>St</w:t>
            </w:r>
          </w:p>
        </w:tc>
        <w:tc>
          <w:tcPr>
            <w:tcW w:w="3969" w:type="dxa"/>
            <w:tcBorders>
              <w:top w:val="single" w:sz="4" w:space="0" w:color="auto"/>
              <w:left w:val="single" w:sz="4" w:space="0" w:color="auto"/>
              <w:bottom w:val="nil"/>
              <w:right w:val="single" w:sz="4" w:space="0" w:color="auto"/>
            </w:tcBorders>
          </w:tcPr>
          <w:p w14:paraId="02AB30D0" w14:textId="77777777" w:rsidR="002802CA" w:rsidRPr="00034446" w:rsidRDefault="002802CA" w:rsidP="002802CA">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C7C5867" w14:textId="77777777" w:rsidR="002802CA" w:rsidRPr="00034446" w:rsidRDefault="002802CA" w:rsidP="002802CA">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49585424" w14:textId="77777777" w:rsidR="002802CA" w:rsidRPr="00034446" w:rsidRDefault="002802CA" w:rsidP="002802CA">
            <w:pPr>
              <w:pStyle w:val="TAH"/>
            </w:pPr>
            <w:r w:rsidRPr="00034446">
              <w:t>TP</w:t>
            </w:r>
          </w:p>
        </w:tc>
        <w:tc>
          <w:tcPr>
            <w:tcW w:w="892" w:type="dxa"/>
            <w:tcBorders>
              <w:top w:val="single" w:sz="4" w:space="0" w:color="auto"/>
              <w:left w:val="single" w:sz="4" w:space="0" w:color="auto"/>
              <w:bottom w:val="nil"/>
              <w:right w:val="single" w:sz="4" w:space="0" w:color="auto"/>
            </w:tcBorders>
          </w:tcPr>
          <w:p w14:paraId="5CA0C90F" w14:textId="77777777" w:rsidR="002802CA" w:rsidRPr="00034446" w:rsidRDefault="002802CA" w:rsidP="002802CA">
            <w:pPr>
              <w:pStyle w:val="TAH"/>
            </w:pPr>
            <w:r w:rsidRPr="00034446">
              <w:t>Verdict</w:t>
            </w:r>
          </w:p>
        </w:tc>
      </w:tr>
      <w:tr w:rsidR="002802CA" w:rsidRPr="00034446" w14:paraId="5D5C8DD7" w14:textId="77777777">
        <w:tc>
          <w:tcPr>
            <w:tcW w:w="648" w:type="dxa"/>
            <w:tcBorders>
              <w:top w:val="nil"/>
              <w:left w:val="single" w:sz="4" w:space="0" w:color="auto"/>
              <w:bottom w:val="single" w:sz="4" w:space="0" w:color="auto"/>
              <w:right w:val="single" w:sz="4" w:space="0" w:color="auto"/>
            </w:tcBorders>
          </w:tcPr>
          <w:p w14:paraId="16D8016C" w14:textId="77777777" w:rsidR="002802CA" w:rsidRPr="00034446" w:rsidRDefault="002802CA" w:rsidP="002802CA">
            <w:pPr>
              <w:pStyle w:val="TAH"/>
            </w:pPr>
          </w:p>
        </w:tc>
        <w:tc>
          <w:tcPr>
            <w:tcW w:w="3969" w:type="dxa"/>
            <w:tcBorders>
              <w:top w:val="nil"/>
              <w:left w:val="single" w:sz="4" w:space="0" w:color="auto"/>
              <w:bottom w:val="single" w:sz="4" w:space="0" w:color="auto"/>
              <w:right w:val="single" w:sz="4" w:space="0" w:color="auto"/>
            </w:tcBorders>
          </w:tcPr>
          <w:p w14:paraId="77BB52D0" w14:textId="77777777" w:rsidR="002802CA" w:rsidRPr="00034446" w:rsidRDefault="002802CA" w:rsidP="002802CA">
            <w:pPr>
              <w:pStyle w:val="TAH"/>
            </w:pPr>
          </w:p>
        </w:tc>
        <w:tc>
          <w:tcPr>
            <w:tcW w:w="709" w:type="dxa"/>
            <w:tcBorders>
              <w:top w:val="single" w:sz="4" w:space="0" w:color="auto"/>
              <w:left w:val="single" w:sz="4" w:space="0" w:color="auto"/>
              <w:bottom w:val="single" w:sz="4" w:space="0" w:color="auto"/>
              <w:right w:val="single" w:sz="4" w:space="0" w:color="auto"/>
            </w:tcBorders>
          </w:tcPr>
          <w:p w14:paraId="6864F9CF" w14:textId="77777777" w:rsidR="002802CA" w:rsidRPr="00034446" w:rsidRDefault="002802CA" w:rsidP="002802CA">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04D06AF8" w14:textId="77777777" w:rsidR="002802CA" w:rsidRPr="00034446" w:rsidRDefault="002802CA" w:rsidP="002802CA">
            <w:pPr>
              <w:pStyle w:val="TAH"/>
            </w:pPr>
            <w:r w:rsidRPr="00034446">
              <w:t>Message</w:t>
            </w:r>
          </w:p>
        </w:tc>
        <w:tc>
          <w:tcPr>
            <w:tcW w:w="567" w:type="dxa"/>
            <w:tcBorders>
              <w:top w:val="nil"/>
              <w:left w:val="single" w:sz="4" w:space="0" w:color="auto"/>
              <w:bottom w:val="single" w:sz="4" w:space="0" w:color="auto"/>
              <w:right w:val="single" w:sz="4" w:space="0" w:color="auto"/>
            </w:tcBorders>
          </w:tcPr>
          <w:p w14:paraId="4AA46DBB" w14:textId="77777777" w:rsidR="002802CA" w:rsidRPr="00034446" w:rsidRDefault="002802CA" w:rsidP="002802CA">
            <w:pPr>
              <w:pStyle w:val="TAH"/>
            </w:pPr>
          </w:p>
        </w:tc>
        <w:tc>
          <w:tcPr>
            <w:tcW w:w="892" w:type="dxa"/>
            <w:tcBorders>
              <w:top w:val="nil"/>
              <w:left w:val="single" w:sz="4" w:space="0" w:color="auto"/>
              <w:bottom w:val="single" w:sz="4" w:space="0" w:color="auto"/>
              <w:right w:val="single" w:sz="4" w:space="0" w:color="auto"/>
            </w:tcBorders>
          </w:tcPr>
          <w:p w14:paraId="21127D45" w14:textId="77777777" w:rsidR="002802CA" w:rsidRPr="00034446" w:rsidRDefault="002802CA" w:rsidP="002802CA">
            <w:pPr>
              <w:pStyle w:val="TAH"/>
            </w:pPr>
          </w:p>
        </w:tc>
      </w:tr>
      <w:tr w:rsidR="002802CA" w:rsidRPr="00034446" w14:paraId="02E2F849" w14:textId="77777777">
        <w:tc>
          <w:tcPr>
            <w:tcW w:w="648" w:type="dxa"/>
            <w:tcBorders>
              <w:top w:val="single" w:sz="4" w:space="0" w:color="auto"/>
              <w:left w:val="single" w:sz="4" w:space="0" w:color="auto"/>
              <w:bottom w:val="single" w:sz="4" w:space="0" w:color="auto"/>
              <w:right w:val="single" w:sz="4" w:space="0" w:color="auto"/>
            </w:tcBorders>
          </w:tcPr>
          <w:p w14:paraId="42BA5FC6" w14:textId="77777777" w:rsidR="002802CA" w:rsidRPr="00034446" w:rsidRDefault="002802CA" w:rsidP="002802CA">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02F913A3" w14:textId="77777777" w:rsidR="002802CA" w:rsidRPr="00034446" w:rsidRDefault="002802CA" w:rsidP="002802CA">
            <w:pPr>
              <w:pStyle w:val="TAL"/>
            </w:pPr>
            <w:r w:rsidRPr="00034446">
              <w:t>Check: Does the UE transmit SIP UPDATE request on Cell 1?</w:t>
            </w:r>
          </w:p>
          <w:p w14:paraId="28730C7D" w14:textId="77777777" w:rsidR="002802CA" w:rsidRPr="00034446" w:rsidRDefault="002802CA" w:rsidP="002802CA">
            <w:pPr>
              <w:pStyle w:val="TAL"/>
            </w:pPr>
            <w:r w:rsidRPr="00034446">
              <w:t>NOTE: Step 1 defined in annex C.</w:t>
            </w:r>
            <w:r w:rsidR="00506900" w:rsidRPr="00034446">
              <w:t>28</w:t>
            </w:r>
            <w:r w:rsidRPr="00034446">
              <w:t xml:space="preserve"> of TS 34.229-1 [35] is performed.</w:t>
            </w:r>
          </w:p>
        </w:tc>
        <w:tc>
          <w:tcPr>
            <w:tcW w:w="709" w:type="dxa"/>
            <w:tcBorders>
              <w:top w:val="single" w:sz="4" w:space="0" w:color="auto"/>
              <w:left w:val="single" w:sz="4" w:space="0" w:color="auto"/>
              <w:bottom w:val="single" w:sz="4" w:space="0" w:color="auto"/>
              <w:right w:val="single" w:sz="4" w:space="0" w:color="auto"/>
            </w:tcBorders>
          </w:tcPr>
          <w:p w14:paraId="60B2DAB2"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87CD3DA"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7D82F54" w14:textId="77777777" w:rsidR="002802CA" w:rsidRPr="00034446" w:rsidRDefault="002802CA" w:rsidP="002802CA">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3B9CA140" w14:textId="77777777" w:rsidR="002802CA" w:rsidRPr="00034446" w:rsidRDefault="002802CA" w:rsidP="002802CA">
            <w:pPr>
              <w:pStyle w:val="TAC"/>
            </w:pPr>
            <w:r w:rsidRPr="00034446">
              <w:t>P</w:t>
            </w:r>
          </w:p>
        </w:tc>
      </w:tr>
      <w:tr w:rsidR="002802CA" w:rsidRPr="00034446" w14:paraId="2BBCF21E" w14:textId="77777777">
        <w:tc>
          <w:tcPr>
            <w:tcW w:w="648" w:type="dxa"/>
            <w:tcBorders>
              <w:top w:val="single" w:sz="4" w:space="0" w:color="auto"/>
              <w:left w:val="single" w:sz="4" w:space="0" w:color="auto"/>
              <w:bottom w:val="single" w:sz="4" w:space="0" w:color="auto"/>
              <w:right w:val="single" w:sz="4" w:space="0" w:color="auto"/>
            </w:tcBorders>
          </w:tcPr>
          <w:p w14:paraId="585BA870" w14:textId="77777777" w:rsidR="002802CA" w:rsidRPr="00034446" w:rsidRDefault="002802CA" w:rsidP="002802CA">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4F59B910" w14:textId="77777777" w:rsidR="002802CA" w:rsidRPr="00034446" w:rsidRDefault="002802CA" w:rsidP="002802CA">
            <w:pPr>
              <w:pStyle w:val="TAL"/>
            </w:pPr>
            <w:r w:rsidRPr="00034446">
              <w:t>Step 2 expected sequence defined in annex C.</w:t>
            </w:r>
            <w:r w:rsidR="00CF1BFF" w:rsidRPr="00034446">
              <w:t>28</w:t>
            </w:r>
            <w:r w:rsidRPr="00034446">
              <w:t xml:space="preserve"> of TS 34.229-1 [35].</w:t>
            </w:r>
          </w:p>
        </w:tc>
        <w:tc>
          <w:tcPr>
            <w:tcW w:w="709" w:type="dxa"/>
            <w:tcBorders>
              <w:top w:val="single" w:sz="4" w:space="0" w:color="auto"/>
              <w:left w:val="single" w:sz="4" w:space="0" w:color="auto"/>
              <w:bottom w:val="single" w:sz="4" w:space="0" w:color="auto"/>
              <w:right w:val="single" w:sz="4" w:space="0" w:color="auto"/>
            </w:tcBorders>
          </w:tcPr>
          <w:p w14:paraId="401D8CA1" w14:textId="77777777" w:rsidR="002802CA" w:rsidRPr="00034446" w:rsidRDefault="002802CA" w:rsidP="002802CA">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8A8D2F5" w14:textId="77777777" w:rsidR="002802CA" w:rsidRPr="00034446" w:rsidRDefault="002802CA" w:rsidP="002802CA">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FB1CC03" w14:textId="77777777" w:rsidR="002802CA" w:rsidRPr="00034446" w:rsidRDefault="002802CA" w:rsidP="002802CA">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2EC3BC0" w14:textId="77777777" w:rsidR="002802CA" w:rsidRPr="00034446" w:rsidRDefault="002802CA" w:rsidP="002802CA">
            <w:pPr>
              <w:pStyle w:val="TAC"/>
            </w:pPr>
            <w:r w:rsidRPr="00034446">
              <w:t>-</w:t>
            </w:r>
          </w:p>
        </w:tc>
      </w:tr>
    </w:tbl>
    <w:p w14:paraId="0AA139AD" w14:textId="77777777" w:rsidR="002802CA" w:rsidRPr="00034446" w:rsidRDefault="002802CA" w:rsidP="002802CA"/>
    <w:p w14:paraId="662E4DFA" w14:textId="77777777" w:rsidR="002802CA" w:rsidRPr="00034446" w:rsidRDefault="002802CA" w:rsidP="002802CA">
      <w:pPr>
        <w:pStyle w:val="H6"/>
      </w:pPr>
      <w:r w:rsidRPr="00034446">
        <w:t>13.4.3.9.3.3</w:t>
      </w:r>
      <w:r w:rsidRPr="00034446">
        <w:tab/>
        <w:t>Specific message contents</w:t>
      </w:r>
    </w:p>
    <w:p w14:paraId="19726F80" w14:textId="77777777" w:rsidR="0050047D" w:rsidRPr="00034446" w:rsidRDefault="0050047D" w:rsidP="0050047D">
      <w:pPr>
        <w:pStyle w:val="TH"/>
      </w:pPr>
      <w:r w:rsidRPr="00034446">
        <w:t>Table 13.4.3.9.3.3-0: Conditions for specific message contents</w:t>
      </w:r>
      <w:r w:rsidRPr="00034446">
        <w:br/>
        <w:t>in Table 13.4.3.9.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42C9EA4C" w14:textId="77777777" w:rsidTr="003F4210">
        <w:tc>
          <w:tcPr>
            <w:tcW w:w="1908" w:type="dxa"/>
          </w:tcPr>
          <w:p w14:paraId="562C48C1" w14:textId="77777777" w:rsidR="0050047D" w:rsidRPr="00034446" w:rsidRDefault="0050047D" w:rsidP="003F4210">
            <w:pPr>
              <w:pStyle w:val="TAH"/>
            </w:pPr>
            <w:r w:rsidRPr="00034446">
              <w:t>Condition</w:t>
            </w:r>
          </w:p>
        </w:tc>
        <w:tc>
          <w:tcPr>
            <w:tcW w:w="7731" w:type="dxa"/>
          </w:tcPr>
          <w:p w14:paraId="7BF00A59" w14:textId="77777777" w:rsidR="0050047D" w:rsidRPr="00034446" w:rsidRDefault="0050047D" w:rsidP="003F4210">
            <w:pPr>
              <w:pStyle w:val="TAH"/>
            </w:pPr>
            <w:r w:rsidRPr="00034446">
              <w:t>Explanation</w:t>
            </w:r>
          </w:p>
        </w:tc>
      </w:tr>
      <w:tr w:rsidR="0050047D" w:rsidRPr="00034446" w14:paraId="2ED801A4" w14:textId="77777777" w:rsidTr="003F4210">
        <w:tc>
          <w:tcPr>
            <w:tcW w:w="1908" w:type="dxa"/>
          </w:tcPr>
          <w:p w14:paraId="572E4A16" w14:textId="77777777" w:rsidR="0050047D" w:rsidRPr="00034446" w:rsidRDefault="0050047D" w:rsidP="003F4210">
            <w:pPr>
              <w:pStyle w:val="TAL"/>
            </w:pPr>
            <w:r w:rsidRPr="00034446">
              <w:t>Band &gt; 64</w:t>
            </w:r>
          </w:p>
        </w:tc>
        <w:tc>
          <w:tcPr>
            <w:tcW w:w="7731" w:type="dxa"/>
          </w:tcPr>
          <w:p w14:paraId="25DD1E16" w14:textId="77777777" w:rsidR="0050047D" w:rsidRPr="00034446" w:rsidRDefault="0050047D" w:rsidP="003F4210">
            <w:pPr>
              <w:pStyle w:val="TAL"/>
            </w:pPr>
            <w:r w:rsidRPr="00034446">
              <w:t>If band &gt; 64 is selected</w:t>
            </w:r>
          </w:p>
        </w:tc>
      </w:tr>
    </w:tbl>
    <w:p w14:paraId="2FC3CDA4" w14:textId="77777777" w:rsidR="0050047D" w:rsidRPr="00034446" w:rsidRDefault="0050047D" w:rsidP="0050047D"/>
    <w:p w14:paraId="05B4D6FC" w14:textId="77777777" w:rsidR="002802CA" w:rsidRPr="00034446" w:rsidRDefault="002802CA" w:rsidP="002802CA">
      <w:pPr>
        <w:pStyle w:val="TH"/>
      </w:pPr>
      <w:r w:rsidRPr="00034446">
        <w:t>Table 13.4.3.9.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802CA" w:rsidRPr="00034446" w14:paraId="23264069" w14:textId="77777777">
        <w:tc>
          <w:tcPr>
            <w:tcW w:w="9738" w:type="dxa"/>
            <w:gridSpan w:val="4"/>
          </w:tcPr>
          <w:p w14:paraId="05A84330" w14:textId="77777777" w:rsidR="002802CA" w:rsidRPr="00034446" w:rsidRDefault="002802CA" w:rsidP="002802CA">
            <w:pPr>
              <w:pStyle w:val="TAL"/>
            </w:pPr>
            <w:r w:rsidRPr="00034446">
              <w:t>Derivation path: 36.508 Table 4.7.2-4</w:t>
            </w:r>
          </w:p>
        </w:tc>
      </w:tr>
      <w:tr w:rsidR="002802CA" w:rsidRPr="00034446" w14:paraId="16C4F307" w14:textId="77777777">
        <w:tblPrEx>
          <w:tblCellMar>
            <w:left w:w="108" w:type="dxa"/>
            <w:right w:w="108" w:type="dxa"/>
          </w:tblCellMar>
        </w:tblPrEx>
        <w:tc>
          <w:tcPr>
            <w:tcW w:w="4535" w:type="dxa"/>
          </w:tcPr>
          <w:p w14:paraId="0D81C9EC" w14:textId="77777777" w:rsidR="002802CA" w:rsidRPr="00034446" w:rsidRDefault="002802CA" w:rsidP="002802CA">
            <w:pPr>
              <w:pStyle w:val="TAH"/>
            </w:pPr>
            <w:r w:rsidRPr="00034446">
              <w:t>Information Element</w:t>
            </w:r>
          </w:p>
        </w:tc>
        <w:tc>
          <w:tcPr>
            <w:tcW w:w="2267" w:type="dxa"/>
          </w:tcPr>
          <w:p w14:paraId="472C2B0A" w14:textId="77777777" w:rsidR="002802CA" w:rsidRPr="00034446" w:rsidRDefault="002802CA" w:rsidP="002802CA">
            <w:pPr>
              <w:pStyle w:val="TAH"/>
            </w:pPr>
            <w:r w:rsidRPr="00034446">
              <w:t>Value/remark</w:t>
            </w:r>
          </w:p>
        </w:tc>
        <w:tc>
          <w:tcPr>
            <w:tcW w:w="1700" w:type="dxa"/>
          </w:tcPr>
          <w:p w14:paraId="047C0357" w14:textId="77777777" w:rsidR="002802CA" w:rsidRPr="00034446" w:rsidRDefault="002802CA" w:rsidP="002802CA">
            <w:pPr>
              <w:pStyle w:val="TAH"/>
            </w:pPr>
            <w:r w:rsidRPr="00034446">
              <w:t>Comment</w:t>
            </w:r>
          </w:p>
        </w:tc>
        <w:tc>
          <w:tcPr>
            <w:tcW w:w="1245" w:type="dxa"/>
          </w:tcPr>
          <w:p w14:paraId="2498D8E1" w14:textId="77777777" w:rsidR="002802CA" w:rsidRPr="00034446" w:rsidRDefault="002802CA" w:rsidP="002802CA">
            <w:pPr>
              <w:pStyle w:val="TAH"/>
            </w:pPr>
            <w:r w:rsidRPr="00034446">
              <w:t>Condition</w:t>
            </w:r>
          </w:p>
        </w:tc>
      </w:tr>
      <w:tr w:rsidR="002802CA" w:rsidRPr="00034446" w14:paraId="1B29D82F" w14:textId="77777777">
        <w:tblPrEx>
          <w:tblCellMar>
            <w:left w:w="108" w:type="dxa"/>
            <w:right w:w="108" w:type="dxa"/>
          </w:tblCellMar>
        </w:tblPrEx>
        <w:tc>
          <w:tcPr>
            <w:tcW w:w="4535" w:type="dxa"/>
          </w:tcPr>
          <w:p w14:paraId="1CAC0B5E" w14:textId="77777777" w:rsidR="002802CA" w:rsidRPr="00034446" w:rsidRDefault="002802CA" w:rsidP="002802CA">
            <w:pPr>
              <w:pStyle w:val="TAL"/>
            </w:pPr>
            <w:r w:rsidRPr="00034446">
              <w:t>MS network capability</w:t>
            </w:r>
          </w:p>
        </w:tc>
        <w:tc>
          <w:tcPr>
            <w:tcW w:w="2267" w:type="dxa"/>
          </w:tcPr>
          <w:p w14:paraId="0F3CD4FE" w14:textId="77777777" w:rsidR="002802CA" w:rsidRPr="00034446" w:rsidRDefault="002802CA" w:rsidP="002802CA">
            <w:pPr>
              <w:pStyle w:val="TAL"/>
            </w:pPr>
            <w:r w:rsidRPr="00034446">
              <w:t>SRVCC from UTRAN HSPA or E-UTRAN to GERAN/UTRAN supported</w:t>
            </w:r>
          </w:p>
        </w:tc>
        <w:tc>
          <w:tcPr>
            <w:tcW w:w="1700" w:type="dxa"/>
          </w:tcPr>
          <w:p w14:paraId="2BC3BE76" w14:textId="77777777" w:rsidR="002802CA" w:rsidRPr="00034446" w:rsidRDefault="002802CA" w:rsidP="002802CA">
            <w:pPr>
              <w:pStyle w:val="TAL"/>
            </w:pPr>
          </w:p>
        </w:tc>
        <w:tc>
          <w:tcPr>
            <w:tcW w:w="1245" w:type="dxa"/>
          </w:tcPr>
          <w:p w14:paraId="0F6E7276" w14:textId="77777777" w:rsidR="002802CA" w:rsidRPr="00034446" w:rsidRDefault="002802CA" w:rsidP="002802CA">
            <w:pPr>
              <w:pStyle w:val="TAL"/>
            </w:pPr>
          </w:p>
        </w:tc>
      </w:tr>
      <w:tr w:rsidR="002802CA" w:rsidRPr="00034446" w14:paraId="200C0DB1" w14:textId="77777777">
        <w:tblPrEx>
          <w:tblCellMar>
            <w:left w:w="108" w:type="dxa"/>
            <w:right w:w="108" w:type="dxa"/>
          </w:tblCellMar>
        </w:tblPrEx>
        <w:tc>
          <w:tcPr>
            <w:tcW w:w="4535" w:type="dxa"/>
          </w:tcPr>
          <w:p w14:paraId="2F574935" w14:textId="77777777" w:rsidR="002802CA" w:rsidRPr="00034446" w:rsidRDefault="002802CA" w:rsidP="002802CA">
            <w:pPr>
              <w:pStyle w:val="TAL"/>
            </w:pPr>
            <w:r w:rsidRPr="00034446">
              <w:t>Mobile station classmark 2</w:t>
            </w:r>
          </w:p>
        </w:tc>
        <w:tc>
          <w:tcPr>
            <w:tcW w:w="2267" w:type="dxa"/>
          </w:tcPr>
          <w:p w14:paraId="42A050B1" w14:textId="77777777" w:rsidR="002802CA" w:rsidRPr="00034446" w:rsidRDefault="002802CA" w:rsidP="002802CA">
            <w:pPr>
              <w:pStyle w:val="TAL"/>
            </w:pPr>
            <w:r w:rsidRPr="00034446">
              <w:t>Any allowed value</w:t>
            </w:r>
          </w:p>
        </w:tc>
        <w:tc>
          <w:tcPr>
            <w:tcW w:w="1700" w:type="dxa"/>
          </w:tcPr>
          <w:p w14:paraId="1B44795C" w14:textId="77777777" w:rsidR="002802CA" w:rsidRPr="00034446" w:rsidRDefault="002802CA" w:rsidP="002802CA">
            <w:pPr>
              <w:pStyle w:val="TAL"/>
            </w:pPr>
          </w:p>
        </w:tc>
        <w:tc>
          <w:tcPr>
            <w:tcW w:w="1245" w:type="dxa"/>
          </w:tcPr>
          <w:p w14:paraId="2CF076D8" w14:textId="77777777" w:rsidR="002802CA" w:rsidRPr="00034446" w:rsidRDefault="002802CA" w:rsidP="002802CA">
            <w:pPr>
              <w:pStyle w:val="TAL"/>
            </w:pPr>
          </w:p>
        </w:tc>
      </w:tr>
      <w:tr w:rsidR="002802CA" w:rsidRPr="00034446" w14:paraId="1BB091E7" w14:textId="77777777">
        <w:tblPrEx>
          <w:tblCellMar>
            <w:left w:w="108" w:type="dxa"/>
            <w:right w:w="108" w:type="dxa"/>
          </w:tblCellMar>
        </w:tblPrEx>
        <w:tc>
          <w:tcPr>
            <w:tcW w:w="4535" w:type="dxa"/>
          </w:tcPr>
          <w:p w14:paraId="0976153F" w14:textId="77777777" w:rsidR="002802CA" w:rsidRPr="00034446" w:rsidRDefault="002802CA" w:rsidP="002802CA">
            <w:pPr>
              <w:pStyle w:val="TAL"/>
            </w:pPr>
            <w:r w:rsidRPr="00034446">
              <w:t>Supported Codecs</w:t>
            </w:r>
          </w:p>
        </w:tc>
        <w:tc>
          <w:tcPr>
            <w:tcW w:w="2267" w:type="dxa"/>
          </w:tcPr>
          <w:p w14:paraId="1219D27A" w14:textId="77777777" w:rsidR="002802CA" w:rsidRPr="00034446" w:rsidRDefault="002802CA" w:rsidP="002802CA">
            <w:pPr>
              <w:pStyle w:val="TAL"/>
            </w:pPr>
            <w:r w:rsidRPr="00034446">
              <w:t>Any allowed value</w:t>
            </w:r>
          </w:p>
        </w:tc>
        <w:tc>
          <w:tcPr>
            <w:tcW w:w="1700" w:type="dxa"/>
          </w:tcPr>
          <w:p w14:paraId="03AC5BD4" w14:textId="77777777" w:rsidR="002802CA" w:rsidRPr="00034446" w:rsidRDefault="002802CA" w:rsidP="002802CA">
            <w:pPr>
              <w:pStyle w:val="TAL"/>
            </w:pPr>
          </w:p>
        </w:tc>
        <w:tc>
          <w:tcPr>
            <w:tcW w:w="1245" w:type="dxa"/>
          </w:tcPr>
          <w:p w14:paraId="064B8EC3" w14:textId="77777777" w:rsidR="002802CA" w:rsidRPr="00034446" w:rsidRDefault="002802CA" w:rsidP="002802CA">
            <w:pPr>
              <w:pStyle w:val="TAL"/>
            </w:pPr>
          </w:p>
        </w:tc>
      </w:tr>
    </w:tbl>
    <w:p w14:paraId="5FDA1432" w14:textId="77777777" w:rsidR="002802CA" w:rsidRPr="00034446" w:rsidRDefault="002802CA" w:rsidP="002802CA"/>
    <w:p w14:paraId="4C45B4BB" w14:textId="77777777" w:rsidR="002802CA" w:rsidRPr="00034446" w:rsidRDefault="002802CA" w:rsidP="002802CA">
      <w:pPr>
        <w:pStyle w:val="TH"/>
        <w:rPr>
          <w:lang w:eastAsia="zh-CN"/>
        </w:rPr>
      </w:pPr>
      <w:r w:rsidRPr="00034446">
        <w:t>Table 13.4.3.9.3.3-</w:t>
      </w:r>
      <w:r w:rsidRPr="00034446">
        <w:rPr>
          <w:lang w:eastAsia="zh-CN"/>
        </w:rPr>
        <w:t>2</w:t>
      </w:r>
      <w:r w:rsidRPr="00034446">
        <w:t xml:space="preserve">: </w:t>
      </w:r>
      <w:r w:rsidRPr="00034446">
        <w:rPr>
          <w:bCs/>
          <w:i/>
          <w:iCs/>
        </w:rPr>
        <w:t>RRCConnectionReconfiguration</w:t>
      </w:r>
      <w:r w:rsidRPr="00034446">
        <w:t xml:space="preserve"> (step 16, Table 13.4.3.9.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2802CA" w:rsidRPr="00034446" w14:paraId="2D2C4694" w14:textId="77777777">
        <w:tc>
          <w:tcPr>
            <w:tcW w:w="9635" w:type="dxa"/>
          </w:tcPr>
          <w:p w14:paraId="2933395C" w14:textId="77777777" w:rsidR="002802CA" w:rsidRPr="00034446" w:rsidRDefault="002802CA" w:rsidP="002802CA">
            <w:pPr>
              <w:pStyle w:val="TAL"/>
              <w:rPr>
                <w:lang w:eastAsia="ko-KR"/>
              </w:rPr>
            </w:pPr>
            <w:r w:rsidRPr="00034446">
              <w:t>Derivation Path: 36.508, Table 4.6.1-8, condition MEAS</w:t>
            </w:r>
          </w:p>
        </w:tc>
      </w:tr>
    </w:tbl>
    <w:p w14:paraId="169C7289" w14:textId="77777777" w:rsidR="002802CA" w:rsidRPr="00034446" w:rsidRDefault="002802CA" w:rsidP="002802CA"/>
    <w:p w14:paraId="0AE2B249" w14:textId="77777777" w:rsidR="002802CA" w:rsidRPr="00034446" w:rsidRDefault="002802CA" w:rsidP="002802CA">
      <w:pPr>
        <w:pStyle w:val="TH"/>
        <w:rPr>
          <w:lang w:eastAsia="zh-CN"/>
        </w:rPr>
      </w:pPr>
      <w:r w:rsidRPr="00034446">
        <w:t>Table 13.4.3.9.3.3-</w:t>
      </w:r>
      <w:r w:rsidRPr="00034446">
        <w:rPr>
          <w:lang w:eastAsia="zh-CN"/>
        </w:rPr>
        <w:t>3</w:t>
      </w:r>
      <w:r w:rsidRPr="00034446">
        <w:t xml:space="preserve">: </w:t>
      </w:r>
      <w:r w:rsidRPr="00034446">
        <w:rPr>
          <w:i/>
        </w:rPr>
        <w:t>MeasConfig</w:t>
      </w:r>
      <w:r w:rsidRPr="00034446">
        <w:t xml:space="preserve"> (Table 13.4.3.9.3.3-</w:t>
      </w:r>
      <w:r w:rsidRPr="00034446">
        <w:rPr>
          <w:lang w:eastAsia="zh-CN"/>
        </w:rPr>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2EA4C751" w14:textId="77777777">
        <w:tc>
          <w:tcPr>
            <w:tcW w:w="9635" w:type="dxa"/>
            <w:gridSpan w:val="4"/>
          </w:tcPr>
          <w:p w14:paraId="35DE5D0F" w14:textId="77777777" w:rsidR="002802CA" w:rsidRPr="00034446" w:rsidRDefault="002802CA" w:rsidP="002802CA">
            <w:pPr>
              <w:pStyle w:val="TAL"/>
            </w:pPr>
            <w:r w:rsidRPr="00034446">
              <w:t>Derivation Path: 36.508, Table 4.6.6-1, condition UTRAN</w:t>
            </w:r>
          </w:p>
        </w:tc>
      </w:tr>
      <w:tr w:rsidR="002802CA" w:rsidRPr="00034446" w14:paraId="6E202D7D" w14:textId="77777777">
        <w:tc>
          <w:tcPr>
            <w:tcW w:w="4535" w:type="dxa"/>
          </w:tcPr>
          <w:p w14:paraId="027F311E" w14:textId="77777777" w:rsidR="002802CA" w:rsidRPr="00034446" w:rsidRDefault="002802CA" w:rsidP="002802CA">
            <w:pPr>
              <w:pStyle w:val="TAH"/>
            </w:pPr>
            <w:r w:rsidRPr="00034446">
              <w:t>Information Element</w:t>
            </w:r>
          </w:p>
        </w:tc>
        <w:tc>
          <w:tcPr>
            <w:tcW w:w="2267" w:type="dxa"/>
          </w:tcPr>
          <w:p w14:paraId="648BF256" w14:textId="77777777" w:rsidR="002802CA" w:rsidRPr="00034446" w:rsidRDefault="002802CA" w:rsidP="002802CA">
            <w:pPr>
              <w:pStyle w:val="TAH"/>
            </w:pPr>
            <w:r w:rsidRPr="00034446">
              <w:t>Value/remark</w:t>
            </w:r>
          </w:p>
        </w:tc>
        <w:tc>
          <w:tcPr>
            <w:tcW w:w="1700" w:type="dxa"/>
          </w:tcPr>
          <w:p w14:paraId="67DCAE0D" w14:textId="77777777" w:rsidR="002802CA" w:rsidRPr="00034446" w:rsidRDefault="002802CA" w:rsidP="002802CA">
            <w:pPr>
              <w:pStyle w:val="TAH"/>
            </w:pPr>
            <w:r w:rsidRPr="00034446">
              <w:t>Comment</w:t>
            </w:r>
          </w:p>
        </w:tc>
        <w:tc>
          <w:tcPr>
            <w:tcW w:w="1133" w:type="dxa"/>
          </w:tcPr>
          <w:p w14:paraId="180E0D47" w14:textId="77777777" w:rsidR="002802CA" w:rsidRPr="00034446" w:rsidRDefault="002802CA" w:rsidP="002802CA">
            <w:pPr>
              <w:pStyle w:val="TAH"/>
            </w:pPr>
            <w:r w:rsidRPr="00034446">
              <w:t>Condition</w:t>
            </w:r>
          </w:p>
        </w:tc>
      </w:tr>
      <w:tr w:rsidR="002802CA" w:rsidRPr="00034446" w14:paraId="3CB35E23" w14:textId="77777777">
        <w:tc>
          <w:tcPr>
            <w:tcW w:w="4535" w:type="dxa"/>
          </w:tcPr>
          <w:p w14:paraId="637E064D" w14:textId="77777777" w:rsidR="002802CA" w:rsidRPr="00034446" w:rsidRDefault="002802CA" w:rsidP="002802CA">
            <w:pPr>
              <w:pStyle w:val="TAL"/>
            </w:pPr>
            <w:r w:rsidRPr="00034446">
              <w:t>MeasConfig ::= SEQUENCE {</w:t>
            </w:r>
          </w:p>
        </w:tc>
        <w:tc>
          <w:tcPr>
            <w:tcW w:w="2267" w:type="dxa"/>
          </w:tcPr>
          <w:p w14:paraId="74C49568" w14:textId="77777777" w:rsidR="002802CA" w:rsidRPr="00034446" w:rsidRDefault="002802CA" w:rsidP="002802CA">
            <w:pPr>
              <w:pStyle w:val="TAL"/>
            </w:pPr>
          </w:p>
        </w:tc>
        <w:tc>
          <w:tcPr>
            <w:tcW w:w="1700" w:type="dxa"/>
          </w:tcPr>
          <w:p w14:paraId="34A4A407" w14:textId="77777777" w:rsidR="002802CA" w:rsidRPr="00034446" w:rsidRDefault="002802CA" w:rsidP="002802CA">
            <w:pPr>
              <w:pStyle w:val="TAL"/>
            </w:pPr>
          </w:p>
        </w:tc>
        <w:tc>
          <w:tcPr>
            <w:tcW w:w="1133" w:type="dxa"/>
          </w:tcPr>
          <w:p w14:paraId="2B357417" w14:textId="77777777" w:rsidR="002802CA" w:rsidRPr="00034446" w:rsidRDefault="002802CA" w:rsidP="002802CA">
            <w:pPr>
              <w:pStyle w:val="TAL"/>
            </w:pPr>
          </w:p>
        </w:tc>
      </w:tr>
      <w:tr w:rsidR="002802CA" w:rsidRPr="00034446" w14:paraId="21968EFE" w14:textId="77777777">
        <w:tc>
          <w:tcPr>
            <w:tcW w:w="4535" w:type="dxa"/>
          </w:tcPr>
          <w:p w14:paraId="482F3F01" w14:textId="77777777" w:rsidR="002802CA" w:rsidRPr="00034446" w:rsidRDefault="002802CA" w:rsidP="002802CA">
            <w:pPr>
              <w:pStyle w:val="TAL"/>
            </w:pPr>
            <w:r w:rsidRPr="00034446">
              <w:t xml:space="preserve">  measObjectToAddModList SEQUENCE (SIZE (1..maxObjectId)) OF SEQUENCE {</w:t>
            </w:r>
          </w:p>
        </w:tc>
        <w:tc>
          <w:tcPr>
            <w:tcW w:w="2267" w:type="dxa"/>
          </w:tcPr>
          <w:p w14:paraId="5790DE7B" w14:textId="77777777" w:rsidR="002802CA" w:rsidRPr="00034446" w:rsidRDefault="002802CA" w:rsidP="002802CA">
            <w:pPr>
              <w:pStyle w:val="TAL"/>
            </w:pPr>
            <w:r w:rsidRPr="00034446">
              <w:t>2 entries</w:t>
            </w:r>
          </w:p>
        </w:tc>
        <w:tc>
          <w:tcPr>
            <w:tcW w:w="1700" w:type="dxa"/>
          </w:tcPr>
          <w:p w14:paraId="6BB3FBB5" w14:textId="77777777" w:rsidR="002802CA" w:rsidRPr="00034446" w:rsidRDefault="002802CA" w:rsidP="002802CA">
            <w:pPr>
              <w:pStyle w:val="TAL"/>
            </w:pPr>
          </w:p>
        </w:tc>
        <w:tc>
          <w:tcPr>
            <w:tcW w:w="1133" w:type="dxa"/>
          </w:tcPr>
          <w:p w14:paraId="72CC4596" w14:textId="77777777" w:rsidR="002802CA" w:rsidRPr="00034446" w:rsidRDefault="002802CA" w:rsidP="002802CA">
            <w:pPr>
              <w:pStyle w:val="TAL"/>
            </w:pPr>
          </w:p>
        </w:tc>
      </w:tr>
      <w:tr w:rsidR="002802CA" w:rsidRPr="00034446" w14:paraId="21826F0D" w14:textId="77777777">
        <w:tc>
          <w:tcPr>
            <w:tcW w:w="4535" w:type="dxa"/>
          </w:tcPr>
          <w:p w14:paraId="27F877B9" w14:textId="77777777" w:rsidR="002802CA" w:rsidRPr="00034446" w:rsidRDefault="002802CA" w:rsidP="002802CA">
            <w:pPr>
              <w:pStyle w:val="TAL"/>
            </w:pPr>
            <w:r w:rsidRPr="00034446">
              <w:t xml:space="preserve">    measObjectId[1]</w:t>
            </w:r>
          </w:p>
        </w:tc>
        <w:tc>
          <w:tcPr>
            <w:tcW w:w="2267" w:type="dxa"/>
          </w:tcPr>
          <w:p w14:paraId="0215B8B2" w14:textId="77777777" w:rsidR="002802CA" w:rsidRPr="00034446" w:rsidRDefault="002802CA" w:rsidP="002802CA">
            <w:pPr>
              <w:pStyle w:val="TAL"/>
            </w:pPr>
            <w:r w:rsidRPr="00034446">
              <w:t>IdMeasObject-f1</w:t>
            </w:r>
          </w:p>
        </w:tc>
        <w:tc>
          <w:tcPr>
            <w:tcW w:w="1700" w:type="dxa"/>
          </w:tcPr>
          <w:p w14:paraId="165B38E4" w14:textId="77777777" w:rsidR="002802CA" w:rsidRPr="00034446" w:rsidRDefault="002802CA" w:rsidP="002802CA">
            <w:pPr>
              <w:pStyle w:val="TAL"/>
            </w:pPr>
          </w:p>
        </w:tc>
        <w:tc>
          <w:tcPr>
            <w:tcW w:w="1133" w:type="dxa"/>
          </w:tcPr>
          <w:p w14:paraId="44A24D76" w14:textId="77777777" w:rsidR="002802CA" w:rsidRPr="00034446" w:rsidRDefault="002802CA" w:rsidP="002802CA">
            <w:pPr>
              <w:pStyle w:val="TAL"/>
            </w:pPr>
          </w:p>
        </w:tc>
      </w:tr>
      <w:tr w:rsidR="002802CA" w:rsidRPr="00034446" w14:paraId="6CFDE1DD" w14:textId="77777777">
        <w:tc>
          <w:tcPr>
            <w:tcW w:w="4535" w:type="dxa"/>
          </w:tcPr>
          <w:p w14:paraId="23EB0EA1" w14:textId="77777777" w:rsidR="002802CA" w:rsidRPr="00034446" w:rsidRDefault="002802CA" w:rsidP="002802CA">
            <w:pPr>
              <w:pStyle w:val="TAL"/>
            </w:pPr>
            <w:r w:rsidRPr="00034446">
              <w:t xml:space="preserve">    measObject[1]</w:t>
            </w:r>
          </w:p>
        </w:tc>
        <w:tc>
          <w:tcPr>
            <w:tcW w:w="2267" w:type="dxa"/>
          </w:tcPr>
          <w:p w14:paraId="0B9D0637" w14:textId="77777777" w:rsidR="002802CA" w:rsidRPr="00034446" w:rsidRDefault="002802CA" w:rsidP="002802CA">
            <w:pPr>
              <w:pStyle w:val="TAL"/>
            </w:pPr>
            <w:r w:rsidRPr="00034446">
              <w:t>MeasObjectEUTRA-GENERIC(f1)</w:t>
            </w:r>
          </w:p>
        </w:tc>
        <w:tc>
          <w:tcPr>
            <w:tcW w:w="1700" w:type="dxa"/>
          </w:tcPr>
          <w:p w14:paraId="220429A6" w14:textId="77777777" w:rsidR="002802CA" w:rsidRPr="00034446" w:rsidRDefault="002802CA" w:rsidP="002802CA">
            <w:pPr>
              <w:pStyle w:val="TAL"/>
            </w:pPr>
          </w:p>
        </w:tc>
        <w:tc>
          <w:tcPr>
            <w:tcW w:w="1133" w:type="dxa"/>
          </w:tcPr>
          <w:p w14:paraId="14BE8B97" w14:textId="77777777" w:rsidR="002802CA" w:rsidRPr="00034446" w:rsidRDefault="002802CA" w:rsidP="002802CA">
            <w:pPr>
              <w:pStyle w:val="TAL"/>
            </w:pPr>
          </w:p>
        </w:tc>
      </w:tr>
      <w:tr w:rsidR="0050047D" w:rsidRPr="00034446" w14:paraId="41CFBA9F" w14:textId="77777777" w:rsidTr="003F4210">
        <w:tc>
          <w:tcPr>
            <w:tcW w:w="4535" w:type="dxa"/>
          </w:tcPr>
          <w:p w14:paraId="62CEDC76" w14:textId="77777777" w:rsidR="0050047D" w:rsidRPr="00034446" w:rsidRDefault="0050047D" w:rsidP="003F4210">
            <w:pPr>
              <w:pStyle w:val="TAL"/>
            </w:pPr>
            <w:r w:rsidRPr="00034446">
              <w:t xml:space="preserve">    measObject[1]</w:t>
            </w:r>
          </w:p>
        </w:tc>
        <w:tc>
          <w:tcPr>
            <w:tcW w:w="2267" w:type="dxa"/>
          </w:tcPr>
          <w:p w14:paraId="34EC7A67" w14:textId="77777777" w:rsidR="0050047D" w:rsidRPr="00034446" w:rsidRDefault="0050047D" w:rsidP="003F4210">
            <w:pPr>
              <w:pStyle w:val="TAL"/>
            </w:pPr>
            <w:r w:rsidRPr="00034446">
              <w:t>MeasObjectEUTRA-GENERIC(maxEARFCN)</w:t>
            </w:r>
          </w:p>
        </w:tc>
        <w:tc>
          <w:tcPr>
            <w:tcW w:w="1700" w:type="dxa"/>
          </w:tcPr>
          <w:p w14:paraId="6F208B98" w14:textId="77777777" w:rsidR="0050047D" w:rsidRPr="00034446" w:rsidRDefault="0050047D" w:rsidP="003F4210">
            <w:pPr>
              <w:pStyle w:val="TAL"/>
            </w:pPr>
          </w:p>
        </w:tc>
        <w:tc>
          <w:tcPr>
            <w:tcW w:w="1133" w:type="dxa"/>
          </w:tcPr>
          <w:p w14:paraId="4E983FAD" w14:textId="77777777" w:rsidR="0050047D" w:rsidRPr="00034446" w:rsidRDefault="0050047D" w:rsidP="003F4210">
            <w:pPr>
              <w:pStyle w:val="TAL"/>
            </w:pPr>
            <w:r w:rsidRPr="00034446">
              <w:t>Band &gt; 64</w:t>
            </w:r>
          </w:p>
        </w:tc>
      </w:tr>
      <w:tr w:rsidR="002802CA" w:rsidRPr="00034446" w14:paraId="3B205DCC" w14:textId="77777777">
        <w:tc>
          <w:tcPr>
            <w:tcW w:w="4535" w:type="dxa"/>
          </w:tcPr>
          <w:p w14:paraId="59373961" w14:textId="77777777" w:rsidR="002802CA" w:rsidRPr="00034446" w:rsidRDefault="002802CA" w:rsidP="002802CA">
            <w:pPr>
              <w:pStyle w:val="TAL"/>
            </w:pPr>
            <w:r w:rsidRPr="00034446">
              <w:t xml:space="preserve">    measObjectId[2]</w:t>
            </w:r>
          </w:p>
        </w:tc>
        <w:tc>
          <w:tcPr>
            <w:tcW w:w="2267" w:type="dxa"/>
          </w:tcPr>
          <w:p w14:paraId="36A1335A" w14:textId="77777777" w:rsidR="002802CA" w:rsidRPr="00034446" w:rsidRDefault="002802CA" w:rsidP="002802CA">
            <w:pPr>
              <w:pStyle w:val="TAL"/>
            </w:pPr>
            <w:r w:rsidRPr="00034446">
              <w:t>IdMeasObject-f8</w:t>
            </w:r>
          </w:p>
        </w:tc>
        <w:tc>
          <w:tcPr>
            <w:tcW w:w="1700" w:type="dxa"/>
          </w:tcPr>
          <w:p w14:paraId="613BD9DC" w14:textId="77777777" w:rsidR="002802CA" w:rsidRPr="00034446" w:rsidRDefault="002802CA" w:rsidP="002802CA">
            <w:pPr>
              <w:pStyle w:val="TAL"/>
            </w:pPr>
          </w:p>
        </w:tc>
        <w:tc>
          <w:tcPr>
            <w:tcW w:w="1133" w:type="dxa"/>
          </w:tcPr>
          <w:p w14:paraId="5021C8C7" w14:textId="77777777" w:rsidR="002802CA" w:rsidRPr="00034446" w:rsidRDefault="002802CA" w:rsidP="002802CA">
            <w:pPr>
              <w:pStyle w:val="TAL"/>
            </w:pPr>
          </w:p>
        </w:tc>
      </w:tr>
      <w:tr w:rsidR="002802CA" w:rsidRPr="00034446" w14:paraId="24B6876A" w14:textId="77777777">
        <w:tc>
          <w:tcPr>
            <w:tcW w:w="4535" w:type="dxa"/>
          </w:tcPr>
          <w:p w14:paraId="63BB3D57" w14:textId="77777777" w:rsidR="002802CA" w:rsidRPr="00034446" w:rsidRDefault="002802CA" w:rsidP="002802CA">
            <w:pPr>
              <w:pStyle w:val="TAL"/>
            </w:pPr>
            <w:r w:rsidRPr="00034446">
              <w:t xml:space="preserve">    measObject[2]</w:t>
            </w:r>
          </w:p>
        </w:tc>
        <w:tc>
          <w:tcPr>
            <w:tcW w:w="2267" w:type="dxa"/>
          </w:tcPr>
          <w:p w14:paraId="212D1178" w14:textId="77777777" w:rsidR="002802CA" w:rsidRPr="00034446" w:rsidRDefault="002802CA" w:rsidP="002802CA">
            <w:pPr>
              <w:pStyle w:val="TAL"/>
            </w:pPr>
            <w:r w:rsidRPr="00034446">
              <w:t>MeasObjectUTRA-f8</w:t>
            </w:r>
          </w:p>
        </w:tc>
        <w:tc>
          <w:tcPr>
            <w:tcW w:w="1700" w:type="dxa"/>
          </w:tcPr>
          <w:p w14:paraId="5903DA6B" w14:textId="77777777" w:rsidR="002802CA" w:rsidRPr="00034446" w:rsidRDefault="002802CA" w:rsidP="002802CA">
            <w:pPr>
              <w:pStyle w:val="TAL"/>
            </w:pPr>
          </w:p>
        </w:tc>
        <w:tc>
          <w:tcPr>
            <w:tcW w:w="1133" w:type="dxa"/>
          </w:tcPr>
          <w:p w14:paraId="03DF330F" w14:textId="77777777" w:rsidR="002802CA" w:rsidRPr="00034446" w:rsidRDefault="002802CA" w:rsidP="002802CA">
            <w:pPr>
              <w:pStyle w:val="TAL"/>
            </w:pPr>
          </w:p>
        </w:tc>
      </w:tr>
      <w:tr w:rsidR="002802CA" w:rsidRPr="00034446" w14:paraId="4FD1EC93" w14:textId="77777777">
        <w:tc>
          <w:tcPr>
            <w:tcW w:w="4535" w:type="dxa"/>
          </w:tcPr>
          <w:p w14:paraId="0975B37F" w14:textId="77777777" w:rsidR="002802CA" w:rsidRPr="00034446" w:rsidRDefault="002802CA" w:rsidP="002802CA">
            <w:pPr>
              <w:pStyle w:val="TAL"/>
            </w:pPr>
            <w:r w:rsidRPr="00034446">
              <w:t xml:space="preserve">  }</w:t>
            </w:r>
          </w:p>
        </w:tc>
        <w:tc>
          <w:tcPr>
            <w:tcW w:w="2267" w:type="dxa"/>
          </w:tcPr>
          <w:p w14:paraId="0373B547" w14:textId="77777777" w:rsidR="002802CA" w:rsidRPr="00034446" w:rsidRDefault="002802CA" w:rsidP="002802CA">
            <w:pPr>
              <w:pStyle w:val="TAL"/>
            </w:pPr>
          </w:p>
        </w:tc>
        <w:tc>
          <w:tcPr>
            <w:tcW w:w="1700" w:type="dxa"/>
          </w:tcPr>
          <w:p w14:paraId="08FE29BB" w14:textId="77777777" w:rsidR="002802CA" w:rsidRPr="00034446" w:rsidRDefault="002802CA" w:rsidP="002802CA">
            <w:pPr>
              <w:pStyle w:val="TAL"/>
            </w:pPr>
          </w:p>
        </w:tc>
        <w:tc>
          <w:tcPr>
            <w:tcW w:w="1133" w:type="dxa"/>
          </w:tcPr>
          <w:p w14:paraId="1993A29C" w14:textId="77777777" w:rsidR="002802CA" w:rsidRPr="00034446" w:rsidRDefault="002802CA" w:rsidP="002802CA">
            <w:pPr>
              <w:pStyle w:val="TAL"/>
            </w:pPr>
          </w:p>
        </w:tc>
      </w:tr>
      <w:tr w:rsidR="002802CA" w:rsidRPr="00034446" w14:paraId="0109D927" w14:textId="77777777">
        <w:tc>
          <w:tcPr>
            <w:tcW w:w="4535" w:type="dxa"/>
          </w:tcPr>
          <w:p w14:paraId="436D9C31" w14:textId="77777777" w:rsidR="002802CA" w:rsidRPr="00034446" w:rsidRDefault="002802CA" w:rsidP="002802CA">
            <w:pPr>
              <w:pStyle w:val="TAL"/>
            </w:pPr>
            <w:r w:rsidRPr="00034446">
              <w:t xml:space="preserve">  reportConfigToAddModList SEQUENCE (SIZE (1..maxReportConfigId)) OF SEQUENCE {</w:t>
            </w:r>
          </w:p>
        </w:tc>
        <w:tc>
          <w:tcPr>
            <w:tcW w:w="2267" w:type="dxa"/>
          </w:tcPr>
          <w:p w14:paraId="5F0DE701" w14:textId="77777777" w:rsidR="002802CA" w:rsidRPr="00034446" w:rsidRDefault="002802CA" w:rsidP="002802CA">
            <w:pPr>
              <w:pStyle w:val="TAL"/>
            </w:pPr>
            <w:r w:rsidRPr="00034446">
              <w:t>1 entry</w:t>
            </w:r>
          </w:p>
        </w:tc>
        <w:tc>
          <w:tcPr>
            <w:tcW w:w="1700" w:type="dxa"/>
          </w:tcPr>
          <w:p w14:paraId="3363FE16" w14:textId="77777777" w:rsidR="002802CA" w:rsidRPr="00034446" w:rsidRDefault="002802CA" w:rsidP="002802CA">
            <w:pPr>
              <w:pStyle w:val="TAL"/>
            </w:pPr>
          </w:p>
        </w:tc>
        <w:tc>
          <w:tcPr>
            <w:tcW w:w="1133" w:type="dxa"/>
          </w:tcPr>
          <w:p w14:paraId="1E175AFA" w14:textId="77777777" w:rsidR="002802CA" w:rsidRPr="00034446" w:rsidRDefault="002802CA" w:rsidP="002802CA">
            <w:pPr>
              <w:pStyle w:val="TAL"/>
            </w:pPr>
          </w:p>
        </w:tc>
      </w:tr>
      <w:tr w:rsidR="002802CA" w:rsidRPr="00034446" w14:paraId="7CC7DA58" w14:textId="77777777">
        <w:tc>
          <w:tcPr>
            <w:tcW w:w="4535" w:type="dxa"/>
          </w:tcPr>
          <w:p w14:paraId="71DC66B6" w14:textId="77777777" w:rsidR="002802CA" w:rsidRPr="00034446" w:rsidRDefault="002802CA" w:rsidP="002802CA">
            <w:pPr>
              <w:pStyle w:val="TAL"/>
            </w:pPr>
            <w:r w:rsidRPr="00034446">
              <w:t xml:space="preserve">    reportConfigId[1]</w:t>
            </w:r>
          </w:p>
        </w:tc>
        <w:tc>
          <w:tcPr>
            <w:tcW w:w="2267" w:type="dxa"/>
          </w:tcPr>
          <w:p w14:paraId="2F5D4124" w14:textId="77777777" w:rsidR="002802CA" w:rsidRPr="00034446" w:rsidRDefault="002802CA" w:rsidP="002802CA">
            <w:pPr>
              <w:pStyle w:val="TAL"/>
            </w:pPr>
            <w:r w:rsidRPr="00034446">
              <w:t>IdReportConfig-B2-UTRA</w:t>
            </w:r>
          </w:p>
        </w:tc>
        <w:tc>
          <w:tcPr>
            <w:tcW w:w="1700" w:type="dxa"/>
          </w:tcPr>
          <w:p w14:paraId="2798CC2F" w14:textId="77777777" w:rsidR="002802CA" w:rsidRPr="00034446" w:rsidRDefault="002802CA" w:rsidP="002802CA">
            <w:pPr>
              <w:pStyle w:val="TAL"/>
            </w:pPr>
          </w:p>
        </w:tc>
        <w:tc>
          <w:tcPr>
            <w:tcW w:w="1133" w:type="dxa"/>
          </w:tcPr>
          <w:p w14:paraId="2BDDF334" w14:textId="77777777" w:rsidR="002802CA" w:rsidRPr="00034446" w:rsidRDefault="002802CA" w:rsidP="002802CA">
            <w:pPr>
              <w:pStyle w:val="TAL"/>
            </w:pPr>
          </w:p>
        </w:tc>
      </w:tr>
      <w:tr w:rsidR="002802CA" w:rsidRPr="00034446" w14:paraId="519A42FA" w14:textId="77777777">
        <w:tc>
          <w:tcPr>
            <w:tcW w:w="4535" w:type="dxa"/>
          </w:tcPr>
          <w:p w14:paraId="1A10549D" w14:textId="77777777" w:rsidR="002802CA" w:rsidRPr="00034446" w:rsidRDefault="002802CA" w:rsidP="002802CA">
            <w:pPr>
              <w:pStyle w:val="TAL"/>
            </w:pPr>
            <w:r w:rsidRPr="00034446">
              <w:t xml:space="preserve">    reportConfig[1]</w:t>
            </w:r>
          </w:p>
        </w:tc>
        <w:tc>
          <w:tcPr>
            <w:tcW w:w="2267" w:type="dxa"/>
          </w:tcPr>
          <w:p w14:paraId="7F8ABB36" w14:textId="77777777" w:rsidR="002802CA" w:rsidRPr="00034446" w:rsidRDefault="002802CA" w:rsidP="002802CA">
            <w:pPr>
              <w:pStyle w:val="TAL"/>
            </w:pPr>
            <w:r w:rsidRPr="00034446">
              <w:t>ReportConfigInterRAT-B2-UTRA (-72, -76)</w:t>
            </w:r>
          </w:p>
        </w:tc>
        <w:tc>
          <w:tcPr>
            <w:tcW w:w="1700" w:type="dxa"/>
          </w:tcPr>
          <w:p w14:paraId="083CFEF5" w14:textId="77777777" w:rsidR="002802CA" w:rsidRPr="00034446" w:rsidRDefault="002802CA" w:rsidP="002802CA">
            <w:pPr>
              <w:pStyle w:val="TAL"/>
            </w:pPr>
          </w:p>
        </w:tc>
        <w:tc>
          <w:tcPr>
            <w:tcW w:w="1133" w:type="dxa"/>
          </w:tcPr>
          <w:p w14:paraId="270DA5B1" w14:textId="77777777" w:rsidR="002802CA" w:rsidRPr="00034446" w:rsidRDefault="002802CA" w:rsidP="002802CA">
            <w:pPr>
              <w:pStyle w:val="TAL"/>
            </w:pPr>
          </w:p>
        </w:tc>
      </w:tr>
      <w:tr w:rsidR="002802CA" w:rsidRPr="00034446" w14:paraId="13C81E05" w14:textId="77777777">
        <w:tc>
          <w:tcPr>
            <w:tcW w:w="4535" w:type="dxa"/>
          </w:tcPr>
          <w:p w14:paraId="26085C32" w14:textId="77777777" w:rsidR="002802CA" w:rsidRPr="00034446" w:rsidRDefault="002802CA" w:rsidP="002802CA">
            <w:pPr>
              <w:pStyle w:val="TAL"/>
            </w:pPr>
            <w:r w:rsidRPr="00034446">
              <w:t xml:space="preserve">  }</w:t>
            </w:r>
          </w:p>
        </w:tc>
        <w:tc>
          <w:tcPr>
            <w:tcW w:w="2267" w:type="dxa"/>
          </w:tcPr>
          <w:p w14:paraId="29C5A8CE" w14:textId="77777777" w:rsidR="002802CA" w:rsidRPr="00034446" w:rsidRDefault="002802CA" w:rsidP="002802CA">
            <w:pPr>
              <w:pStyle w:val="TAL"/>
            </w:pPr>
          </w:p>
        </w:tc>
        <w:tc>
          <w:tcPr>
            <w:tcW w:w="1700" w:type="dxa"/>
          </w:tcPr>
          <w:p w14:paraId="1EE9BAFC" w14:textId="77777777" w:rsidR="002802CA" w:rsidRPr="00034446" w:rsidRDefault="002802CA" w:rsidP="002802CA">
            <w:pPr>
              <w:pStyle w:val="TAL"/>
            </w:pPr>
          </w:p>
        </w:tc>
        <w:tc>
          <w:tcPr>
            <w:tcW w:w="1133" w:type="dxa"/>
          </w:tcPr>
          <w:p w14:paraId="07B7085A" w14:textId="77777777" w:rsidR="002802CA" w:rsidRPr="00034446" w:rsidRDefault="002802CA" w:rsidP="002802CA">
            <w:pPr>
              <w:pStyle w:val="TAL"/>
            </w:pPr>
          </w:p>
        </w:tc>
      </w:tr>
      <w:tr w:rsidR="002802CA" w:rsidRPr="00034446" w14:paraId="36B17255" w14:textId="77777777">
        <w:tc>
          <w:tcPr>
            <w:tcW w:w="4535" w:type="dxa"/>
          </w:tcPr>
          <w:p w14:paraId="7F345791" w14:textId="77777777" w:rsidR="002802CA" w:rsidRPr="00034446" w:rsidRDefault="002802CA" w:rsidP="002802CA">
            <w:pPr>
              <w:pStyle w:val="TAL"/>
            </w:pPr>
            <w:r w:rsidRPr="00034446">
              <w:t xml:space="preserve">  measIdToAddModList SEQUENCE (SIZE (1..maxMeasId)) OF SEQUENCE {</w:t>
            </w:r>
          </w:p>
        </w:tc>
        <w:tc>
          <w:tcPr>
            <w:tcW w:w="2267" w:type="dxa"/>
          </w:tcPr>
          <w:p w14:paraId="161046E5" w14:textId="77777777" w:rsidR="002802CA" w:rsidRPr="00034446" w:rsidRDefault="002802CA" w:rsidP="002802CA">
            <w:pPr>
              <w:pStyle w:val="TAL"/>
            </w:pPr>
            <w:r w:rsidRPr="00034446">
              <w:t>1 entry</w:t>
            </w:r>
          </w:p>
        </w:tc>
        <w:tc>
          <w:tcPr>
            <w:tcW w:w="1700" w:type="dxa"/>
          </w:tcPr>
          <w:p w14:paraId="097C845B" w14:textId="77777777" w:rsidR="002802CA" w:rsidRPr="00034446" w:rsidRDefault="002802CA" w:rsidP="002802CA">
            <w:pPr>
              <w:pStyle w:val="TAL"/>
            </w:pPr>
          </w:p>
        </w:tc>
        <w:tc>
          <w:tcPr>
            <w:tcW w:w="1133" w:type="dxa"/>
          </w:tcPr>
          <w:p w14:paraId="08EE3D47" w14:textId="77777777" w:rsidR="002802CA" w:rsidRPr="00034446" w:rsidRDefault="002802CA" w:rsidP="002802CA">
            <w:pPr>
              <w:pStyle w:val="TAL"/>
            </w:pPr>
          </w:p>
        </w:tc>
      </w:tr>
      <w:tr w:rsidR="002802CA" w:rsidRPr="00034446" w14:paraId="737BC448" w14:textId="77777777">
        <w:tc>
          <w:tcPr>
            <w:tcW w:w="4535" w:type="dxa"/>
          </w:tcPr>
          <w:p w14:paraId="507C00CB" w14:textId="77777777" w:rsidR="002802CA" w:rsidRPr="00034446" w:rsidRDefault="002802CA" w:rsidP="002802CA">
            <w:pPr>
              <w:pStyle w:val="TAL"/>
            </w:pPr>
            <w:r w:rsidRPr="00034446">
              <w:t xml:space="preserve">    measId[1]</w:t>
            </w:r>
          </w:p>
        </w:tc>
        <w:tc>
          <w:tcPr>
            <w:tcW w:w="2267" w:type="dxa"/>
          </w:tcPr>
          <w:p w14:paraId="40374463" w14:textId="77777777" w:rsidR="002802CA" w:rsidRPr="00034446" w:rsidRDefault="002802CA" w:rsidP="002802CA">
            <w:pPr>
              <w:pStyle w:val="TAL"/>
            </w:pPr>
            <w:r w:rsidRPr="00034446">
              <w:t>1</w:t>
            </w:r>
          </w:p>
        </w:tc>
        <w:tc>
          <w:tcPr>
            <w:tcW w:w="1700" w:type="dxa"/>
          </w:tcPr>
          <w:p w14:paraId="23475F3C" w14:textId="77777777" w:rsidR="002802CA" w:rsidRPr="00034446" w:rsidRDefault="002802CA" w:rsidP="002802CA">
            <w:pPr>
              <w:pStyle w:val="TAL"/>
            </w:pPr>
          </w:p>
        </w:tc>
        <w:tc>
          <w:tcPr>
            <w:tcW w:w="1133" w:type="dxa"/>
          </w:tcPr>
          <w:p w14:paraId="041D4F67" w14:textId="77777777" w:rsidR="002802CA" w:rsidRPr="00034446" w:rsidRDefault="002802CA" w:rsidP="002802CA">
            <w:pPr>
              <w:pStyle w:val="TAL"/>
            </w:pPr>
          </w:p>
        </w:tc>
      </w:tr>
      <w:tr w:rsidR="002802CA" w:rsidRPr="00034446" w14:paraId="3A6E7517" w14:textId="77777777">
        <w:tc>
          <w:tcPr>
            <w:tcW w:w="4535" w:type="dxa"/>
          </w:tcPr>
          <w:p w14:paraId="6E260241" w14:textId="77777777" w:rsidR="002802CA" w:rsidRPr="00034446" w:rsidRDefault="002802CA" w:rsidP="002802CA">
            <w:pPr>
              <w:pStyle w:val="TAL"/>
            </w:pPr>
            <w:r w:rsidRPr="00034446">
              <w:t xml:space="preserve">    measObjectId[1]</w:t>
            </w:r>
          </w:p>
        </w:tc>
        <w:tc>
          <w:tcPr>
            <w:tcW w:w="2267" w:type="dxa"/>
          </w:tcPr>
          <w:p w14:paraId="43315A72" w14:textId="77777777" w:rsidR="002802CA" w:rsidRPr="00034446" w:rsidRDefault="002802CA" w:rsidP="002802CA">
            <w:pPr>
              <w:pStyle w:val="TAL"/>
            </w:pPr>
            <w:r w:rsidRPr="00034446">
              <w:t>IdMeasObject-f8</w:t>
            </w:r>
          </w:p>
        </w:tc>
        <w:tc>
          <w:tcPr>
            <w:tcW w:w="1700" w:type="dxa"/>
          </w:tcPr>
          <w:p w14:paraId="5767915E" w14:textId="77777777" w:rsidR="002802CA" w:rsidRPr="00034446" w:rsidRDefault="002802CA" w:rsidP="002802CA">
            <w:pPr>
              <w:pStyle w:val="TAL"/>
            </w:pPr>
          </w:p>
        </w:tc>
        <w:tc>
          <w:tcPr>
            <w:tcW w:w="1133" w:type="dxa"/>
          </w:tcPr>
          <w:p w14:paraId="3B40A7B4" w14:textId="77777777" w:rsidR="002802CA" w:rsidRPr="00034446" w:rsidRDefault="002802CA" w:rsidP="002802CA">
            <w:pPr>
              <w:pStyle w:val="TAL"/>
            </w:pPr>
          </w:p>
        </w:tc>
      </w:tr>
      <w:tr w:rsidR="002802CA" w:rsidRPr="00034446" w14:paraId="60B8430A" w14:textId="77777777">
        <w:tc>
          <w:tcPr>
            <w:tcW w:w="4535" w:type="dxa"/>
          </w:tcPr>
          <w:p w14:paraId="3A8EBEE2" w14:textId="77777777" w:rsidR="002802CA" w:rsidRPr="00034446" w:rsidRDefault="002802CA" w:rsidP="002802CA">
            <w:pPr>
              <w:pStyle w:val="TAL"/>
            </w:pPr>
            <w:r w:rsidRPr="00034446">
              <w:t xml:space="preserve">    reportConfigId[1]</w:t>
            </w:r>
          </w:p>
        </w:tc>
        <w:tc>
          <w:tcPr>
            <w:tcW w:w="2267" w:type="dxa"/>
          </w:tcPr>
          <w:p w14:paraId="113DC18A" w14:textId="77777777" w:rsidR="002802CA" w:rsidRPr="00034446" w:rsidRDefault="002802CA" w:rsidP="002802CA">
            <w:pPr>
              <w:pStyle w:val="TAL"/>
            </w:pPr>
            <w:r w:rsidRPr="00034446">
              <w:t>IdReportConfig-B2-UTRA</w:t>
            </w:r>
          </w:p>
        </w:tc>
        <w:tc>
          <w:tcPr>
            <w:tcW w:w="1700" w:type="dxa"/>
          </w:tcPr>
          <w:p w14:paraId="09369205" w14:textId="77777777" w:rsidR="002802CA" w:rsidRPr="00034446" w:rsidRDefault="002802CA" w:rsidP="002802CA">
            <w:pPr>
              <w:pStyle w:val="TAL"/>
            </w:pPr>
          </w:p>
        </w:tc>
        <w:tc>
          <w:tcPr>
            <w:tcW w:w="1133" w:type="dxa"/>
          </w:tcPr>
          <w:p w14:paraId="0D8C76DA" w14:textId="77777777" w:rsidR="002802CA" w:rsidRPr="00034446" w:rsidRDefault="002802CA" w:rsidP="002802CA">
            <w:pPr>
              <w:pStyle w:val="TAL"/>
            </w:pPr>
          </w:p>
        </w:tc>
      </w:tr>
      <w:tr w:rsidR="002802CA" w:rsidRPr="00034446" w14:paraId="2756A74A" w14:textId="77777777">
        <w:tc>
          <w:tcPr>
            <w:tcW w:w="4535" w:type="dxa"/>
          </w:tcPr>
          <w:p w14:paraId="17F0B92B" w14:textId="77777777" w:rsidR="002802CA" w:rsidRPr="00034446" w:rsidRDefault="002802CA" w:rsidP="002802CA">
            <w:pPr>
              <w:pStyle w:val="TAL"/>
            </w:pPr>
            <w:r w:rsidRPr="00034446">
              <w:t xml:space="preserve">  }</w:t>
            </w:r>
          </w:p>
        </w:tc>
        <w:tc>
          <w:tcPr>
            <w:tcW w:w="2267" w:type="dxa"/>
          </w:tcPr>
          <w:p w14:paraId="08FC54A1" w14:textId="77777777" w:rsidR="002802CA" w:rsidRPr="00034446" w:rsidRDefault="002802CA" w:rsidP="002802CA">
            <w:pPr>
              <w:pStyle w:val="TAL"/>
            </w:pPr>
          </w:p>
        </w:tc>
        <w:tc>
          <w:tcPr>
            <w:tcW w:w="1700" w:type="dxa"/>
          </w:tcPr>
          <w:p w14:paraId="53476C32" w14:textId="77777777" w:rsidR="002802CA" w:rsidRPr="00034446" w:rsidRDefault="002802CA" w:rsidP="002802CA">
            <w:pPr>
              <w:pStyle w:val="TAL"/>
            </w:pPr>
          </w:p>
        </w:tc>
        <w:tc>
          <w:tcPr>
            <w:tcW w:w="1133" w:type="dxa"/>
          </w:tcPr>
          <w:p w14:paraId="760E8D7B" w14:textId="77777777" w:rsidR="002802CA" w:rsidRPr="00034446" w:rsidRDefault="002802CA" w:rsidP="002802CA">
            <w:pPr>
              <w:pStyle w:val="TAL"/>
            </w:pPr>
          </w:p>
        </w:tc>
      </w:tr>
      <w:tr w:rsidR="0050047D" w:rsidRPr="00034446" w14:paraId="6E9BB625" w14:textId="77777777" w:rsidTr="003F4210">
        <w:tc>
          <w:tcPr>
            <w:tcW w:w="4535" w:type="dxa"/>
          </w:tcPr>
          <w:p w14:paraId="425C823F" w14:textId="77777777" w:rsidR="0050047D" w:rsidRPr="00034446" w:rsidRDefault="0050047D" w:rsidP="003F4210">
            <w:pPr>
              <w:pStyle w:val="TAL"/>
            </w:pPr>
            <w:r w:rsidRPr="00034446">
              <w:t xml:space="preserve">  measObjectToAddModList-v9e0  ::= SEQUENCE (SIZE (1..maxObjectId)) OF SEQUENCE {</w:t>
            </w:r>
          </w:p>
        </w:tc>
        <w:tc>
          <w:tcPr>
            <w:tcW w:w="2267" w:type="dxa"/>
          </w:tcPr>
          <w:p w14:paraId="71FD85D9" w14:textId="77777777" w:rsidR="0050047D" w:rsidRPr="00034446" w:rsidRDefault="0050047D" w:rsidP="003F4210">
            <w:pPr>
              <w:pStyle w:val="TAL"/>
            </w:pPr>
          </w:p>
        </w:tc>
        <w:tc>
          <w:tcPr>
            <w:tcW w:w="1700" w:type="dxa"/>
          </w:tcPr>
          <w:p w14:paraId="2604C34E" w14:textId="77777777" w:rsidR="0050047D" w:rsidRPr="00034446" w:rsidRDefault="0050047D" w:rsidP="003F4210">
            <w:pPr>
              <w:pStyle w:val="TAL"/>
            </w:pPr>
          </w:p>
        </w:tc>
        <w:tc>
          <w:tcPr>
            <w:tcW w:w="1133" w:type="dxa"/>
          </w:tcPr>
          <w:p w14:paraId="1FC5495A" w14:textId="77777777" w:rsidR="0050047D" w:rsidRPr="00034446" w:rsidRDefault="0050047D" w:rsidP="003F4210">
            <w:pPr>
              <w:pStyle w:val="TAL"/>
            </w:pPr>
            <w:r w:rsidRPr="00034446">
              <w:t>Band &gt; 64</w:t>
            </w:r>
          </w:p>
        </w:tc>
      </w:tr>
      <w:tr w:rsidR="0050047D" w:rsidRPr="00034446" w14:paraId="1CF4B4BA" w14:textId="77777777" w:rsidTr="003F4210">
        <w:tc>
          <w:tcPr>
            <w:tcW w:w="4535" w:type="dxa"/>
          </w:tcPr>
          <w:p w14:paraId="66A788F9" w14:textId="77777777" w:rsidR="0050047D" w:rsidRPr="00034446" w:rsidRDefault="0050047D" w:rsidP="003F4210">
            <w:pPr>
              <w:pStyle w:val="TAL"/>
            </w:pPr>
            <w:r w:rsidRPr="00034446">
              <w:t xml:space="preserve">    measObjectEUTRA-v9e0[1] SEQUENCE {</w:t>
            </w:r>
          </w:p>
        </w:tc>
        <w:tc>
          <w:tcPr>
            <w:tcW w:w="2267" w:type="dxa"/>
          </w:tcPr>
          <w:p w14:paraId="443EA913" w14:textId="77777777" w:rsidR="0050047D" w:rsidRPr="00034446" w:rsidRDefault="0050047D" w:rsidP="003F4210">
            <w:pPr>
              <w:pStyle w:val="TAL"/>
            </w:pPr>
          </w:p>
        </w:tc>
        <w:tc>
          <w:tcPr>
            <w:tcW w:w="1700" w:type="dxa"/>
          </w:tcPr>
          <w:p w14:paraId="32E917F8" w14:textId="77777777" w:rsidR="0050047D" w:rsidRPr="00034446" w:rsidRDefault="0050047D" w:rsidP="003F4210">
            <w:pPr>
              <w:pStyle w:val="TAL"/>
            </w:pPr>
          </w:p>
        </w:tc>
        <w:tc>
          <w:tcPr>
            <w:tcW w:w="1133" w:type="dxa"/>
          </w:tcPr>
          <w:p w14:paraId="3349454F" w14:textId="77777777" w:rsidR="0050047D" w:rsidRPr="00034446" w:rsidRDefault="0050047D" w:rsidP="003F4210">
            <w:pPr>
              <w:pStyle w:val="TAL"/>
            </w:pPr>
          </w:p>
        </w:tc>
      </w:tr>
      <w:tr w:rsidR="0050047D" w:rsidRPr="00034446" w14:paraId="001E9C8C" w14:textId="77777777" w:rsidTr="003F4210">
        <w:tc>
          <w:tcPr>
            <w:tcW w:w="4535" w:type="dxa"/>
          </w:tcPr>
          <w:p w14:paraId="72C612EB" w14:textId="77777777" w:rsidR="0050047D" w:rsidRPr="00034446" w:rsidRDefault="0050047D" w:rsidP="003F4210">
            <w:pPr>
              <w:pStyle w:val="TAL"/>
            </w:pPr>
            <w:r w:rsidRPr="00034446">
              <w:t xml:space="preserve">    carrierFreq-v9e0</w:t>
            </w:r>
          </w:p>
        </w:tc>
        <w:tc>
          <w:tcPr>
            <w:tcW w:w="2267" w:type="dxa"/>
          </w:tcPr>
          <w:p w14:paraId="33D0A8EC" w14:textId="77777777" w:rsidR="0050047D" w:rsidRPr="00034446" w:rsidRDefault="0050047D" w:rsidP="003F4210">
            <w:pPr>
              <w:pStyle w:val="TAL"/>
            </w:pPr>
            <w:r w:rsidRPr="00034446">
              <w:t>Same downlink EARFCN as used for f1</w:t>
            </w:r>
          </w:p>
        </w:tc>
        <w:tc>
          <w:tcPr>
            <w:tcW w:w="1700" w:type="dxa"/>
          </w:tcPr>
          <w:p w14:paraId="66ED40C5" w14:textId="77777777" w:rsidR="0050047D" w:rsidRPr="00034446" w:rsidRDefault="0050047D" w:rsidP="003F4210">
            <w:pPr>
              <w:pStyle w:val="TAL"/>
            </w:pPr>
          </w:p>
        </w:tc>
        <w:tc>
          <w:tcPr>
            <w:tcW w:w="1133" w:type="dxa"/>
          </w:tcPr>
          <w:p w14:paraId="36DABA01" w14:textId="77777777" w:rsidR="0050047D" w:rsidRPr="00034446" w:rsidRDefault="0050047D" w:rsidP="003F4210">
            <w:pPr>
              <w:pStyle w:val="TAL"/>
            </w:pPr>
          </w:p>
        </w:tc>
      </w:tr>
      <w:tr w:rsidR="0050047D" w:rsidRPr="00034446" w14:paraId="3C4EFB51" w14:textId="77777777" w:rsidTr="003F4210">
        <w:tc>
          <w:tcPr>
            <w:tcW w:w="4535" w:type="dxa"/>
          </w:tcPr>
          <w:p w14:paraId="316854B7" w14:textId="77777777" w:rsidR="0050047D" w:rsidRPr="00034446" w:rsidRDefault="0050047D" w:rsidP="003F4210">
            <w:pPr>
              <w:pStyle w:val="TAL"/>
            </w:pPr>
            <w:r w:rsidRPr="00034446">
              <w:t xml:space="preserve">    }</w:t>
            </w:r>
          </w:p>
        </w:tc>
        <w:tc>
          <w:tcPr>
            <w:tcW w:w="2267" w:type="dxa"/>
          </w:tcPr>
          <w:p w14:paraId="0A86D09E" w14:textId="77777777" w:rsidR="0050047D" w:rsidRPr="00034446" w:rsidRDefault="0050047D" w:rsidP="003F4210">
            <w:pPr>
              <w:pStyle w:val="TAL"/>
            </w:pPr>
          </w:p>
        </w:tc>
        <w:tc>
          <w:tcPr>
            <w:tcW w:w="1700" w:type="dxa"/>
          </w:tcPr>
          <w:p w14:paraId="70FE00FB" w14:textId="77777777" w:rsidR="0050047D" w:rsidRPr="00034446" w:rsidRDefault="0050047D" w:rsidP="003F4210">
            <w:pPr>
              <w:pStyle w:val="TAL"/>
            </w:pPr>
          </w:p>
        </w:tc>
        <w:tc>
          <w:tcPr>
            <w:tcW w:w="1133" w:type="dxa"/>
          </w:tcPr>
          <w:p w14:paraId="5B78973E" w14:textId="77777777" w:rsidR="0050047D" w:rsidRPr="00034446" w:rsidRDefault="0050047D" w:rsidP="003F4210">
            <w:pPr>
              <w:pStyle w:val="TAL"/>
            </w:pPr>
          </w:p>
        </w:tc>
      </w:tr>
      <w:tr w:rsidR="0050047D" w:rsidRPr="00034446" w14:paraId="1EAA8D28" w14:textId="77777777" w:rsidTr="003F4210">
        <w:tc>
          <w:tcPr>
            <w:tcW w:w="4535" w:type="dxa"/>
          </w:tcPr>
          <w:p w14:paraId="3D0C2B71" w14:textId="77777777" w:rsidR="0050047D" w:rsidRPr="00034446" w:rsidRDefault="0050047D" w:rsidP="003F4210">
            <w:pPr>
              <w:pStyle w:val="TAL"/>
            </w:pPr>
            <w:r w:rsidRPr="00034446">
              <w:t xml:space="preserve">    measObjectEUTRA-v9e0[2] SEQUENCE {}</w:t>
            </w:r>
          </w:p>
        </w:tc>
        <w:tc>
          <w:tcPr>
            <w:tcW w:w="2267" w:type="dxa"/>
          </w:tcPr>
          <w:p w14:paraId="16EB5FCD" w14:textId="77777777" w:rsidR="0050047D" w:rsidRPr="00034446" w:rsidRDefault="0050047D" w:rsidP="003F4210">
            <w:pPr>
              <w:pStyle w:val="TAL"/>
            </w:pPr>
          </w:p>
        </w:tc>
        <w:tc>
          <w:tcPr>
            <w:tcW w:w="1700" w:type="dxa"/>
          </w:tcPr>
          <w:p w14:paraId="5EC6F577" w14:textId="77777777" w:rsidR="0050047D" w:rsidRPr="00034446" w:rsidRDefault="0050047D" w:rsidP="003F4210">
            <w:pPr>
              <w:pStyle w:val="TAL"/>
            </w:pPr>
          </w:p>
        </w:tc>
        <w:tc>
          <w:tcPr>
            <w:tcW w:w="1133" w:type="dxa"/>
          </w:tcPr>
          <w:p w14:paraId="11C3C6B3" w14:textId="77777777" w:rsidR="0050047D" w:rsidRPr="00034446" w:rsidRDefault="0050047D" w:rsidP="003F4210">
            <w:pPr>
              <w:pStyle w:val="TAL"/>
            </w:pPr>
          </w:p>
        </w:tc>
      </w:tr>
      <w:tr w:rsidR="0050047D" w:rsidRPr="00034446" w14:paraId="6AD56885" w14:textId="77777777" w:rsidTr="003F4210">
        <w:tc>
          <w:tcPr>
            <w:tcW w:w="4535" w:type="dxa"/>
          </w:tcPr>
          <w:p w14:paraId="0FF5FFFD" w14:textId="77777777" w:rsidR="0050047D" w:rsidRPr="00034446" w:rsidRDefault="0050047D" w:rsidP="003F4210">
            <w:pPr>
              <w:pStyle w:val="TAL"/>
            </w:pPr>
            <w:r w:rsidRPr="00034446">
              <w:t xml:space="preserve">  }</w:t>
            </w:r>
          </w:p>
        </w:tc>
        <w:tc>
          <w:tcPr>
            <w:tcW w:w="2267" w:type="dxa"/>
          </w:tcPr>
          <w:p w14:paraId="6B6A592F" w14:textId="77777777" w:rsidR="0050047D" w:rsidRPr="00034446" w:rsidRDefault="0050047D" w:rsidP="003F4210">
            <w:pPr>
              <w:pStyle w:val="TAL"/>
            </w:pPr>
          </w:p>
        </w:tc>
        <w:tc>
          <w:tcPr>
            <w:tcW w:w="1700" w:type="dxa"/>
          </w:tcPr>
          <w:p w14:paraId="69EC5CD4" w14:textId="77777777" w:rsidR="0050047D" w:rsidRPr="00034446" w:rsidRDefault="0050047D" w:rsidP="003F4210">
            <w:pPr>
              <w:pStyle w:val="TAL"/>
            </w:pPr>
          </w:p>
        </w:tc>
        <w:tc>
          <w:tcPr>
            <w:tcW w:w="1133" w:type="dxa"/>
          </w:tcPr>
          <w:p w14:paraId="2BB21B7E" w14:textId="77777777" w:rsidR="0050047D" w:rsidRPr="00034446" w:rsidRDefault="0050047D" w:rsidP="003F4210">
            <w:pPr>
              <w:pStyle w:val="TAL"/>
            </w:pPr>
          </w:p>
        </w:tc>
      </w:tr>
      <w:tr w:rsidR="002802CA" w:rsidRPr="00034446" w14:paraId="0019FA34" w14:textId="77777777">
        <w:tc>
          <w:tcPr>
            <w:tcW w:w="4535" w:type="dxa"/>
          </w:tcPr>
          <w:p w14:paraId="1817958E" w14:textId="77777777" w:rsidR="002802CA" w:rsidRPr="00034446" w:rsidRDefault="002802CA" w:rsidP="002802CA">
            <w:pPr>
              <w:pStyle w:val="TAL"/>
            </w:pPr>
            <w:r w:rsidRPr="00034446">
              <w:t>}</w:t>
            </w:r>
          </w:p>
        </w:tc>
        <w:tc>
          <w:tcPr>
            <w:tcW w:w="2267" w:type="dxa"/>
          </w:tcPr>
          <w:p w14:paraId="5BD116F7" w14:textId="77777777" w:rsidR="002802CA" w:rsidRPr="00034446" w:rsidRDefault="002802CA" w:rsidP="002802CA">
            <w:pPr>
              <w:pStyle w:val="TAL"/>
            </w:pPr>
          </w:p>
        </w:tc>
        <w:tc>
          <w:tcPr>
            <w:tcW w:w="1700" w:type="dxa"/>
          </w:tcPr>
          <w:p w14:paraId="7F6AEC46" w14:textId="77777777" w:rsidR="002802CA" w:rsidRPr="00034446" w:rsidRDefault="002802CA" w:rsidP="002802CA">
            <w:pPr>
              <w:pStyle w:val="TAL"/>
            </w:pPr>
          </w:p>
        </w:tc>
        <w:tc>
          <w:tcPr>
            <w:tcW w:w="1133" w:type="dxa"/>
          </w:tcPr>
          <w:p w14:paraId="43F744DF" w14:textId="77777777" w:rsidR="002802CA" w:rsidRPr="00034446" w:rsidRDefault="002802CA" w:rsidP="002802CA">
            <w:pPr>
              <w:pStyle w:val="TAL"/>
            </w:pPr>
          </w:p>
        </w:tc>
      </w:tr>
    </w:tbl>
    <w:p w14:paraId="7FA05289" w14:textId="77777777" w:rsidR="002802CA" w:rsidRPr="00034446" w:rsidRDefault="002802CA" w:rsidP="002802CA"/>
    <w:p w14:paraId="448B5412" w14:textId="77777777" w:rsidR="002802CA" w:rsidRPr="00034446" w:rsidRDefault="002802CA" w:rsidP="002802CA">
      <w:pPr>
        <w:pStyle w:val="TH"/>
        <w:rPr>
          <w:lang w:eastAsia="zh-CN"/>
        </w:rPr>
      </w:pPr>
      <w:r w:rsidRPr="00034446">
        <w:t>Table 13.4.3.9.3.3-4: MeasObjectUTRA-f8 (Table 13.4.3.9.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1A455BA7" w14:textId="77777777">
        <w:tc>
          <w:tcPr>
            <w:tcW w:w="9635" w:type="dxa"/>
            <w:gridSpan w:val="4"/>
          </w:tcPr>
          <w:p w14:paraId="30251939" w14:textId="77777777" w:rsidR="002802CA" w:rsidRPr="00034446" w:rsidRDefault="002802CA" w:rsidP="002802CA">
            <w:pPr>
              <w:pStyle w:val="TAL"/>
            </w:pPr>
            <w:r w:rsidRPr="00034446">
              <w:t>Derivation Path: 36.508, Table 4.6.6-3</w:t>
            </w:r>
          </w:p>
        </w:tc>
      </w:tr>
      <w:tr w:rsidR="002802CA" w:rsidRPr="00034446" w14:paraId="6342D7B9" w14:textId="77777777">
        <w:tc>
          <w:tcPr>
            <w:tcW w:w="4535" w:type="dxa"/>
          </w:tcPr>
          <w:p w14:paraId="71D9D521" w14:textId="77777777" w:rsidR="002802CA" w:rsidRPr="00034446" w:rsidRDefault="002802CA" w:rsidP="002802CA">
            <w:pPr>
              <w:pStyle w:val="TAH"/>
            </w:pPr>
            <w:r w:rsidRPr="00034446">
              <w:t>Information Element</w:t>
            </w:r>
          </w:p>
        </w:tc>
        <w:tc>
          <w:tcPr>
            <w:tcW w:w="2267" w:type="dxa"/>
          </w:tcPr>
          <w:p w14:paraId="4CD24D6C" w14:textId="77777777" w:rsidR="002802CA" w:rsidRPr="00034446" w:rsidRDefault="002802CA" w:rsidP="002802CA">
            <w:pPr>
              <w:pStyle w:val="TAH"/>
            </w:pPr>
            <w:r w:rsidRPr="00034446">
              <w:t>Value/remark</w:t>
            </w:r>
          </w:p>
        </w:tc>
        <w:tc>
          <w:tcPr>
            <w:tcW w:w="1700" w:type="dxa"/>
          </w:tcPr>
          <w:p w14:paraId="3AF0FA95" w14:textId="77777777" w:rsidR="002802CA" w:rsidRPr="00034446" w:rsidRDefault="002802CA" w:rsidP="002802CA">
            <w:pPr>
              <w:pStyle w:val="TAH"/>
            </w:pPr>
            <w:r w:rsidRPr="00034446">
              <w:t>Comment</w:t>
            </w:r>
          </w:p>
        </w:tc>
        <w:tc>
          <w:tcPr>
            <w:tcW w:w="1133" w:type="dxa"/>
          </w:tcPr>
          <w:p w14:paraId="49C9F182" w14:textId="77777777" w:rsidR="002802CA" w:rsidRPr="00034446" w:rsidRDefault="002802CA" w:rsidP="002802CA">
            <w:pPr>
              <w:pStyle w:val="TAH"/>
            </w:pPr>
            <w:r w:rsidRPr="00034446">
              <w:t>Condition</w:t>
            </w:r>
          </w:p>
        </w:tc>
      </w:tr>
      <w:tr w:rsidR="002802CA" w:rsidRPr="00034446" w14:paraId="51B9A9A7" w14:textId="77777777">
        <w:tc>
          <w:tcPr>
            <w:tcW w:w="4535" w:type="dxa"/>
          </w:tcPr>
          <w:p w14:paraId="165AC9B3" w14:textId="77777777" w:rsidR="002802CA" w:rsidRPr="00034446" w:rsidRDefault="002802CA" w:rsidP="002802CA">
            <w:pPr>
              <w:pStyle w:val="TAL"/>
            </w:pPr>
            <w:r w:rsidRPr="00034446">
              <w:t>MeasObjectUTRA ::= SEQUENCE {</w:t>
            </w:r>
          </w:p>
        </w:tc>
        <w:tc>
          <w:tcPr>
            <w:tcW w:w="2267" w:type="dxa"/>
          </w:tcPr>
          <w:p w14:paraId="33F88450" w14:textId="77777777" w:rsidR="002802CA" w:rsidRPr="00034446" w:rsidRDefault="002802CA" w:rsidP="002802CA">
            <w:pPr>
              <w:pStyle w:val="TAL"/>
            </w:pPr>
          </w:p>
        </w:tc>
        <w:tc>
          <w:tcPr>
            <w:tcW w:w="1700" w:type="dxa"/>
          </w:tcPr>
          <w:p w14:paraId="5FF8B1F3" w14:textId="77777777" w:rsidR="002802CA" w:rsidRPr="00034446" w:rsidRDefault="002802CA" w:rsidP="002802CA">
            <w:pPr>
              <w:pStyle w:val="TAL"/>
            </w:pPr>
          </w:p>
        </w:tc>
        <w:tc>
          <w:tcPr>
            <w:tcW w:w="1133" w:type="dxa"/>
          </w:tcPr>
          <w:p w14:paraId="62CF9CA7" w14:textId="77777777" w:rsidR="002802CA" w:rsidRPr="00034446" w:rsidRDefault="002802CA" w:rsidP="002802CA">
            <w:pPr>
              <w:pStyle w:val="TAL"/>
            </w:pPr>
          </w:p>
        </w:tc>
      </w:tr>
      <w:tr w:rsidR="002802CA" w:rsidRPr="00034446" w14:paraId="4F150BD5" w14:textId="77777777">
        <w:tc>
          <w:tcPr>
            <w:tcW w:w="4535" w:type="dxa"/>
          </w:tcPr>
          <w:p w14:paraId="5AAE5697" w14:textId="77777777" w:rsidR="002802CA" w:rsidRPr="00034446" w:rsidRDefault="002802CA" w:rsidP="002802CA">
            <w:pPr>
              <w:pStyle w:val="TAL"/>
            </w:pPr>
            <w:r w:rsidRPr="00034446">
              <w:t xml:space="preserve">  carrierFreq</w:t>
            </w:r>
          </w:p>
        </w:tc>
        <w:tc>
          <w:tcPr>
            <w:tcW w:w="2267" w:type="dxa"/>
          </w:tcPr>
          <w:p w14:paraId="6D3CC069" w14:textId="77777777" w:rsidR="002802CA" w:rsidRPr="00034446" w:rsidRDefault="002802CA" w:rsidP="002802CA">
            <w:pPr>
              <w:pStyle w:val="TAL"/>
            </w:pPr>
            <w:r w:rsidRPr="00034446">
              <w:t>Same downlink ARFCN as used for Cell 5</w:t>
            </w:r>
          </w:p>
        </w:tc>
        <w:tc>
          <w:tcPr>
            <w:tcW w:w="1700" w:type="dxa"/>
          </w:tcPr>
          <w:p w14:paraId="4EAE6904" w14:textId="77777777" w:rsidR="002802CA" w:rsidRPr="00034446" w:rsidRDefault="002802CA" w:rsidP="002802CA">
            <w:pPr>
              <w:pStyle w:val="TAL"/>
            </w:pPr>
          </w:p>
        </w:tc>
        <w:tc>
          <w:tcPr>
            <w:tcW w:w="1133" w:type="dxa"/>
          </w:tcPr>
          <w:p w14:paraId="13FF9573" w14:textId="77777777" w:rsidR="002802CA" w:rsidRPr="00034446" w:rsidRDefault="002802CA" w:rsidP="002802CA">
            <w:pPr>
              <w:pStyle w:val="TAL"/>
            </w:pPr>
          </w:p>
        </w:tc>
      </w:tr>
      <w:tr w:rsidR="002802CA" w:rsidRPr="00034446" w14:paraId="45F8055A" w14:textId="77777777">
        <w:tc>
          <w:tcPr>
            <w:tcW w:w="4535" w:type="dxa"/>
          </w:tcPr>
          <w:p w14:paraId="7573C6EA" w14:textId="77777777" w:rsidR="002802CA" w:rsidRPr="00034446" w:rsidRDefault="002802CA" w:rsidP="002802CA">
            <w:pPr>
              <w:pStyle w:val="TAL"/>
            </w:pPr>
            <w:r w:rsidRPr="00034446">
              <w:t xml:space="preserve">  cellsToAddModList CHOICE {</w:t>
            </w:r>
          </w:p>
        </w:tc>
        <w:tc>
          <w:tcPr>
            <w:tcW w:w="2267" w:type="dxa"/>
          </w:tcPr>
          <w:p w14:paraId="75A2E55B" w14:textId="77777777" w:rsidR="002802CA" w:rsidRPr="00034446" w:rsidRDefault="002802CA" w:rsidP="002802CA">
            <w:pPr>
              <w:pStyle w:val="TAL"/>
            </w:pPr>
          </w:p>
        </w:tc>
        <w:tc>
          <w:tcPr>
            <w:tcW w:w="1700" w:type="dxa"/>
          </w:tcPr>
          <w:p w14:paraId="0545D90F" w14:textId="77777777" w:rsidR="002802CA" w:rsidRPr="00034446" w:rsidRDefault="002802CA" w:rsidP="002802CA">
            <w:pPr>
              <w:pStyle w:val="TAL"/>
            </w:pPr>
          </w:p>
        </w:tc>
        <w:tc>
          <w:tcPr>
            <w:tcW w:w="1133" w:type="dxa"/>
          </w:tcPr>
          <w:p w14:paraId="63A4D7CF" w14:textId="77777777" w:rsidR="002802CA" w:rsidRPr="00034446" w:rsidRDefault="002802CA" w:rsidP="002802CA">
            <w:pPr>
              <w:pStyle w:val="TAL"/>
            </w:pPr>
          </w:p>
        </w:tc>
      </w:tr>
      <w:tr w:rsidR="002802CA" w:rsidRPr="00034446" w14:paraId="70AB3F48" w14:textId="77777777">
        <w:tc>
          <w:tcPr>
            <w:tcW w:w="4535" w:type="dxa"/>
          </w:tcPr>
          <w:p w14:paraId="56F22FC6" w14:textId="77777777" w:rsidR="002802CA" w:rsidRPr="00034446" w:rsidRDefault="002802CA" w:rsidP="002802CA">
            <w:pPr>
              <w:pStyle w:val="TAL"/>
            </w:pPr>
            <w:r w:rsidRPr="00034446">
              <w:t xml:space="preserve">    cellsToAddModListUTRA-FDD SEQUENCE (SIZE (1..maxCellMeas)) OF SEQUENCE {</w:t>
            </w:r>
          </w:p>
        </w:tc>
        <w:tc>
          <w:tcPr>
            <w:tcW w:w="2267" w:type="dxa"/>
          </w:tcPr>
          <w:p w14:paraId="241FB638" w14:textId="77777777" w:rsidR="002802CA" w:rsidRPr="00034446" w:rsidRDefault="002802CA" w:rsidP="002802CA">
            <w:pPr>
              <w:pStyle w:val="TAL"/>
            </w:pPr>
            <w:r w:rsidRPr="00034446">
              <w:t>1 entry</w:t>
            </w:r>
          </w:p>
        </w:tc>
        <w:tc>
          <w:tcPr>
            <w:tcW w:w="1700" w:type="dxa"/>
          </w:tcPr>
          <w:p w14:paraId="6F9E3C69" w14:textId="77777777" w:rsidR="002802CA" w:rsidRPr="00034446" w:rsidRDefault="002802CA" w:rsidP="002802CA">
            <w:pPr>
              <w:pStyle w:val="TAL"/>
            </w:pPr>
          </w:p>
        </w:tc>
        <w:tc>
          <w:tcPr>
            <w:tcW w:w="1133" w:type="dxa"/>
          </w:tcPr>
          <w:p w14:paraId="24807F95" w14:textId="77777777" w:rsidR="002802CA" w:rsidRPr="00034446" w:rsidRDefault="002802CA" w:rsidP="002802CA">
            <w:pPr>
              <w:pStyle w:val="TAL"/>
            </w:pPr>
            <w:r w:rsidRPr="00034446">
              <w:t>UTRA-FDD</w:t>
            </w:r>
          </w:p>
        </w:tc>
      </w:tr>
      <w:tr w:rsidR="002802CA" w:rsidRPr="00034446" w14:paraId="329566FA" w14:textId="77777777">
        <w:tc>
          <w:tcPr>
            <w:tcW w:w="4535" w:type="dxa"/>
          </w:tcPr>
          <w:p w14:paraId="74A7AA49" w14:textId="77777777" w:rsidR="002802CA" w:rsidRPr="00034446" w:rsidRDefault="002802CA" w:rsidP="002802CA">
            <w:pPr>
              <w:pStyle w:val="TAL"/>
            </w:pPr>
            <w:r w:rsidRPr="00034446">
              <w:t xml:space="preserve">      cellIndex[1]</w:t>
            </w:r>
          </w:p>
        </w:tc>
        <w:tc>
          <w:tcPr>
            <w:tcW w:w="2267" w:type="dxa"/>
          </w:tcPr>
          <w:p w14:paraId="5F3C998B" w14:textId="77777777" w:rsidR="002802CA" w:rsidRPr="00034446" w:rsidRDefault="002802CA" w:rsidP="002802CA">
            <w:pPr>
              <w:pStyle w:val="TAL"/>
            </w:pPr>
            <w:r w:rsidRPr="00034446">
              <w:t>1</w:t>
            </w:r>
          </w:p>
        </w:tc>
        <w:tc>
          <w:tcPr>
            <w:tcW w:w="1700" w:type="dxa"/>
          </w:tcPr>
          <w:p w14:paraId="32DB6069" w14:textId="77777777" w:rsidR="002802CA" w:rsidRPr="00034446" w:rsidRDefault="002802CA" w:rsidP="002802CA">
            <w:pPr>
              <w:pStyle w:val="TAL"/>
            </w:pPr>
          </w:p>
        </w:tc>
        <w:tc>
          <w:tcPr>
            <w:tcW w:w="1133" w:type="dxa"/>
          </w:tcPr>
          <w:p w14:paraId="250E59BD" w14:textId="77777777" w:rsidR="002802CA" w:rsidRPr="00034446" w:rsidRDefault="002802CA" w:rsidP="002802CA">
            <w:pPr>
              <w:pStyle w:val="TAL"/>
            </w:pPr>
          </w:p>
        </w:tc>
      </w:tr>
      <w:tr w:rsidR="002802CA" w:rsidRPr="00034446" w14:paraId="6476539F" w14:textId="77777777">
        <w:tc>
          <w:tcPr>
            <w:tcW w:w="4535" w:type="dxa"/>
          </w:tcPr>
          <w:p w14:paraId="289C4AF4" w14:textId="77777777" w:rsidR="002802CA" w:rsidRPr="00034446" w:rsidRDefault="002802CA" w:rsidP="002802CA">
            <w:pPr>
              <w:pStyle w:val="TAL"/>
            </w:pPr>
            <w:r w:rsidRPr="00034446">
              <w:t xml:space="preserve">      physCellId[1]</w:t>
            </w:r>
          </w:p>
        </w:tc>
        <w:tc>
          <w:tcPr>
            <w:tcW w:w="2267" w:type="dxa"/>
          </w:tcPr>
          <w:p w14:paraId="0EF44D15" w14:textId="77777777" w:rsidR="002802CA" w:rsidRPr="00034446" w:rsidRDefault="002802CA" w:rsidP="002802CA">
            <w:pPr>
              <w:pStyle w:val="TAL"/>
            </w:pPr>
            <w:r w:rsidRPr="00034446">
              <w:t>PhysicalCellIdentity of Cell 5</w:t>
            </w:r>
          </w:p>
        </w:tc>
        <w:tc>
          <w:tcPr>
            <w:tcW w:w="1700" w:type="dxa"/>
          </w:tcPr>
          <w:p w14:paraId="4D3DDB52" w14:textId="77777777" w:rsidR="002802CA" w:rsidRPr="00034446" w:rsidRDefault="002802CA" w:rsidP="002802CA">
            <w:pPr>
              <w:pStyle w:val="TAL"/>
            </w:pPr>
          </w:p>
        </w:tc>
        <w:tc>
          <w:tcPr>
            <w:tcW w:w="1133" w:type="dxa"/>
          </w:tcPr>
          <w:p w14:paraId="5913B792" w14:textId="77777777" w:rsidR="002802CA" w:rsidRPr="00034446" w:rsidRDefault="002802CA" w:rsidP="002802CA">
            <w:pPr>
              <w:pStyle w:val="TAL"/>
            </w:pPr>
          </w:p>
        </w:tc>
      </w:tr>
      <w:tr w:rsidR="002802CA" w:rsidRPr="00034446" w14:paraId="34E0D42A" w14:textId="77777777">
        <w:tc>
          <w:tcPr>
            <w:tcW w:w="4535" w:type="dxa"/>
          </w:tcPr>
          <w:p w14:paraId="2A72F712" w14:textId="77777777" w:rsidR="002802CA" w:rsidRPr="00034446" w:rsidRDefault="002802CA" w:rsidP="002802CA">
            <w:pPr>
              <w:pStyle w:val="TAL"/>
            </w:pPr>
            <w:r w:rsidRPr="00034446">
              <w:t xml:space="preserve">    }</w:t>
            </w:r>
          </w:p>
        </w:tc>
        <w:tc>
          <w:tcPr>
            <w:tcW w:w="2267" w:type="dxa"/>
          </w:tcPr>
          <w:p w14:paraId="177D2E21" w14:textId="77777777" w:rsidR="002802CA" w:rsidRPr="00034446" w:rsidRDefault="002802CA" w:rsidP="002802CA">
            <w:pPr>
              <w:pStyle w:val="TAL"/>
            </w:pPr>
          </w:p>
        </w:tc>
        <w:tc>
          <w:tcPr>
            <w:tcW w:w="1700" w:type="dxa"/>
          </w:tcPr>
          <w:p w14:paraId="385F717E" w14:textId="77777777" w:rsidR="002802CA" w:rsidRPr="00034446" w:rsidRDefault="002802CA" w:rsidP="002802CA">
            <w:pPr>
              <w:pStyle w:val="TAL"/>
            </w:pPr>
          </w:p>
        </w:tc>
        <w:tc>
          <w:tcPr>
            <w:tcW w:w="1133" w:type="dxa"/>
          </w:tcPr>
          <w:p w14:paraId="4091CFE1" w14:textId="77777777" w:rsidR="002802CA" w:rsidRPr="00034446" w:rsidRDefault="002802CA" w:rsidP="002802CA">
            <w:pPr>
              <w:pStyle w:val="TAL"/>
            </w:pPr>
          </w:p>
        </w:tc>
      </w:tr>
      <w:tr w:rsidR="002802CA" w:rsidRPr="00034446" w14:paraId="657CFE8F" w14:textId="77777777">
        <w:tc>
          <w:tcPr>
            <w:tcW w:w="4535" w:type="dxa"/>
          </w:tcPr>
          <w:p w14:paraId="3038188A" w14:textId="77777777" w:rsidR="002802CA" w:rsidRPr="00034446" w:rsidRDefault="002802CA" w:rsidP="002802CA">
            <w:pPr>
              <w:pStyle w:val="TAL"/>
            </w:pPr>
            <w:r w:rsidRPr="00034446">
              <w:t xml:space="preserve">    cellsToAddModListUTRA-TDD SEQUENCE (SIZE (1..maxCellMeas)) OF SEQUENCE {</w:t>
            </w:r>
          </w:p>
        </w:tc>
        <w:tc>
          <w:tcPr>
            <w:tcW w:w="2267" w:type="dxa"/>
          </w:tcPr>
          <w:p w14:paraId="73123255" w14:textId="77777777" w:rsidR="002802CA" w:rsidRPr="00034446" w:rsidRDefault="002802CA" w:rsidP="002802CA">
            <w:pPr>
              <w:pStyle w:val="TAL"/>
            </w:pPr>
          </w:p>
        </w:tc>
        <w:tc>
          <w:tcPr>
            <w:tcW w:w="1700" w:type="dxa"/>
          </w:tcPr>
          <w:p w14:paraId="1C21DCAB" w14:textId="77777777" w:rsidR="002802CA" w:rsidRPr="00034446" w:rsidRDefault="002802CA" w:rsidP="002802CA">
            <w:pPr>
              <w:pStyle w:val="TAL"/>
            </w:pPr>
          </w:p>
        </w:tc>
        <w:tc>
          <w:tcPr>
            <w:tcW w:w="1133" w:type="dxa"/>
          </w:tcPr>
          <w:p w14:paraId="5A1B5447" w14:textId="77777777" w:rsidR="002802CA" w:rsidRPr="00034446" w:rsidRDefault="002802CA" w:rsidP="002802CA">
            <w:pPr>
              <w:pStyle w:val="TAL"/>
            </w:pPr>
            <w:r w:rsidRPr="00034446">
              <w:t>UTRA-TDD</w:t>
            </w:r>
          </w:p>
        </w:tc>
      </w:tr>
      <w:tr w:rsidR="002802CA" w:rsidRPr="00034446" w14:paraId="4504B8D1" w14:textId="77777777">
        <w:tc>
          <w:tcPr>
            <w:tcW w:w="4535" w:type="dxa"/>
          </w:tcPr>
          <w:p w14:paraId="073E9AD4" w14:textId="77777777" w:rsidR="002802CA" w:rsidRPr="00034446" w:rsidRDefault="002802CA" w:rsidP="002802CA">
            <w:pPr>
              <w:pStyle w:val="TAL"/>
            </w:pPr>
            <w:r w:rsidRPr="00034446">
              <w:t xml:space="preserve">      cellIndex[1]</w:t>
            </w:r>
          </w:p>
        </w:tc>
        <w:tc>
          <w:tcPr>
            <w:tcW w:w="2267" w:type="dxa"/>
          </w:tcPr>
          <w:p w14:paraId="07C6798E" w14:textId="77777777" w:rsidR="002802CA" w:rsidRPr="00034446" w:rsidRDefault="002802CA" w:rsidP="002802CA">
            <w:pPr>
              <w:pStyle w:val="TAL"/>
            </w:pPr>
            <w:r w:rsidRPr="00034446">
              <w:t>1</w:t>
            </w:r>
          </w:p>
        </w:tc>
        <w:tc>
          <w:tcPr>
            <w:tcW w:w="1700" w:type="dxa"/>
          </w:tcPr>
          <w:p w14:paraId="6431FB73" w14:textId="77777777" w:rsidR="002802CA" w:rsidRPr="00034446" w:rsidRDefault="002802CA" w:rsidP="002802CA">
            <w:pPr>
              <w:pStyle w:val="TAL"/>
            </w:pPr>
          </w:p>
        </w:tc>
        <w:tc>
          <w:tcPr>
            <w:tcW w:w="1133" w:type="dxa"/>
          </w:tcPr>
          <w:p w14:paraId="6C8853D3" w14:textId="77777777" w:rsidR="002802CA" w:rsidRPr="00034446" w:rsidRDefault="002802CA" w:rsidP="002802CA">
            <w:pPr>
              <w:pStyle w:val="TAL"/>
            </w:pPr>
          </w:p>
        </w:tc>
      </w:tr>
      <w:tr w:rsidR="002802CA" w:rsidRPr="00034446" w14:paraId="2B103259" w14:textId="77777777">
        <w:tc>
          <w:tcPr>
            <w:tcW w:w="4535" w:type="dxa"/>
          </w:tcPr>
          <w:p w14:paraId="61330ACE" w14:textId="77777777" w:rsidR="002802CA" w:rsidRPr="00034446" w:rsidRDefault="002802CA" w:rsidP="002802CA">
            <w:pPr>
              <w:pStyle w:val="TAL"/>
            </w:pPr>
            <w:r w:rsidRPr="00034446">
              <w:t xml:space="preserve">      physCellId[1]</w:t>
            </w:r>
          </w:p>
        </w:tc>
        <w:tc>
          <w:tcPr>
            <w:tcW w:w="2267" w:type="dxa"/>
          </w:tcPr>
          <w:p w14:paraId="7E327BB7" w14:textId="77777777" w:rsidR="002802CA" w:rsidRPr="00034446" w:rsidRDefault="002802CA" w:rsidP="002802CA">
            <w:pPr>
              <w:pStyle w:val="TAL"/>
            </w:pPr>
            <w:r w:rsidRPr="00034446">
              <w:t>PhysicalCellIdentity of Cell 5</w:t>
            </w:r>
          </w:p>
        </w:tc>
        <w:tc>
          <w:tcPr>
            <w:tcW w:w="1700" w:type="dxa"/>
          </w:tcPr>
          <w:p w14:paraId="71C1177C" w14:textId="77777777" w:rsidR="002802CA" w:rsidRPr="00034446" w:rsidRDefault="002802CA" w:rsidP="002802CA">
            <w:pPr>
              <w:pStyle w:val="TAL"/>
            </w:pPr>
          </w:p>
        </w:tc>
        <w:tc>
          <w:tcPr>
            <w:tcW w:w="1133" w:type="dxa"/>
          </w:tcPr>
          <w:p w14:paraId="17AEE191" w14:textId="77777777" w:rsidR="002802CA" w:rsidRPr="00034446" w:rsidRDefault="002802CA" w:rsidP="002802CA">
            <w:pPr>
              <w:pStyle w:val="TAL"/>
            </w:pPr>
          </w:p>
        </w:tc>
      </w:tr>
      <w:tr w:rsidR="002802CA" w:rsidRPr="00034446" w14:paraId="7CDFA333" w14:textId="77777777">
        <w:tc>
          <w:tcPr>
            <w:tcW w:w="4535" w:type="dxa"/>
          </w:tcPr>
          <w:p w14:paraId="27683C6D" w14:textId="77777777" w:rsidR="002802CA" w:rsidRPr="00034446" w:rsidRDefault="002802CA" w:rsidP="002802CA">
            <w:pPr>
              <w:pStyle w:val="TAL"/>
            </w:pPr>
            <w:r w:rsidRPr="00034446">
              <w:t xml:space="preserve">    }</w:t>
            </w:r>
          </w:p>
        </w:tc>
        <w:tc>
          <w:tcPr>
            <w:tcW w:w="2267" w:type="dxa"/>
          </w:tcPr>
          <w:p w14:paraId="64E2EEFF" w14:textId="77777777" w:rsidR="002802CA" w:rsidRPr="00034446" w:rsidRDefault="002802CA" w:rsidP="002802CA">
            <w:pPr>
              <w:pStyle w:val="TAL"/>
            </w:pPr>
          </w:p>
        </w:tc>
        <w:tc>
          <w:tcPr>
            <w:tcW w:w="1700" w:type="dxa"/>
          </w:tcPr>
          <w:p w14:paraId="70F79ED3" w14:textId="77777777" w:rsidR="002802CA" w:rsidRPr="00034446" w:rsidRDefault="002802CA" w:rsidP="002802CA">
            <w:pPr>
              <w:pStyle w:val="TAL"/>
            </w:pPr>
          </w:p>
        </w:tc>
        <w:tc>
          <w:tcPr>
            <w:tcW w:w="1133" w:type="dxa"/>
          </w:tcPr>
          <w:p w14:paraId="6694FDF6" w14:textId="77777777" w:rsidR="002802CA" w:rsidRPr="00034446" w:rsidRDefault="002802CA" w:rsidP="002802CA">
            <w:pPr>
              <w:pStyle w:val="TAL"/>
            </w:pPr>
          </w:p>
        </w:tc>
      </w:tr>
      <w:tr w:rsidR="002802CA" w:rsidRPr="00034446" w14:paraId="61A346BC" w14:textId="77777777">
        <w:tc>
          <w:tcPr>
            <w:tcW w:w="4535" w:type="dxa"/>
          </w:tcPr>
          <w:p w14:paraId="2A84DDC1" w14:textId="77777777" w:rsidR="002802CA" w:rsidRPr="00034446" w:rsidRDefault="002802CA" w:rsidP="002802CA">
            <w:pPr>
              <w:pStyle w:val="TAL"/>
            </w:pPr>
            <w:r w:rsidRPr="00034446">
              <w:t xml:space="preserve">  }</w:t>
            </w:r>
          </w:p>
        </w:tc>
        <w:tc>
          <w:tcPr>
            <w:tcW w:w="2267" w:type="dxa"/>
          </w:tcPr>
          <w:p w14:paraId="463C0343" w14:textId="77777777" w:rsidR="002802CA" w:rsidRPr="00034446" w:rsidRDefault="002802CA" w:rsidP="002802CA">
            <w:pPr>
              <w:pStyle w:val="TAL"/>
            </w:pPr>
          </w:p>
        </w:tc>
        <w:tc>
          <w:tcPr>
            <w:tcW w:w="1700" w:type="dxa"/>
          </w:tcPr>
          <w:p w14:paraId="07560C7E" w14:textId="77777777" w:rsidR="002802CA" w:rsidRPr="00034446" w:rsidRDefault="002802CA" w:rsidP="002802CA">
            <w:pPr>
              <w:pStyle w:val="TAL"/>
            </w:pPr>
          </w:p>
        </w:tc>
        <w:tc>
          <w:tcPr>
            <w:tcW w:w="1133" w:type="dxa"/>
          </w:tcPr>
          <w:p w14:paraId="0B29E783" w14:textId="77777777" w:rsidR="002802CA" w:rsidRPr="00034446" w:rsidRDefault="002802CA" w:rsidP="002802CA">
            <w:pPr>
              <w:pStyle w:val="TAL"/>
            </w:pPr>
          </w:p>
        </w:tc>
      </w:tr>
      <w:tr w:rsidR="002802CA" w:rsidRPr="00034446" w14:paraId="2CA8E34A" w14:textId="77777777">
        <w:tc>
          <w:tcPr>
            <w:tcW w:w="4535" w:type="dxa"/>
          </w:tcPr>
          <w:p w14:paraId="4FDD7256" w14:textId="77777777" w:rsidR="002802CA" w:rsidRPr="00034446" w:rsidRDefault="002802CA" w:rsidP="002802CA">
            <w:pPr>
              <w:pStyle w:val="TAL"/>
            </w:pPr>
            <w:r w:rsidRPr="00034446">
              <w:t xml:space="preserve">  csg-allowedReportingCells-v930</w:t>
            </w:r>
          </w:p>
        </w:tc>
        <w:tc>
          <w:tcPr>
            <w:tcW w:w="2267" w:type="dxa"/>
          </w:tcPr>
          <w:p w14:paraId="7D78377D" w14:textId="77777777" w:rsidR="002802CA" w:rsidRPr="00034446" w:rsidRDefault="002802CA" w:rsidP="002802CA">
            <w:pPr>
              <w:pStyle w:val="TAL"/>
            </w:pPr>
            <w:r w:rsidRPr="00034446">
              <w:t>Not present</w:t>
            </w:r>
          </w:p>
        </w:tc>
        <w:tc>
          <w:tcPr>
            <w:tcW w:w="1700" w:type="dxa"/>
          </w:tcPr>
          <w:p w14:paraId="07F5A5FB" w14:textId="77777777" w:rsidR="002802CA" w:rsidRPr="00034446" w:rsidRDefault="002802CA" w:rsidP="002802CA">
            <w:pPr>
              <w:pStyle w:val="TAL"/>
            </w:pPr>
          </w:p>
        </w:tc>
        <w:tc>
          <w:tcPr>
            <w:tcW w:w="1133" w:type="dxa"/>
          </w:tcPr>
          <w:p w14:paraId="75ED537D" w14:textId="77777777" w:rsidR="002802CA" w:rsidRPr="00034446" w:rsidRDefault="002802CA" w:rsidP="002802CA">
            <w:pPr>
              <w:pStyle w:val="TAL"/>
              <w:rPr>
                <w:lang w:eastAsia="zh-TW"/>
              </w:rPr>
            </w:pPr>
          </w:p>
        </w:tc>
      </w:tr>
      <w:tr w:rsidR="002802CA" w:rsidRPr="00034446" w14:paraId="2B6F6683" w14:textId="77777777">
        <w:tc>
          <w:tcPr>
            <w:tcW w:w="4535" w:type="dxa"/>
          </w:tcPr>
          <w:p w14:paraId="6624518B" w14:textId="77777777" w:rsidR="002802CA" w:rsidRPr="00034446" w:rsidRDefault="002802CA" w:rsidP="002802CA">
            <w:pPr>
              <w:pStyle w:val="TAL"/>
            </w:pPr>
            <w:r w:rsidRPr="00034446">
              <w:t>}</w:t>
            </w:r>
          </w:p>
        </w:tc>
        <w:tc>
          <w:tcPr>
            <w:tcW w:w="2267" w:type="dxa"/>
          </w:tcPr>
          <w:p w14:paraId="1A591C29" w14:textId="77777777" w:rsidR="002802CA" w:rsidRPr="00034446" w:rsidRDefault="002802CA" w:rsidP="002802CA">
            <w:pPr>
              <w:pStyle w:val="TAL"/>
            </w:pPr>
          </w:p>
        </w:tc>
        <w:tc>
          <w:tcPr>
            <w:tcW w:w="1700" w:type="dxa"/>
          </w:tcPr>
          <w:p w14:paraId="679A227D" w14:textId="77777777" w:rsidR="002802CA" w:rsidRPr="00034446" w:rsidRDefault="002802CA" w:rsidP="002802CA">
            <w:pPr>
              <w:pStyle w:val="TAL"/>
            </w:pPr>
          </w:p>
        </w:tc>
        <w:tc>
          <w:tcPr>
            <w:tcW w:w="1133" w:type="dxa"/>
          </w:tcPr>
          <w:p w14:paraId="1F2A0E32" w14:textId="77777777" w:rsidR="002802CA" w:rsidRPr="00034446" w:rsidRDefault="002802CA" w:rsidP="002802CA">
            <w:pPr>
              <w:pStyle w:val="TAL"/>
            </w:pPr>
          </w:p>
        </w:tc>
      </w:tr>
    </w:tbl>
    <w:p w14:paraId="6BBC7AF7" w14:textId="77777777" w:rsidR="002802CA" w:rsidRPr="00034446" w:rsidRDefault="002802CA" w:rsidP="002802C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2802CA" w:rsidRPr="00034446" w14:paraId="2D5E437D" w14:textId="77777777">
        <w:trPr>
          <w:jc w:val="center"/>
        </w:trPr>
        <w:tc>
          <w:tcPr>
            <w:tcW w:w="1701" w:type="dxa"/>
          </w:tcPr>
          <w:p w14:paraId="38C64B98" w14:textId="77777777" w:rsidR="002802CA" w:rsidRPr="00034446" w:rsidRDefault="002802CA" w:rsidP="002802CA">
            <w:pPr>
              <w:pStyle w:val="TAH"/>
            </w:pPr>
            <w:r w:rsidRPr="00034446">
              <w:t>Condition</w:t>
            </w:r>
          </w:p>
        </w:tc>
        <w:tc>
          <w:tcPr>
            <w:tcW w:w="7229" w:type="dxa"/>
          </w:tcPr>
          <w:p w14:paraId="2A4ED56B" w14:textId="77777777" w:rsidR="002802CA" w:rsidRPr="00034446" w:rsidRDefault="002802CA" w:rsidP="002802CA">
            <w:pPr>
              <w:pStyle w:val="TAH"/>
            </w:pPr>
            <w:r w:rsidRPr="00034446">
              <w:t>Explanation</w:t>
            </w:r>
          </w:p>
        </w:tc>
      </w:tr>
      <w:tr w:rsidR="002802CA" w:rsidRPr="00034446" w14:paraId="2B07CD8C" w14:textId="77777777">
        <w:trPr>
          <w:jc w:val="center"/>
        </w:trPr>
        <w:tc>
          <w:tcPr>
            <w:tcW w:w="1701" w:type="dxa"/>
          </w:tcPr>
          <w:p w14:paraId="144FCF2E" w14:textId="77777777" w:rsidR="002802CA" w:rsidRPr="00034446" w:rsidRDefault="002802CA" w:rsidP="002802CA">
            <w:pPr>
              <w:pStyle w:val="TAL"/>
            </w:pPr>
            <w:r w:rsidRPr="00034446">
              <w:t>UTRA-FDD</w:t>
            </w:r>
          </w:p>
        </w:tc>
        <w:tc>
          <w:tcPr>
            <w:tcW w:w="7229" w:type="dxa"/>
          </w:tcPr>
          <w:p w14:paraId="54CBD719" w14:textId="77777777" w:rsidR="002802CA" w:rsidRPr="00034446" w:rsidRDefault="002802CA" w:rsidP="002802CA">
            <w:pPr>
              <w:pStyle w:val="TAL"/>
            </w:pPr>
            <w:r w:rsidRPr="00034446">
              <w:t>UTRA FDD cell environment</w:t>
            </w:r>
          </w:p>
        </w:tc>
      </w:tr>
      <w:tr w:rsidR="002802CA" w:rsidRPr="00034446" w14:paraId="755B448D" w14:textId="77777777">
        <w:trPr>
          <w:jc w:val="center"/>
        </w:trPr>
        <w:tc>
          <w:tcPr>
            <w:tcW w:w="1701" w:type="dxa"/>
          </w:tcPr>
          <w:p w14:paraId="65654A2D" w14:textId="77777777" w:rsidR="002802CA" w:rsidRPr="00034446" w:rsidRDefault="002802CA" w:rsidP="002802CA">
            <w:pPr>
              <w:pStyle w:val="TAL"/>
            </w:pPr>
            <w:r w:rsidRPr="00034446">
              <w:t>UTRA-TDD</w:t>
            </w:r>
          </w:p>
        </w:tc>
        <w:tc>
          <w:tcPr>
            <w:tcW w:w="7229" w:type="dxa"/>
          </w:tcPr>
          <w:p w14:paraId="79DB83C6" w14:textId="77777777" w:rsidR="002802CA" w:rsidRPr="00034446" w:rsidRDefault="002802CA" w:rsidP="002802CA">
            <w:pPr>
              <w:pStyle w:val="TAL"/>
            </w:pPr>
            <w:r w:rsidRPr="00034446">
              <w:t>UTRA TDD cell environment</w:t>
            </w:r>
          </w:p>
        </w:tc>
      </w:tr>
    </w:tbl>
    <w:p w14:paraId="4961DEB7" w14:textId="77777777" w:rsidR="002802CA" w:rsidRPr="00034446" w:rsidRDefault="002802CA" w:rsidP="002802CA"/>
    <w:p w14:paraId="4AA9F84F" w14:textId="77777777" w:rsidR="002802CA" w:rsidRPr="00034446" w:rsidRDefault="002802CA" w:rsidP="002802CA">
      <w:pPr>
        <w:pStyle w:val="TH"/>
        <w:rPr>
          <w:lang w:eastAsia="zh-CN"/>
        </w:rPr>
      </w:pPr>
      <w:r w:rsidRPr="00034446">
        <w:t xml:space="preserve">Table 13.4.3.9.3.3-5: </w:t>
      </w:r>
      <w:r w:rsidRPr="00034446">
        <w:rPr>
          <w:bCs/>
          <w:i/>
          <w:iCs/>
        </w:rPr>
        <w:t>MeasurementReport</w:t>
      </w:r>
      <w:r w:rsidRPr="00034446">
        <w:t xml:space="preserve"> (step 19,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3FE7D1C3" w14:textId="77777777">
        <w:tc>
          <w:tcPr>
            <w:tcW w:w="9635" w:type="dxa"/>
            <w:gridSpan w:val="4"/>
          </w:tcPr>
          <w:p w14:paraId="75A7C2C4" w14:textId="77777777" w:rsidR="002802CA" w:rsidRPr="00034446" w:rsidRDefault="002802CA" w:rsidP="002802CA">
            <w:pPr>
              <w:pStyle w:val="TAL"/>
            </w:pPr>
            <w:r w:rsidRPr="00034446">
              <w:t>Derivation Path: 36.508, Table 4.6.1-5</w:t>
            </w:r>
          </w:p>
        </w:tc>
      </w:tr>
      <w:tr w:rsidR="002802CA" w:rsidRPr="00034446" w14:paraId="253DA912" w14:textId="77777777">
        <w:tc>
          <w:tcPr>
            <w:tcW w:w="4535" w:type="dxa"/>
          </w:tcPr>
          <w:p w14:paraId="3B6709B8" w14:textId="77777777" w:rsidR="002802CA" w:rsidRPr="00034446" w:rsidRDefault="002802CA" w:rsidP="002802CA">
            <w:pPr>
              <w:pStyle w:val="TAH"/>
            </w:pPr>
            <w:r w:rsidRPr="00034446">
              <w:t>Information Element</w:t>
            </w:r>
          </w:p>
        </w:tc>
        <w:tc>
          <w:tcPr>
            <w:tcW w:w="2267" w:type="dxa"/>
          </w:tcPr>
          <w:p w14:paraId="7AECB68D" w14:textId="77777777" w:rsidR="002802CA" w:rsidRPr="00034446" w:rsidRDefault="002802CA" w:rsidP="002802CA">
            <w:pPr>
              <w:pStyle w:val="TAH"/>
            </w:pPr>
            <w:r w:rsidRPr="00034446">
              <w:t>Value/remark</w:t>
            </w:r>
          </w:p>
        </w:tc>
        <w:tc>
          <w:tcPr>
            <w:tcW w:w="1700" w:type="dxa"/>
          </w:tcPr>
          <w:p w14:paraId="66242FD6" w14:textId="77777777" w:rsidR="002802CA" w:rsidRPr="00034446" w:rsidRDefault="002802CA" w:rsidP="002802CA">
            <w:pPr>
              <w:pStyle w:val="TAH"/>
            </w:pPr>
            <w:r w:rsidRPr="00034446">
              <w:t>Comment</w:t>
            </w:r>
          </w:p>
        </w:tc>
        <w:tc>
          <w:tcPr>
            <w:tcW w:w="1133" w:type="dxa"/>
          </w:tcPr>
          <w:p w14:paraId="154C253F" w14:textId="77777777" w:rsidR="002802CA" w:rsidRPr="00034446" w:rsidRDefault="002802CA" w:rsidP="002802CA">
            <w:pPr>
              <w:pStyle w:val="TAH"/>
            </w:pPr>
            <w:r w:rsidRPr="00034446">
              <w:t>Condition</w:t>
            </w:r>
          </w:p>
        </w:tc>
      </w:tr>
      <w:tr w:rsidR="002802CA" w:rsidRPr="00034446" w14:paraId="14544480" w14:textId="77777777">
        <w:tc>
          <w:tcPr>
            <w:tcW w:w="4535" w:type="dxa"/>
          </w:tcPr>
          <w:p w14:paraId="498BE072" w14:textId="77777777" w:rsidR="002802CA" w:rsidRPr="00034446" w:rsidRDefault="002802CA" w:rsidP="002802CA">
            <w:pPr>
              <w:pStyle w:val="TAL"/>
            </w:pPr>
            <w:r w:rsidRPr="00034446">
              <w:t>MeasurementReport ::= SEQUENCE {</w:t>
            </w:r>
          </w:p>
        </w:tc>
        <w:tc>
          <w:tcPr>
            <w:tcW w:w="2267" w:type="dxa"/>
          </w:tcPr>
          <w:p w14:paraId="162E4524" w14:textId="77777777" w:rsidR="002802CA" w:rsidRPr="00034446" w:rsidRDefault="002802CA" w:rsidP="002802CA">
            <w:pPr>
              <w:pStyle w:val="TAL"/>
            </w:pPr>
          </w:p>
        </w:tc>
        <w:tc>
          <w:tcPr>
            <w:tcW w:w="1700" w:type="dxa"/>
          </w:tcPr>
          <w:p w14:paraId="081F33BF" w14:textId="77777777" w:rsidR="002802CA" w:rsidRPr="00034446" w:rsidRDefault="002802CA" w:rsidP="002802CA">
            <w:pPr>
              <w:pStyle w:val="TAL"/>
            </w:pPr>
          </w:p>
        </w:tc>
        <w:tc>
          <w:tcPr>
            <w:tcW w:w="1133" w:type="dxa"/>
          </w:tcPr>
          <w:p w14:paraId="3010ECAC" w14:textId="77777777" w:rsidR="002802CA" w:rsidRPr="00034446" w:rsidRDefault="002802CA" w:rsidP="002802CA">
            <w:pPr>
              <w:pStyle w:val="TAL"/>
            </w:pPr>
          </w:p>
        </w:tc>
      </w:tr>
      <w:tr w:rsidR="002802CA" w:rsidRPr="00034446" w14:paraId="75EBAF7C" w14:textId="77777777">
        <w:tc>
          <w:tcPr>
            <w:tcW w:w="4535" w:type="dxa"/>
          </w:tcPr>
          <w:p w14:paraId="7FD496F2" w14:textId="77777777" w:rsidR="002802CA" w:rsidRPr="00034446" w:rsidRDefault="002802CA" w:rsidP="002802CA">
            <w:pPr>
              <w:pStyle w:val="TAL"/>
            </w:pPr>
            <w:r w:rsidRPr="00034446">
              <w:t xml:space="preserve">  criticalExtensions CHOICE {</w:t>
            </w:r>
          </w:p>
        </w:tc>
        <w:tc>
          <w:tcPr>
            <w:tcW w:w="2267" w:type="dxa"/>
          </w:tcPr>
          <w:p w14:paraId="19AFC7D0" w14:textId="77777777" w:rsidR="002802CA" w:rsidRPr="00034446" w:rsidRDefault="002802CA" w:rsidP="002802CA">
            <w:pPr>
              <w:pStyle w:val="TAL"/>
            </w:pPr>
          </w:p>
        </w:tc>
        <w:tc>
          <w:tcPr>
            <w:tcW w:w="1700" w:type="dxa"/>
          </w:tcPr>
          <w:p w14:paraId="079140D2" w14:textId="77777777" w:rsidR="002802CA" w:rsidRPr="00034446" w:rsidRDefault="002802CA" w:rsidP="002802CA">
            <w:pPr>
              <w:pStyle w:val="TAL"/>
            </w:pPr>
          </w:p>
        </w:tc>
        <w:tc>
          <w:tcPr>
            <w:tcW w:w="1133" w:type="dxa"/>
          </w:tcPr>
          <w:p w14:paraId="6A706BFD" w14:textId="77777777" w:rsidR="002802CA" w:rsidRPr="00034446" w:rsidRDefault="002802CA" w:rsidP="002802CA">
            <w:pPr>
              <w:pStyle w:val="TAL"/>
            </w:pPr>
          </w:p>
        </w:tc>
      </w:tr>
      <w:tr w:rsidR="002802CA" w:rsidRPr="00034446" w14:paraId="74B578BD" w14:textId="77777777">
        <w:tc>
          <w:tcPr>
            <w:tcW w:w="4535" w:type="dxa"/>
          </w:tcPr>
          <w:p w14:paraId="6DB81B6F" w14:textId="77777777" w:rsidR="002802CA" w:rsidRPr="00034446" w:rsidRDefault="002802CA" w:rsidP="002802CA">
            <w:pPr>
              <w:pStyle w:val="TAL"/>
            </w:pPr>
            <w:r w:rsidRPr="00034446">
              <w:t xml:space="preserve">    c1 CHOICE {</w:t>
            </w:r>
          </w:p>
        </w:tc>
        <w:tc>
          <w:tcPr>
            <w:tcW w:w="2267" w:type="dxa"/>
          </w:tcPr>
          <w:p w14:paraId="4B016709" w14:textId="77777777" w:rsidR="002802CA" w:rsidRPr="00034446" w:rsidRDefault="002802CA" w:rsidP="002802CA">
            <w:pPr>
              <w:pStyle w:val="TAL"/>
            </w:pPr>
          </w:p>
        </w:tc>
        <w:tc>
          <w:tcPr>
            <w:tcW w:w="1700" w:type="dxa"/>
          </w:tcPr>
          <w:p w14:paraId="0FDAABE6" w14:textId="77777777" w:rsidR="002802CA" w:rsidRPr="00034446" w:rsidRDefault="002802CA" w:rsidP="002802CA">
            <w:pPr>
              <w:pStyle w:val="TAL"/>
            </w:pPr>
          </w:p>
        </w:tc>
        <w:tc>
          <w:tcPr>
            <w:tcW w:w="1133" w:type="dxa"/>
          </w:tcPr>
          <w:p w14:paraId="5301520C" w14:textId="77777777" w:rsidR="002802CA" w:rsidRPr="00034446" w:rsidRDefault="002802CA" w:rsidP="002802CA">
            <w:pPr>
              <w:pStyle w:val="TAL"/>
            </w:pPr>
          </w:p>
        </w:tc>
      </w:tr>
      <w:tr w:rsidR="002802CA" w:rsidRPr="00034446" w14:paraId="09347D73" w14:textId="77777777">
        <w:tc>
          <w:tcPr>
            <w:tcW w:w="4535" w:type="dxa"/>
          </w:tcPr>
          <w:p w14:paraId="70E5D774" w14:textId="77777777" w:rsidR="002802CA" w:rsidRPr="00034446" w:rsidRDefault="002802CA" w:rsidP="002802CA">
            <w:pPr>
              <w:pStyle w:val="TAL"/>
            </w:pPr>
            <w:r w:rsidRPr="00034446">
              <w:t xml:space="preserve">      measurementReport-r8 SEQUENCE {</w:t>
            </w:r>
          </w:p>
        </w:tc>
        <w:tc>
          <w:tcPr>
            <w:tcW w:w="2267" w:type="dxa"/>
          </w:tcPr>
          <w:p w14:paraId="3C877374" w14:textId="77777777" w:rsidR="002802CA" w:rsidRPr="00034446" w:rsidRDefault="002802CA" w:rsidP="002802CA">
            <w:pPr>
              <w:pStyle w:val="TAL"/>
            </w:pPr>
          </w:p>
        </w:tc>
        <w:tc>
          <w:tcPr>
            <w:tcW w:w="1700" w:type="dxa"/>
          </w:tcPr>
          <w:p w14:paraId="3364FBCA" w14:textId="77777777" w:rsidR="002802CA" w:rsidRPr="00034446" w:rsidRDefault="002802CA" w:rsidP="002802CA">
            <w:pPr>
              <w:pStyle w:val="TAL"/>
            </w:pPr>
          </w:p>
        </w:tc>
        <w:tc>
          <w:tcPr>
            <w:tcW w:w="1133" w:type="dxa"/>
          </w:tcPr>
          <w:p w14:paraId="441C3545" w14:textId="77777777" w:rsidR="002802CA" w:rsidRPr="00034446" w:rsidRDefault="002802CA" w:rsidP="002802CA">
            <w:pPr>
              <w:pStyle w:val="TAL"/>
            </w:pPr>
          </w:p>
        </w:tc>
      </w:tr>
      <w:tr w:rsidR="002802CA" w:rsidRPr="00034446" w14:paraId="47C40861" w14:textId="77777777">
        <w:tc>
          <w:tcPr>
            <w:tcW w:w="4535" w:type="dxa"/>
          </w:tcPr>
          <w:p w14:paraId="3DBD4F0A" w14:textId="77777777" w:rsidR="002802CA" w:rsidRPr="00034446" w:rsidRDefault="002802CA" w:rsidP="002802CA">
            <w:pPr>
              <w:pStyle w:val="TAL"/>
            </w:pPr>
            <w:r w:rsidRPr="00034446">
              <w:t xml:space="preserve">        measResults SEQUENCE {</w:t>
            </w:r>
          </w:p>
        </w:tc>
        <w:tc>
          <w:tcPr>
            <w:tcW w:w="2267" w:type="dxa"/>
          </w:tcPr>
          <w:p w14:paraId="228DF732" w14:textId="77777777" w:rsidR="002802CA" w:rsidRPr="00034446" w:rsidRDefault="002802CA" w:rsidP="002802CA">
            <w:pPr>
              <w:pStyle w:val="TAL"/>
            </w:pPr>
          </w:p>
        </w:tc>
        <w:tc>
          <w:tcPr>
            <w:tcW w:w="1700" w:type="dxa"/>
          </w:tcPr>
          <w:p w14:paraId="3B50F45C" w14:textId="77777777" w:rsidR="002802CA" w:rsidRPr="00034446" w:rsidRDefault="002802CA" w:rsidP="002802CA">
            <w:pPr>
              <w:pStyle w:val="TAL"/>
            </w:pPr>
          </w:p>
        </w:tc>
        <w:tc>
          <w:tcPr>
            <w:tcW w:w="1133" w:type="dxa"/>
          </w:tcPr>
          <w:p w14:paraId="2BBB33EE" w14:textId="77777777" w:rsidR="002802CA" w:rsidRPr="00034446" w:rsidRDefault="002802CA" w:rsidP="002802CA">
            <w:pPr>
              <w:pStyle w:val="TAL"/>
            </w:pPr>
          </w:p>
        </w:tc>
      </w:tr>
      <w:tr w:rsidR="002802CA" w:rsidRPr="00034446" w14:paraId="79E8C5EF" w14:textId="77777777">
        <w:tc>
          <w:tcPr>
            <w:tcW w:w="4535" w:type="dxa"/>
          </w:tcPr>
          <w:p w14:paraId="46823FB0" w14:textId="77777777" w:rsidR="002802CA" w:rsidRPr="00034446" w:rsidRDefault="002802CA" w:rsidP="002802CA">
            <w:pPr>
              <w:pStyle w:val="TAL"/>
            </w:pPr>
            <w:r w:rsidRPr="00034446">
              <w:t xml:space="preserve">          measId</w:t>
            </w:r>
          </w:p>
        </w:tc>
        <w:tc>
          <w:tcPr>
            <w:tcW w:w="2267" w:type="dxa"/>
          </w:tcPr>
          <w:p w14:paraId="0DD22399" w14:textId="77777777" w:rsidR="002802CA" w:rsidRPr="00034446" w:rsidRDefault="002802CA" w:rsidP="002802CA">
            <w:pPr>
              <w:pStyle w:val="TAL"/>
            </w:pPr>
            <w:r w:rsidRPr="00034446">
              <w:t>1</w:t>
            </w:r>
          </w:p>
        </w:tc>
        <w:tc>
          <w:tcPr>
            <w:tcW w:w="1700" w:type="dxa"/>
          </w:tcPr>
          <w:p w14:paraId="51AC6432" w14:textId="77777777" w:rsidR="002802CA" w:rsidRPr="00034446" w:rsidRDefault="002802CA" w:rsidP="002802CA">
            <w:pPr>
              <w:pStyle w:val="TAL"/>
            </w:pPr>
          </w:p>
        </w:tc>
        <w:tc>
          <w:tcPr>
            <w:tcW w:w="1133" w:type="dxa"/>
          </w:tcPr>
          <w:p w14:paraId="5D8CB42B" w14:textId="77777777" w:rsidR="002802CA" w:rsidRPr="00034446" w:rsidRDefault="002802CA" w:rsidP="002802CA">
            <w:pPr>
              <w:pStyle w:val="TAL"/>
            </w:pPr>
          </w:p>
        </w:tc>
      </w:tr>
      <w:tr w:rsidR="002802CA" w:rsidRPr="00034446" w14:paraId="1F8A7F7A" w14:textId="77777777">
        <w:tc>
          <w:tcPr>
            <w:tcW w:w="4535" w:type="dxa"/>
          </w:tcPr>
          <w:p w14:paraId="71FE6CBD" w14:textId="77777777" w:rsidR="002802CA" w:rsidRPr="00034446" w:rsidRDefault="002802CA" w:rsidP="002802CA">
            <w:pPr>
              <w:pStyle w:val="TAL"/>
            </w:pPr>
            <w:r w:rsidRPr="00034446">
              <w:t xml:space="preserve">          measResultPCell SEQUENCE {</w:t>
            </w:r>
          </w:p>
        </w:tc>
        <w:tc>
          <w:tcPr>
            <w:tcW w:w="2267" w:type="dxa"/>
          </w:tcPr>
          <w:p w14:paraId="489E85DF" w14:textId="77777777" w:rsidR="002802CA" w:rsidRPr="00034446" w:rsidRDefault="002802CA" w:rsidP="002802CA">
            <w:pPr>
              <w:pStyle w:val="TAL"/>
            </w:pPr>
          </w:p>
        </w:tc>
        <w:tc>
          <w:tcPr>
            <w:tcW w:w="1700" w:type="dxa"/>
          </w:tcPr>
          <w:p w14:paraId="0482958E" w14:textId="77777777" w:rsidR="002802CA" w:rsidRPr="00034446" w:rsidRDefault="002802CA" w:rsidP="002802CA">
            <w:pPr>
              <w:pStyle w:val="TAL"/>
            </w:pPr>
          </w:p>
        </w:tc>
        <w:tc>
          <w:tcPr>
            <w:tcW w:w="1133" w:type="dxa"/>
          </w:tcPr>
          <w:p w14:paraId="20B01E63" w14:textId="77777777" w:rsidR="002802CA" w:rsidRPr="00034446" w:rsidRDefault="002802CA" w:rsidP="002802CA">
            <w:pPr>
              <w:pStyle w:val="TAL"/>
            </w:pPr>
          </w:p>
        </w:tc>
      </w:tr>
      <w:tr w:rsidR="002802CA" w:rsidRPr="00034446" w14:paraId="2FA60A9A" w14:textId="77777777">
        <w:tc>
          <w:tcPr>
            <w:tcW w:w="4535" w:type="dxa"/>
          </w:tcPr>
          <w:p w14:paraId="1F49380D" w14:textId="77777777" w:rsidR="002802CA" w:rsidRPr="00034446" w:rsidRDefault="002802CA" w:rsidP="002802CA">
            <w:pPr>
              <w:pStyle w:val="TAL"/>
            </w:pPr>
            <w:r w:rsidRPr="00034446">
              <w:t xml:space="preserve">            rsrpResult</w:t>
            </w:r>
          </w:p>
        </w:tc>
        <w:tc>
          <w:tcPr>
            <w:tcW w:w="2267" w:type="dxa"/>
          </w:tcPr>
          <w:p w14:paraId="56F7FE33" w14:textId="77777777" w:rsidR="002802CA" w:rsidRPr="00034446" w:rsidRDefault="002802CA" w:rsidP="002802CA">
            <w:pPr>
              <w:pStyle w:val="TAL"/>
            </w:pPr>
            <w:r w:rsidRPr="00034446">
              <w:t>(0..97)</w:t>
            </w:r>
          </w:p>
        </w:tc>
        <w:tc>
          <w:tcPr>
            <w:tcW w:w="1700" w:type="dxa"/>
          </w:tcPr>
          <w:p w14:paraId="02DFBC34" w14:textId="77777777" w:rsidR="002802CA" w:rsidRPr="00034446" w:rsidRDefault="002802CA" w:rsidP="002802CA">
            <w:pPr>
              <w:pStyle w:val="TAL"/>
            </w:pPr>
          </w:p>
        </w:tc>
        <w:tc>
          <w:tcPr>
            <w:tcW w:w="1133" w:type="dxa"/>
          </w:tcPr>
          <w:p w14:paraId="5C43C9EA" w14:textId="77777777" w:rsidR="002802CA" w:rsidRPr="00034446" w:rsidRDefault="002802CA" w:rsidP="002802CA">
            <w:pPr>
              <w:pStyle w:val="TAL"/>
            </w:pPr>
          </w:p>
        </w:tc>
      </w:tr>
      <w:tr w:rsidR="002802CA" w:rsidRPr="00034446" w14:paraId="5E19F0C7" w14:textId="77777777">
        <w:tc>
          <w:tcPr>
            <w:tcW w:w="4535" w:type="dxa"/>
          </w:tcPr>
          <w:p w14:paraId="0FF17257" w14:textId="77777777" w:rsidR="002802CA" w:rsidRPr="00034446" w:rsidRDefault="002802CA" w:rsidP="002802CA">
            <w:pPr>
              <w:pStyle w:val="TAL"/>
            </w:pPr>
            <w:r w:rsidRPr="00034446">
              <w:t xml:space="preserve">            rsrqResult</w:t>
            </w:r>
          </w:p>
        </w:tc>
        <w:tc>
          <w:tcPr>
            <w:tcW w:w="2267" w:type="dxa"/>
          </w:tcPr>
          <w:p w14:paraId="3CBC3684" w14:textId="77777777" w:rsidR="002802CA" w:rsidRPr="00034446" w:rsidRDefault="002802CA" w:rsidP="002802CA">
            <w:pPr>
              <w:pStyle w:val="TAL"/>
            </w:pPr>
            <w:r w:rsidRPr="00034446">
              <w:t>(0..34)</w:t>
            </w:r>
          </w:p>
        </w:tc>
        <w:tc>
          <w:tcPr>
            <w:tcW w:w="1700" w:type="dxa"/>
          </w:tcPr>
          <w:p w14:paraId="1B8447AA" w14:textId="77777777" w:rsidR="002802CA" w:rsidRPr="00034446" w:rsidRDefault="002802CA" w:rsidP="002802CA">
            <w:pPr>
              <w:pStyle w:val="TAL"/>
            </w:pPr>
          </w:p>
        </w:tc>
        <w:tc>
          <w:tcPr>
            <w:tcW w:w="1133" w:type="dxa"/>
          </w:tcPr>
          <w:p w14:paraId="3CBDF2D7" w14:textId="77777777" w:rsidR="002802CA" w:rsidRPr="00034446" w:rsidRDefault="002802CA" w:rsidP="002802CA">
            <w:pPr>
              <w:pStyle w:val="TAL"/>
            </w:pPr>
          </w:p>
        </w:tc>
      </w:tr>
      <w:tr w:rsidR="002802CA" w:rsidRPr="00034446" w14:paraId="1D69DADB" w14:textId="77777777">
        <w:tc>
          <w:tcPr>
            <w:tcW w:w="4535" w:type="dxa"/>
          </w:tcPr>
          <w:p w14:paraId="2436F7DC" w14:textId="77777777" w:rsidR="002802CA" w:rsidRPr="00034446" w:rsidRDefault="002802CA" w:rsidP="002802CA">
            <w:pPr>
              <w:pStyle w:val="TAL"/>
            </w:pPr>
            <w:r w:rsidRPr="00034446">
              <w:t xml:space="preserve">          }</w:t>
            </w:r>
          </w:p>
        </w:tc>
        <w:tc>
          <w:tcPr>
            <w:tcW w:w="2267" w:type="dxa"/>
          </w:tcPr>
          <w:p w14:paraId="6BCF662C" w14:textId="77777777" w:rsidR="002802CA" w:rsidRPr="00034446" w:rsidRDefault="002802CA" w:rsidP="002802CA">
            <w:pPr>
              <w:pStyle w:val="TAL"/>
            </w:pPr>
          </w:p>
        </w:tc>
        <w:tc>
          <w:tcPr>
            <w:tcW w:w="1700" w:type="dxa"/>
          </w:tcPr>
          <w:p w14:paraId="0E8F891E" w14:textId="77777777" w:rsidR="002802CA" w:rsidRPr="00034446" w:rsidRDefault="002802CA" w:rsidP="002802CA">
            <w:pPr>
              <w:pStyle w:val="TAL"/>
            </w:pPr>
          </w:p>
        </w:tc>
        <w:tc>
          <w:tcPr>
            <w:tcW w:w="1133" w:type="dxa"/>
          </w:tcPr>
          <w:p w14:paraId="338C035D" w14:textId="77777777" w:rsidR="002802CA" w:rsidRPr="00034446" w:rsidRDefault="002802CA" w:rsidP="002802CA">
            <w:pPr>
              <w:pStyle w:val="TAL"/>
            </w:pPr>
          </w:p>
        </w:tc>
      </w:tr>
      <w:tr w:rsidR="002802CA" w:rsidRPr="00034446" w14:paraId="610D8571" w14:textId="77777777">
        <w:tc>
          <w:tcPr>
            <w:tcW w:w="4535" w:type="dxa"/>
          </w:tcPr>
          <w:p w14:paraId="00FDD5C2" w14:textId="77777777" w:rsidR="002802CA" w:rsidRPr="00034446" w:rsidRDefault="002802CA" w:rsidP="002802CA">
            <w:pPr>
              <w:pStyle w:val="TAL"/>
            </w:pPr>
            <w:r w:rsidRPr="00034446">
              <w:t xml:space="preserve">          measResultNeighCells CHOICE {</w:t>
            </w:r>
          </w:p>
        </w:tc>
        <w:tc>
          <w:tcPr>
            <w:tcW w:w="2267" w:type="dxa"/>
          </w:tcPr>
          <w:p w14:paraId="24FE30EB" w14:textId="77777777" w:rsidR="002802CA" w:rsidRPr="00034446" w:rsidRDefault="002802CA" w:rsidP="002802CA">
            <w:pPr>
              <w:pStyle w:val="TAL"/>
            </w:pPr>
          </w:p>
        </w:tc>
        <w:tc>
          <w:tcPr>
            <w:tcW w:w="1700" w:type="dxa"/>
          </w:tcPr>
          <w:p w14:paraId="46A77F1D" w14:textId="77777777" w:rsidR="002802CA" w:rsidRPr="00034446" w:rsidRDefault="002802CA" w:rsidP="002802CA">
            <w:pPr>
              <w:pStyle w:val="TAL"/>
            </w:pPr>
          </w:p>
        </w:tc>
        <w:tc>
          <w:tcPr>
            <w:tcW w:w="1133" w:type="dxa"/>
          </w:tcPr>
          <w:p w14:paraId="22C4556A" w14:textId="77777777" w:rsidR="002802CA" w:rsidRPr="00034446" w:rsidRDefault="002802CA" w:rsidP="002802CA">
            <w:pPr>
              <w:pStyle w:val="TAL"/>
            </w:pPr>
          </w:p>
        </w:tc>
      </w:tr>
      <w:tr w:rsidR="002802CA" w:rsidRPr="00034446" w14:paraId="0A949D40" w14:textId="77777777">
        <w:tc>
          <w:tcPr>
            <w:tcW w:w="4535" w:type="dxa"/>
          </w:tcPr>
          <w:p w14:paraId="5EC53A42" w14:textId="77777777" w:rsidR="002802CA" w:rsidRPr="00034446" w:rsidRDefault="002802CA" w:rsidP="002802CA">
            <w:pPr>
              <w:pStyle w:val="TAL"/>
            </w:pPr>
            <w:r w:rsidRPr="00034446">
              <w:t xml:space="preserve">            measResultListUTRA SEQUENCE (SIZE (1..maxCellReport)) OF SEQUENCE {</w:t>
            </w:r>
          </w:p>
        </w:tc>
        <w:tc>
          <w:tcPr>
            <w:tcW w:w="2267" w:type="dxa"/>
          </w:tcPr>
          <w:p w14:paraId="4F58D9A1" w14:textId="77777777" w:rsidR="002802CA" w:rsidRPr="00034446" w:rsidRDefault="002802CA" w:rsidP="002802CA">
            <w:pPr>
              <w:pStyle w:val="TAL"/>
            </w:pPr>
            <w:r w:rsidRPr="00034446">
              <w:t>1 entry</w:t>
            </w:r>
          </w:p>
        </w:tc>
        <w:tc>
          <w:tcPr>
            <w:tcW w:w="1700" w:type="dxa"/>
          </w:tcPr>
          <w:p w14:paraId="1EA1E5A9" w14:textId="77777777" w:rsidR="002802CA" w:rsidRPr="00034446" w:rsidRDefault="002802CA" w:rsidP="002802CA">
            <w:pPr>
              <w:pStyle w:val="TAL"/>
            </w:pPr>
          </w:p>
        </w:tc>
        <w:tc>
          <w:tcPr>
            <w:tcW w:w="1133" w:type="dxa"/>
          </w:tcPr>
          <w:p w14:paraId="43F434A6" w14:textId="77777777" w:rsidR="002802CA" w:rsidRPr="00034446" w:rsidRDefault="002802CA" w:rsidP="002802CA">
            <w:pPr>
              <w:pStyle w:val="TAL"/>
            </w:pPr>
          </w:p>
        </w:tc>
      </w:tr>
      <w:tr w:rsidR="002802CA" w:rsidRPr="00034446" w14:paraId="4DE2DEAD" w14:textId="77777777">
        <w:tc>
          <w:tcPr>
            <w:tcW w:w="4535" w:type="dxa"/>
          </w:tcPr>
          <w:p w14:paraId="026144AB" w14:textId="77777777" w:rsidR="002802CA" w:rsidRPr="00034446" w:rsidRDefault="002802CA" w:rsidP="002802CA">
            <w:pPr>
              <w:pStyle w:val="TAL"/>
            </w:pPr>
            <w:r w:rsidRPr="00034446">
              <w:t xml:space="preserve">              physCellId[1] CHOICE {</w:t>
            </w:r>
          </w:p>
        </w:tc>
        <w:tc>
          <w:tcPr>
            <w:tcW w:w="2267" w:type="dxa"/>
          </w:tcPr>
          <w:p w14:paraId="6894123C" w14:textId="77777777" w:rsidR="002802CA" w:rsidRPr="00034446" w:rsidRDefault="002802CA" w:rsidP="002802CA">
            <w:pPr>
              <w:pStyle w:val="TAL"/>
            </w:pPr>
          </w:p>
        </w:tc>
        <w:tc>
          <w:tcPr>
            <w:tcW w:w="1700" w:type="dxa"/>
          </w:tcPr>
          <w:p w14:paraId="138C77E5" w14:textId="77777777" w:rsidR="002802CA" w:rsidRPr="00034446" w:rsidRDefault="002802CA" w:rsidP="002802CA">
            <w:pPr>
              <w:pStyle w:val="TAL"/>
            </w:pPr>
          </w:p>
        </w:tc>
        <w:tc>
          <w:tcPr>
            <w:tcW w:w="1133" w:type="dxa"/>
          </w:tcPr>
          <w:p w14:paraId="0EE04C7C" w14:textId="77777777" w:rsidR="002802CA" w:rsidRPr="00034446" w:rsidRDefault="002802CA" w:rsidP="002802CA">
            <w:pPr>
              <w:pStyle w:val="TAL"/>
            </w:pPr>
          </w:p>
        </w:tc>
      </w:tr>
      <w:tr w:rsidR="002802CA" w:rsidRPr="00034446" w14:paraId="62278A5B" w14:textId="77777777">
        <w:tc>
          <w:tcPr>
            <w:tcW w:w="4535" w:type="dxa"/>
          </w:tcPr>
          <w:p w14:paraId="13858471" w14:textId="77777777" w:rsidR="002802CA" w:rsidRPr="00034446" w:rsidRDefault="002802CA" w:rsidP="002802CA">
            <w:pPr>
              <w:pStyle w:val="TAL"/>
            </w:pPr>
            <w:r w:rsidRPr="00034446">
              <w:t xml:space="preserve">                fdd</w:t>
            </w:r>
          </w:p>
        </w:tc>
        <w:tc>
          <w:tcPr>
            <w:tcW w:w="2267" w:type="dxa"/>
          </w:tcPr>
          <w:p w14:paraId="0436A49E" w14:textId="77777777" w:rsidR="002802CA" w:rsidRPr="00034446" w:rsidRDefault="002802CA" w:rsidP="002802CA">
            <w:pPr>
              <w:pStyle w:val="TAL"/>
            </w:pPr>
            <w:r w:rsidRPr="00034446">
              <w:t>PhysicalCellIdentity of Cell 5</w:t>
            </w:r>
          </w:p>
        </w:tc>
        <w:tc>
          <w:tcPr>
            <w:tcW w:w="1700" w:type="dxa"/>
          </w:tcPr>
          <w:p w14:paraId="3F55F267" w14:textId="77777777" w:rsidR="002802CA" w:rsidRPr="00034446" w:rsidRDefault="002802CA" w:rsidP="002802CA">
            <w:pPr>
              <w:pStyle w:val="TAL"/>
            </w:pPr>
          </w:p>
        </w:tc>
        <w:tc>
          <w:tcPr>
            <w:tcW w:w="1133" w:type="dxa"/>
          </w:tcPr>
          <w:p w14:paraId="5F412B50" w14:textId="77777777" w:rsidR="002802CA" w:rsidRPr="00034446" w:rsidRDefault="002802CA" w:rsidP="002802CA">
            <w:pPr>
              <w:pStyle w:val="TAL"/>
            </w:pPr>
            <w:r w:rsidRPr="00034446">
              <w:t>UTRA-FDD</w:t>
            </w:r>
          </w:p>
        </w:tc>
      </w:tr>
      <w:tr w:rsidR="002802CA" w:rsidRPr="00034446" w14:paraId="35891952" w14:textId="77777777">
        <w:tc>
          <w:tcPr>
            <w:tcW w:w="4535" w:type="dxa"/>
          </w:tcPr>
          <w:p w14:paraId="21F3AD49" w14:textId="77777777" w:rsidR="002802CA" w:rsidRPr="00034446" w:rsidRDefault="002802CA" w:rsidP="002802CA">
            <w:pPr>
              <w:pStyle w:val="TAL"/>
            </w:pPr>
            <w:r w:rsidRPr="00034446">
              <w:t xml:space="preserve">                tdd</w:t>
            </w:r>
          </w:p>
        </w:tc>
        <w:tc>
          <w:tcPr>
            <w:tcW w:w="2267" w:type="dxa"/>
          </w:tcPr>
          <w:p w14:paraId="1C4B9666" w14:textId="77777777" w:rsidR="002802CA" w:rsidRPr="00034446" w:rsidRDefault="002802CA" w:rsidP="002802CA">
            <w:pPr>
              <w:pStyle w:val="TAL"/>
            </w:pPr>
            <w:r w:rsidRPr="00034446">
              <w:t>PhysicalCellIdentity of Cell 5</w:t>
            </w:r>
          </w:p>
        </w:tc>
        <w:tc>
          <w:tcPr>
            <w:tcW w:w="1700" w:type="dxa"/>
          </w:tcPr>
          <w:p w14:paraId="1AD58878" w14:textId="77777777" w:rsidR="002802CA" w:rsidRPr="00034446" w:rsidRDefault="002802CA" w:rsidP="002802CA">
            <w:pPr>
              <w:pStyle w:val="TAL"/>
            </w:pPr>
          </w:p>
        </w:tc>
        <w:tc>
          <w:tcPr>
            <w:tcW w:w="1133" w:type="dxa"/>
          </w:tcPr>
          <w:p w14:paraId="0CE12D07" w14:textId="77777777" w:rsidR="002802CA" w:rsidRPr="00034446" w:rsidRDefault="002802CA" w:rsidP="002802CA">
            <w:pPr>
              <w:pStyle w:val="TAL"/>
            </w:pPr>
            <w:r w:rsidRPr="00034446">
              <w:t>UTRA-TDD</w:t>
            </w:r>
          </w:p>
        </w:tc>
      </w:tr>
      <w:tr w:rsidR="002802CA" w:rsidRPr="00034446" w14:paraId="03A6D643" w14:textId="77777777">
        <w:tc>
          <w:tcPr>
            <w:tcW w:w="4535" w:type="dxa"/>
          </w:tcPr>
          <w:p w14:paraId="679D25F8" w14:textId="77777777" w:rsidR="002802CA" w:rsidRPr="00034446" w:rsidRDefault="002802CA" w:rsidP="002802CA">
            <w:pPr>
              <w:pStyle w:val="TAL"/>
            </w:pPr>
            <w:r w:rsidRPr="00034446">
              <w:t xml:space="preserve">              }</w:t>
            </w:r>
          </w:p>
        </w:tc>
        <w:tc>
          <w:tcPr>
            <w:tcW w:w="2267" w:type="dxa"/>
          </w:tcPr>
          <w:p w14:paraId="12C68A5E" w14:textId="77777777" w:rsidR="002802CA" w:rsidRPr="00034446" w:rsidRDefault="002802CA" w:rsidP="002802CA">
            <w:pPr>
              <w:pStyle w:val="TAL"/>
            </w:pPr>
          </w:p>
        </w:tc>
        <w:tc>
          <w:tcPr>
            <w:tcW w:w="1700" w:type="dxa"/>
          </w:tcPr>
          <w:p w14:paraId="65B6E182" w14:textId="77777777" w:rsidR="002802CA" w:rsidRPr="00034446" w:rsidRDefault="002802CA" w:rsidP="002802CA">
            <w:pPr>
              <w:pStyle w:val="TAL"/>
            </w:pPr>
          </w:p>
        </w:tc>
        <w:tc>
          <w:tcPr>
            <w:tcW w:w="1133" w:type="dxa"/>
          </w:tcPr>
          <w:p w14:paraId="33F61C42" w14:textId="77777777" w:rsidR="002802CA" w:rsidRPr="00034446" w:rsidRDefault="002802CA" w:rsidP="002802CA">
            <w:pPr>
              <w:pStyle w:val="TAL"/>
            </w:pPr>
          </w:p>
        </w:tc>
      </w:tr>
      <w:tr w:rsidR="002802CA" w:rsidRPr="00034446" w14:paraId="7F63B10F" w14:textId="77777777">
        <w:tc>
          <w:tcPr>
            <w:tcW w:w="4535" w:type="dxa"/>
          </w:tcPr>
          <w:p w14:paraId="32768A5A" w14:textId="77777777" w:rsidR="002802CA" w:rsidRPr="00034446" w:rsidRDefault="002802CA" w:rsidP="002802CA">
            <w:pPr>
              <w:pStyle w:val="TAL"/>
            </w:pPr>
            <w:r w:rsidRPr="00034446">
              <w:t xml:space="preserve">              cgi-Info[1]</w:t>
            </w:r>
          </w:p>
        </w:tc>
        <w:tc>
          <w:tcPr>
            <w:tcW w:w="2267" w:type="dxa"/>
          </w:tcPr>
          <w:p w14:paraId="08A67983" w14:textId="77777777" w:rsidR="002802CA" w:rsidRPr="00034446" w:rsidRDefault="002802CA" w:rsidP="002802CA">
            <w:pPr>
              <w:pStyle w:val="TAL"/>
            </w:pPr>
            <w:r w:rsidRPr="00034446">
              <w:t>Not present</w:t>
            </w:r>
          </w:p>
        </w:tc>
        <w:tc>
          <w:tcPr>
            <w:tcW w:w="1700" w:type="dxa"/>
          </w:tcPr>
          <w:p w14:paraId="75904FC2" w14:textId="77777777" w:rsidR="002802CA" w:rsidRPr="00034446" w:rsidRDefault="002802CA" w:rsidP="002802CA">
            <w:pPr>
              <w:pStyle w:val="TAL"/>
            </w:pPr>
          </w:p>
        </w:tc>
        <w:tc>
          <w:tcPr>
            <w:tcW w:w="1133" w:type="dxa"/>
          </w:tcPr>
          <w:p w14:paraId="3C50B605" w14:textId="77777777" w:rsidR="002802CA" w:rsidRPr="00034446" w:rsidRDefault="002802CA" w:rsidP="002802CA">
            <w:pPr>
              <w:pStyle w:val="TAL"/>
            </w:pPr>
          </w:p>
        </w:tc>
      </w:tr>
      <w:tr w:rsidR="002802CA" w:rsidRPr="00034446" w14:paraId="272DFC2D" w14:textId="77777777">
        <w:tc>
          <w:tcPr>
            <w:tcW w:w="4535" w:type="dxa"/>
          </w:tcPr>
          <w:p w14:paraId="2E8C8516" w14:textId="77777777" w:rsidR="002802CA" w:rsidRPr="00034446" w:rsidRDefault="002802CA" w:rsidP="002802CA">
            <w:pPr>
              <w:pStyle w:val="TAL"/>
            </w:pPr>
            <w:r w:rsidRPr="00034446">
              <w:t xml:space="preserve">              measResult[1] SEQUENCE {</w:t>
            </w:r>
          </w:p>
        </w:tc>
        <w:tc>
          <w:tcPr>
            <w:tcW w:w="2267" w:type="dxa"/>
          </w:tcPr>
          <w:p w14:paraId="5FDA618D" w14:textId="77777777" w:rsidR="002802CA" w:rsidRPr="00034446" w:rsidRDefault="002802CA" w:rsidP="002802CA">
            <w:pPr>
              <w:pStyle w:val="TAL"/>
            </w:pPr>
          </w:p>
        </w:tc>
        <w:tc>
          <w:tcPr>
            <w:tcW w:w="1700" w:type="dxa"/>
          </w:tcPr>
          <w:p w14:paraId="57DD3FC7" w14:textId="77777777" w:rsidR="002802CA" w:rsidRPr="00034446" w:rsidRDefault="002802CA" w:rsidP="002802CA">
            <w:pPr>
              <w:pStyle w:val="TAL"/>
            </w:pPr>
          </w:p>
        </w:tc>
        <w:tc>
          <w:tcPr>
            <w:tcW w:w="1133" w:type="dxa"/>
          </w:tcPr>
          <w:p w14:paraId="5DE4A22A" w14:textId="77777777" w:rsidR="002802CA" w:rsidRPr="00034446" w:rsidRDefault="002802CA" w:rsidP="002802CA">
            <w:pPr>
              <w:pStyle w:val="TAL"/>
            </w:pPr>
          </w:p>
        </w:tc>
      </w:tr>
      <w:tr w:rsidR="002802CA" w:rsidRPr="00034446" w14:paraId="1EB149CD" w14:textId="77777777">
        <w:tc>
          <w:tcPr>
            <w:tcW w:w="4535" w:type="dxa"/>
          </w:tcPr>
          <w:p w14:paraId="2A3018CD" w14:textId="77777777" w:rsidR="002802CA" w:rsidRPr="00034446" w:rsidRDefault="002802CA" w:rsidP="002802CA">
            <w:pPr>
              <w:pStyle w:val="TAL"/>
            </w:pPr>
            <w:r w:rsidRPr="00034446">
              <w:t xml:space="preserve">                utra-RSCP</w:t>
            </w:r>
          </w:p>
        </w:tc>
        <w:tc>
          <w:tcPr>
            <w:tcW w:w="2267" w:type="dxa"/>
          </w:tcPr>
          <w:p w14:paraId="12342AC5" w14:textId="77777777" w:rsidR="002802CA" w:rsidRPr="00034446" w:rsidRDefault="002802CA" w:rsidP="002802CA">
            <w:pPr>
              <w:pStyle w:val="TAL"/>
            </w:pPr>
            <w:r w:rsidRPr="00034446">
              <w:t>(-5..91)</w:t>
            </w:r>
          </w:p>
        </w:tc>
        <w:tc>
          <w:tcPr>
            <w:tcW w:w="1700" w:type="dxa"/>
          </w:tcPr>
          <w:p w14:paraId="7659872D" w14:textId="77777777" w:rsidR="002802CA" w:rsidRPr="00034446" w:rsidRDefault="002802CA" w:rsidP="002802CA">
            <w:pPr>
              <w:pStyle w:val="TAL"/>
            </w:pPr>
          </w:p>
        </w:tc>
        <w:tc>
          <w:tcPr>
            <w:tcW w:w="1133" w:type="dxa"/>
          </w:tcPr>
          <w:p w14:paraId="63A3D1B7" w14:textId="77777777" w:rsidR="002802CA" w:rsidRPr="00034446" w:rsidRDefault="002802CA" w:rsidP="002802CA">
            <w:pPr>
              <w:pStyle w:val="TAL"/>
            </w:pPr>
          </w:p>
        </w:tc>
      </w:tr>
      <w:tr w:rsidR="002802CA" w:rsidRPr="00034446" w14:paraId="74AB17D9" w14:textId="77777777">
        <w:tc>
          <w:tcPr>
            <w:tcW w:w="4535" w:type="dxa"/>
          </w:tcPr>
          <w:p w14:paraId="1268FBAB" w14:textId="77777777" w:rsidR="002802CA" w:rsidRPr="00034446" w:rsidRDefault="002802CA" w:rsidP="002802CA">
            <w:pPr>
              <w:pStyle w:val="TAL"/>
            </w:pPr>
            <w:r w:rsidRPr="00034446">
              <w:t xml:space="preserve">                utra-EcN0</w:t>
            </w:r>
          </w:p>
        </w:tc>
        <w:tc>
          <w:tcPr>
            <w:tcW w:w="2267" w:type="dxa"/>
          </w:tcPr>
          <w:p w14:paraId="608B7974" w14:textId="77777777" w:rsidR="002802CA" w:rsidRPr="00034446" w:rsidRDefault="002802CA" w:rsidP="002802CA">
            <w:pPr>
              <w:pStyle w:val="TAL"/>
            </w:pPr>
            <w:r w:rsidRPr="00034446">
              <w:t>Not present</w:t>
            </w:r>
          </w:p>
        </w:tc>
        <w:tc>
          <w:tcPr>
            <w:tcW w:w="1700" w:type="dxa"/>
          </w:tcPr>
          <w:p w14:paraId="61BF4908" w14:textId="77777777" w:rsidR="002802CA" w:rsidRPr="00034446" w:rsidRDefault="002802CA" w:rsidP="002802CA">
            <w:pPr>
              <w:pStyle w:val="TAL"/>
            </w:pPr>
          </w:p>
        </w:tc>
        <w:tc>
          <w:tcPr>
            <w:tcW w:w="1133" w:type="dxa"/>
          </w:tcPr>
          <w:p w14:paraId="02619559" w14:textId="77777777" w:rsidR="002802CA" w:rsidRPr="00034446" w:rsidRDefault="002802CA" w:rsidP="002802CA">
            <w:pPr>
              <w:pStyle w:val="TAL"/>
            </w:pPr>
          </w:p>
        </w:tc>
      </w:tr>
      <w:tr w:rsidR="002802CA" w:rsidRPr="00034446" w14:paraId="2268A990" w14:textId="77777777">
        <w:tc>
          <w:tcPr>
            <w:tcW w:w="4535" w:type="dxa"/>
          </w:tcPr>
          <w:p w14:paraId="62BED997" w14:textId="77777777" w:rsidR="002802CA" w:rsidRPr="00034446" w:rsidRDefault="002802CA" w:rsidP="002802CA">
            <w:pPr>
              <w:pStyle w:val="TAL"/>
            </w:pPr>
            <w:r w:rsidRPr="00034446">
              <w:t xml:space="preserve">                additionalSI-Info-r9</w:t>
            </w:r>
          </w:p>
        </w:tc>
        <w:tc>
          <w:tcPr>
            <w:tcW w:w="2267" w:type="dxa"/>
          </w:tcPr>
          <w:p w14:paraId="4EAE6D11" w14:textId="77777777" w:rsidR="002802CA" w:rsidRPr="00034446" w:rsidRDefault="002802CA" w:rsidP="002802CA">
            <w:pPr>
              <w:pStyle w:val="TAL"/>
            </w:pPr>
            <w:r w:rsidRPr="00034446">
              <w:t>Not present</w:t>
            </w:r>
          </w:p>
        </w:tc>
        <w:tc>
          <w:tcPr>
            <w:tcW w:w="1700" w:type="dxa"/>
          </w:tcPr>
          <w:p w14:paraId="149AFEA5" w14:textId="77777777" w:rsidR="002802CA" w:rsidRPr="00034446" w:rsidRDefault="002802CA" w:rsidP="002802CA">
            <w:pPr>
              <w:pStyle w:val="TAL"/>
            </w:pPr>
          </w:p>
        </w:tc>
        <w:tc>
          <w:tcPr>
            <w:tcW w:w="1133" w:type="dxa"/>
          </w:tcPr>
          <w:p w14:paraId="1927AEC6" w14:textId="77777777" w:rsidR="002802CA" w:rsidRPr="00034446" w:rsidRDefault="002802CA" w:rsidP="002802CA">
            <w:pPr>
              <w:pStyle w:val="TAL"/>
            </w:pPr>
          </w:p>
        </w:tc>
      </w:tr>
      <w:tr w:rsidR="002802CA" w:rsidRPr="00034446" w14:paraId="0E0DD3FE" w14:textId="77777777">
        <w:tc>
          <w:tcPr>
            <w:tcW w:w="4535" w:type="dxa"/>
          </w:tcPr>
          <w:p w14:paraId="243DC5AB" w14:textId="77777777" w:rsidR="002802CA" w:rsidRPr="00034446" w:rsidRDefault="002802CA" w:rsidP="002802CA">
            <w:pPr>
              <w:pStyle w:val="TAL"/>
            </w:pPr>
            <w:r w:rsidRPr="00034446">
              <w:t xml:space="preserve">              }</w:t>
            </w:r>
          </w:p>
        </w:tc>
        <w:tc>
          <w:tcPr>
            <w:tcW w:w="2267" w:type="dxa"/>
          </w:tcPr>
          <w:p w14:paraId="70D4E81E" w14:textId="77777777" w:rsidR="002802CA" w:rsidRPr="00034446" w:rsidRDefault="002802CA" w:rsidP="002802CA">
            <w:pPr>
              <w:pStyle w:val="TAL"/>
            </w:pPr>
          </w:p>
        </w:tc>
        <w:tc>
          <w:tcPr>
            <w:tcW w:w="1700" w:type="dxa"/>
          </w:tcPr>
          <w:p w14:paraId="32D9AD2D" w14:textId="77777777" w:rsidR="002802CA" w:rsidRPr="00034446" w:rsidRDefault="002802CA" w:rsidP="002802CA">
            <w:pPr>
              <w:pStyle w:val="TAL"/>
            </w:pPr>
          </w:p>
        </w:tc>
        <w:tc>
          <w:tcPr>
            <w:tcW w:w="1133" w:type="dxa"/>
          </w:tcPr>
          <w:p w14:paraId="63D56EF0" w14:textId="77777777" w:rsidR="002802CA" w:rsidRPr="00034446" w:rsidRDefault="002802CA" w:rsidP="002802CA">
            <w:pPr>
              <w:pStyle w:val="TAL"/>
            </w:pPr>
          </w:p>
        </w:tc>
      </w:tr>
      <w:tr w:rsidR="002802CA" w:rsidRPr="00034446" w14:paraId="7923914C" w14:textId="77777777">
        <w:tc>
          <w:tcPr>
            <w:tcW w:w="4535" w:type="dxa"/>
          </w:tcPr>
          <w:p w14:paraId="438A72D7" w14:textId="77777777" w:rsidR="002802CA" w:rsidRPr="00034446" w:rsidRDefault="002802CA" w:rsidP="002802CA">
            <w:pPr>
              <w:pStyle w:val="TAL"/>
            </w:pPr>
            <w:r w:rsidRPr="00034446">
              <w:t xml:space="preserve">            }</w:t>
            </w:r>
          </w:p>
        </w:tc>
        <w:tc>
          <w:tcPr>
            <w:tcW w:w="2267" w:type="dxa"/>
          </w:tcPr>
          <w:p w14:paraId="31648B75" w14:textId="77777777" w:rsidR="002802CA" w:rsidRPr="00034446" w:rsidRDefault="002802CA" w:rsidP="002802CA">
            <w:pPr>
              <w:pStyle w:val="TAL"/>
            </w:pPr>
          </w:p>
        </w:tc>
        <w:tc>
          <w:tcPr>
            <w:tcW w:w="1700" w:type="dxa"/>
          </w:tcPr>
          <w:p w14:paraId="7946C9D0" w14:textId="77777777" w:rsidR="002802CA" w:rsidRPr="00034446" w:rsidRDefault="002802CA" w:rsidP="002802CA">
            <w:pPr>
              <w:pStyle w:val="TAL"/>
            </w:pPr>
          </w:p>
        </w:tc>
        <w:tc>
          <w:tcPr>
            <w:tcW w:w="1133" w:type="dxa"/>
          </w:tcPr>
          <w:p w14:paraId="2BB92740" w14:textId="77777777" w:rsidR="002802CA" w:rsidRPr="00034446" w:rsidRDefault="002802CA" w:rsidP="002802CA">
            <w:pPr>
              <w:pStyle w:val="TAL"/>
            </w:pPr>
          </w:p>
        </w:tc>
      </w:tr>
      <w:tr w:rsidR="002802CA" w:rsidRPr="00034446" w14:paraId="65A9582C" w14:textId="77777777">
        <w:tc>
          <w:tcPr>
            <w:tcW w:w="4535" w:type="dxa"/>
          </w:tcPr>
          <w:p w14:paraId="648A02A6" w14:textId="77777777" w:rsidR="002802CA" w:rsidRPr="00034446" w:rsidRDefault="002802CA" w:rsidP="002802CA">
            <w:pPr>
              <w:pStyle w:val="TAL"/>
            </w:pPr>
            <w:r w:rsidRPr="00034446">
              <w:t xml:space="preserve">          }</w:t>
            </w:r>
          </w:p>
        </w:tc>
        <w:tc>
          <w:tcPr>
            <w:tcW w:w="2267" w:type="dxa"/>
          </w:tcPr>
          <w:p w14:paraId="1D9485D4" w14:textId="77777777" w:rsidR="002802CA" w:rsidRPr="00034446" w:rsidRDefault="002802CA" w:rsidP="002802CA">
            <w:pPr>
              <w:pStyle w:val="TAL"/>
            </w:pPr>
          </w:p>
        </w:tc>
        <w:tc>
          <w:tcPr>
            <w:tcW w:w="1700" w:type="dxa"/>
          </w:tcPr>
          <w:p w14:paraId="65DEE297" w14:textId="77777777" w:rsidR="002802CA" w:rsidRPr="00034446" w:rsidRDefault="002802CA" w:rsidP="002802CA">
            <w:pPr>
              <w:pStyle w:val="TAL"/>
            </w:pPr>
          </w:p>
        </w:tc>
        <w:tc>
          <w:tcPr>
            <w:tcW w:w="1133" w:type="dxa"/>
          </w:tcPr>
          <w:p w14:paraId="32A7AD1F" w14:textId="77777777" w:rsidR="002802CA" w:rsidRPr="00034446" w:rsidRDefault="002802CA" w:rsidP="002802CA">
            <w:pPr>
              <w:pStyle w:val="TAL"/>
            </w:pPr>
          </w:p>
        </w:tc>
      </w:tr>
      <w:tr w:rsidR="002802CA" w:rsidRPr="00034446" w14:paraId="1BE7DFFC" w14:textId="77777777">
        <w:tc>
          <w:tcPr>
            <w:tcW w:w="4535" w:type="dxa"/>
          </w:tcPr>
          <w:p w14:paraId="2CA88EFD" w14:textId="77777777" w:rsidR="002802CA" w:rsidRPr="00034446" w:rsidRDefault="002802CA" w:rsidP="002802CA">
            <w:pPr>
              <w:pStyle w:val="TAL"/>
            </w:pPr>
            <w:r w:rsidRPr="00034446">
              <w:t xml:space="preserve">          </w:t>
            </w:r>
            <w:r w:rsidRPr="00034446">
              <w:rPr>
                <w:rFonts w:eastAsia="SimSun"/>
                <w:lang w:eastAsia="zh-CN"/>
              </w:rPr>
              <w:t>measResultForECID-r9</w:t>
            </w:r>
          </w:p>
        </w:tc>
        <w:tc>
          <w:tcPr>
            <w:tcW w:w="2267" w:type="dxa"/>
          </w:tcPr>
          <w:p w14:paraId="5982552D" w14:textId="77777777" w:rsidR="002802CA" w:rsidRPr="00034446" w:rsidRDefault="002802CA" w:rsidP="002802CA">
            <w:pPr>
              <w:pStyle w:val="TAL"/>
              <w:rPr>
                <w:rFonts w:eastAsia="SimSun"/>
                <w:lang w:eastAsia="zh-CN"/>
              </w:rPr>
            </w:pPr>
            <w:r w:rsidRPr="00034446">
              <w:t>Not present</w:t>
            </w:r>
          </w:p>
        </w:tc>
        <w:tc>
          <w:tcPr>
            <w:tcW w:w="1700" w:type="dxa"/>
          </w:tcPr>
          <w:p w14:paraId="780A944F" w14:textId="77777777" w:rsidR="002802CA" w:rsidRPr="00034446" w:rsidRDefault="002802CA" w:rsidP="002802CA">
            <w:pPr>
              <w:pStyle w:val="TAL"/>
              <w:rPr>
                <w:rFonts w:eastAsia="SimSun"/>
                <w:lang w:eastAsia="zh-CN"/>
              </w:rPr>
            </w:pPr>
          </w:p>
        </w:tc>
        <w:tc>
          <w:tcPr>
            <w:tcW w:w="1133" w:type="dxa"/>
          </w:tcPr>
          <w:p w14:paraId="48E8894B" w14:textId="77777777" w:rsidR="002802CA" w:rsidRPr="00034446" w:rsidRDefault="002802CA" w:rsidP="002802CA">
            <w:pPr>
              <w:pStyle w:val="TAL"/>
            </w:pPr>
          </w:p>
        </w:tc>
      </w:tr>
      <w:tr w:rsidR="002802CA" w:rsidRPr="00034446" w14:paraId="5A5C7481" w14:textId="77777777">
        <w:tc>
          <w:tcPr>
            <w:tcW w:w="4535" w:type="dxa"/>
          </w:tcPr>
          <w:p w14:paraId="298882F1" w14:textId="77777777" w:rsidR="002802CA" w:rsidRPr="00034446" w:rsidRDefault="002802CA" w:rsidP="002802CA">
            <w:pPr>
              <w:pStyle w:val="TAL"/>
            </w:pPr>
            <w:r w:rsidRPr="00034446">
              <w:t xml:space="preserve">          </w:t>
            </w:r>
            <w:r w:rsidRPr="00034446">
              <w:rPr>
                <w:lang w:eastAsia="zh-CN"/>
              </w:rPr>
              <w:t>locationInfo-r10</w:t>
            </w:r>
          </w:p>
        </w:tc>
        <w:tc>
          <w:tcPr>
            <w:tcW w:w="2267" w:type="dxa"/>
          </w:tcPr>
          <w:p w14:paraId="75141A75" w14:textId="77777777" w:rsidR="002802CA" w:rsidRPr="00034446" w:rsidRDefault="002802CA" w:rsidP="002802CA">
            <w:pPr>
              <w:pStyle w:val="TAL"/>
              <w:rPr>
                <w:lang w:eastAsia="zh-CN"/>
              </w:rPr>
            </w:pPr>
            <w:r w:rsidRPr="00034446">
              <w:t>Not present</w:t>
            </w:r>
          </w:p>
        </w:tc>
        <w:tc>
          <w:tcPr>
            <w:tcW w:w="1700" w:type="dxa"/>
          </w:tcPr>
          <w:p w14:paraId="1F480293" w14:textId="77777777" w:rsidR="002802CA" w:rsidRPr="00034446" w:rsidRDefault="002802CA" w:rsidP="002802CA">
            <w:pPr>
              <w:pStyle w:val="TAL"/>
              <w:rPr>
                <w:lang w:eastAsia="zh-CN"/>
              </w:rPr>
            </w:pPr>
          </w:p>
        </w:tc>
        <w:tc>
          <w:tcPr>
            <w:tcW w:w="1133" w:type="dxa"/>
          </w:tcPr>
          <w:p w14:paraId="289795D9" w14:textId="77777777" w:rsidR="002802CA" w:rsidRPr="00034446" w:rsidRDefault="002802CA" w:rsidP="002802CA">
            <w:pPr>
              <w:pStyle w:val="TAL"/>
              <w:rPr>
                <w:lang w:eastAsia="zh-CN"/>
              </w:rPr>
            </w:pPr>
          </w:p>
        </w:tc>
      </w:tr>
      <w:tr w:rsidR="002802CA" w:rsidRPr="00034446" w14:paraId="422391A5" w14:textId="77777777">
        <w:tc>
          <w:tcPr>
            <w:tcW w:w="4535" w:type="dxa"/>
          </w:tcPr>
          <w:p w14:paraId="27EE6E6D" w14:textId="77777777" w:rsidR="002802CA" w:rsidRPr="00034446" w:rsidRDefault="002802CA" w:rsidP="002802CA">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010F2537" w14:textId="77777777" w:rsidR="002802CA" w:rsidRPr="00034446" w:rsidRDefault="002802CA" w:rsidP="002802CA">
            <w:pPr>
              <w:pStyle w:val="TAL"/>
              <w:rPr>
                <w:rFonts w:eastAsia="SimSun"/>
                <w:lang w:eastAsia="zh-CN"/>
              </w:rPr>
            </w:pPr>
            <w:r w:rsidRPr="00034446">
              <w:t>Not present</w:t>
            </w:r>
          </w:p>
        </w:tc>
        <w:tc>
          <w:tcPr>
            <w:tcW w:w="1700" w:type="dxa"/>
          </w:tcPr>
          <w:p w14:paraId="3D136BBF" w14:textId="77777777" w:rsidR="002802CA" w:rsidRPr="00034446" w:rsidRDefault="002802CA" w:rsidP="002802CA">
            <w:pPr>
              <w:pStyle w:val="TAL"/>
              <w:rPr>
                <w:rFonts w:eastAsia="SimSun"/>
                <w:lang w:eastAsia="zh-CN"/>
              </w:rPr>
            </w:pPr>
          </w:p>
        </w:tc>
        <w:tc>
          <w:tcPr>
            <w:tcW w:w="1133" w:type="dxa"/>
          </w:tcPr>
          <w:p w14:paraId="2D196424" w14:textId="77777777" w:rsidR="002802CA" w:rsidRPr="00034446" w:rsidRDefault="002802CA" w:rsidP="002802CA">
            <w:pPr>
              <w:pStyle w:val="TAL"/>
            </w:pPr>
          </w:p>
        </w:tc>
      </w:tr>
      <w:tr w:rsidR="002802CA" w:rsidRPr="00034446" w14:paraId="701F1B27" w14:textId="77777777">
        <w:tc>
          <w:tcPr>
            <w:tcW w:w="4535" w:type="dxa"/>
          </w:tcPr>
          <w:p w14:paraId="6997353D" w14:textId="77777777" w:rsidR="002802CA" w:rsidRPr="00034446" w:rsidRDefault="002802CA" w:rsidP="002802CA">
            <w:pPr>
              <w:pStyle w:val="TAL"/>
            </w:pPr>
            <w:r w:rsidRPr="00034446">
              <w:t xml:space="preserve">        }</w:t>
            </w:r>
          </w:p>
        </w:tc>
        <w:tc>
          <w:tcPr>
            <w:tcW w:w="2267" w:type="dxa"/>
          </w:tcPr>
          <w:p w14:paraId="68E25E3E" w14:textId="77777777" w:rsidR="002802CA" w:rsidRPr="00034446" w:rsidRDefault="002802CA" w:rsidP="002802CA">
            <w:pPr>
              <w:pStyle w:val="TAL"/>
            </w:pPr>
          </w:p>
        </w:tc>
        <w:tc>
          <w:tcPr>
            <w:tcW w:w="1700" w:type="dxa"/>
          </w:tcPr>
          <w:p w14:paraId="4F465EBE" w14:textId="77777777" w:rsidR="002802CA" w:rsidRPr="00034446" w:rsidRDefault="002802CA" w:rsidP="002802CA">
            <w:pPr>
              <w:pStyle w:val="TAL"/>
            </w:pPr>
          </w:p>
        </w:tc>
        <w:tc>
          <w:tcPr>
            <w:tcW w:w="1133" w:type="dxa"/>
          </w:tcPr>
          <w:p w14:paraId="59AD8047" w14:textId="77777777" w:rsidR="002802CA" w:rsidRPr="00034446" w:rsidRDefault="002802CA" w:rsidP="002802CA">
            <w:pPr>
              <w:pStyle w:val="TAL"/>
            </w:pPr>
          </w:p>
        </w:tc>
      </w:tr>
      <w:tr w:rsidR="002802CA" w:rsidRPr="00034446" w14:paraId="4E151F29" w14:textId="77777777">
        <w:tc>
          <w:tcPr>
            <w:tcW w:w="4535" w:type="dxa"/>
          </w:tcPr>
          <w:p w14:paraId="74618E91" w14:textId="77777777" w:rsidR="002802CA" w:rsidRPr="00034446" w:rsidRDefault="002802CA" w:rsidP="002802CA">
            <w:pPr>
              <w:pStyle w:val="TAL"/>
            </w:pPr>
            <w:r w:rsidRPr="00034446">
              <w:t xml:space="preserve">      }</w:t>
            </w:r>
          </w:p>
        </w:tc>
        <w:tc>
          <w:tcPr>
            <w:tcW w:w="2267" w:type="dxa"/>
          </w:tcPr>
          <w:p w14:paraId="5DA743FD" w14:textId="77777777" w:rsidR="002802CA" w:rsidRPr="00034446" w:rsidRDefault="002802CA" w:rsidP="002802CA">
            <w:pPr>
              <w:pStyle w:val="TAL"/>
            </w:pPr>
          </w:p>
        </w:tc>
        <w:tc>
          <w:tcPr>
            <w:tcW w:w="1700" w:type="dxa"/>
          </w:tcPr>
          <w:p w14:paraId="74E82FBA" w14:textId="77777777" w:rsidR="002802CA" w:rsidRPr="00034446" w:rsidRDefault="002802CA" w:rsidP="002802CA">
            <w:pPr>
              <w:pStyle w:val="TAL"/>
            </w:pPr>
          </w:p>
        </w:tc>
        <w:tc>
          <w:tcPr>
            <w:tcW w:w="1133" w:type="dxa"/>
          </w:tcPr>
          <w:p w14:paraId="0A7BE537" w14:textId="77777777" w:rsidR="002802CA" w:rsidRPr="00034446" w:rsidRDefault="002802CA" w:rsidP="002802CA">
            <w:pPr>
              <w:pStyle w:val="TAL"/>
            </w:pPr>
          </w:p>
        </w:tc>
      </w:tr>
      <w:tr w:rsidR="002802CA" w:rsidRPr="00034446" w14:paraId="5B2D4770" w14:textId="77777777">
        <w:tc>
          <w:tcPr>
            <w:tcW w:w="4535" w:type="dxa"/>
          </w:tcPr>
          <w:p w14:paraId="1B5939DE" w14:textId="77777777" w:rsidR="002802CA" w:rsidRPr="00034446" w:rsidRDefault="002802CA" w:rsidP="002802CA">
            <w:pPr>
              <w:pStyle w:val="TAL"/>
            </w:pPr>
            <w:r w:rsidRPr="00034446">
              <w:t xml:space="preserve">    }</w:t>
            </w:r>
          </w:p>
        </w:tc>
        <w:tc>
          <w:tcPr>
            <w:tcW w:w="2267" w:type="dxa"/>
          </w:tcPr>
          <w:p w14:paraId="490DC88C" w14:textId="77777777" w:rsidR="002802CA" w:rsidRPr="00034446" w:rsidRDefault="002802CA" w:rsidP="002802CA">
            <w:pPr>
              <w:pStyle w:val="TAL"/>
            </w:pPr>
          </w:p>
        </w:tc>
        <w:tc>
          <w:tcPr>
            <w:tcW w:w="1700" w:type="dxa"/>
          </w:tcPr>
          <w:p w14:paraId="30D386F7" w14:textId="77777777" w:rsidR="002802CA" w:rsidRPr="00034446" w:rsidRDefault="002802CA" w:rsidP="002802CA">
            <w:pPr>
              <w:pStyle w:val="TAL"/>
            </w:pPr>
          </w:p>
        </w:tc>
        <w:tc>
          <w:tcPr>
            <w:tcW w:w="1133" w:type="dxa"/>
          </w:tcPr>
          <w:p w14:paraId="3DED7EFB" w14:textId="77777777" w:rsidR="002802CA" w:rsidRPr="00034446" w:rsidRDefault="002802CA" w:rsidP="002802CA">
            <w:pPr>
              <w:pStyle w:val="TAL"/>
            </w:pPr>
          </w:p>
        </w:tc>
      </w:tr>
      <w:tr w:rsidR="002802CA" w:rsidRPr="00034446" w14:paraId="4EA82F8E" w14:textId="77777777">
        <w:tc>
          <w:tcPr>
            <w:tcW w:w="4535" w:type="dxa"/>
          </w:tcPr>
          <w:p w14:paraId="731A6EDF" w14:textId="77777777" w:rsidR="002802CA" w:rsidRPr="00034446" w:rsidRDefault="002802CA" w:rsidP="002802CA">
            <w:pPr>
              <w:pStyle w:val="TAL"/>
            </w:pPr>
            <w:r w:rsidRPr="00034446">
              <w:t xml:space="preserve">  }</w:t>
            </w:r>
          </w:p>
        </w:tc>
        <w:tc>
          <w:tcPr>
            <w:tcW w:w="2267" w:type="dxa"/>
          </w:tcPr>
          <w:p w14:paraId="581C6363" w14:textId="77777777" w:rsidR="002802CA" w:rsidRPr="00034446" w:rsidRDefault="002802CA" w:rsidP="002802CA">
            <w:pPr>
              <w:pStyle w:val="TAL"/>
            </w:pPr>
          </w:p>
        </w:tc>
        <w:tc>
          <w:tcPr>
            <w:tcW w:w="1700" w:type="dxa"/>
          </w:tcPr>
          <w:p w14:paraId="541DA8E7" w14:textId="77777777" w:rsidR="002802CA" w:rsidRPr="00034446" w:rsidRDefault="002802CA" w:rsidP="002802CA">
            <w:pPr>
              <w:pStyle w:val="TAL"/>
            </w:pPr>
          </w:p>
        </w:tc>
        <w:tc>
          <w:tcPr>
            <w:tcW w:w="1133" w:type="dxa"/>
          </w:tcPr>
          <w:p w14:paraId="10E57AE4" w14:textId="77777777" w:rsidR="002802CA" w:rsidRPr="00034446" w:rsidRDefault="002802CA" w:rsidP="002802CA">
            <w:pPr>
              <w:pStyle w:val="TAL"/>
            </w:pPr>
          </w:p>
        </w:tc>
      </w:tr>
      <w:tr w:rsidR="002802CA" w:rsidRPr="00034446" w14:paraId="018F5828" w14:textId="77777777">
        <w:tc>
          <w:tcPr>
            <w:tcW w:w="4535" w:type="dxa"/>
          </w:tcPr>
          <w:p w14:paraId="2535334E" w14:textId="77777777" w:rsidR="002802CA" w:rsidRPr="00034446" w:rsidRDefault="002802CA" w:rsidP="002802CA">
            <w:pPr>
              <w:pStyle w:val="TAL"/>
            </w:pPr>
            <w:r w:rsidRPr="00034446">
              <w:t>}</w:t>
            </w:r>
          </w:p>
        </w:tc>
        <w:tc>
          <w:tcPr>
            <w:tcW w:w="2267" w:type="dxa"/>
          </w:tcPr>
          <w:p w14:paraId="04FDED37" w14:textId="77777777" w:rsidR="002802CA" w:rsidRPr="00034446" w:rsidRDefault="002802CA" w:rsidP="002802CA">
            <w:pPr>
              <w:pStyle w:val="TAL"/>
            </w:pPr>
          </w:p>
        </w:tc>
        <w:tc>
          <w:tcPr>
            <w:tcW w:w="1700" w:type="dxa"/>
          </w:tcPr>
          <w:p w14:paraId="1C81FB19" w14:textId="77777777" w:rsidR="002802CA" w:rsidRPr="00034446" w:rsidRDefault="002802CA" w:rsidP="002802CA">
            <w:pPr>
              <w:pStyle w:val="TAL"/>
            </w:pPr>
          </w:p>
        </w:tc>
        <w:tc>
          <w:tcPr>
            <w:tcW w:w="1133" w:type="dxa"/>
          </w:tcPr>
          <w:p w14:paraId="418AB6B0" w14:textId="77777777" w:rsidR="002802CA" w:rsidRPr="00034446" w:rsidRDefault="002802CA" w:rsidP="002802CA">
            <w:pPr>
              <w:pStyle w:val="TAL"/>
            </w:pPr>
          </w:p>
        </w:tc>
      </w:tr>
    </w:tbl>
    <w:p w14:paraId="73359E51" w14:textId="77777777" w:rsidR="002802CA" w:rsidRPr="00034446" w:rsidRDefault="002802CA" w:rsidP="002802C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2802CA" w:rsidRPr="00034446" w14:paraId="39EAEA2B" w14:textId="77777777">
        <w:trPr>
          <w:jc w:val="center"/>
        </w:trPr>
        <w:tc>
          <w:tcPr>
            <w:tcW w:w="1701" w:type="dxa"/>
          </w:tcPr>
          <w:p w14:paraId="6B077492" w14:textId="77777777" w:rsidR="002802CA" w:rsidRPr="00034446" w:rsidRDefault="002802CA" w:rsidP="002802CA">
            <w:pPr>
              <w:pStyle w:val="TAH"/>
            </w:pPr>
            <w:r w:rsidRPr="00034446">
              <w:t>Condition</w:t>
            </w:r>
          </w:p>
        </w:tc>
        <w:tc>
          <w:tcPr>
            <w:tcW w:w="7229" w:type="dxa"/>
          </w:tcPr>
          <w:p w14:paraId="1810070B" w14:textId="77777777" w:rsidR="002802CA" w:rsidRPr="00034446" w:rsidRDefault="002802CA" w:rsidP="002802CA">
            <w:pPr>
              <w:pStyle w:val="TAH"/>
            </w:pPr>
            <w:r w:rsidRPr="00034446">
              <w:t>Explanation</w:t>
            </w:r>
          </w:p>
        </w:tc>
      </w:tr>
      <w:tr w:rsidR="002802CA" w:rsidRPr="00034446" w14:paraId="70A5095F" w14:textId="77777777">
        <w:trPr>
          <w:jc w:val="center"/>
        </w:trPr>
        <w:tc>
          <w:tcPr>
            <w:tcW w:w="1701" w:type="dxa"/>
          </w:tcPr>
          <w:p w14:paraId="04263DCE" w14:textId="77777777" w:rsidR="002802CA" w:rsidRPr="00034446" w:rsidRDefault="002802CA" w:rsidP="002802CA">
            <w:pPr>
              <w:pStyle w:val="TAL"/>
            </w:pPr>
            <w:r w:rsidRPr="00034446">
              <w:t>UTRA-FDD</w:t>
            </w:r>
          </w:p>
        </w:tc>
        <w:tc>
          <w:tcPr>
            <w:tcW w:w="7229" w:type="dxa"/>
          </w:tcPr>
          <w:p w14:paraId="4A1DB491" w14:textId="77777777" w:rsidR="002802CA" w:rsidRPr="00034446" w:rsidRDefault="002802CA" w:rsidP="002802CA">
            <w:pPr>
              <w:pStyle w:val="TAL"/>
            </w:pPr>
            <w:r w:rsidRPr="00034446">
              <w:t>UTRA FDD cell environment</w:t>
            </w:r>
          </w:p>
        </w:tc>
      </w:tr>
      <w:tr w:rsidR="002802CA" w:rsidRPr="00034446" w14:paraId="566E93AC" w14:textId="77777777">
        <w:trPr>
          <w:jc w:val="center"/>
        </w:trPr>
        <w:tc>
          <w:tcPr>
            <w:tcW w:w="1701" w:type="dxa"/>
          </w:tcPr>
          <w:p w14:paraId="06657488" w14:textId="77777777" w:rsidR="002802CA" w:rsidRPr="00034446" w:rsidRDefault="002802CA" w:rsidP="002802CA">
            <w:pPr>
              <w:pStyle w:val="TAL"/>
            </w:pPr>
            <w:r w:rsidRPr="00034446">
              <w:t>UTRA-TDD</w:t>
            </w:r>
          </w:p>
        </w:tc>
        <w:tc>
          <w:tcPr>
            <w:tcW w:w="7229" w:type="dxa"/>
          </w:tcPr>
          <w:p w14:paraId="7D3431FC" w14:textId="77777777" w:rsidR="002802CA" w:rsidRPr="00034446" w:rsidRDefault="002802CA" w:rsidP="002802CA">
            <w:pPr>
              <w:pStyle w:val="TAL"/>
            </w:pPr>
            <w:r w:rsidRPr="00034446">
              <w:t>UTRA TDD cell environment</w:t>
            </w:r>
          </w:p>
        </w:tc>
      </w:tr>
    </w:tbl>
    <w:p w14:paraId="6B240287" w14:textId="77777777" w:rsidR="002802CA" w:rsidRPr="00034446" w:rsidRDefault="002802CA" w:rsidP="002802CA"/>
    <w:p w14:paraId="5F81D519" w14:textId="77777777" w:rsidR="002802CA" w:rsidRPr="00034446" w:rsidRDefault="002802CA" w:rsidP="002802CA">
      <w:pPr>
        <w:pStyle w:val="TH"/>
        <w:rPr>
          <w:lang w:eastAsia="zh-CN"/>
        </w:rPr>
      </w:pPr>
      <w:r w:rsidRPr="00034446">
        <w:t xml:space="preserve">Table 13.4.3.9.3.3-6: </w:t>
      </w:r>
      <w:r w:rsidRPr="00034446">
        <w:rPr>
          <w:bCs/>
          <w:i/>
          <w:iCs/>
        </w:rPr>
        <w:t>UECapabilityEnquiry</w:t>
      </w:r>
      <w:r w:rsidRPr="00034446">
        <w:t xml:space="preserve"> (step 21,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2DF4EAFD" w14:textId="77777777">
        <w:tc>
          <w:tcPr>
            <w:tcW w:w="9635" w:type="dxa"/>
            <w:gridSpan w:val="4"/>
          </w:tcPr>
          <w:p w14:paraId="12D91B31" w14:textId="77777777" w:rsidR="002802CA" w:rsidRPr="00034446" w:rsidRDefault="002802CA" w:rsidP="002802CA">
            <w:pPr>
              <w:pStyle w:val="TAL"/>
            </w:pPr>
            <w:r w:rsidRPr="00034446">
              <w:t>Derivation Path: 36.508, Table 4.6.1-22</w:t>
            </w:r>
          </w:p>
        </w:tc>
      </w:tr>
      <w:tr w:rsidR="002802CA" w:rsidRPr="00034446" w14:paraId="2DAF54BE" w14:textId="77777777">
        <w:tc>
          <w:tcPr>
            <w:tcW w:w="4535" w:type="dxa"/>
          </w:tcPr>
          <w:p w14:paraId="27E7AAA0" w14:textId="77777777" w:rsidR="002802CA" w:rsidRPr="00034446" w:rsidRDefault="002802CA" w:rsidP="002802CA">
            <w:pPr>
              <w:pStyle w:val="TAH"/>
            </w:pPr>
            <w:r w:rsidRPr="00034446">
              <w:t>Information Element</w:t>
            </w:r>
          </w:p>
        </w:tc>
        <w:tc>
          <w:tcPr>
            <w:tcW w:w="2267" w:type="dxa"/>
          </w:tcPr>
          <w:p w14:paraId="7D89973C" w14:textId="77777777" w:rsidR="002802CA" w:rsidRPr="00034446" w:rsidRDefault="002802CA" w:rsidP="002802CA">
            <w:pPr>
              <w:pStyle w:val="TAH"/>
            </w:pPr>
            <w:r w:rsidRPr="00034446">
              <w:t>Value/remark</w:t>
            </w:r>
          </w:p>
        </w:tc>
        <w:tc>
          <w:tcPr>
            <w:tcW w:w="1700" w:type="dxa"/>
          </w:tcPr>
          <w:p w14:paraId="227BD435" w14:textId="77777777" w:rsidR="002802CA" w:rsidRPr="00034446" w:rsidRDefault="002802CA" w:rsidP="002802CA">
            <w:pPr>
              <w:pStyle w:val="TAH"/>
            </w:pPr>
            <w:r w:rsidRPr="00034446">
              <w:t>Comment</w:t>
            </w:r>
          </w:p>
        </w:tc>
        <w:tc>
          <w:tcPr>
            <w:tcW w:w="1133" w:type="dxa"/>
          </w:tcPr>
          <w:p w14:paraId="0388AF07" w14:textId="77777777" w:rsidR="002802CA" w:rsidRPr="00034446" w:rsidRDefault="002802CA" w:rsidP="002802CA">
            <w:pPr>
              <w:pStyle w:val="TAH"/>
            </w:pPr>
            <w:r w:rsidRPr="00034446">
              <w:t>Condition</w:t>
            </w:r>
          </w:p>
        </w:tc>
      </w:tr>
      <w:tr w:rsidR="002802CA" w:rsidRPr="00034446" w14:paraId="1D397F7C" w14:textId="77777777">
        <w:tc>
          <w:tcPr>
            <w:tcW w:w="4535" w:type="dxa"/>
          </w:tcPr>
          <w:p w14:paraId="3A52D584" w14:textId="77777777" w:rsidR="002802CA" w:rsidRPr="00034446" w:rsidRDefault="002802CA" w:rsidP="002802CA">
            <w:pPr>
              <w:pStyle w:val="TAL"/>
            </w:pPr>
            <w:r w:rsidRPr="00034446">
              <w:t>UECapabilityEnquiry ::= SEQUENCE {</w:t>
            </w:r>
          </w:p>
        </w:tc>
        <w:tc>
          <w:tcPr>
            <w:tcW w:w="2267" w:type="dxa"/>
          </w:tcPr>
          <w:p w14:paraId="16D5F04A" w14:textId="77777777" w:rsidR="002802CA" w:rsidRPr="00034446" w:rsidRDefault="002802CA" w:rsidP="002802CA">
            <w:pPr>
              <w:pStyle w:val="TAL"/>
            </w:pPr>
          </w:p>
        </w:tc>
        <w:tc>
          <w:tcPr>
            <w:tcW w:w="1700" w:type="dxa"/>
          </w:tcPr>
          <w:p w14:paraId="286FF75D" w14:textId="77777777" w:rsidR="002802CA" w:rsidRPr="00034446" w:rsidRDefault="002802CA" w:rsidP="002802CA">
            <w:pPr>
              <w:pStyle w:val="TAL"/>
            </w:pPr>
          </w:p>
        </w:tc>
        <w:tc>
          <w:tcPr>
            <w:tcW w:w="1133" w:type="dxa"/>
          </w:tcPr>
          <w:p w14:paraId="6A717244" w14:textId="77777777" w:rsidR="002802CA" w:rsidRPr="00034446" w:rsidRDefault="002802CA" w:rsidP="002802CA">
            <w:pPr>
              <w:pStyle w:val="TAL"/>
            </w:pPr>
          </w:p>
        </w:tc>
      </w:tr>
      <w:tr w:rsidR="002802CA" w:rsidRPr="00034446" w14:paraId="68EF1607" w14:textId="77777777">
        <w:tc>
          <w:tcPr>
            <w:tcW w:w="4535" w:type="dxa"/>
          </w:tcPr>
          <w:p w14:paraId="41DC7749" w14:textId="77777777" w:rsidR="002802CA" w:rsidRPr="00034446" w:rsidRDefault="002802CA" w:rsidP="002802CA">
            <w:pPr>
              <w:pStyle w:val="TAL"/>
            </w:pPr>
            <w:r w:rsidRPr="00034446">
              <w:t xml:space="preserve">  criticalExtensions CHOICE {</w:t>
            </w:r>
          </w:p>
        </w:tc>
        <w:tc>
          <w:tcPr>
            <w:tcW w:w="2267" w:type="dxa"/>
          </w:tcPr>
          <w:p w14:paraId="41D9110C" w14:textId="77777777" w:rsidR="002802CA" w:rsidRPr="00034446" w:rsidRDefault="002802CA" w:rsidP="002802CA">
            <w:pPr>
              <w:pStyle w:val="TAL"/>
            </w:pPr>
          </w:p>
        </w:tc>
        <w:tc>
          <w:tcPr>
            <w:tcW w:w="1700" w:type="dxa"/>
          </w:tcPr>
          <w:p w14:paraId="3F6FD7EB" w14:textId="77777777" w:rsidR="002802CA" w:rsidRPr="00034446" w:rsidRDefault="002802CA" w:rsidP="002802CA">
            <w:pPr>
              <w:pStyle w:val="TAL"/>
            </w:pPr>
          </w:p>
        </w:tc>
        <w:tc>
          <w:tcPr>
            <w:tcW w:w="1133" w:type="dxa"/>
          </w:tcPr>
          <w:p w14:paraId="40BB350D" w14:textId="77777777" w:rsidR="002802CA" w:rsidRPr="00034446" w:rsidRDefault="002802CA" w:rsidP="002802CA">
            <w:pPr>
              <w:pStyle w:val="TAL"/>
            </w:pPr>
          </w:p>
        </w:tc>
      </w:tr>
      <w:tr w:rsidR="002802CA" w:rsidRPr="00034446" w14:paraId="4DA4CBBF" w14:textId="77777777">
        <w:tc>
          <w:tcPr>
            <w:tcW w:w="4535" w:type="dxa"/>
          </w:tcPr>
          <w:p w14:paraId="372CF05F" w14:textId="77777777" w:rsidR="002802CA" w:rsidRPr="00034446" w:rsidRDefault="002802CA" w:rsidP="002802CA">
            <w:pPr>
              <w:pStyle w:val="TAL"/>
            </w:pPr>
            <w:r w:rsidRPr="00034446">
              <w:t xml:space="preserve">    c1 CHOICE {</w:t>
            </w:r>
          </w:p>
        </w:tc>
        <w:tc>
          <w:tcPr>
            <w:tcW w:w="2267" w:type="dxa"/>
          </w:tcPr>
          <w:p w14:paraId="520E4095" w14:textId="77777777" w:rsidR="002802CA" w:rsidRPr="00034446" w:rsidRDefault="002802CA" w:rsidP="002802CA">
            <w:pPr>
              <w:pStyle w:val="TAL"/>
            </w:pPr>
          </w:p>
        </w:tc>
        <w:tc>
          <w:tcPr>
            <w:tcW w:w="1700" w:type="dxa"/>
          </w:tcPr>
          <w:p w14:paraId="07D06654" w14:textId="77777777" w:rsidR="002802CA" w:rsidRPr="00034446" w:rsidRDefault="002802CA" w:rsidP="002802CA">
            <w:pPr>
              <w:pStyle w:val="TAL"/>
            </w:pPr>
          </w:p>
        </w:tc>
        <w:tc>
          <w:tcPr>
            <w:tcW w:w="1133" w:type="dxa"/>
          </w:tcPr>
          <w:p w14:paraId="60F261F5" w14:textId="77777777" w:rsidR="002802CA" w:rsidRPr="00034446" w:rsidRDefault="002802CA" w:rsidP="002802CA">
            <w:pPr>
              <w:pStyle w:val="TAL"/>
            </w:pPr>
          </w:p>
        </w:tc>
      </w:tr>
      <w:tr w:rsidR="002802CA" w:rsidRPr="00034446" w14:paraId="1BB9D498" w14:textId="77777777">
        <w:tc>
          <w:tcPr>
            <w:tcW w:w="4535" w:type="dxa"/>
          </w:tcPr>
          <w:p w14:paraId="46292CC3" w14:textId="77777777" w:rsidR="002802CA" w:rsidRPr="00034446" w:rsidRDefault="002802CA" w:rsidP="002802CA">
            <w:pPr>
              <w:pStyle w:val="TAL"/>
            </w:pPr>
            <w:r w:rsidRPr="00034446">
              <w:t xml:space="preserve">      ueCapabilityEnquiry-r8 SEQUENCE {</w:t>
            </w:r>
          </w:p>
        </w:tc>
        <w:tc>
          <w:tcPr>
            <w:tcW w:w="2267" w:type="dxa"/>
          </w:tcPr>
          <w:p w14:paraId="34A70E88" w14:textId="77777777" w:rsidR="002802CA" w:rsidRPr="00034446" w:rsidRDefault="002802CA" w:rsidP="002802CA">
            <w:pPr>
              <w:pStyle w:val="TAL"/>
            </w:pPr>
          </w:p>
        </w:tc>
        <w:tc>
          <w:tcPr>
            <w:tcW w:w="1700" w:type="dxa"/>
          </w:tcPr>
          <w:p w14:paraId="07E53B25" w14:textId="77777777" w:rsidR="002802CA" w:rsidRPr="00034446" w:rsidRDefault="002802CA" w:rsidP="002802CA">
            <w:pPr>
              <w:pStyle w:val="TAL"/>
            </w:pPr>
          </w:p>
        </w:tc>
        <w:tc>
          <w:tcPr>
            <w:tcW w:w="1133" w:type="dxa"/>
          </w:tcPr>
          <w:p w14:paraId="001AB5B7" w14:textId="77777777" w:rsidR="002802CA" w:rsidRPr="00034446" w:rsidRDefault="002802CA" w:rsidP="002802CA">
            <w:pPr>
              <w:pStyle w:val="TAL"/>
            </w:pPr>
          </w:p>
        </w:tc>
      </w:tr>
      <w:tr w:rsidR="002802CA" w:rsidRPr="00034446" w14:paraId="747E2B30" w14:textId="77777777">
        <w:tc>
          <w:tcPr>
            <w:tcW w:w="4535" w:type="dxa"/>
          </w:tcPr>
          <w:p w14:paraId="431D9E04" w14:textId="77777777" w:rsidR="002802CA" w:rsidRPr="00034446" w:rsidRDefault="002802CA" w:rsidP="002802CA">
            <w:pPr>
              <w:pStyle w:val="TAL"/>
            </w:pPr>
            <w:r w:rsidRPr="00034446">
              <w:t xml:space="preserve">        ue-CapabilityRequest (SIZE (1..maxRAT-Capabilities)) OF SEQUENCE {</w:t>
            </w:r>
          </w:p>
        </w:tc>
        <w:tc>
          <w:tcPr>
            <w:tcW w:w="2267" w:type="dxa"/>
          </w:tcPr>
          <w:p w14:paraId="6243DCAA" w14:textId="77777777" w:rsidR="002802CA" w:rsidRPr="00034446" w:rsidRDefault="002802CA" w:rsidP="002802CA">
            <w:pPr>
              <w:pStyle w:val="TAL"/>
            </w:pPr>
            <w:r w:rsidRPr="00034446">
              <w:t>2 entries</w:t>
            </w:r>
          </w:p>
        </w:tc>
        <w:tc>
          <w:tcPr>
            <w:tcW w:w="1700" w:type="dxa"/>
          </w:tcPr>
          <w:p w14:paraId="60753E19" w14:textId="77777777" w:rsidR="002802CA" w:rsidRPr="00034446" w:rsidRDefault="002802CA" w:rsidP="002802CA">
            <w:pPr>
              <w:pStyle w:val="TAL"/>
            </w:pPr>
          </w:p>
        </w:tc>
        <w:tc>
          <w:tcPr>
            <w:tcW w:w="1133" w:type="dxa"/>
          </w:tcPr>
          <w:p w14:paraId="0CDC24D8" w14:textId="77777777" w:rsidR="002802CA" w:rsidRPr="00034446" w:rsidRDefault="002802CA" w:rsidP="002802CA">
            <w:pPr>
              <w:pStyle w:val="TAL"/>
            </w:pPr>
          </w:p>
        </w:tc>
      </w:tr>
      <w:tr w:rsidR="002802CA" w:rsidRPr="00034446" w14:paraId="6275197E" w14:textId="77777777">
        <w:tc>
          <w:tcPr>
            <w:tcW w:w="4535" w:type="dxa"/>
          </w:tcPr>
          <w:p w14:paraId="274BBD89" w14:textId="77777777" w:rsidR="002802CA" w:rsidRPr="00034446" w:rsidRDefault="002802CA" w:rsidP="002802CA">
            <w:pPr>
              <w:pStyle w:val="TAL"/>
            </w:pPr>
            <w:r w:rsidRPr="00034446">
              <w:t xml:space="preserve">          RAT-Type[1]</w:t>
            </w:r>
          </w:p>
        </w:tc>
        <w:tc>
          <w:tcPr>
            <w:tcW w:w="2267" w:type="dxa"/>
          </w:tcPr>
          <w:p w14:paraId="1FB2F63B" w14:textId="77777777" w:rsidR="002802CA" w:rsidRPr="00034446" w:rsidRDefault="002802CA" w:rsidP="002802CA">
            <w:pPr>
              <w:pStyle w:val="TAL"/>
            </w:pPr>
            <w:r w:rsidRPr="00034446">
              <w:t>eutra</w:t>
            </w:r>
          </w:p>
        </w:tc>
        <w:tc>
          <w:tcPr>
            <w:tcW w:w="1700" w:type="dxa"/>
          </w:tcPr>
          <w:p w14:paraId="2F9CF786" w14:textId="77777777" w:rsidR="002802CA" w:rsidRPr="00034446" w:rsidRDefault="002802CA" w:rsidP="002802CA">
            <w:pPr>
              <w:pStyle w:val="TAL"/>
            </w:pPr>
          </w:p>
        </w:tc>
        <w:tc>
          <w:tcPr>
            <w:tcW w:w="1133" w:type="dxa"/>
          </w:tcPr>
          <w:p w14:paraId="33D08B19" w14:textId="77777777" w:rsidR="002802CA" w:rsidRPr="00034446" w:rsidRDefault="002802CA" w:rsidP="002802CA">
            <w:pPr>
              <w:pStyle w:val="TAL"/>
            </w:pPr>
          </w:p>
        </w:tc>
      </w:tr>
      <w:tr w:rsidR="002802CA" w:rsidRPr="00034446" w14:paraId="201FE787" w14:textId="77777777">
        <w:tc>
          <w:tcPr>
            <w:tcW w:w="4535" w:type="dxa"/>
          </w:tcPr>
          <w:p w14:paraId="415FE7B1" w14:textId="77777777" w:rsidR="002802CA" w:rsidRPr="00034446" w:rsidRDefault="002802CA" w:rsidP="002802CA">
            <w:pPr>
              <w:pStyle w:val="TAL"/>
            </w:pPr>
            <w:r w:rsidRPr="00034446">
              <w:t xml:space="preserve">          RAT-Type[2]</w:t>
            </w:r>
          </w:p>
        </w:tc>
        <w:tc>
          <w:tcPr>
            <w:tcW w:w="2267" w:type="dxa"/>
          </w:tcPr>
          <w:p w14:paraId="174840E1" w14:textId="77777777" w:rsidR="002802CA" w:rsidRPr="00034446" w:rsidRDefault="002802CA" w:rsidP="002802CA">
            <w:pPr>
              <w:pStyle w:val="TAL"/>
            </w:pPr>
            <w:r w:rsidRPr="00034446">
              <w:t>utra</w:t>
            </w:r>
          </w:p>
        </w:tc>
        <w:tc>
          <w:tcPr>
            <w:tcW w:w="1700" w:type="dxa"/>
          </w:tcPr>
          <w:p w14:paraId="49EDA778" w14:textId="77777777" w:rsidR="002802CA" w:rsidRPr="00034446" w:rsidRDefault="002802CA" w:rsidP="002802CA">
            <w:pPr>
              <w:pStyle w:val="TAL"/>
            </w:pPr>
          </w:p>
        </w:tc>
        <w:tc>
          <w:tcPr>
            <w:tcW w:w="1133" w:type="dxa"/>
          </w:tcPr>
          <w:p w14:paraId="3D3E751E" w14:textId="77777777" w:rsidR="002802CA" w:rsidRPr="00034446" w:rsidRDefault="002802CA" w:rsidP="002802CA">
            <w:pPr>
              <w:pStyle w:val="TAL"/>
            </w:pPr>
          </w:p>
        </w:tc>
      </w:tr>
      <w:tr w:rsidR="002802CA" w:rsidRPr="00034446" w14:paraId="072AC3EF" w14:textId="77777777">
        <w:tc>
          <w:tcPr>
            <w:tcW w:w="4535" w:type="dxa"/>
          </w:tcPr>
          <w:p w14:paraId="0301E18A" w14:textId="77777777" w:rsidR="002802CA" w:rsidRPr="00034446" w:rsidRDefault="002802CA" w:rsidP="002802CA">
            <w:pPr>
              <w:pStyle w:val="TAL"/>
            </w:pPr>
            <w:r w:rsidRPr="00034446">
              <w:t xml:space="preserve">        }</w:t>
            </w:r>
          </w:p>
        </w:tc>
        <w:tc>
          <w:tcPr>
            <w:tcW w:w="2267" w:type="dxa"/>
          </w:tcPr>
          <w:p w14:paraId="7A362726" w14:textId="77777777" w:rsidR="002802CA" w:rsidRPr="00034446" w:rsidRDefault="002802CA" w:rsidP="002802CA">
            <w:pPr>
              <w:pStyle w:val="TAL"/>
            </w:pPr>
          </w:p>
        </w:tc>
        <w:tc>
          <w:tcPr>
            <w:tcW w:w="1700" w:type="dxa"/>
          </w:tcPr>
          <w:p w14:paraId="0A88C99B" w14:textId="77777777" w:rsidR="002802CA" w:rsidRPr="00034446" w:rsidRDefault="002802CA" w:rsidP="002802CA">
            <w:pPr>
              <w:pStyle w:val="TAL"/>
            </w:pPr>
          </w:p>
        </w:tc>
        <w:tc>
          <w:tcPr>
            <w:tcW w:w="1133" w:type="dxa"/>
          </w:tcPr>
          <w:p w14:paraId="3CAAFFF9" w14:textId="77777777" w:rsidR="002802CA" w:rsidRPr="00034446" w:rsidRDefault="002802CA" w:rsidP="002802CA">
            <w:pPr>
              <w:pStyle w:val="TAL"/>
            </w:pPr>
          </w:p>
        </w:tc>
      </w:tr>
      <w:tr w:rsidR="002802CA" w:rsidRPr="00034446" w14:paraId="6A79290F" w14:textId="77777777">
        <w:tc>
          <w:tcPr>
            <w:tcW w:w="4535" w:type="dxa"/>
          </w:tcPr>
          <w:p w14:paraId="0EAB5E73" w14:textId="77777777" w:rsidR="002802CA" w:rsidRPr="00034446" w:rsidRDefault="002802CA" w:rsidP="002802CA">
            <w:pPr>
              <w:pStyle w:val="TAL"/>
            </w:pPr>
            <w:r w:rsidRPr="00034446">
              <w:t xml:space="preserve">      }</w:t>
            </w:r>
          </w:p>
        </w:tc>
        <w:tc>
          <w:tcPr>
            <w:tcW w:w="2267" w:type="dxa"/>
          </w:tcPr>
          <w:p w14:paraId="5F532536" w14:textId="77777777" w:rsidR="002802CA" w:rsidRPr="00034446" w:rsidRDefault="002802CA" w:rsidP="002802CA">
            <w:pPr>
              <w:pStyle w:val="TAL"/>
            </w:pPr>
          </w:p>
        </w:tc>
        <w:tc>
          <w:tcPr>
            <w:tcW w:w="1700" w:type="dxa"/>
          </w:tcPr>
          <w:p w14:paraId="13C774BE" w14:textId="77777777" w:rsidR="002802CA" w:rsidRPr="00034446" w:rsidRDefault="002802CA" w:rsidP="002802CA">
            <w:pPr>
              <w:pStyle w:val="TAL"/>
            </w:pPr>
          </w:p>
        </w:tc>
        <w:tc>
          <w:tcPr>
            <w:tcW w:w="1133" w:type="dxa"/>
          </w:tcPr>
          <w:p w14:paraId="65D6549E" w14:textId="77777777" w:rsidR="002802CA" w:rsidRPr="00034446" w:rsidRDefault="002802CA" w:rsidP="002802CA">
            <w:pPr>
              <w:pStyle w:val="TAL"/>
            </w:pPr>
          </w:p>
        </w:tc>
      </w:tr>
      <w:tr w:rsidR="002802CA" w:rsidRPr="00034446" w14:paraId="031E2D3F" w14:textId="77777777">
        <w:tc>
          <w:tcPr>
            <w:tcW w:w="4535" w:type="dxa"/>
          </w:tcPr>
          <w:p w14:paraId="4529015C" w14:textId="77777777" w:rsidR="002802CA" w:rsidRPr="00034446" w:rsidRDefault="002802CA" w:rsidP="002802CA">
            <w:pPr>
              <w:pStyle w:val="TAL"/>
            </w:pPr>
            <w:r w:rsidRPr="00034446">
              <w:t xml:space="preserve">    }</w:t>
            </w:r>
          </w:p>
        </w:tc>
        <w:tc>
          <w:tcPr>
            <w:tcW w:w="2267" w:type="dxa"/>
          </w:tcPr>
          <w:p w14:paraId="51260940" w14:textId="77777777" w:rsidR="002802CA" w:rsidRPr="00034446" w:rsidRDefault="002802CA" w:rsidP="002802CA">
            <w:pPr>
              <w:pStyle w:val="TAL"/>
            </w:pPr>
          </w:p>
        </w:tc>
        <w:tc>
          <w:tcPr>
            <w:tcW w:w="1700" w:type="dxa"/>
          </w:tcPr>
          <w:p w14:paraId="3B3DCC7E" w14:textId="77777777" w:rsidR="002802CA" w:rsidRPr="00034446" w:rsidRDefault="002802CA" w:rsidP="002802CA">
            <w:pPr>
              <w:pStyle w:val="TAL"/>
            </w:pPr>
          </w:p>
        </w:tc>
        <w:tc>
          <w:tcPr>
            <w:tcW w:w="1133" w:type="dxa"/>
          </w:tcPr>
          <w:p w14:paraId="4CDADB5C" w14:textId="77777777" w:rsidR="002802CA" w:rsidRPr="00034446" w:rsidRDefault="002802CA" w:rsidP="002802CA">
            <w:pPr>
              <w:pStyle w:val="TAL"/>
            </w:pPr>
          </w:p>
        </w:tc>
      </w:tr>
      <w:tr w:rsidR="002802CA" w:rsidRPr="00034446" w14:paraId="65712ABB" w14:textId="77777777">
        <w:tc>
          <w:tcPr>
            <w:tcW w:w="4535" w:type="dxa"/>
          </w:tcPr>
          <w:p w14:paraId="37BA6EAD" w14:textId="77777777" w:rsidR="002802CA" w:rsidRPr="00034446" w:rsidRDefault="002802CA" w:rsidP="002802CA">
            <w:pPr>
              <w:pStyle w:val="TAL"/>
            </w:pPr>
            <w:r w:rsidRPr="00034446">
              <w:t xml:space="preserve">  }</w:t>
            </w:r>
          </w:p>
        </w:tc>
        <w:tc>
          <w:tcPr>
            <w:tcW w:w="2267" w:type="dxa"/>
          </w:tcPr>
          <w:p w14:paraId="0634C3D0" w14:textId="77777777" w:rsidR="002802CA" w:rsidRPr="00034446" w:rsidRDefault="002802CA" w:rsidP="002802CA">
            <w:pPr>
              <w:pStyle w:val="TAL"/>
            </w:pPr>
          </w:p>
        </w:tc>
        <w:tc>
          <w:tcPr>
            <w:tcW w:w="1700" w:type="dxa"/>
          </w:tcPr>
          <w:p w14:paraId="3148A854" w14:textId="77777777" w:rsidR="002802CA" w:rsidRPr="00034446" w:rsidRDefault="002802CA" w:rsidP="002802CA">
            <w:pPr>
              <w:pStyle w:val="TAL"/>
            </w:pPr>
          </w:p>
        </w:tc>
        <w:tc>
          <w:tcPr>
            <w:tcW w:w="1133" w:type="dxa"/>
          </w:tcPr>
          <w:p w14:paraId="4B6E66F9" w14:textId="77777777" w:rsidR="002802CA" w:rsidRPr="00034446" w:rsidRDefault="002802CA" w:rsidP="002802CA">
            <w:pPr>
              <w:pStyle w:val="TAL"/>
            </w:pPr>
          </w:p>
        </w:tc>
      </w:tr>
      <w:tr w:rsidR="002802CA" w:rsidRPr="00034446" w14:paraId="4BDF954C" w14:textId="77777777">
        <w:tc>
          <w:tcPr>
            <w:tcW w:w="4535" w:type="dxa"/>
          </w:tcPr>
          <w:p w14:paraId="418144B0" w14:textId="77777777" w:rsidR="002802CA" w:rsidRPr="00034446" w:rsidRDefault="002802CA" w:rsidP="002802CA">
            <w:pPr>
              <w:pStyle w:val="TAL"/>
            </w:pPr>
            <w:r w:rsidRPr="00034446">
              <w:t>}</w:t>
            </w:r>
          </w:p>
        </w:tc>
        <w:tc>
          <w:tcPr>
            <w:tcW w:w="2267" w:type="dxa"/>
          </w:tcPr>
          <w:p w14:paraId="1734FE57" w14:textId="77777777" w:rsidR="002802CA" w:rsidRPr="00034446" w:rsidRDefault="002802CA" w:rsidP="002802CA">
            <w:pPr>
              <w:pStyle w:val="TAL"/>
            </w:pPr>
          </w:p>
        </w:tc>
        <w:tc>
          <w:tcPr>
            <w:tcW w:w="1700" w:type="dxa"/>
          </w:tcPr>
          <w:p w14:paraId="670E0062" w14:textId="77777777" w:rsidR="002802CA" w:rsidRPr="00034446" w:rsidRDefault="002802CA" w:rsidP="002802CA">
            <w:pPr>
              <w:pStyle w:val="TAL"/>
            </w:pPr>
          </w:p>
        </w:tc>
        <w:tc>
          <w:tcPr>
            <w:tcW w:w="1133" w:type="dxa"/>
          </w:tcPr>
          <w:p w14:paraId="1F3192F5" w14:textId="77777777" w:rsidR="002802CA" w:rsidRPr="00034446" w:rsidRDefault="002802CA" w:rsidP="002802CA">
            <w:pPr>
              <w:pStyle w:val="TAL"/>
            </w:pPr>
          </w:p>
        </w:tc>
      </w:tr>
    </w:tbl>
    <w:p w14:paraId="5B6F6BB6" w14:textId="77777777" w:rsidR="002802CA" w:rsidRPr="00034446" w:rsidRDefault="002802CA" w:rsidP="002802CA"/>
    <w:p w14:paraId="5C83FC8F" w14:textId="77777777" w:rsidR="002802CA" w:rsidRPr="00034446" w:rsidRDefault="002802CA" w:rsidP="002802CA">
      <w:pPr>
        <w:pStyle w:val="TH"/>
        <w:rPr>
          <w:lang w:eastAsia="zh-CN"/>
        </w:rPr>
      </w:pPr>
      <w:r w:rsidRPr="00034446">
        <w:t xml:space="preserve">Table 13.4.3.9.3.3-7: </w:t>
      </w:r>
      <w:r w:rsidRPr="00034446">
        <w:rPr>
          <w:bCs/>
          <w:i/>
          <w:iCs/>
        </w:rPr>
        <w:t>MobilityFromEUTRACommand</w:t>
      </w:r>
      <w:r w:rsidRPr="00034446">
        <w:t xml:space="preserve"> (step 23,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25B05FBD" w14:textId="77777777">
        <w:tc>
          <w:tcPr>
            <w:tcW w:w="9635" w:type="dxa"/>
            <w:gridSpan w:val="4"/>
          </w:tcPr>
          <w:p w14:paraId="4E7CD2D0" w14:textId="77777777" w:rsidR="002802CA" w:rsidRPr="00034446" w:rsidRDefault="002802CA" w:rsidP="002802CA">
            <w:pPr>
              <w:pStyle w:val="TAL"/>
            </w:pPr>
            <w:r w:rsidRPr="00034446">
              <w:t>Derivation Path: 36.508, Table 4.6.1-6</w:t>
            </w:r>
          </w:p>
        </w:tc>
      </w:tr>
      <w:tr w:rsidR="002802CA" w:rsidRPr="00034446" w14:paraId="70427EDA" w14:textId="77777777">
        <w:tc>
          <w:tcPr>
            <w:tcW w:w="4535" w:type="dxa"/>
          </w:tcPr>
          <w:p w14:paraId="7A5597E5" w14:textId="77777777" w:rsidR="002802CA" w:rsidRPr="00034446" w:rsidRDefault="002802CA" w:rsidP="002802CA">
            <w:pPr>
              <w:pStyle w:val="TAH"/>
            </w:pPr>
            <w:r w:rsidRPr="00034446">
              <w:t>Information Element</w:t>
            </w:r>
          </w:p>
        </w:tc>
        <w:tc>
          <w:tcPr>
            <w:tcW w:w="2267" w:type="dxa"/>
          </w:tcPr>
          <w:p w14:paraId="40B11BE9" w14:textId="77777777" w:rsidR="002802CA" w:rsidRPr="00034446" w:rsidRDefault="002802CA" w:rsidP="002802CA">
            <w:pPr>
              <w:pStyle w:val="TAH"/>
            </w:pPr>
            <w:r w:rsidRPr="00034446">
              <w:t>Value/remark</w:t>
            </w:r>
          </w:p>
        </w:tc>
        <w:tc>
          <w:tcPr>
            <w:tcW w:w="1700" w:type="dxa"/>
          </w:tcPr>
          <w:p w14:paraId="65888CE3" w14:textId="77777777" w:rsidR="002802CA" w:rsidRPr="00034446" w:rsidRDefault="002802CA" w:rsidP="002802CA">
            <w:pPr>
              <w:pStyle w:val="TAH"/>
            </w:pPr>
            <w:r w:rsidRPr="00034446">
              <w:t>Comment</w:t>
            </w:r>
          </w:p>
        </w:tc>
        <w:tc>
          <w:tcPr>
            <w:tcW w:w="1133" w:type="dxa"/>
          </w:tcPr>
          <w:p w14:paraId="4291D919" w14:textId="77777777" w:rsidR="002802CA" w:rsidRPr="00034446" w:rsidRDefault="002802CA" w:rsidP="002802CA">
            <w:pPr>
              <w:pStyle w:val="TAH"/>
            </w:pPr>
            <w:r w:rsidRPr="00034446">
              <w:t>Condition</w:t>
            </w:r>
          </w:p>
        </w:tc>
      </w:tr>
      <w:tr w:rsidR="002802CA" w:rsidRPr="00034446" w14:paraId="2049D917" w14:textId="77777777">
        <w:tc>
          <w:tcPr>
            <w:tcW w:w="4535" w:type="dxa"/>
          </w:tcPr>
          <w:p w14:paraId="42096B2E" w14:textId="77777777" w:rsidR="002802CA" w:rsidRPr="00034446" w:rsidRDefault="002802CA" w:rsidP="002802CA">
            <w:pPr>
              <w:pStyle w:val="TAL"/>
            </w:pPr>
            <w:r w:rsidRPr="00034446">
              <w:t>MobilityFromEUTRACommand ::= SEQUENCE {</w:t>
            </w:r>
          </w:p>
        </w:tc>
        <w:tc>
          <w:tcPr>
            <w:tcW w:w="2267" w:type="dxa"/>
          </w:tcPr>
          <w:p w14:paraId="7E619275" w14:textId="77777777" w:rsidR="002802CA" w:rsidRPr="00034446" w:rsidRDefault="002802CA" w:rsidP="002802CA">
            <w:pPr>
              <w:pStyle w:val="TAL"/>
            </w:pPr>
          </w:p>
        </w:tc>
        <w:tc>
          <w:tcPr>
            <w:tcW w:w="1700" w:type="dxa"/>
          </w:tcPr>
          <w:p w14:paraId="003C8F0A" w14:textId="77777777" w:rsidR="002802CA" w:rsidRPr="00034446" w:rsidRDefault="002802CA" w:rsidP="002802CA">
            <w:pPr>
              <w:pStyle w:val="TAL"/>
            </w:pPr>
          </w:p>
        </w:tc>
        <w:tc>
          <w:tcPr>
            <w:tcW w:w="1133" w:type="dxa"/>
          </w:tcPr>
          <w:p w14:paraId="2E4821EA" w14:textId="77777777" w:rsidR="002802CA" w:rsidRPr="00034446" w:rsidRDefault="002802CA" w:rsidP="002802CA">
            <w:pPr>
              <w:pStyle w:val="TAL"/>
            </w:pPr>
          </w:p>
        </w:tc>
      </w:tr>
      <w:tr w:rsidR="002802CA" w:rsidRPr="00034446" w14:paraId="7878FF2D" w14:textId="77777777">
        <w:tc>
          <w:tcPr>
            <w:tcW w:w="4535" w:type="dxa"/>
          </w:tcPr>
          <w:p w14:paraId="4C1A095E" w14:textId="77777777" w:rsidR="002802CA" w:rsidRPr="00034446" w:rsidRDefault="002802CA" w:rsidP="002802CA">
            <w:pPr>
              <w:pStyle w:val="TAL"/>
            </w:pPr>
            <w:r w:rsidRPr="00034446">
              <w:t xml:space="preserve">  criticalExtensions CHOICE {</w:t>
            </w:r>
          </w:p>
        </w:tc>
        <w:tc>
          <w:tcPr>
            <w:tcW w:w="2267" w:type="dxa"/>
          </w:tcPr>
          <w:p w14:paraId="1DE635F7" w14:textId="77777777" w:rsidR="002802CA" w:rsidRPr="00034446" w:rsidRDefault="002802CA" w:rsidP="002802CA">
            <w:pPr>
              <w:pStyle w:val="TAL"/>
            </w:pPr>
          </w:p>
        </w:tc>
        <w:tc>
          <w:tcPr>
            <w:tcW w:w="1700" w:type="dxa"/>
          </w:tcPr>
          <w:p w14:paraId="23B0FDE7" w14:textId="77777777" w:rsidR="002802CA" w:rsidRPr="00034446" w:rsidRDefault="002802CA" w:rsidP="002802CA">
            <w:pPr>
              <w:pStyle w:val="TAL"/>
            </w:pPr>
          </w:p>
        </w:tc>
        <w:tc>
          <w:tcPr>
            <w:tcW w:w="1133" w:type="dxa"/>
          </w:tcPr>
          <w:p w14:paraId="58095119" w14:textId="77777777" w:rsidR="002802CA" w:rsidRPr="00034446" w:rsidRDefault="002802CA" w:rsidP="002802CA">
            <w:pPr>
              <w:pStyle w:val="TAL"/>
            </w:pPr>
          </w:p>
        </w:tc>
      </w:tr>
      <w:tr w:rsidR="002802CA" w:rsidRPr="00034446" w14:paraId="44343AE9" w14:textId="77777777">
        <w:tc>
          <w:tcPr>
            <w:tcW w:w="4535" w:type="dxa"/>
          </w:tcPr>
          <w:p w14:paraId="54E24C0B" w14:textId="77777777" w:rsidR="002802CA" w:rsidRPr="00034446" w:rsidRDefault="002802CA" w:rsidP="002802CA">
            <w:pPr>
              <w:pStyle w:val="TAL"/>
            </w:pPr>
            <w:r w:rsidRPr="00034446">
              <w:t xml:space="preserve">    c1 CHOICE {</w:t>
            </w:r>
          </w:p>
        </w:tc>
        <w:tc>
          <w:tcPr>
            <w:tcW w:w="2267" w:type="dxa"/>
          </w:tcPr>
          <w:p w14:paraId="088C3504" w14:textId="77777777" w:rsidR="002802CA" w:rsidRPr="00034446" w:rsidRDefault="002802CA" w:rsidP="002802CA">
            <w:pPr>
              <w:pStyle w:val="TAL"/>
            </w:pPr>
          </w:p>
        </w:tc>
        <w:tc>
          <w:tcPr>
            <w:tcW w:w="1700" w:type="dxa"/>
          </w:tcPr>
          <w:p w14:paraId="05DA86F7" w14:textId="77777777" w:rsidR="002802CA" w:rsidRPr="00034446" w:rsidRDefault="002802CA" w:rsidP="002802CA">
            <w:pPr>
              <w:pStyle w:val="TAL"/>
            </w:pPr>
          </w:p>
        </w:tc>
        <w:tc>
          <w:tcPr>
            <w:tcW w:w="1133" w:type="dxa"/>
          </w:tcPr>
          <w:p w14:paraId="2B786129" w14:textId="77777777" w:rsidR="002802CA" w:rsidRPr="00034446" w:rsidRDefault="002802CA" w:rsidP="002802CA">
            <w:pPr>
              <w:pStyle w:val="TAL"/>
            </w:pPr>
          </w:p>
        </w:tc>
      </w:tr>
      <w:tr w:rsidR="002802CA" w:rsidRPr="00034446" w14:paraId="16FB51F4" w14:textId="77777777">
        <w:tc>
          <w:tcPr>
            <w:tcW w:w="4535" w:type="dxa"/>
          </w:tcPr>
          <w:p w14:paraId="22C4CE65" w14:textId="77777777" w:rsidR="002802CA" w:rsidRPr="00034446" w:rsidRDefault="002802CA" w:rsidP="002802CA">
            <w:pPr>
              <w:pStyle w:val="TAL"/>
            </w:pPr>
            <w:r w:rsidRPr="00034446">
              <w:t xml:space="preserve">      mobilityFromEUTRACommand-r8 SEQUENCE {</w:t>
            </w:r>
          </w:p>
        </w:tc>
        <w:tc>
          <w:tcPr>
            <w:tcW w:w="2267" w:type="dxa"/>
          </w:tcPr>
          <w:p w14:paraId="732EB2AF" w14:textId="77777777" w:rsidR="002802CA" w:rsidRPr="00034446" w:rsidRDefault="002802CA" w:rsidP="002802CA">
            <w:pPr>
              <w:pStyle w:val="TAL"/>
            </w:pPr>
          </w:p>
        </w:tc>
        <w:tc>
          <w:tcPr>
            <w:tcW w:w="1700" w:type="dxa"/>
          </w:tcPr>
          <w:p w14:paraId="6189D40A" w14:textId="77777777" w:rsidR="002802CA" w:rsidRPr="00034446" w:rsidRDefault="002802CA" w:rsidP="002802CA">
            <w:pPr>
              <w:pStyle w:val="TAL"/>
            </w:pPr>
          </w:p>
        </w:tc>
        <w:tc>
          <w:tcPr>
            <w:tcW w:w="1133" w:type="dxa"/>
          </w:tcPr>
          <w:p w14:paraId="7F987632" w14:textId="77777777" w:rsidR="002802CA" w:rsidRPr="00034446" w:rsidRDefault="002802CA" w:rsidP="002802CA">
            <w:pPr>
              <w:pStyle w:val="TAL"/>
            </w:pPr>
          </w:p>
        </w:tc>
      </w:tr>
      <w:tr w:rsidR="002802CA" w:rsidRPr="00034446" w14:paraId="12432C09" w14:textId="77777777">
        <w:tc>
          <w:tcPr>
            <w:tcW w:w="4535" w:type="dxa"/>
          </w:tcPr>
          <w:p w14:paraId="4283C5CC" w14:textId="77777777" w:rsidR="002802CA" w:rsidRPr="00034446" w:rsidRDefault="002802CA" w:rsidP="002802CA">
            <w:pPr>
              <w:pStyle w:val="TAL"/>
            </w:pPr>
            <w:r w:rsidRPr="00034446">
              <w:t xml:space="preserve">        cs-FallbackIndicator</w:t>
            </w:r>
          </w:p>
        </w:tc>
        <w:tc>
          <w:tcPr>
            <w:tcW w:w="2267" w:type="dxa"/>
          </w:tcPr>
          <w:p w14:paraId="5447F9E0" w14:textId="77777777" w:rsidR="002802CA" w:rsidRPr="00034446" w:rsidRDefault="005831FF" w:rsidP="002802CA">
            <w:pPr>
              <w:pStyle w:val="TAL"/>
            </w:pPr>
            <w:r w:rsidRPr="00034446">
              <w:t>False</w:t>
            </w:r>
          </w:p>
        </w:tc>
        <w:tc>
          <w:tcPr>
            <w:tcW w:w="1700" w:type="dxa"/>
          </w:tcPr>
          <w:p w14:paraId="6849ED40" w14:textId="77777777" w:rsidR="002802CA" w:rsidRPr="00034446" w:rsidRDefault="002802CA" w:rsidP="002802CA">
            <w:pPr>
              <w:pStyle w:val="TAL"/>
            </w:pPr>
          </w:p>
        </w:tc>
        <w:tc>
          <w:tcPr>
            <w:tcW w:w="1133" w:type="dxa"/>
          </w:tcPr>
          <w:p w14:paraId="771F9926" w14:textId="77777777" w:rsidR="002802CA" w:rsidRPr="00034446" w:rsidRDefault="002802CA" w:rsidP="002802CA">
            <w:pPr>
              <w:pStyle w:val="TAL"/>
            </w:pPr>
          </w:p>
        </w:tc>
      </w:tr>
      <w:tr w:rsidR="002802CA" w:rsidRPr="00034446" w14:paraId="29F8EAE8" w14:textId="77777777">
        <w:tc>
          <w:tcPr>
            <w:tcW w:w="4535" w:type="dxa"/>
          </w:tcPr>
          <w:p w14:paraId="35FD1808" w14:textId="77777777" w:rsidR="002802CA" w:rsidRPr="00034446" w:rsidRDefault="002802CA" w:rsidP="002802CA">
            <w:pPr>
              <w:pStyle w:val="TAL"/>
            </w:pPr>
            <w:r w:rsidRPr="00034446">
              <w:t xml:space="preserve">        purpose CHOICE {</w:t>
            </w:r>
          </w:p>
        </w:tc>
        <w:tc>
          <w:tcPr>
            <w:tcW w:w="2267" w:type="dxa"/>
          </w:tcPr>
          <w:p w14:paraId="498FBEAD" w14:textId="77777777" w:rsidR="002802CA" w:rsidRPr="00034446" w:rsidRDefault="002802CA" w:rsidP="002802CA">
            <w:pPr>
              <w:pStyle w:val="TAL"/>
            </w:pPr>
          </w:p>
        </w:tc>
        <w:tc>
          <w:tcPr>
            <w:tcW w:w="1700" w:type="dxa"/>
          </w:tcPr>
          <w:p w14:paraId="2A92CF89" w14:textId="77777777" w:rsidR="002802CA" w:rsidRPr="00034446" w:rsidRDefault="002802CA" w:rsidP="002802CA">
            <w:pPr>
              <w:pStyle w:val="TAL"/>
            </w:pPr>
          </w:p>
        </w:tc>
        <w:tc>
          <w:tcPr>
            <w:tcW w:w="1133" w:type="dxa"/>
          </w:tcPr>
          <w:p w14:paraId="5D3088B2" w14:textId="77777777" w:rsidR="002802CA" w:rsidRPr="00034446" w:rsidRDefault="002802CA" w:rsidP="002802CA">
            <w:pPr>
              <w:pStyle w:val="TAL"/>
            </w:pPr>
          </w:p>
        </w:tc>
      </w:tr>
      <w:tr w:rsidR="002802CA" w:rsidRPr="00034446" w14:paraId="5178F2EC" w14:textId="77777777">
        <w:tc>
          <w:tcPr>
            <w:tcW w:w="4535" w:type="dxa"/>
          </w:tcPr>
          <w:p w14:paraId="4D58A2BE" w14:textId="77777777" w:rsidR="002802CA" w:rsidRPr="00034446" w:rsidRDefault="002802CA" w:rsidP="002802CA">
            <w:pPr>
              <w:pStyle w:val="TAL"/>
            </w:pPr>
            <w:r w:rsidRPr="00034446">
              <w:t xml:space="preserve">          handover SEQUENCE {</w:t>
            </w:r>
          </w:p>
        </w:tc>
        <w:tc>
          <w:tcPr>
            <w:tcW w:w="2267" w:type="dxa"/>
          </w:tcPr>
          <w:p w14:paraId="5C683268" w14:textId="77777777" w:rsidR="002802CA" w:rsidRPr="00034446" w:rsidRDefault="002802CA" w:rsidP="002802CA">
            <w:pPr>
              <w:pStyle w:val="TAL"/>
            </w:pPr>
          </w:p>
        </w:tc>
        <w:tc>
          <w:tcPr>
            <w:tcW w:w="1700" w:type="dxa"/>
          </w:tcPr>
          <w:p w14:paraId="2462A264" w14:textId="77777777" w:rsidR="002802CA" w:rsidRPr="00034446" w:rsidRDefault="002802CA" w:rsidP="002802CA">
            <w:pPr>
              <w:pStyle w:val="TAL"/>
            </w:pPr>
          </w:p>
        </w:tc>
        <w:tc>
          <w:tcPr>
            <w:tcW w:w="1133" w:type="dxa"/>
          </w:tcPr>
          <w:p w14:paraId="76FC8B4D" w14:textId="77777777" w:rsidR="002802CA" w:rsidRPr="00034446" w:rsidRDefault="002802CA" w:rsidP="002802CA">
            <w:pPr>
              <w:pStyle w:val="TAL"/>
            </w:pPr>
          </w:p>
        </w:tc>
      </w:tr>
      <w:tr w:rsidR="002802CA" w:rsidRPr="00034446" w14:paraId="655D6F0F" w14:textId="77777777">
        <w:tc>
          <w:tcPr>
            <w:tcW w:w="4535" w:type="dxa"/>
          </w:tcPr>
          <w:p w14:paraId="280C1B95" w14:textId="77777777" w:rsidR="002802CA" w:rsidRPr="00034446" w:rsidRDefault="002802CA" w:rsidP="002802CA">
            <w:pPr>
              <w:pStyle w:val="TAL"/>
            </w:pPr>
            <w:r w:rsidRPr="00034446">
              <w:t xml:space="preserve">            targetRAT-Type</w:t>
            </w:r>
          </w:p>
        </w:tc>
        <w:tc>
          <w:tcPr>
            <w:tcW w:w="2267" w:type="dxa"/>
          </w:tcPr>
          <w:p w14:paraId="738AE06B" w14:textId="77777777" w:rsidR="002802CA" w:rsidRPr="00034446" w:rsidRDefault="002802CA" w:rsidP="002802CA">
            <w:pPr>
              <w:pStyle w:val="TAL"/>
            </w:pPr>
            <w:r w:rsidRPr="00034446">
              <w:t>utra</w:t>
            </w:r>
          </w:p>
        </w:tc>
        <w:tc>
          <w:tcPr>
            <w:tcW w:w="1700" w:type="dxa"/>
          </w:tcPr>
          <w:p w14:paraId="31D0590A" w14:textId="77777777" w:rsidR="002802CA" w:rsidRPr="00034446" w:rsidRDefault="002802CA" w:rsidP="002802CA">
            <w:pPr>
              <w:pStyle w:val="TAL"/>
            </w:pPr>
          </w:p>
        </w:tc>
        <w:tc>
          <w:tcPr>
            <w:tcW w:w="1133" w:type="dxa"/>
          </w:tcPr>
          <w:p w14:paraId="20F4AB54" w14:textId="77777777" w:rsidR="002802CA" w:rsidRPr="00034446" w:rsidRDefault="002802CA" w:rsidP="002802CA">
            <w:pPr>
              <w:pStyle w:val="TAL"/>
            </w:pPr>
          </w:p>
        </w:tc>
      </w:tr>
      <w:tr w:rsidR="002802CA" w:rsidRPr="00034446" w14:paraId="10EFDB94" w14:textId="77777777">
        <w:tc>
          <w:tcPr>
            <w:tcW w:w="4535" w:type="dxa"/>
          </w:tcPr>
          <w:p w14:paraId="4C7A7F78" w14:textId="77777777" w:rsidR="002802CA" w:rsidRPr="00034446" w:rsidRDefault="002802CA" w:rsidP="002802CA">
            <w:pPr>
              <w:pStyle w:val="TAL"/>
            </w:pPr>
            <w:r w:rsidRPr="00034446">
              <w:t xml:space="preserve">            targetRAT-MessageContainer</w:t>
            </w:r>
          </w:p>
        </w:tc>
        <w:tc>
          <w:tcPr>
            <w:tcW w:w="2267" w:type="dxa"/>
          </w:tcPr>
          <w:p w14:paraId="12790373" w14:textId="77777777" w:rsidR="002802CA" w:rsidRPr="00034446" w:rsidRDefault="002802CA" w:rsidP="002802CA">
            <w:pPr>
              <w:pStyle w:val="TAL"/>
            </w:pPr>
            <w:r w:rsidRPr="00034446">
              <w:t>HANDOVER TO UTRAN COMMAND(UTRA RRC message)</w:t>
            </w:r>
          </w:p>
        </w:tc>
        <w:tc>
          <w:tcPr>
            <w:tcW w:w="1700" w:type="dxa"/>
          </w:tcPr>
          <w:p w14:paraId="478618FC" w14:textId="77777777" w:rsidR="002802CA" w:rsidRPr="00034446" w:rsidRDefault="002802CA" w:rsidP="002802CA">
            <w:pPr>
              <w:pStyle w:val="TAL"/>
            </w:pPr>
          </w:p>
        </w:tc>
        <w:tc>
          <w:tcPr>
            <w:tcW w:w="1133" w:type="dxa"/>
          </w:tcPr>
          <w:p w14:paraId="7E795CF3" w14:textId="77777777" w:rsidR="002802CA" w:rsidRPr="00034446" w:rsidRDefault="002802CA" w:rsidP="002802CA">
            <w:pPr>
              <w:pStyle w:val="TAL"/>
            </w:pPr>
          </w:p>
        </w:tc>
      </w:tr>
      <w:tr w:rsidR="002802CA" w:rsidRPr="00034446" w14:paraId="714F55C0" w14:textId="77777777">
        <w:tc>
          <w:tcPr>
            <w:tcW w:w="4535" w:type="dxa"/>
          </w:tcPr>
          <w:p w14:paraId="5CC775A3" w14:textId="77777777" w:rsidR="002802CA" w:rsidRPr="00034446" w:rsidRDefault="002802CA" w:rsidP="002802CA">
            <w:pPr>
              <w:pStyle w:val="TAL"/>
            </w:pPr>
            <w:r w:rsidRPr="00034446">
              <w:t xml:space="preserve">            nas-SecurityParamFromEUTRA</w:t>
            </w:r>
          </w:p>
        </w:tc>
        <w:tc>
          <w:tcPr>
            <w:tcW w:w="2267" w:type="dxa"/>
          </w:tcPr>
          <w:p w14:paraId="6AF8C2E2" w14:textId="77777777" w:rsidR="002802CA" w:rsidRPr="00034446" w:rsidRDefault="002802CA" w:rsidP="002802CA">
            <w:pPr>
              <w:pStyle w:val="TAL"/>
            </w:pPr>
            <w:r w:rsidRPr="00034446">
              <w:t>The 4 least significant bits of the NAS downlink COUNT value</w:t>
            </w:r>
          </w:p>
        </w:tc>
        <w:tc>
          <w:tcPr>
            <w:tcW w:w="1700" w:type="dxa"/>
          </w:tcPr>
          <w:p w14:paraId="64593BAE" w14:textId="77777777" w:rsidR="002802CA" w:rsidRPr="00034446" w:rsidRDefault="002802CA" w:rsidP="002802CA">
            <w:pPr>
              <w:pStyle w:val="TAL"/>
            </w:pPr>
          </w:p>
        </w:tc>
        <w:tc>
          <w:tcPr>
            <w:tcW w:w="1133" w:type="dxa"/>
          </w:tcPr>
          <w:p w14:paraId="4E536B7C" w14:textId="77777777" w:rsidR="002802CA" w:rsidRPr="00034446" w:rsidRDefault="002802CA" w:rsidP="002802CA">
            <w:pPr>
              <w:pStyle w:val="TAL"/>
            </w:pPr>
          </w:p>
        </w:tc>
      </w:tr>
      <w:tr w:rsidR="002802CA" w:rsidRPr="00034446" w14:paraId="49818589" w14:textId="77777777">
        <w:tc>
          <w:tcPr>
            <w:tcW w:w="4535" w:type="dxa"/>
          </w:tcPr>
          <w:p w14:paraId="0B99A190" w14:textId="77777777" w:rsidR="002802CA" w:rsidRPr="00034446" w:rsidRDefault="002802CA" w:rsidP="002802CA">
            <w:pPr>
              <w:pStyle w:val="TAL"/>
            </w:pPr>
            <w:r w:rsidRPr="00034446">
              <w:t xml:space="preserve">            systemInformation</w:t>
            </w:r>
          </w:p>
        </w:tc>
        <w:tc>
          <w:tcPr>
            <w:tcW w:w="2267" w:type="dxa"/>
          </w:tcPr>
          <w:p w14:paraId="1FD7B9B3" w14:textId="77777777" w:rsidR="002802CA" w:rsidRPr="00034446" w:rsidRDefault="002802CA" w:rsidP="002802CA">
            <w:pPr>
              <w:pStyle w:val="TAL"/>
            </w:pPr>
            <w:r w:rsidRPr="00034446">
              <w:t>Not present</w:t>
            </w:r>
          </w:p>
        </w:tc>
        <w:tc>
          <w:tcPr>
            <w:tcW w:w="1700" w:type="dxa"/>
          </w:tcPr>
          <w:p w14:paraId="31FBDE32" w14:textId="77777777" w:rsidR="002802CA" w:rsidRPr="00034446" w:rsidRDefault="002802CA" w:rsidP="002802CA">
            <w:pPr>
              <w:pStyle w:val="TAL"/>
            </w:pPr>
          </w:p>
        </w:tc>
        <w:tc>
          <w:tcPr>
            <w:tcW w:w="1133" w:type="dxa"/>
          </w:tcPr>
          <w:p w14:paraId="2687F9A9" w14:textId="77777777" w:rsidR="002802CA" w:rsidRPr="00034446" w:rsidRDefault="002802CA" w:rsidP="002802CA">
            <w:pPr>
              <w:pStyle w:val="TAL"/>
            </w:pPr>
          </w:p>
        </w:tc>
      </w:tr>
      <w:tr w:rsidR="002802CA" w:rsidRPr="00034446" w14:paraId="4D4FFD41" w14:textId="77777777">
        <w:tc>
          <w:tcPr>
            <w:tcW w:w="4535" w:type="dxa"/>
          </w:tcPr>
          <w:p w14:paraId="08ECBB01" w14:textId="77777777" w:rsidR="002802CA" w:rsidRPr="00034446" w:rsidRDefault="002802CA" w:rsidP="002802CA">
            <w:pPr>
              <w:pStyle w:val="TAL"/>
            </w:pPr>
            <w:r w:rsidRPr="00034446">
              <w:t xml:space="preserve">          }</w:t>
            </w:r>
          </w:p>
        </w:tc>
        <w:tc>
          <w:tcPr>
            <w:tcW w:w="2267" w:type="dxa"/>
          </w:tcPr>
          <w:p w14:paraId="7CCECDDB" w14:textId="77777777" w:rsidR="002802CA" w:rsidRPr="00034446" w:rsidRDefault="002802CA" w:rsidP="002802CA">
            <w:pPr>
              <w:pStyle w:val="TAL"/>
            </w:pPr>
          </w:p>
        </w:tc>
        <w:tc>
          <w:tcPr>
            <w:tcW w:w="1700" w:type="dxa"/>
          </w:tcPr>
          <w:p w14:paraId="24BC491D" w14:textId="77777777" w:rsidR="002802CA" w:rsidRPr="00034446" w:rsidRDefault="002802CA" w:rsidP="002802CA">
            <w:pPr>
              <w:pStyle w:val="TAL"/>
            </w:pPr>
          </w:p>
        </w:tc>
        <w:tc>
          <w:tcPr>
            <w:tcW w:w="1133" w:type="dxa"/>
          </w:tcPr>
          <w:p w14:paraId="664DAF6E" w14:textId="77777777" w:rsidR="002802CA" w:rsidRPr="00034446" w:rsidRDefault="002802CA" w:rsidP="002802CA">
            <w:pPr>
              <w:pStyle w:val="TAL"/>
            </w:pPr>
          </w:p>
        </w:tc>
      </w:tr>
      <w:tr w:rsidR="002802CA" w:rsidRPr="00034446" w14:paraId="1CB06040" w14:textId="77777777">
        <w:tc>
          <w:tcPr>
            <w:tcW w:w="4535" w:type="dxa"/>
          </w:tcPr>
          <w:p w14:paraId="10B38ED7" w14:textId="77777777" w:rsidR="002802CA" w:rsidRPr="00034446" w:rsidRDefault="002802CA" w:rsidP="002802CA">
            <w:pPr>
              <w:pStyle w:val="TAL"/>
            </w:pPr>
            <w:r w:rsidRPr="00034446">
              <w:t xml:space="preserve">        }</w:t>
            </w:r>
          </w:p>
        </w:tc>
        <w:tc>
          <w:tcPr>
            <w:tcW w:w="2267" w:type="dxa"/>
          </w:tcPr>
          <w:p w14:paraId="537B9AFB" w14:textId="77777777" w:rsidR="002802CA" w:rsidRPr="00034446" w:rsidRDefault="002802CA" w:rsidP="002802CA">
            <w:pPr>
              <w:pStyle w:val="TAL"/>
            </w:pPr>
          </w:p>
        </w:tc>
        <w:tc>
          <w:tcPr>
            <w:tcW w:w="1700" w:type="dxa"/>
          </w:tcPr>
          <w:p w14:paraId="47F576F6" w14:textId="77777777" w:rsidR="002802CA" w:rsidRPr="00034446" w:rsidRDefault="002802CA" w:rsidP="002802CA">
            <w:pPr>
              <w:pStyle w:val="TAL"/>
            </w:pPr>
          </w:p>
        </w:tc>
        <w:tc>
          <w:tcPr>
            <w:tcW w:w="1133" w:type="dxa"/>
          </w:tcPr>
          <w:p w14:paraId="2EE184CC" w14:textId="77777777" w:rsidR="002802CA" w:rsidRPr="00034446" w:rsidRDefault="002802CA" w:rsidP="002802CA">
            <w:pPr>
              <w:pStyle w:val="TAL"/>
            </w:pPr>
          </w:p>
        </w:tc>
      </w:tr>
      <w:tr w:rsidR="002802CA" w:rsidRPr="00034446" w14:paraId="7EDE4897" w14:textId="77777777">
        <w:tc>
          <w:tcPr>
            <w:tcW w:w="4535" w:type="dxa"/>
          </w:tcPr>
          <w:p w14:paraId="35693E6F" w14:textId="77777777" w:rsidR="002802CA" w:rsidRPr="00034446" w:rsidRDefault="002802CA" w:rsidP="002802CA">
            <w:pPr>
              <w:pStyle w:val="TAL"/>
            </w:pPr>
            <w:r w:rsidRPr="00034446">
              <w:t xml:space="preserve">      }</w:t>
            </w:r>
          </w:p>
        </w:tc>
        <w:tc>
          <w:tcPr>
            <w:tcW w:w="2267" w:type="dxa"/>
          </w:tcPr>
          <w:p w14:paraId="218CF13B" w14:textId="77777777" w:rsidR="002802CA" w:rsidRPr="00034446" w:rsidRDefault="002802CA" w:rsidP="002802CA">
            <w:pPr>
              <w:pStyle w:val="TAL"/>
            </w:pPr>
          </w:p>
        </w:tc>
        <w:tc>
          <w:tcPr>
            <w:tcW w:w="1700" w:type="dxa"/>
          </w:tcPr>
          <w:p w14:paraId="370F3428" w14:textId="77777777" w:rsidR="002802CA" w:rsidRPr="00034446" w:rsidRDefault="002802CA" w:rsidP="002802CA">
            <w:pPr>
              <w:pStyle w:val="TAL"/>
            </w:pPr>
          </w:p>
        </w:tc>
        <w:tc>
          <w:tcPr>
            <w:tcW w:w="1133" w:type="dxa"/>
          </w:tcPr>
          <w:p w14:paraId="5D50C68F" w14:textId="77777777" w:rsidR="002802CA" w:rsidRPr="00034446" w:rsidRDefault="002802CA" w:rsidP="002802CA">
            <w:pPr>
              <w:pStyle w:val="TAL"/>
            </w:pPr>
          </w:p>
        </w:tc>
      </w:tr>
      <w:tr w:rsidR="002802CA" w:rsidRPr="00034446" w14:paraId="597002CE" w14:textId="77777777">
        <w:tc>
          <w:tcPr>
            <w:tcW w:w="4535" w:type="dxa"/>
          </w:tcPr>
          <w:p w14:paraId="3093D798" w14:textId="77777777" w:rsidR="002802CA" w:rsidRPr="00034446" w:rsidRDefault="002802CA" w:rsidP="002802CA">
            <w:pPr>
              <w:pStyle w:val="TAL"/>
            </w:pPr>
            <w:r w:rsidRPr="00034446">
              <w:t xml:space="preserve">    }</w:t>
            </w:r>
          </w:p>
        </w:tc>
        <w:tc>
          <w:tcPr>
            <w:tcW w:w="2267" w:type="dxa"/>
          </w:tcPr>
          <w:p w14:paraId="32C2BD1C" w14:textId="77777777" w:rsidR="002802CA" w:rsidRPr="00034446" w:rsidRDefault="002802CA" w:rsidP="002802CA">
            <w:pPr>
              <w:pStyle w:val="TAL"/>
            </w:pPr>
          </w:p>
        </w:tc>
        <w:tc>
          <w:tcPr>
            <w:tcW w:w="1700" w:type="dxa"/>
          </w:tcPr>
          <w:p w14:paraId="73DD9B4F" w14:textId="77777777" w:rsidR="002802CA" w:rsidRPr="00034446" w:rsidRDefault="002802CA" w:rsidP="002802CA">
            <w:pPr>
              <w:pStyle w:val="TAL"/>
            </w:pPr>
          </w:p>
        </w:tc>
        <w:tc>
          <w:tcPr>
            <w:tcW w:w="1133" w:type="dxa"/>
          </w:tcPr>
          <w:p w14:paraId="179C1220" w14:textId="77777777" w:rsidR="002802CA" w:rsidRPr="00034446" w:rsidRDefault="002802CA" w:rsidP="002802CA">
            <w:pPr>
              <w:pStyle w:val="TAL"/>
            </w:pPr>
          </w:p>
        </w:tc>
      </w:tr>
      <w:tr w:rsidR="002802CA" w:rsidRPr="00034446" w14:paraId="78E185EE" w14:textId="77777777">
        <w:tc>
          <w:tcPr>
            <w:tcW w:w="4535" w:type="dxa"/>
          </w:tcPr>
          <w:p w14:paraId="392886FB" w14:textId="77777777" w:rsidR="002802CA" w:rsidRPr="00034446" w:rsidRDefault="002802CA" w:rsidP="002802CA">
            <w:pPr>
              <w:pStyle w:val="TAL"/>
            </w:pPr>
            <w:r w:rsidRPr="00034446">
              <w:t xml:space="preserve">  }</w:t>
            </w:r>
          </w:p>
        </w:tc>
        <w:tc>
          <w:tcPr>
            <w:tcW w:w="2267" w:type="dxa"/>
          </w:tcPr>
          <w:p w14:paraId="62CF2578" w14:textId="77777777" w:rsidR="002802CA" w:rsidRPr="00034446" w:rsidRDefault="002802CA" w:rsidP="002802CA">
            <w:pPr>
              <w:pStyle w:val="TAL"/>
            </w:pPr>
          </w:p>
        </w:tc>
        <w:tc>
          <w:tcPr>
            <w:tcW w:w="1700" w:type="dxa"/>
          </w:tcPr>
          <w:p w14:paraId="3FDD6813" w14:textId="77777777" w:rsidR="002802CA" w:rsidRPr="00034446" w:rsidRDefault="002802CA" w:rsidP="002802CA">
            <w:pPr>
              <w:pStyle w:val="TAL"/>
            </w:pPr>
          </w:p>
        </w:tc>
        <w:tc>
          <w:tcPr>
            <w:tcW w:w="1133" w:type="dxa"/>
          </w:tcPr>
          <w:p w14:paraId="2BEE87EE" w14:textId="77777777" w:rsidR="002802CA" w:rsidRPr="00034446" w:rsidRDefault="002802CA" w:rsidP="002802CA">
            <w:pPr>
              <w:pStyle w:val="TAL"/>
            </w:pPr>
          </w:p>
        </w:tc>
      </w:tr>
      <w:tr w:rsidR="002802CA" w:rsidRPr="00034446" w14:paraId="76643A13" w14:textId="77777777">
        <w:tc>
          <w:tcPr>
            <w:tcW w:w="4535" w:type="dxa"/>
          </w:tcPr>
          <w:p w14:paraId="7EDBFECF" w14:textId="77777777" w:rsidR="002802CA" w:rsidRPr="00034446" w:rsidRDefault="002802CA" w:rsidP="002802CA">
            <w:pPr>
              <w:pStyle w:val="TAL"/>
            </w:pPr>
            <w:r w:rsidRPr="00034446">
              <w:t>}</w:t>
            </w:r>
          </w:p>
        </w:tc>
        <w:tc>
          <w:tcPr>
            <w:tcW w:w="2267" w:type="dxa"/>
          </w:tcPr>
          <w:p w14:paraId="58CB3512" w14:textId="77777777" w:rsidR="002802CA" w:rsidRPr="00034446" w:rsidRDefault="002802CA" w:rsidP="002802CA">
            <w:pPr>
              <w:pStyle w:val="TAL"/>
            </w:pPr>
          </w:p>
        </w:tc>
        <w:tc>
          <w:tcPr>
            <w:tcW w:w="1700" w:type="dxa"/>
          </w:tcPr>
          <w:p w14:paraId="06BFE6B5" w14:textId="77777777" w:rsidR="002802CA" w:rsidRPr="00034446" w:rsidRDefault="002802CA" w:rsidP="002802CA">
            <w:pPr>
              <w:pStyle w:val="TAL"/>
            </w:pPr>
          </w:p>
        </w:tc>
        <w:tc>
          <w:tcPr>
            <w:tcW w:w="1133" w:type="dxa"/>
          </w:tcPr>
          <w:p w14:paraId="0B026834" w14:textId="77777777" w:rsidR="002802CA" w:rsidRPr="00034446" w:rsidRDefault="002802CA" w:rsidP="002802CA">
            <w:pPr>
              <w:pStyle w:val="TAL"/>
            </w:pPr>
          </w:p>
        </w:tc>
      </w:tr>
    </w:tbl>
    <w:p w14:paraId="7E14EB07" w14:textId="77777777" w:rsidR="002802CA" w:rsidRPr="00034446" w:rsidRDefault="002802CA" w:rsidP="002802CA"/>
    <w:p w14:paraId="03895CC3" w14:textId="77777777" w:rsidR="002802CA" w:rsidRPr="00034446" w:rsidRDefault="002802CA" w:rsidP="002802CA">
      <w:pPr>
        <w:pStyle w:val="TH"/>
      </w:pPr>
      <w:r w:rsidRPr="00034446">
        <w:t>Table 13.4.3.9.3.3-8: HANDOVER TO UTRAN COMMAND</w:t>
      </w:r>
      <w:r w:rsidRPr="00034446">
        <w:rPr>
          <w:i/>
        </w:rPr>
        <w:t xml:space="preserve"> </w:t>
      </w:r>
      <w:r w:rsidRPr="00034446">
        <w:t>(Table 13.4.3.9.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2802CA" w:rsidRPr="00034446" w14:paraId="08C74E95" w14:textId="77777777">
        <w:tc>
          <w:tcPr>
            <w:tcW w:w="9637" w:type="dxa"/>
            <w:shd w:val="clear" w:color="auto" w:fill="auto"/>
          </w:tcPr>
          <w:p w14:paraId="47B86A00" w14:textId="77777777" w:rsidR="002802CA" w:rsidRPr="00034446" w:rsidRDefault="002802CA" w:rsidP="002802CA">
            <w:pPr>
              <w:pStyle w:val="TAL"/>
            </w:pPr>
            <w:r w:rsidRPr="00034446">
              <w:t>Derivation Path: 36.508, Table 4.7B.1-1, condition UTRA Speech</w:t>
            </w:r>
          </w:p>
        </w:tc>
      </w:tr>
    </w:tbl>
    <w:p w14:paraId="611E4FAB" w14:textId="77777777" w:rsidR="002802CA" w:rsidRPr="00034446" w:rsidRDefault="002802CA" w:rsidP="002802CA"/>
    <w:p w14:paraId="62E32D09" w14:textId="77777777" w:rsidR="002802CA" w:rsidRPr="00034446" w:rsidRDefault="002802CA" w:rsidP="002802CA">
      <w:pPr>
        <w:pStyle w:val="TH"/>
      </w:pPr>
      <w:r w:rsidRPr="00034446">
        <w:t xml:space="preserve">Table 13.4.3.9.3.3-9: </w:t>
      </w:r>
      <w:r w:rsidRPr="00034446">
        <w:rPr>
          <w:i/>
        </w:rPr>
        <w:t xml:space="preserve">RRCConnectionReestablishmentRequest </w:t>
      </w:r>
      <w:r w:rsidRPr="00034446">
        <w:t>(step 24,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7A34E1E9" w14:textId="77777777">
        <w:tc>
          <w:tcPr>
            <w:tcW w:w="9635" w:type="dxa"/>
            <w:gridSpan w:val="4"/>
          </w:tcPr>
          <w:p w14:paraId="40438AE9" w14:textId="77777777" w:rsidR="002802CA" w:rsidRPr="00034446" w:rsidRDefault="002802CA" w:rsidP="002802CA">
            <w:pPr>
              <w:pStyle w:val="TAL"/>
            </w:pPr>
            <w:r w:rsidRPr="00034446">
              <w:t>Derivation Path: 36.508, Table 4.6.1-13</w:t>
            </w:r>
          </w:p>
        </w:tc>
      </w:tr>
      <w:tr w:rsidR="002802CA" w:rsidRPr="00034446" w14:paraId="40CEC4B6" w14:textId="77777777">
        <w:tc>
          <w:tcPr>
            <w:tcW w:w="4535" w:type="dxa"/>
          </w:tcPr>
          <w:p w14:paraId="59CB9C9B" w14:textId="77777777" w:rsidR="002802CA" w:rsidRPr="00034446" w:rsidRDefault="002802CA" w:rsidP="002802CA">
            <w:pPr>
              <w:pStyle w:val="TAH"/>
            </w:pPr>
            <w:r w:rsidRPr="00034446">
              <w:t>Information Element</w:t>
            </w:r>
          </w:p>
        </w:tc>
        <w:tc>
          <w:tcPr>
            <w:tcW w:w="2267" w:type="dxa"/>
          </w:tcPr>
          <w:p w14:paraId="7343D4FA" w14:textId="77777777" w:rsidR="002802CA" w:rsidRPr="00034446" w:rsidRDefault="002802CA" w:rsidP="002802CA">
            <w:pPr>
              <w:pStyle w:val="TAH"/>
            </w:pPr>
            <w:r w:rsidRPr="00034446">
              <w:t>Value/remark</w:t>
            </w:r>
          </w:p>
        </w:tc>
        <w:tc>
          <w:tcPr>
            <w:tcW w:w="1700" w:type="dxa"/>
          </w:tcPr>
          <w:p w14:paraId="0C4E5F87" w14:textId="77777777" w:rsidR="002802CA" w:rsidRPr="00034446" w:rsidRDefault="002802CA" w:rsidP="002802CA">
            <w:pPr>
              <w:pStyle w:val="TAH"/>
            </w:pPr>
            <w:r w:rsidRPr="00034446">
              <w:t>Comment</w:t>
            </w:r>
          </w:p>
        </w:tc>
        <w:tc>
          <w:tcPr>
            <w:tcW w:w="1133" w:type="dxa"/>
          </w:tcPr>
          <w:p w14:paraId="35B37651" w14:textId="77777777" w:rsidR="002802CA" w:rsidRPr="00034446" w:rsidRDefault="002802CA" w:rsidP="002802CA">
            <w:pPr>
              <w:pStyle w:val="TAH"/>
            </w:pPr>
            <w:r w:rsidRPr="00034446">
              <w:t>Condition</w:t>
            </w:r>
          </w:p>
        </w:tc>
      </w:tr>
      <w:tr w:rsidR="002802CA" w:rsidRPr="00034446" w14:paraId="71DE381E" w14:textId="77777777">
        <w:tc>
          <w:tcPr>
            <w:tcW w:w="4535" w:type="dxa"/>
          </w:tcPr>
          <w:p w14:paraId="575D584D" w14:textId="77777777" w:rsidR="002802CA" w:rsidRPr="00034446" w:rsidRDefault="002802CA" w:rsidP="002802CA">
            <w:pPr>
              <w:pStyle w:val="TAL"/>
            </w:pPr>
            <w:r w:rsidRPr="00034446">
              <w:t>RRCConnectionReestablishmentRequest ::= SEQUENCE {</w:t>
            </w:r>
          </w:p>
        </w:tc>
        <w:tc>
          <w:tcPr>
            <w:tcW w:w="2267" w:type="dxa"/>
          </w:tcPr>
          <w:p w14:paraId="3311682D" w14:textId="77777777" w:rsidR="002802CA" w:rsidRPr="00034446" w:rsidRDefault="002802CA" w:rsidP="002802CA">
            <w:pPr>
              <w:pStyle w:val="TAL"/>
            </w:pPr>
          </w:p>
        </w:tc>
        <w:tc>
          <w:tcPr>
            <w:tcW w:w="1700" w:type="dxa"/>
          </w:tcPr>
          <w:p w14:paraId="3DD656E5" w14:textId="77777777" w:rsidR="002802CA" w:rsidRPr="00034446" w:rsidRDefault="002802CA" w:rsidP="002802CA">
            <w:pPr>
              <w:pStyle w:val="TAL"/>
            </w:pPr>
          </w:p>
        </w:tc>
        <w:tc>
          <w:tcPr>
            <w:tcW w:w="1133" w:type="dxa"/>
          </w:tcPr>
          <w:p w14:paraId="62D07325" w14:textId="77777777" w:rsidR="002802CA" w:rsidRPr="00034446" w:rsidRDefault="002802CA" w:rsidP="002802CA">
            <w:pPr>
              <w:pStyle w:val="TAL"/>
            </w:pPr>
          </w:p>
        </w:tc>
      </w:tr>
      <w:tr w:rsidR="002802CA" w:rsidRPr="00034446" w14:paraId="6EE388C4" w14:textId="77777777">
        <w:tc>
          <w:tcPr>
            <w:tcW w:w="4535" w:type="dxa"/>
          </w:tcPr>
          <w:p w14:paraId="751BC364" w14:textId="77777777" w:rsidR="002802CA" w:rsidRPr="00034446" w:rsidRDefault="002802CA" w:rsidP="002802CA">
            <w:pPr>
              <w:pStyle w:val="TAL"/>
            </w:pPr>
            <w:r w:rsidRPr="00034446">
              <w:t xml:space="preserve">  criticalExtensions CHOICE {</w:t>
            </w:r>
          </w:p>
        </w:tc>
        <w:tc>
          <w:tcPr>
            <w:tcW w:w="2267" w:type="dxa"/>
          </w:tcPr>
          <w:p w14:paraId="4523D421" w14:textId="77777777" w:rsidR="002802CA" w:rsidRPr="00034446" w:rsidRDefault="002802CA" w:rsidP="002802CA">
            <w:pPr>
              <w:pStyle w:val="TAL"/>
            </w:pPr>
          </w:p>
        </w:tc>
        <w:tc>
          <w:tcPr>
            <w:tcW w:w="1700" w:type="dxa"/>
          </w:tcPr>
          <w:p w14:paraId="0A8DD91F" w14:textId="77777777" w:rsidR="002802CA" w:rsidRPr="00034446" w:rsidRDefault="002802CA" w:rsidP="002802CA">
            <w:pPr>
              <w:pStyle w:val="TAL"/>
            </w:pPr>
          </w:p>
        </w:tc>
        <w:tc>
          <w:tcPr>
            <w:tcW w:w="1133" w:type="dxa"/>
          </w:tcPr>
          <w:p w14:paraId="7ECF39A6" w14:textId="77777777" w:rsidR="002802CA" w:rsidRPr="00034446" w:rsidRDefault="002802CA" w:rsidP="002802CA">
            <w:pPr>
              <w:pStyle w:val="TAL"/>
            </w:pPr>
          </w:p>
        </w:tc>
      </w:tr>
      <w:tr w:rsidR="002802CA" w:rsidRPr="00034446" w14:paraId="3E398FD5" w14:textId="77777777">
        <w:tc>
          <w:tcPr>
            <w:tcW w:w="4535" w:type="dxa"/>
          </w:tcPr>
          <w:p w14:paraId="2A02C3F6" w14:textId="77777777" w:rsidR="002802CA" w:rsidRPr="00034446" w:rsidRDefault="002802CA" w:rsidP="002802CA">
            <w:pPr>
              <w:pStyle w:val="TAL"/>
            </w:pPr>
            <w:r w:rsidRPr="00034446">
              <w:t xml:space="preserve">    rrcConnectionReestablishmentRequest-r8 SEQUENCE {</w:t>
            </w:r>
          </w:p>
        </w:tc>
        <w:tc>
          <w:tcPr>
            <w:tcW w:w="2267" w:type="dxa"/>
          </w:tcPr>
          <w:p w14:paraId="4724787A" w14:textId="77777777" w:rsidR="002802CA" w:rsidRPr="00034446" w:rsidRDefault="002802CA" w:rsidP="002802CA">
            <w:pPr>
              <w:pStyle w:val="TAL"/>
            </w:pPr>
          </w:p>
        </w:tc>
        <w:tc>
          <w:tcPr>
            <w:tcW w:w="1700" w:type="dxa"/>
          </w:tcPr>
          <w:p w14:paraId="5D2EBE6E" w14:textId="77777777" w:rsidR="002802CA" w:rsidRPr="00034446" w:rsidRDefault="002802CA" w:rsidP="002802CA">
            <w:pPr>
              <w:pStyle w:val="TAL"/>
            </w:pPr>
          </w:p>
        </w:tc>
        <w:tc>
          <w:tcPr>
            <w:tcW w:w="1133" w:type="dxa"/>
          </w:tcPr>
          <w:p w14:paraId="654C6131" w14:textId="77777777" w:rsidR="002802CA" w:rsidRPr="00034446" w:rsidRDefault="002802CA" w:rsidP="002802CA">
            <w:pPr>
              <w:pStyle w:val="TAL"/>
            </w:pPr>
          </w:p>
        </w:tc>
      </w:tr>
      <w:tr w:rsidR="002802CA" w:rsidRPr="00034446" w14:paraId="46359A63" w14:textId="77777777">
        <w:tc>
          <w:tcPr>
            <w:tcW w:w="4535" w:type="dxa"/>
          </w:tcPr>
          <w:p w14:paraId="414FC1F5" w14:textId="77777777" w:rsidR="002802CA" w:rsidRPr="00034446" w:rsidRDefault="002802CA" w:rsidP="002802CA">
            <w:pPr>
              <w:pStyle w:val="TAL"/>
            </w:pPr>
            <w:r w:rsidRPr="00034446">
              <w:t xml:space="preserve">      ue-Identity SEQUENCE {</w:t>
            </w:r>
          </w:p>
        </w:tc>
        <w:tc>
          <w:tcPr>
            <w:tcW w:w="2267" w:type="dxa"/>
          </w:tcPr>
          <w:p w14:paraId="2BD0BD34" w14:textId="77777777" w:rsidR="002802CA" w:rsidRPr="00034446" w:rsidRDefault="002802CA" w:rsidP="002802CA">
            <w:pPr>
              <w:pStyle w:val="TAL"/>
            </w:pPr>
          </w:p>
        </w:tc>
        <w:tc>
          <w:tcPr>
            <w:tcW w:w="1700" w:type="dxa"/>
          </w:tcPr>
          <w:p w14:paraId="01F74EA2" w14:textId="77777777" w:rsidR="002802CA" w:rsidRPr="00034446" w:rsidRDefault="002802CA" w:rsidP="002802CA">
            <w:pPr>
              <w:pStyle w:val="TAL"/>
            </w:pPr>
          </w:p>
        </w:tc>
        <w:tc>
          <w:tcPr>
            <w:tcW w:w="1133" w:type="dxa"/>
          </w:tcPr>
          <w:p w14:paraId="07904F0F" w14:textId="77777777" w:rsidR="002802CA" w:rsidRPr="00034446" w:rsidRDefault="002802CA" w:rsidP="002802CA">
            <w:pPr>
              <w:pStyle w:val="TAL"/>
            </w:pPr>
          </w:p>
        </w:tc>
      </w:tr>
      <w:tr w:rsidR="002802CA" w:rsidRPr="00034446" w14:paraId="4A43EB1B" w14:textId="77777777">
        <w:tc>
          <w:tcPr>
            <w:tcW w:w="4535" w:type="dxa"/>
          </w:tcPr>
          <w:p w14:paraId="1170B1AF" w14:textId="77777777" w:rsidR="002802CA" w:rsidRPr="00034446" w:rsidRDefault="002802CA" w:rsidP="002802CA">
            <w:pPr>
              <w:pStyle w:val="TAL"/>
            </w:pPr>
            <w:r w:rsidRPr="00034446">
              <w:t xml:space="preserve">        c-RNTI</w:t>
            </w:r>
          </w:p>
        </w:tc>
        <w:tc>
          <w:tcPr>
            <w:tcW w:w="2267" w:type="dxa"/>
          </w:tcPr>
          <w:p w14:paraId="2B5D3615" w14:textId="77777777" w:rsidR="002802CA" w:rsidRPr="00034446" w:rsidRDefault="002802CA" w:rsidP="002802CA">
            <w:pPr>
              <w:pStyle w:val="TAL"/>
            </w:pPr>
            <w:r w:rsidRPr="00034446">
              <w:t>the value of the C-RNTI of the UE</w:t>
            </w:r>
          </w:p>
        </w:tc>
        <w:tc>
          <w:tcPr>
            <w:tcW w:w="1700" w:type="dxa"/>
          </w:tcPr>
          <w:p w14:paraId="31F07D40" w14:textId="77777777" w:rsidR="002802CA" w:rsidRPr="00034446" w:rsidRDefault="002802CA" w:rsidP="002802CA">
            <w:pPr>
              <w:pStyle w:val="TAL"/>
            </w:pPr>
          </w:p>
        </w:tc>
        <w:tc>
          <w:tcPr>
            <w:tcW w:w="1133" w:type="dxa"/>
          </w:tcPr>
          <w:p w14:paraId="7201CDDF" w14:textId="77777777" w:rsidR="002802CA" w:rsidRPr="00034446" w:rsidRDefault="002802CA" w:rsidP="002802CA">
            <w:pPr>
              <w:pStyle w:val="TAL"/>
            </w:pPr>
          </w:p>
        </w:tc>
      </w:tr>
      <w:tr w:rsidR="002802CA" w:rsidRPr="00034446" w14:paraId="199182B0" w14:textId="77777777">
        <w:tc>
          <w:tcPr>
            <w:tcW w:w="4535" w:type="dxa"/>
          </w:tcPr>
          <w:p w14:paraId="2A9F57D5" w14:textId="77777777" w:rsidR="002802CA" w:rsidRPr="00034446" w:rsidRDefault="002802CA" w:rsidP="002802CA">
            <w:pPr>
              <w:pStyle w:val="TAL"/>
            </w:pPr>
            <w:r w:rsidRPr="00034446">
              <w:t xml:space="preserve">        physCellId</w:t>
            </w:r>
          </w:p>
        </w:tc>
        <w:tc>
          <w:tcPr>
            <w:tcW w:w="2267" w:type="dxa"/>
          </w:tcPr>
          <w:p w14:paraId="3DF944DF" w14:textId="77777777" w:rsidR="002802CA" w:rsidRPr="00034446" w:rsidRDefault="002802CA" w:rsidP="002802CA">
            <w:pPr>
              <w:pStyle w:val="TAL"/>
            </w:pPr>
            <w:r w:rsidRPr="00034446">
              <w:t>PhysicalCellIdentity of Cell 1</w:t>
            </w:r>
          </w:p>
        </w:tc>
        <w:tc>
          <w:tcPr>
            <w:tcW w:w="1700" w:type="dxa"/>
          </w:tcPr>
          <w:p w14:paraId="1ED3E539" w14:textId="77777777" w:rsidR="002802CA" w:rsidRPr="00034446" w:rsidRDefault="002802CA" w:rsidP="002802CA">
            <w:pPr>
              <w:pStyle w:val="TAL"/>
            </w:pPr>
          </w:p>
        </w:tc>
        <w:tc>
          <w:tcPr>
            <w:tcW w:w="1133" w:type="dxa"/>
          </w:tcPr>
          <w:p w14:paraId="420D76C0" w14:textId="77777777" w:rsidR="002802CA" w:rsidRPr="00034446" w:rsidRDefault="002802CA" w:rsidP="002802CA">
            <w:pPr>
              <w:pStyle w:val="TAL"/>
            </w:pPr>
          </w:p>
        </w:tc>
      </w:tr>
      <w:tr w:rsidR="002802CA" w:rsidRPr="00034446" w14:paraId="3E5A4D54" w14:textId="77777777">
        <w:tc>
          <w:tcPr>
            <w:tcW w:w="4535" w:type="dxa"/>
          </w:tcPr>
          <w:p w14:paraId="7E4F52BB" w14:textId="77777777" w:rsidR="002802CA" w:rsidRPr="00034446" w:rsidRDefault="002802CA" w:rsidP="002802CA">
            <w:pPr>
              <w:pStyle w:val="TAL"/>
            </w:pPr>
            <w:r w:rsidRPr="00034446">
              <w:t xml:space="preserve">        shortMAC-I</w:t>
            </w:r>
          </w:p>
        </w:tc>
        <w:tc>
          <w:tcPr>
            <w:tcW w:w="2267" w:type="dxa"/>
          </w:tcPr>
          <w:p w14:paraId="4425C3FF" w14:textId="77777777" w:rsidR="002802CA" w:rsidRPr="00034446" w:rsidRDefault="002802CA" w:rsidP="002802CA">
            <w:pPr>
              <w:pStyle w:val="TAL"/>
            </w:pPr>
            <w:r w:rsidRPr="00034446">
              <w:t>The same value as the 16 least significant bits of the XMAC-I value calculated by SS</w:t>
            </w:r>
          </w:p>
        </w:tc>
        <w:tc>
          <w:tcPr>
            <w:tcW w:w="1700" w:type="dxa"/>
          </w:tcPr>
          <w:p w14:paraId="77DCF569" w14:textId="77777777" w:rsidR="002802CA" w:rsidRPr="00034446" w:rsidRDefault="002802CA" w:rsidP="002802CA">
            <w:pPr>
              <w:pStyle w:val="TAL"/>
            </w:pPr>
          </w:p>
        </w:tc>
        <w:tc>
          <w:tcPr>
            <w:tcW w:w="1133" w:type="dxa"/>
          </w:tcPr>
          <w:p w14:paraId="72BFACEF" w14:textId="77777777" w:rsidR="002802CA" w:rsidRPr="00034446" w:rsidRDefault="002802CA" w:rsidP="002802CA">
            <w:pPr>
              <w:pStyle w:val="TAL"/>
            </w:pPr>
          </w:p>
        </w:tc>
      </w:tr>
      <w:tr w:rsidR="002802CA" w:rsidRPr="00034446" w14:paraId="31824B7B" w14:textId="77777777">
        <w:tc>
          <w:tcPr>
            <w:tcW w:w="4535" w:type="dxa"/>
          </w:tcPr>
          <w:p w14:paraId="295556C6" w14:textId="77777777" w:rsidR="002802CA" w:rsidRPr="00034446" w:rsidRDefault="002802CA" w:rsidP="002802CA">
            <w:pPr>
              <w:pStyle w:val="TAL"/>
            </w:pPr>
            <w:r w:rsidRPr="00034446">
              <w:t xml:space="preserve">      }</w:t>
            </w:r>
          </w:p>
        </w:tc>
        <w:tc>
          <w:tcPr>
            <w:tcW w:w="2267" w:type="dxa"/>
          </w:tcPr>
          <w:p w14:paraId="49EEB9CE" w14:textId="77777777" w:rsidR="002802CA" w:rsidRPr="00034446" w:rsidRDefault="002802CA" w:rsidP="002802CA">
            <w:pPr>
              <w:pStyle w:val="TAL"/>
            </w:pPr>
          </w:p>
        </w:tc>
        <w:tc>
          <w:tcPr>
            <w:tcW w:w="1700" w:type="dxa"/>
          </w:tcPr>
          <w:p w14:paraId="665ADF70" w14:textId="77777777" w:rsidR="002802CA" w:rsidRPr="00034446" w:rsidRDefault="002802CA" w:rsidP="002802CA">
            <w:pPr>
              <w:pStyle w:val="TAL"/>
            </w:pPr>
          </w:p>
        </w:tc>
        <w:tc>
          <w:tcPr>
            <w:tcW w:w="1133" w:type="dxa"/>
          </w:tcPr>
          <w:p w14:paraId="473AB017" w14:textId="77777777" w:rsidR="002802CA" w:rsidRPr="00034446" w:rsidRDefault="002802CA" w:rsidP="002802CA">
            <w:pPr>
              <w:pStyle w:val="TAL"/>
            </w:pPr>
          </w:p>
        </w:tc>
      </w:tr>
      <w:tr w:rsidR="002802CA" w:rsidRPr="00034446" w14:paraId="12E2221A" w14:textId="77777777">
        <w:tc>
          <w:tcPr>
            <w:tcW w:w="4535" w:type="dxa"/>
          </w:tcPr>
          <w:p w14:paraId="6E968173" w14:textId="77777777" w:rsidR="002802CA" w:rsidRPr="00034446" w:rsidRDefault="002802CA" w:rsidP="002802CA">
            <w:pPr>
              <w:pStyle w:val="TAL"/>
            </w:pPr>
            <w:r w:rsidRPr="00034446">
              <w:t xml:space="preserve">      reestablishmentCause</w:t>
            </w:r>
          </w:p>
        </w:tc>
        <w:tc>
          <w:tcPr>
            <w:tcW w:w="2267" w:type="dxa"/>
          </w:tcPr>
          <w:p w14:paraId="1EF11BD4" w14:textId="77777777" w:rsidR="002802CA" w:rsidRPr="00034446" w:rsidRDefault="00BB3F28" w:rsidP="002802CA">
            <w:pPr>
              <w:pStyle w:val="TAL"/>
            </w:pPr>
            <w:r w:rsidRPr="00034446">
              <w:t>handoverFailure</w:t>
            </w:r>
          </w:p>
        </w:tc>
        <w:tc>
          <w:tcPr>
            <w:tcW w:w="1700" w:type="dxa"/>
          </w:tcPr>
          <w:p w14:paraId="22C56205" w14:textId="77777777" w:rsidR="002802CA" w:rsidRPr="00034446" w:rsidRDefault="002802CA" w:rsidP="002802CA">
            <w:pPr>
              <w:pStyle w:val="TAL"/>
            </w:pPr>
          </w:p>
        </w:tc>
        <w:tc>
          <w:tcPr>
            <w:tcW w:w="1133" w:type="dxa"/>
          </w:tcPr>
          <w:p w14:paraId="094E10AB" w14:textId="77777777" w:rsidR="002802CA" w:rsidRPr="00034446" w:rsidRDefault="002802CA" w:rsidP="002802CA">
            <w:pPr>
              <w:pStyle w:val="TAL"/>
            </w:pPr>
          </w:p>
        </w:tc>
      </w:tr>
      <w:tr w:rsidR="002802CA" w:rsidRPr="00034446" w14:paraId="4DDC0B85" w14:textId="77777777">
        <w:tc>
          <w:tcPr>
            <w:tcW w:w="4535" w:type="dxa"/>
          </w:tcPr>
          <w:p w14:paraId="0842F8D8" w14:textId="77777777" w:rsidR="002802CA" w:rsidRPr="00034446" w:rsidRDefault="002802CA" w:rsidP="002802CA">
            <w:pPr>
              <w:pStyle w:val="TAL"/>
            </w:pPr>
            <w:r w:rsidRPr="00034446">
              <w:t xml:space="preserve">    }</w:t>
            </w:r>
          </w:p>
        </w:tc>
        <w:tc>
          <w:tcPr>
            <w:tcW w:w="2267" w:type="dxa"/>
          </w:tcPr>
          <w:p w14:paraId="0C512F31" w14:textId="77777777" w:rsidR="002802CA" w:rsidRPr="00034446" w:rsidRDefault="002802CA" w:rsidP="002802CA">
            <w:pPr>
              <w:pStyle w:val="TAL"/>
            </w:pPr>
          </w:p>
        </w:tc>
        <w:tc>
          <w:tcPr>
            <w:tcW w:w="1700" w:type="dxa"/>
          </w:tcPr>
          <w:p w14:paraId="218C3189" w14:textId="77777777" w:rsidR="002802CA" w:rsidRPr="00034446" w:rsidRDefault="002802CA" w:rsidP="002802CA">
            <w:pPr>
              <w:pStyle w:val="TAL"/>
            </w:pPr>
          </w:p>
        </w:tc>
        <w:tc>
          <w:tcPr>
            <w:tcW w:w="1133" w:type="dxa"/>
          </w:tcPr>
          <w:p w14:paraId="1A551A3B" w14:textId="77777777" w:rsidR="002802CA" w:rsidRPr="00034446" w:rsidRDefault="002802CA" w:rsidP="002802CA">
            <w:pPr>
              <w:pStyle w:val="TAL"/>
            </w:pPr>
          </w:p>
        </w:tc>
      </w:tr>
      <w:tr w:rsidR="002802CA" w:rsidRPr="00034446" w14:paraId="35032B78" w14:textId="77777777">
        <w:tc>
          <w:tcPr>
            <w:tcW w:w="4535" w:type="dxa"/>
          </w:tcPr>
          <w:p w14:paraId="0DB2CF1A" w14:textId="77777777" w:rsidR="002802CA" w:rsidRPr="00034446" w:rsidRDefault="002802CA" w:rsidP="002802CA">
            <w:pPr>
              <w:pStyle w:val="TAL"/>
            </w:pPr>
            <w:r w:rsidRPr="00034446">
              <w:t xml:space="preserve">  }</w:t>
            </w:r>
          </w:p>
        </w:tc>
        <w:tc>
          <w:tcPr>
            <w:tcW w:w="2267" w:type="dxa"/>
          </w:tcPr>
          <w:p w14:paraId="1FBFCD7F" w14:textId="77777777" w:rsidR="002802CA" w:rsidRPr="00034446" w:rsidRDefault="002802CA" w:rsidP="002802CA">
            <w:pPr>
              <w:pStyle w:val="TAL"/>
            </w:pPr>
          </w:p>
        </w:tc>
        <w:tc>
          <w:tcPr>
            <w:tcW w:w="1700" w:type="dxa"/>
          </w:tcPr>
          <w:p w14:paraId="1C3B4BB1" w14:textId="77777777" w:rsidR="002802CA" w:rsidRPr="00034446" w:rsidRDefault="002802CA" w:rsidP="002802CA">
            <w:pPr>
              <w:pStyle w:val="TAL"/>
            </w:pPr>
          </w:p>
        </w:tc>
        <w:tc>
          <w:tcPr>
            <w:tcW w:w="1133" w:type="dxa"/>
          </w:tcPr>
          <w:p w14:paraId="29D394E0" w14:textId="77777777" w:rsidR="002802CA" w:rsidRPr="00034446" w:rsidRDefault="002802CA" w:rsidP="002802CA">
            <w:pPr>
              <w:pStyle w:val="TAL"/>
            </w:pPr>
          </w:p>
        </w:tc>
      </w:tr>
      <w:tr w:rsidR="002802CA" w:rsidRPr="00034446" w14:paraId="3263FD9A" w14:textId="77777777">
        <w:tc>
          <w:tcPr>
            <w:tcW w:w="4535" w:type="dxa"/>
          </w:tcPr>
          <w:p w14:paraId="55A7691E" w14:textId="77777777" w:rsidR="002802CA" w:rsidRPr="00034446" w:rsidRDefault="002802CA" w:rsidP="002802CA">
            <w:pPr>
              <w:pStyle w:val="TAL"/>
            </w:pPr>
            <w:r w:rsidRPr="00034446">
              <w:t>}</w:t>
            </w:r>
          </w:p>
        </w:tc>
        <w:tc>
          <w:tcPr>
            <w:tcW w:w="2267" w:type="dxa"/>
          </w:tcPr>
          <w:p w14:paraId="12788B87" w14:textId="77777777" w:rsidR="002802CA" w:rsidRPr="00034446" w:rsidRDefault="002802CA" w:rsidP="002802CA">
            <w:pPr>
              <w:pStyle w:val="TAL"/>
            </w:pPr>
          </w:p>
        </w:tc>
        <w:tc>
          <w:tcPr>
            <w:tcW w:w="1700" w:type="dxa"/>
          </w:tcPr>
          <w:p w14:paraId="358D7589" w14:textId="77777777" w:rsidR="002802CA" w:rsidRPr="00034446" w:rsidRDefault="002802CA" w:rsidP="002802CA">
            <w:pPr>
              <w:pStyle w:val="TAL"/>
            </w:pPr>
          </w:p>
        </w:tc>
        <w:tc>
          <w:tcPr>
            <w:tcW w:w="1133" w:type="dxa"/>
          </w:tcPr>
          <w:p w14:paraId="0EE2EB27" w14:textId="77777777" w:rsidR="002802CA" w:rsidRPr="00034446" w:rsidRDefault="002802CA" w:rsidP="002802CA">
            <w:pPr>
              <w:pStyle w:val="TAL"/>
            </w:pPr>
          </w:p>
        </w:tc>
      </w:tr>
    </w:tbl>
    <w:p w14:paraId="4104CCE5" w14:textId="77777777" w:rsidR="002802CA" w:rsidRPr="00034446" w:rsidRDefault="002802CA" w:rsidP="002802CA"/>
    <w:p w14:paraId="70353FC3" w14:textId="77777777" w:rsidR="002802CA" w:rsidRPr="00034446" w:rsidRDefault="002802CA" w:rsidP="002802CA">
      <w:pPr>
        <w:pStyle w:val="TH"/>
      </w:pPr>
      <w:r w:rsidRPr="00034446">
        <w:t xml:space="preserve">Table 13.4.3.9.3.3-10: </w:t>
      </w:r>
      <w:r w:rsidRPr="00034446">
        <w:rPr>
          <w:i/>
        </w:rPr>
        <w:t xml:space="preserve">RRCConnectionReestablishmentComplete </w:t>
      </w:r>
      <w:r w:rsidRPr="00034446">
        <w:t>(step 26,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23641AD6" w14:textId="77777777">
        <w:tc>
          <w:tcPr>
            <w:tcW w:w="9635" w:type="dxa"/>
            <w:gridSpan w:val="4"/>
          </w:tcPr>
          <w:p w14:paraId="45DBFC1F" w14:textId="77777777" w:rsidR="002802CA" w:rsidRPr="00034446" w:rsidRDefault="002802CA" w:rsidP="002802CA">
            <w:pPr>
              <w:pStyle w:val="TAL"/>
            </w:pPr>
            <w:r w:rsidRPr="00034446">
              <w:t>Derivation Path: 36.508, Table 4.6.1-11</w:t>
            </w:r>
          </w:p>
        </w:tc>
      </w:tr>
      <w:tr w:rsidR="002802CA" w:rsidRPr="00034446" w14:paraId="22B0366E" w14:textId="77777777">
        <w:tc>
          <w:tcPr>
            <w:tcW w:w="4535" w:type="dxa"/>
          </w:tcPr>
          <w:p w14:paraId="52665AF5" w14:textId="77777777" w:rsidR="002802CA" w:rsidRPr="00034446" w:rsidRDefault="002802CA" w:rsidP="002802CA">
            <w:pPr>
              <w:pStyle w:val="TAH"/>
            </w:pPr>
            <w:r w:rsidRPr="00034446">
              <w:t>Information Element</w:t>
            </w:r>
          </w:p>
        </w:tc>
        <w:tc>
          <w:tcPr>
            <w:tcW w:w="2267" w:type="dxa"/>
          </w:tcPr>
          <w:p w14:paraId="3BBC5354" w14:textId="77777777" w:rsidR="002802CA" w:rsidRPr="00034446" w:rsidRDefault="002802CA" w:rsidP="002802CA">
            <w:pPr>
              <w:pStyle w:val="TAH"/>
            </w:pPr>
            <w:r w:rsidRPr="00034446">
              <w:t>Value/remark</w:t>
            </w:r>
          </w:p>
        </w:tc>
        <w:tc>
          <w:tcPr>
            <w:tcW w:w="1700" w:type="dxa"/>
          </w:tcPr>
          <w:p w14:paraId="42D58DB0" w14:textId="77777777" w:rsidR="002802CA" w:rsidRPr="00034446" w:rsidRDefault="002802CA" w:rsidP="002802CA">
            <w:pPr>
              <w:pStyle w:val="TAH"/>
            </w:pPr>
            <w:r w:rsidRPr="00034446">
              <w:t>Comment</w:t>
            </w:r>
          </w:p>
        </w:tc>
        <w:tc>
          <w:tcPr>
            <w:tcW w:w="1133" w:type="dxa"/>
          </w:tcPr>
          <w:p w14:paraId="15A9806B" w14:textId="77777777" w:rsidR="002802CA" w:rsidRPr="00034446" w:rsidRDefault="002802CA" w:rsidP="002802CA">
            <w:pPr>
              <w:pStyle w:val="TAH"/>
            </w:pPr>
            <w:r w:rsidRPr="00034446">
              <w:t>Condition</w:t>
            </w:r>
          </w:p>
        </w:tc>
      </w:tr>
      <w:tr w:rsidR="002802CA" w:rsidRPr="00034446" w14:paraId="2CC489CB" w14:textId="77777777">
        <w:tc>
          <w:tcPr>
            <w:tcW w:w="4535" w:type="dxa"/>
          </w:tcPr>
          <w:p w14:paraId="5D24DE38" w14:textId="77777777" w:rsidR="002802CA" w:rsidRPr="00034446" w:rsidRDefault="002802CA" w:rsidP="002802CA">
            <w:pPr>
              <w:pStyle w:val="TAL"/>
            </w:pPr>
            <w:r w:rsidRPr="00034446">
              <w:t>RRCConnectionReestablishmentComplete ::= SEQUENCE {</w:t>
            </w:r>
          </w:p>
        </w:tc>
        <w:tc>
          <w:tcPr>
            <w:tcW w:w="2267" w:type="dxa"/>
          </w:tcPr>
          <w:p w14:paraId="6A6DF663" w14:textId="77777777" w:rsidR="002802CA" w:rsidRPr="00034446" w:rsidRDefault="002802CA" w:rsidP="002802CA">
            <w:pPr>
              <w:pStyle w:val="TAL"/>
            </w:pPr>
          </w:p>
        </w:tc>
        <w:tc>
          <w:tcPr>
            <w:tcW w:w="1700" w:type="dxa"/>
          </w:tcPr>
          <w:p w14:paraId="17923153" w14:textId="77777777" w:rsidR="002802CA" w:rsidRPr="00034446" w:rsidRDefault="002802CA" w:rsidP="002802CA">
            <w:pPr>
              <w:pStyle w:val="TAL"/>
            </w:pPr>
          </w:p>
        </w:tc>
        <w:tc>
          <w:tcPr>
            <w:tcW w:w="1133" w:type="dxa"/>
          </w:tcPr>
          <w:p w14:paraId="5E7AEC35" w14:textId="77777777" w:rsidR="002802CA" w:rsidRPr="00034446" w:rsidRDefault="002802CA" w:rsidP="002802CA">
            <w:pPr>
              <w:pStyle w:val="TAL"/>
            </w:pPr>
          </w:p>
        </w:tc>
      </w:tr>
      <w:tr w:rsidR="002802CA" w:rsidRPr="00034446" w14:paraId="3B340EDB" w14:textId="77777777">
        <w:tc>
          <w:tcPr>
            <w:tcW w:w="4535" w:type="dxa"/>
          </w:tcPr>
          <w:p w14:paraId="0AE6F0BD" w14:textId="77777777" w:rsidR="002802CA" w:rsidRPr="00034446" w:rsidRDefault="002802CA" w:rsidP="002802CA">
            <w:pPr>
              <w:pStyle w:val="TAL"/>
            </w:pPr>
            <w:r w:rsidRPr="00034446">
              <w:t xml:space="preserve">  criticalExtensions CHOICE {</w:t>
            </w:r>
          </w:p>
        </w:tc>
        <w:tc>
          <w:tcPr>
            <w:tcW w:w="2267" w:type="dxa"/>
          </w:tcPr>
          <w:p w14:paraId="58AE3AC8" w14:textId="77777777" w:rsidR="002802CA" w:rsidRPr="00034446" w:rsidRDefault="002802CA" w:rsidP="002802CA">
            <w:pPr>
              <w:pStyle w:val="TAL"/>
            </w:pPr>
          </w:p>
        </w:tc>
        <w:tc>
          <w:tcPr>
            <w:tcW w:w="1700" w:type="dxa"/>
          </w:tcPr>
          <w:p w14:paraId="2F11E65F" w14:textId="77777777" w:rsidR="002802CA" w:rsidRPr="00034446" w:rsidRDefault="002802CA" w:rsidP="002802CA">
            <w:pPr>
              <w:pStyle w:val="TAL"/>
            </w:pPr>
          </w:p>
        </w:tc>
        <w:tc>
          <w:tcPr>
            <w:tcW w:w="1133" w:type="dxa"/>
          </w:tcPr>
          <w:p w14:paraId="5CBF8A93" w14:textId="77777777" w:rsidR="002802CA" w:rsidRPr="00034446" w:rsidRDefault="002802CA" w:rsidP="002802CA">
            <w:pPr>
              <w:pStyle w:val="TAL"/>
            </w:pPr>
          </w:p>
        </w:tc>
      </w:tr>
      <w:tr w:rsidR="002802CA" w:rsidRPr="00034446" w14:paraId="26F2FFE7" w14:textId="77777777">
        <w:tc>
          <w:tcPr>
            <w:tcW w:w="4535" w:type="dxa"/>
          </w:tcPr>
          <w:p w14:paraId="572ABF26" w14:textId="77777777" w:rsidR="002802CA" w:rsidRPr="00034446" w:rsidRDefault="002802CA" w:rsidP="002802CA">
            <w:pPr>
              <w:pStyle w:val="TAL"/>
            </w:pPr>
            <w:r w:rsidRPr="00034446">
              <w:t xml:space="preserve">    rrcConnectionReestablishmentComplete-r8 = SEQUENCE {</w:t>
            </w:r>
          </w:p>
        </w:tc>
        <w:tc>
          <w:tcPr>
            <w:tcW w:w="2267" w:type="dxa"/>
          </w:tcPr>
          <w:p w14:paraId="1DF3FB9C" w14:textId="77777777" w:rsidR="002802CA" w:rsidRPr="00034446" w:rsidRDefault="002802CA" w:rsidP="002802CA">
            <w:pPr>
              <w:pStyle w:val="TAL"/>
            </w:pPr>
          </w:p>
        </w:tc>
        <w:tc>
          <w:tcPr>
            <w:tcW w:w="1700" w:type="dxa"/>
          </w:tcPr>
          <w:p w14:paraId="34084B3E" w14:textId="77777777" w:rsidR="002802CA" w:rsidRPr="00034446" w:rsidRDefault="002802CA" w:rsidP="002802CA">
            <w:pPr>
              <w:pStyle w:val="TAL"/>
            </w:pPr>
          </w:p>
        </w:tc>
        <w:tc>
          <w:tcPr>
            <w:tcW w:w="1133" w:type="dxa"/>
          </w:tcPr>
          <w:p w14:paraId="3D3B4C83" w14:textId="77777777" w:rsidR="002802CA" w:rsidRPr="00034446" w:rsidRDefault="002802CA" w:rsidP="002802CA">
            <w:pPr>
              <w:pStyle w:val="TAL"/>
            </w:pPr>
          </w:p>
        </w:tc>
      </w:tr>
      <w:tr w:rsidR="002802CA" w:rsidRPr="00034446" w14:paraId="7EF35D4A" w14:textId="77777777">
        <w:tc>
          <w:tcPr>
            <w:tcW w:w="4535" w:type="dxa"/>
          </w:tcPr>
          <w:p w14:paraId="5350113E" w14:textId="77777777" w:rsidR="002802CA" w:rsidRPr="00034446" w:rsidRDefault="002802CA" w:rsidP="002802CA">
            <w:pPr>
              <w:pStyle w:val="TAL"/>
            </w:pPr>
            <w:r w:rsidRPr="00034446">
              <w:t xml:space="preserve">      nonCriticalExtension </w:t>
            </w:r>
          </w:p>
        </w:tc>
        <w:tc>
          <w:tcPr>
            <w:tcW w:w="2267" w:type="dxa"/>
          </w:tcPr>
          <w:p w14:paraId="41B24693" w14:textId="77777777" w:rsidR="002802CA" w:rsidRPr="00034446" w:rsidRDefault="00476A63" w:rsidP="002802CA">
            <w:pPr>
              <w:pStyle w:val="TAL"/>
            </w:pPr>
            <w:r w:rsidRPr="00034446">
              <w:t>Not present or any allowed value</w:t>
            </w:r>
          </w:p>
        </w:tc>
        <w:tc>
          <w:tcPr>
            <w:tcW w:w="1700" w:type="dxa"/>
          </w:tcPr>
          <w:p w14:paraId="6F4A4114" w14:textId="77777777" w:rsidR="002802CA" w:rsidRPr="00034446" w:rsidRDefault="002802CA" w:rsidP="002802CA">
            <w:pPr>
              <w:pStyle w:val="TAL"/>
            </w:pPr>
          </w:p>
        </w:tc>
        <w:tc>
          <w:tcPr>
            <w:tcW w:w="1133" w:type="dxa"/>
          </w:tcPr>
          <w:p w14:paraId="0EAF87A4" w14:textId="77777777" w:rsidR="002802CA" w:rsidRPr="00034446" w:rsidRDefault="002802CA" w:rsidP="002802CA">
            <w:pPr>
              <w:pStyle w:val="TAL"/>
            </w:pPr>
          </w:p>
        </w:tc>
      </w:tr>
      <w:tr w:rsidR="002802CA" w:rsidRPr="00034446" w14:paraId="545067EE" w14:textId="77777777">
        <w:tc>
          <w:tcPr>
            <w:tcW w:w="4535" w:type="dxa"/>
          </w:tcPr>
          <w:p w14:paraId="594EE15C" w14:textId="77777777" w:rsidR="002802CA" w:rsidRPr="00034446" w:rsidRDefault="002802CA" w:rsidP="002802CA">
            <w:pPr>
              <w:pStyle w:val="TAL"/>
            </w:pPr>
            <w:r w:rsidRPr="00034446">
              <w:t xml:space="preserve">    }</w:t>
            </w:r>
          </w:p>
        </w:tc>
        <w:tc>
          <w:tcPr>
            <w:tcW w:w="2267" w:type="dxa"/>
          </w:tcPr>
          <w:p w14:paraId="42285B77" w14:textId="77777777" w:rsidR="002802CA" w:rsidRPr="00034446" w:rsidRDefault="002802CA" w:rsidP="002802CA">
            <w:pPr>
              <w:pStyle w:val="TAL"/>
            </w:pPr>
          </w:p>
        </w:tc>
        <w:tc>
          <w:tcPr>
            <w:tcW w:w="1700" w:type="dxa"/>
          </w:tcPr>
          <w:p w14:paraId="2149C44A" w14:textId="77777777" w:rsidR="002802CA" w:rsidRPr="00034446" w:rsidRDefault="002802CA" w:rsidP="002802CA">
            <w:pPr>
              <w:pStyle w:val="TAL"/>
            </w:pPr>
          </w:p>
        </w:tc>
        <w:tc>
          <w:tcPr>
            <w:tcW w:w="1133" w:type="dxa"/>
          </w:tcPr>
          <w:p w14:paraId="25FC1F7B" w14:textId="77777777" w:rsidR="002802CA" w:rsidRPr="00034446" w:rsidRDefault="002802CA" w:rsidP="002802CA">
            <w:pPr>
              <w:pStyle w:val="TAL"/>
            </w:pPr>
          </w:p>
        </w:tc>
      </w:tr>
      <w:tr w:rsidR="002802CA" w:rsidRPr="00034446" w14:paraId="17B96381" w14:textId="77777777">
        <w:tc>
          <w:tcPr>
            <w:tcW w:w="4535" w:type="dxa"/>
          </w:tcPr>
          <w:p w14:paraId="2BB002C8" w14:textId="77777777" w:rsidR="002802CA" w:rsidRPr="00034446" w:rsidRDefault="002802CA" w:rsidP="002802CA">
            <w:pPr>
              <w:pStyle w:val="TAL"/>
            </w:pPr>
            <w:r w:rsidRPr="00034446">
              <w:t xml:space="preserve">  }</w:t>
            </w:r>
          </w:p>
        </w:tc>
        <w:tc>
          <w:tcPr>
            <w:tcW w:w="2267" w:type="dxa"/>
          </w:tcPr>
          <w:p w14:paraId="1A678D06" w14:textId="77777777" w:rsidR="002802CA" w:rsidRPr="00034446" w:rsidRDefault="002802CA" w:rsidP="002802CA">
            <w:pPr>
              <w:pStyle w:val="TAL"/>
            </w:pPr>
          </w:p>
        </w:tc>
        <w:tc>
          <w:tcPr>
            <w:tcW w:w="1700" w:type="dxa"/>
          </w:tcPr>
          <w:p w14:paraId="1199D4E8" w14:textId="77777777" w:rsidR="002802CA" w:rsidRPr="00034446" w:rsidRDefault="002802CA" w:rsidP="002802CA">
            <w:pPr>
              <w:pStyle w:val="TAL"/>
            </w:pPr>
          </w:p>
        </w:tc>
        <w:tc>
          <w:tcPr>
            <w:tcW w:w="1133" w:type="dxa"/>
          </w:tcPr>
          <w:p w14:paraId="558984D3" w14:textId="77777777" w:rsidR="002802CA" w:rsidRPr="00034446" w:rsidRDefault="002802CA" w:rsidP="002802CA">
            <w:pPr>
              <w:pStyle w:val="TAL"/>
            </w:pPr>
          </w:p>
        </w:tc>
      </w:tr>
      <w:tr w:rsidR="002802CA" w:rsidRPr="00034446" w14:paraId="4B6690F4" w14:textId="77777777">
        <w:tc>
          <w:tcPr>
            <w:tcW w:w="4535" w:type="dxa"/>
          </w:tcPr>
          <w:p w14:paraId="3E2AFEF7" w14:textId="77777777" w:rsidR="002802CA" w:rsidRPr="00034446" w:rsidRDefault="002802CA" w:rsidP="002802CA">
            <w:pPr>
              <w:pStyle w:val="TAL"/>
            </w:pPr>
            <w:r w:rsidRPr="00034446">
              <w:t>}</w:t>
            </w:r>
          </w:p>
        </w:tc>
        <w:tc>
          <w:tcPr>
            <w:tcW w:w="2267" w:type="dxa"/>
          </w:tcPr>
          <w:p w14:paraId="12841EED" w14:textId="77777777" w:rsidR="002802CA" w:rsidRPr="00034446" w:rsidRDefault="002802CA" w:rsidP="002802CA">
            <w:pPr>
              <w:pStyle w:val="TAL"/>
            </w:pPr>
          </w:p>
        </w:tc>
        <w:tc>
          <w:tcPr>
            <w:tcW w:w="1700" w:type="dxa"/>
          </w:tcPr>
          <w:p w14:paraId="71A331BA" w14:textId="77777777" w:rsidR="002802CA" w:rsidRPr="00034446" w:rsidRDefault="002802CA" w:rsidP="002802CA">
            <w:pPr>
              <w:pStyle w:val="TAL"/>
            </w:pPr>
          </w:p>
        </w:tc>
        <w:tc>
          <w:tcPr>
            <w:tcW w:w="1133" w:type="dxa"/>
          </w:tcPr>
          <w:p w14:paraId="1CB79F4A" w14:textId="77777777" w:rsidR="002802CA" w:rsidRPr="00034446" w:rsidRDefault="002802CA" w:rsidP="002802CA">
            <w:pPr>
              <w:pStyle w:val="TAL"/>
            </w:pPr>
          </w:p>
        </w:tc>
      </w:tr>
    </w:tbl>
    <w:p w14:paraId="38D3CDE3" w14:textId="77777777" w:rsidR="002802CA" w:rsidRPr="00034446" w:rsidRDefault="002802CA" w:rsidP="002802CA"/>
    <w:p w14:paraId="308E50DC" w14:textId="77777777" w:rsidR="002802CA" w:rsidRPr="00034446" w:rsidRDefault="002802CA" w:rsidP="002802CA">
      <w:pPr>
        <w:pStyle w:val="TH"/>
      </w:pPr>
      <w:r w:rsidRPr="00034446">
        <w:t xml:space="preserve">Table 13.4.3.9.3.3-11: </w:t>
      </w:r>
      <w:r w:rsidRPr="00034446">
        <w:rPr>
          <w:i/>
        </w:rPr>
        <w:t xml:space="preserve">RRCConnectionReconfiguration </w:t>
      </w:r>
      <w:r w:rsidRPr="00034446">
        <w:t>(step 27, Table 13.4.3.9.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802CA" w:rsidRPr="00034446" w14:paraId="29961C85" w14:textId="77777777">
        <w:tc>
          <w:tcPr>
            <w:tcW w:w="9635" w:type="dxa"/>
            <w:gridSpan w:val="4"/>
          </w:tcPr>
          <w:p w14:paraId="5EC0E821" w14:textId="77777777" w:rsidR="002802CA" w:rsidRPr="00034446" w:rsidRDefault="002802CA" w:rsidP="002802CA">
            <w:pPr>
              <w:pStyle w:val="TAL"/>
            </w:pPr>
            <w:r w:rsidRPr="00034446">
              <w:t>Derivation Path: 36.508, Table 4.6.1-8</w:t>
            </w:r>
          </w:p>
        </w:tc>
      </w:tr>
      <w:tr w:rsidR="002802CA" w:rsidRPr="00034446" w14:paraId="1E90BB4F" w14:textId="77777777">
        <w:tc>
          <w:tcPr>
            <w:tcW w:w="4535" w:type="dxa"/>
          </w:tcPr>
          <w:p w14:paraId="7ED0EEAF" w14:textId="77777777" w:rsidR="002802CA" w:rsidRPr="00034446" w:rsidRDefault="002802CA" w:rsidP="002802CA">
            <w:pPr>
              <w:pStyle w:val="TAH"/>
            </w:pPr>
            <w:r w:rsidRPr="00034446">
              <w:t>Information Element</w:t>
            </w:r>
          </w:p>
        </w:tc>
        <w:tc>
          <w:tcPr>
            <w:tcW w:w="2267" w:type="dxa"/>
          </w:tcPr>
          <w:p w14:paraId="30619DA5" w14:textId="77777777" w:rsidR="002802CA" w:rsidRPr="00034446" w:rsidRDefault="002802CA" w:rsidP="002802CA">
            <w:pPr>
              <w:pStyle w:val="TAH"/>
            </w:pPr>
            <w:r w:rsidRPr="00034446">
              <w:t>Value/remark</w:t>
            </w:r>
          </w:p>
        </w:tc>
        <w:tc>
          <w:tcPr>
            <w:tcW w:w="1700" w:type="dxa"/>
          </w:tcPr>
          <w:p w14:paraId="2BE99657" w14:textId="77777777" w:rsidR="002802CA" w:rsidRPr="00034446" w:rsidRDefault="002802CA" w:rsidP="002802CA">
            <w:pPr>
              <w:pStyle w:val="TAH"/>
            </w:pPr>
            <w:r w:rsidRPr="00034446">
              <w:t>Comment</w:t>
            </w:r>
          </w:p>
        </w:tc>
        <w:tc>
          <w:tcPr>
            <w:tcW w:w="1133" w:type="dxa"/>
          </w:tcPr>
          <w:p w14:paraId="3B394173" w14:textId="77777777" w:rsidR="002802CA" w:rsidRPr="00034446" w:rsidRDefault="002802CA" w:rsidP="002802CA">
            <w:pPr>
              <w:pStyle w:val="TAH"/>
            </w:pPr>
            <w:r w:rsidRPr="00034446">
              <w:t>Condition</w:t>
            </w:r>
          </w:p>
        </w:tc>
      </w:tr>
      <w:tr w:rsidR="002802CA" w:rsidRPr="00034446" w14:paraId="4037AA6D" w14:textId="77777777">
        <w:tc>
          <w:tcPr>
            <w:tcW w:w="4535" w:type="dxa"/>
          </w:tcPr>
          <w:p w14:paraId="316E9A12" w14:textId="77777777" w:rsidR="002802CA" w:rsidRPr="00034446" w:rsidRDefault="002802CA" w:rsidP="002802CA">
            <w:pPr>
              <w:pStyle w:val="TAL"/>
            </w:pPr>
            <w:r w:rsidRPr="00034446">
              <w:t>RRCConnectionReconfiguration ::= SEQUENCE {</w:t>
            </w:r>
          </w:p>
        </w:tc>
        <w:tc>
          <w:tcPr>
            <w:tcW w:w="2267" w:type="dxa"/>
          </w:tcPr>
          <w:p w14:paraId="7B196C3E" w14:textId="77777777" w:rsidR="002802CA" w:rsidRPr="00034446" w:rsidRDefault="002802CA" w:rsidP="002802CA">
            <w:pPr>
              <w:pStyle w:val="TAL"/>
            </w:pPr>
          </w:p>
        </w:tc>
        <w:tc>
          <w:tcPr>
            <w:tcW w:w="1700" w:type="dxa"/>
          </w:tcPr>
          <w:p w14:paraId="195A8036" w14:textId="77777777" w:rsidR="002802CA" w:rsidRPr="00034446" w:rsidRDefault="002802CA" w:rsidP="002802CA">
            <w:pPr>
              <w:pStyle w:val="TAL"/>
            </w:pPr>
          </w:p>
        </w:tc>
        <w:tc>
          <w:tcPr>
            <w:tcW w:w="1133" w:type="dxa"/>
          </w:tcPr>
          <w:p w14:paraId="3FF54A7E" w14:textId="77777777" w:rsidR="002802CA" w:rsidRPr="00034446" w:rsidRDefault="002802CA" w:rsidP="002802CA">
            <w:pPr>
              <w:pStyle w:val="TAL"/>
            </w:pPr>
          </w:p>
        </w:tc>
      </w:tr>
      <w:tr w:rsidR="002802CA" w:rsidRPr="00034446" w14:paraId="029CDC5C" w14:textId="77777777">
        <w:tc>
          <w:tcPr>
            <w:tcW w:w="4535" w:type="dxa"/>
          </w:tcPr>
          <w:p w14:paraId="3291EB98" w14:textId="77777777" w:rsidR="002802CA" w:rsidRPr="00034446" w:rsidRDefault="002802CA" w:rsidP="002802CA">
            <w:pPr>
              <w:pStyle w:val="TAL"/>
            </w:pPr>
            <w:r w:rsidRPr="00034446">
              <w:t xml:space="preserve">  criticalExtensions CHOICE {</w:t>
            </w:r>
          </w:p>
        </w:tc>
        <w:tc>
          <w:tcPr>
            <w:tcW w:w="2267" w:type="dxa"/>
          </w:tcPr>
          <w:p w14:paraId="2307F173" w14:textId="77777777" w:rsidR="002802CA" w:rsidRPr="00034446" w:rsidRDefault="002802CA" w:rsidP="002802CA">
            <w:pPr>
              <w:pStyle w:val="TAL"/>
            </w:pPr>
          </w:p>
        </w:tc>
        <w:tc>
          <w:tcPr>
            <w:tcW w:w="1700" w:type="dxa"/>
          </w:tcPr>
          <w:p w14:paraId="02C68A58" w14:textId="77777777" w:rsidR="002802CA" w:rsidRPr="00034446" w:rsidRDefault="002802CA" w:rsidP="002802CA">
            <w:pPr>
              <w:pStyle w:val="TAL"/>
            </w:pPr>
          </w:p>
        </w:tc>
        <w:tc>
          <w:tcPr>
            <w:tcW w:w="1133" w:type="dxa"/>
          </w:tcPr>
          <w:p w14:paraId="15B602FA" w14:textId="77777777" w:rsidR="002802CA" w:rsidRPr="00034446" w:rsidRDefault="002802CA" w:rsidP="002802CA">
            <w:pPr>
              <w:pStyle w:val="TAL"/>
            </w:pPr>
          </w:p>
        </w:tc>
      </w:tr>
      <w:tr w:rsidR="002802CA" w:rsidRPr="00034446" w14:paraId="2EE6ADFF" w14:textId="77777777">
        <w:tc>
          <w:tcPr>
            <w:tcW w:w="4535" w:type="dxa"/>
          </w:tcPr>
          <w:p w14:paraId="56BE6DFE" w14:textId="77777777" w:rsidR="002802CA" w:rsidRPr="00034446" w:rsidRDefault="002802CA" w:rsidP="002802CA">
            <w:pPr>
              <w:pStyle w:val="TAL"/>
            </w:pPr>
            <w:r w:rsidRPr="00034446">
              <w:t xml:space="preserve">    c1 CHOICE{</w:t>
            </w:r>
          </w:p>
        </w:tc>
        <w:tc>
          <w:tcPr>
            <w:tcW w:w="2267" w:type="dxa"/>
          </w:tcPr>
          <w:p w14:paraId="628E886F" w14:textId="77777777" w:rsidR="002802CA" w:rsidRPr="00034446" w:rsidRDefault="002802CA" w:rsidP="002802CA">
            <w:pPr>
              <w:pStyle w:val="TAL"/>
            </w:pPr>
          </w:p>
        </w:tc>
        <w:tc>
          <w:tcPr>
            <w:tcW w:w="1700" w:type="dxa"/>
          </w:tcPr>
          <w:p w14:paraId="1114EF08" w14:textId="77777777" w:rsidR="002802CA" w:rsidRPr="00034446" w:rsidRDefault="002802CA" w:rsidP="002802CA">
            <w:pPr>
              <w:pStyle w:val="TAL"/>
            </w:pPr>
          </w:p>
        </w:tc>
        <w:tc>
          <w:tcPr>
            <w:tcW w:w="1133" w:type="dxa"/>
          </w:tcPr>
          <w:p w14:paraId="6B22BE2D" w14:textId="77777777" w:rsidR="002802CA" w:rsidRPr="00034446" w:rsidRDefault="002802CA" w:rsidP="002802CA">
            <w:pPr>
              <w:pStyle w:val="TAL"/>
            </w:pPr>
          </w:p>
        </w:tc>
      </w:tr>
      <w:tr w:rsidR="002802CA" w:rsidRPr="00034446" w14:paraId="13327B71" w14:textId="77777777">
        <w:tc>
          <w:tcPr>
            <w:tcW w:w="4535" w:type="dxa"/>
          </w:tcPr>
          <w:p w14:paraId="62ADEDF8" w14:textId="77777777" w:rsidR="002802CA" w:rsidRPr="00034446" w:rsidRDefault="002802CA" w:rsidP="002802CA">
            <w:pPr>
              <w:pStyle w:val="TAL"/>
            </w:pPr>
            <w:r w:rsidRPr="00034446">
              <w:t xml:space="preserve">      rrcConnectionReconfiguration-r8 SEQUENCE {</w:t>
            </w:r>
          </w:p>
        </w:tc>
        <w:tc>
          <w:tcPr>
            <w:tcW w:w="2267" w:type="dxa"/>
          </w:tcPr>
          <w:p w14:paraId="458F373C" w14:textId="77777777" w:rsidR="002802CA" w:rsidRPr="00034446" w:rsidRDefault="002802CA" w:rsidP="002802CA">
            <w:pPr>
              <w:pStyle w:val="TAL"/>
            </w:pPr>
          </w:p>
        </w:tc>
        <w:tc>
          <w:tcPr>
            <w:tcW w:w="1700" w:type="dxa"/>
          </w:tcPr>
          <w:p w14:paraId="2246C11B" w14:textId="77777777" w:rsidR="002802CA" w:rsidRPr="00034446" w:rsidRDefault="002802CA" w:rsidP="002802CA">
            <w:pPr>
              <w:pStyle w:val="TAL"/>
            </w:pPr>
          </w:p>
        </w:tc>
        <w:tc>
          <w:tcPr>
            <w:tcW w:w="1133" w:type="dxa"/>
          </w:tcPr>
          <w:p w14:paraId="0F6AE727" w14:textId="77777777" w:rsidR="002802CA" w:rsidRPr="00034446" w:rsidRDefault="002802CA" w:rsidP="002802CA">
            <w:pPr>
              <w:pStyle w:val="TAL"/>
            </w:pPr>
          </w:p>
        </w:tc>
      </w:tr>
      <w:tr w:rsidR="002802CA" w:rsidRPr="00034446" w14:paraId="54EBB1D8" w14:textId="77777777">
        <w:tc>
          <w:tcPr>
            <w:tcW w:w="4535" w:type="dxa"/>
          </w:tcPr>
          <w:p w14:paraId="12B66157" w14:textId="77777777" w:rsidR="002802CA" w:rsidRPr="00034446" w:rsidRDefault="002802CA" w:rsidP="002802CA">
            <w:pPr>
              <w:pStyle w:val="TAL"/>
            </w:pPr>
            <w:r w:rsidRPr="00034446">
              <w:t xml:space="preserve">        radioResourceConfigDedicated</w:t>
            </w:r>
          </w:p>
        </w:tc>
        <w:tc>
          <w:tcPr>
            <w:tcW w:w="2267" w:type="dxa"/>
          </w:tcPr>
          <w:p w14:paraId="79C0FE6D" w14:textId="77777777" w:rsidR="002802CA" w:rsidRPr="00034446" w:rsidRDefault="002802CA" w:rsidP="002802CA">
            <w:pPr>
              <w:pStyle w:val="TAL"/>
            </w:pPr>
            <w:r w:rsidRPr="00034446">
              <w:t>RadioResourceConfigDedicated-HO</w:t>
            </w:r>
          </w:p>
        </w:tc>
        <w:tc>
          <w:tcPr>
            <w:tcW w:w="1700" w:type="dxa"/>
          </w:tcPr>
          <w:p w14:paraId="7BED81CC" w14:textId="77777777" w:rsidR="002802CA" w:rsidRPr="00034446" w:rsidRDefault="002802CA" w:rsidP="002802CA">
            <w:pPr>
              <w:pStyle w:val="TAL"/>
            </w:pPr>
          </w:p>
        </w:tc>
        <w:tc>
          <w:tcPr>
            <w:tcW w:w="1133" w:type="dxa"/>
          </w:tcPr>
          <w:p w14:paraId="61996605" w14:textId="77777777" w:rsidR="002802CA" w:rsidRPr="00034446" w:rsidRDefault="002802CA" w:rsidP="002802CA">
            <w:pPr>
              <w:pStyle w:val="TAL"/>
            </w:pPr>
          </w:p>
        </w:tc>
      </w:tr>
      <w:tr w:rsidR="002802CA" w:rsidRPr="00034446" w14:paraId="0B726094" w14:textId="77777777">
        <w:tc>
          <w:tcPr>
            <w:tcW w:w="4535" w:type="dxa"/>
          </w:tcPr>
          <w:p w14:paraId="7112981D" w14:textId="77777777" w:rsidR="002802CA" w:rsidRPr="00034446" w:rsidRDefault="002802CA" w:rsidP="002802CA">
            <w:pPr>
              <w:pStyle w:val="TAL"/>
            </w:pPr>
            <w:r w:rsidRPr="00034446">
              <w:t xml:space="preserve">      }</w:t>
            </w:r>
          </w:p>
        </w:tc>
        <w:tc>
          <w:tcPr>
            <w:tcW w:w="2267" w:type="dxa"/>
          </w:tcPr>
          <w:p w14:paraId="716278E8" w14:textId="77777777" w:rsidR="002802CA" w:rsidRPr="00034446" w:rsidRDefault="002802CA" w:rsidP="002802CA">
            <w:pPr>
              <w:pStyle w:val="TAL"/>
            </w:pPr>
          </w:p>
        </w:tc>
        <w:tc>
          <w:tcPr>
            <w:tcW w:w="1700" w:type="dxa"/>
          </w:tcPr>
          <w:p w14:paraId="69C55D88" w14:textId="77777777" w:rsidR="002802CA" w:rsidRPr="00034446" w:rsidRDefault="002802CA" w:rsidP="002802CA">
            <w:pPr>
              <w:pStyle w:val="TAL"/>
            </w:pPr>
          </w:p>
        </w:tc>
        <w:tc>
          <w:tcPr>
            <w:tcW w:w="1133" w:type="dxa"/>
          </w:tcPr>
          <w:p w14:paraId="53A210FB" w14:textId="77777777" w:rsidR="002802CA" w:rsidRPr="00034446" w:rsidRDefault="002802CA" w:rsidP="002802CA">
            <w:pPr>
              <w:pStyle w:val="TAL"/>
            </w:pPr>
          </w:p>
        </w:tc>
      </w:tr>
      <w:tr w:rsidR="002802CA" w:rsidRPr="00034446" w14:paraId="1E9B3CA8" w14:textId="77777777">
        <w:tc>
          <w:tcPr>
            <w:tcW w:w="4535" w:type="dxa"/>
          </w:tcPr>
          <w:p w14:paraId="3DEFB6C0" w14:textId="77777777" w:rsidR="002802CA" w:rsidRPr="00034446" w:rsidRDefault="002802CA" w:rsidP="002802CA">
            <w:pPr>
              <w:pStyle w:val="TAL"/>
            </w:pPr>
            <w:r w:rsidRPr="00034446">
              <w:t xml:space="preserve">    }</w:t>
            </w:r>
          </w:p>
        </w:tc>
        <w:tc>
          <w:tcPr>
            <w:tcW w:w="2267" w:type="dxa"/>
          </w:tcPr>
          <w:p w14:paraId="3042CB4D" w14:textId="77777777" w:rsidR="002802CA" w:rsidRPr="00034446" w:rsidRDefault="002802CA" w:rsidP="002802CA">
            <w:pPr>
              <w:pStyle w:val="TAL"/>
            </w:pPr>
          </w:p>
        </w:tc>
        <w:tc>
          <w:tcPr>
            <w:tcW w:w="1700" w:type="dxa"/>
          </w:tcPr>
          <w:p w14:paraId="0D7E23DD" w14:textId="77777777" w:rsidR="002802CA" w:rsidRPr="00034446" w:rsidRDefault="002802CA" w:rsidP="002802CA">
            <w:pPr>
              <w:pStyle w:val="TAL"/>
            </w:pPr>
          </w:p>
        </w:tc>
        <w:tc>
          <w:tcPr>
            <w:tcW w:w="1133" w:type="dxa"/>
          </w:tcPr>
          <w:p w14:paraId="3B32956D" w14:textId="77777777" w:rsidR="002802CA" w:rsidRPr="00034446" w:rsidRDefault="002802CA" w:rsidP="002802CA">
            <w:pPr>
              <w:pStyle w:val="TAL"/>
            </w:pPr>
          </w:p>
        </w:tc>
      </w:tr>
      <w:tr w:rsidR="002802CA" w:rsidRPr="00034446" w14:paraId="34E2C465" w14:textId="77777777">
        <w:tc>
          <w:tcPr>
            <w:tcW w:w="4535" w:type="dxa"/>
          </w:tcPr>
          <w:p w14:paraId="4472CC80" w14:textId="77777777" w:rsidR="002802CA" w:rsidRPr="00034446" w:rsidRDefault="002802CA" w:rsidP="002802CA">
            <w:pPr>
              <w:pStyle w:val="TAL"/>
            </w:pPr>
            <w:r w:rsidRPr="00034446">
              <w:t xml:space="preserve">  }</w:t>
            </w:r>
          </w:p>
        </w:tc>
        <w:tc>
          <w:tcPr>
            <w:tcW w:w="2267" w:type="dxa"/>
          </w:tcPr>
          <w:p w14:paraId="031C31AE" w14:textId="77777777" w:rsidR="002802CA" w:rsidRPr="00034446" w:rsidRDefault="002802CA" w:rsidP="002802CA">
            <w:pPr>
              <w:pStyle w:val="TAL"/>
            </w:pPr>
          </w:p>
        </w:tc>
        <w:tc>
          <w:tcPr>
            <w:tcW w:w="1700" w:type="dxa"/>
          </w:tcPr>
          <w:p w14:paraId="6BAA9841" w14:textId="77777777" w:rsidR="002802CA" w:rsidRPr="00034446" w:rsidRDefault="002802CA" w:rsidP="002802CA">
            <w:pPr>
              <w:pStyle w:val="TAL"/>
            </w:pPr>
          </w:p>
        </w:tc>
        <w:tc>
          <w:tcPr>
            <w:tcW w:w="1133" w:type="dxa"/>
          </w:tcPr>
          <w:p w14:paraId="0A9FF0BA" w14:textId="77777777" w:rsidR="002802CA" w:rsidRPr="00034446" w:rsidRDefault="002802CA" w:rsidP="002802CA">
            <w:pPr>
              <w:pStyle w:val="TAL"/>
            </w:pPr>
          </w:p>
        </w:tc>
      </w:tr>
      <w:tr w:rsidR="002802CA" w:rsidRPr="00034446" w14:paraId="7E267551" w14:textId="77777777">
        <w:tc>
          <w:tcPr>
            <w:tcW w:w="4535" w:type="dxa"/>
          </w:tcPr>
          <w:p w14:paraId="7A9532B3" w14:textId="77777777" w:rsidR="002802CA" w:rsidRPr="00034446" w:rsidRDefault="002802CA" w:rsidP="002802CA">
            <w:pPr>
              <w:pStyle w:val="TAL"/>
            </w:pPr>
            <w:r w:rsidRPr="00034446">
              <w:t>}</w:t>
            </w:r>
          </w:p>
        </w:tc>
        <w:tc>
          <w:tcPr>
            <w:tcW w:w="2267" w:type="dxa"/>
          </w:tcPr>
          <w:p w14:paraId="48C6FF54" w14:textId="77777777" w:rsidR="002802CA" w:rsidRPr="00034446" w:rsidRDefault="002802CA" w:rsidP="002802CA">
            <w:pPr>
              <w:pStyle w:val="TAL"/>
            </w:pPr>
          </w:p>
        </w:tc>
        <w:tc>
          <w:tcPr>
            <w:tcW w:w="1700" w:type="dxa"/>
          </w:tcPr>
          <w:p w14:paraId="153E0E90" w14:textId="77777777" w:rsidR="002802CA" w:rsidRPr="00034446" w:rsidRDefault="002802CA" w:rsidP="002802CA">
            <w:pPr>
              <w:pStyle w:val="TAL"/>
            </w:pPr>
          </w:p>
        </w:tc>
        <w:tc>
          <w:tcPr>
            <w:tcW w:w="1133" w:type="dxa"/>
          </w:tcPr>
          <w:p w14:paraId="08C16403" w14:textId="77777777" w:rsidR="002802CA" w:rsidRPr="00034446" w:rsidRDefault="002802CA" w:rsidP="002802CA">
            <w:pPr>
              <w:pStyle w:val="TAL"/>
            </w:pPr>
          </w:p>
        </w:tc>
      </w:tr>
    </w:tbl>
    <w:p w14:paraId="246FA767" w14:textId="77777777" w:rsidR="002802CA" w:rsidRPr="00034446" w:rsidRDefault="002802CA" w:rsidP="002802CA"/>
    <w:p w14:paraId="6A75E15F" w14:textId="77777777" w:rsidR="001B4EF0" w:rsidRPr="00034446" w:rsidRDefault="001B4EF0" w:rsidP="001B4EF0">
      <w:pPr>
        <w:pStyle w:val="Heading4"/>
      </w:pPr>
      <w:r w:rsidRPr="00034446">
        <w:t>13.4.3.10</w:t>
      </w:r>
      <w:r w:rsidRPr="00034446">
        <w:tab/>
        <w:t>Inter-system mobility / E-UTRA voice to UTRA CS voice / aSRVCC / MT call</w:t>
      </w:r>
    </w:p>
    <w:p w14:paraId="4753FA3D" w14:textId="77777777" w:rsidR="001B4EF0" w:rsidRPr="00034446" w:rsidRDefault="001B4EF0" w:rsidP="001B4EF0">
      <w:pPr>
        <w:pStyle w:val="H6"/>
      </w:pPr>
      <w:r w:rsidRPr="00034446">
        <w:t>13.4.3.10.1</w:t>
      </w:r>
      <w:r w:rsidRPr="00034446">
        <w:tab/>
        <w:t>Test Purpose (TP)</w:t>
      </w:r>
    </w:p>
    <w:p w14:paraId="7BB3D23E" w14:textId="77777777" w:rsidR="001B4EF0" w:rsidRPr="00034446" w:rsidRDefault="001B4EF0" w:rsidP="001B4EF0">
      <w:pPr>
        <w:pStyle w:val="H6"/>
      </w:pPr>
      <w:r w:rsidRPr="00034446">
        <w:t>(1)</w:t>
      </w:r>
    </w:p>
    <w:p w14:paraId="3C959DCB" w14:textId="77777777" w:rsidR="001B4EF0" w:rsidRPr="00034446" w:rsidRDefault="001B4EF0" w:rsidP="001B4EF0">
      <w:pPr>
        <w:pStyle w:val="PL"/>
        <w:rPr>
          <w:noProof w:val="0"/>
        </w:rPr>
      </w:pPr>
      <w:r w:rsidRPr="00034446">
        <w:rPr>
          <w:b/>
          <w:noProof w:val="0"/>
        </w:rPr>
        <w:t>with</w:t>
      </w:r>
      <w:r w:rsidRPr="00034446">
        <w:rPr>
          <w:noProof w:val="0"/>
        </w:rPr>
        <w:t xml:space="preserve"> { UE is in E-UTRA RRC_CONNECTED state and an IMS MT speech call is in alerting phase }</w:t>
      </w:r>
    </w:p>
    <w:p w14:paraId="52D34598" w14:textId="77777777" w:rsidR="001B4EF0" w:rsidRPr="00034446" w:rsidRDefault="001B4EF0" w:rsidP="001B4EF0">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MobilityFromEUTRACommand</w:t>
      </w:r>
      <w:r w:rsidRPr="00034446">
        <w:rPr>
          <w:noProof w:val="0"/>
        </w:rPr>
        <w:t xml:space="preserve"> message }</w:t>
      </w:r>
    </w:p>
    <w:p w14:paraId="0E21B1B0" w14:textId="77777777" w:rsidR="001B4EF0" w:rsidRPr="00034446" w:rsidRDefault="001B4EF0" w:rsidP="001B4EF0">
      <w:pPr>
        <w:pStyle w:val="PL"/>
        <w:rPr>
          <w:noProof w:val="0"/>
        </w:rPr>
      </w:pPr>
      <w:r w:rsidRPr="00034446">
        <w:rPr>
          <w:noProof w:val="0"/>
        </w:rPr>
        <w:t xml:space="preserve">    </w:t>
      </w:r>
      <w:r w:rsidRPr="00034446">
        <w:rPr>
          <w:b/>
          <w:noProof w:val="0"/>
        </w:rPr>
        <w:t>then</w:t>
      </w:r>
      <w:r w:rsidRPr="00034446">
        <w:rPr>
          <w:noProof w:val="0"/>
        </w:rPr>
        <w:t xml:space="preserve"> { UE transmits a HANDOVER TO UTRAN COMPLETE message on the UTRA cell }</w:t>
      </w:r>
    </w:p>
    <w:p w14:paraId="3DAA5BC5" w14:textId="77777777" w:rsidR="001B4EF0" w:rsidRPr="00034446" w:rsidRDefault="001B4EF0" w:rsidP="001B4EF0">
      <w:pPr>
        <w:pStyle w:val="PL"/>
        <w:rPr>
          <w:noProof w:val="0"/>
        </w:rPr>
      </w:pPr>
      <w:r w:rsidRPr="00034446">
        <w:rPr>
          <w:noProof w:val="0"/>
        </w:rPr>
        <w:t xml:space="preserve">            }</w:t>
      </w:r>
    </w:p>
    <w:p w14:paraId="4B8F5C33" w14:textId="77777777" w:rsidR="001B4EF0" w:rsidRPr="00034446" w:rsidRDefault="001B4EF0" w:rsidP="001B4EF0">
      <w:pPr>
        <w:pStyle w:val="H6"/>
      </w:pPr>
      <w:r w:rsidRPr="00034446">
        <w:t>(2)</w:t>
      </w:r>
    </w:p>
    <w:p w14:paraId="55D0DCE1" w14:textId="77777777" w:rsidR="001B4EF0" w:rsidRPr="00034446" w:rsidRDefault="001B4EF0" w:rsidP="001B4EF0">
      <w:pPr>
        <w:pStyle w:val="PL"/>
        <w:rPr>
          <w:noProof w:val="0"/>
        </w:rPr>
      </w:pPr>
      <w:r w:rsidRPr="00034446">
        <w:rPr>
          <w:b/>
          <w:noProof w:val="0"/>
        </w:rPr>
        <w:t>with</w:t>
      </w:r>
      <w:r w:rsidRPr="00034446">
        <w:rPr>
          <w:noProof w:val="0"/>
        </w:rPr>
        <w:t xml:space="preserve"> { UE is in UTRA CELL_DCH state and an SRVCC procedure for MT call in alerting phase is completed }</w:t>
      </w:r>
    </w:p>
    <w:p w14:paraId="48B68119" w14:textId="77777777" w:rsidR="001B4EF0" w:rsidRPr="00034446" w:rsidRDefault="001B4EF0" w:rsidP="001B4EF0">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ser answers the MT call }</w:t>
      </w:r>
    </w:p>
    <w:p w14:paraId="1C83825D" w14:textId="77777777" w:rsidR="001B4EF0" w:rsidRPr="00034446" w:rsidRDefault="001B4EF0" w:rsidP="001B4EF0">
      <w:pPr>
        <w:pStyle w:val="PL"/>
        <w:rPr>
          <w:noProof w:val="0"/>
        </w:rPr>
      </w:pPr>
      <w:r w:rsidRPr="00034446">
        <w:rPr>
          <w:noProof w:val="0"/>
        </w:rPr>
        <w:t xml:space="preserve">    </w:t>
      </w:r>
      <w:r w:rsidRPr="00034446">
        <w:rPr>
          <w:b/>
          <w:noProof w:val="0"/>
        </w:rPr>
        <w:t>then</w:t>
      </w:r>
      <w:r w:rsidRPr="00034446">
        <w:rPr>
          <w:noProof w:val="0"/>
        </w:rPr>
        <w:t xml:space="preserve"> { UE transmits a CONNECT message }</w:t>
      </w:r>
    </w:p>
    <w:p w14:paraId="7C2CDAEF" w14:textId="77777777" w:rsidR="001B4EF0" w:rsidRPr="00034446" w:rsidRDefault="001B4EF0" w:rsidP="001B4EF0">
      <w:pPr>
        <w:pStyle w:val="PL"/>
        <w:rPr>
          <w:noProof w:val="0"/>
        </w:rPr>
      </w:pPr>
      <w:r w:rsidRPr="00034446">
        <w:rPr>
          <w:noProof w:val="0"/>
        </w:rPr>
        <w:t xml:space="preserve">            }</w:t>
      </w:r>
    </w:p>
    <w:p w14:paraId="5FD80905" w14:textId="77777777" w:rsidR="001B4EF0" w:rsidRPr="00034446" w:rsidRDefault="001B4EF0" w:rsidP="001B4EF0">
      <w:pPr>
        <w:pStyle w:val="PL"/>
        <w:rPr>
          <w:noProof w:val="0"/>
        </w:rPr>
      </w:pPr>
    </w:p>
    <w:p w14:paraId="7DDEEAF1" w14:textId="77777777" w:rsidR="001B4EF0" w:rsidRPr="00034446" w:rsidRDefault="001B4EF0" w:rsidP="001B4EF0">
      <w:pPr>
        <w:pStyle w:val="H6"/>
      </w:pPr>
      <w:r w:rsidRPr="00034446">
        <w:t>13.4.3.10.2</w:t>
      </w:r>
      <w:r w:rsidRPr="00034446">
        <w:tab/>
        <w:t>Conformance requirements</w:t>
      </w:r>
    </w:p>
    <w:p w14:paraId="6BE80F7E" w14:textId="77777777" w:rsidR="001B4EF0" w:rsidRPr="00034446" w:rsidRDefault="001B4EF0" w:rsidP="001B4EF0">
      <w:r w:rsidRPr="00034446">
        <w:t xml:space="preserve">References: The conformance requirements covered in the present TC are specified in: TS 36.331, clause 5.4.3.3, TS 23.237, clause </w:t>
      </w:r>
      <w:r w:rsidRPr="00034446">
        <w:rPr>
          <w:lang w:eastAsia="ko-KR"/>
        </w:rPr>
        <w:t>6.3.2.1.4</w:t>
      </w:r>
      <w:r w:rsidRPr="00034446">
        <w:t>c, TS 23.216, clause 6.2.2.2, TS 24.237, clauses 12.1, 12.2.3B.1, 12.2.3B.2, 12.2.3B.3.1, and TS 24.008 clause 5.2.4.2.</w:t>
      </w:r>
    </w:p>
    <w:p w14:paraId="40A73D00" w14:textId="77777777" w:rsidR="001B4EF0" w:rsidRPr="00034446" w:rsidRDefault="001B4EF0" w:rsidP="001B4EF0">
      <w:r w:rsidRPr="00034446">
        <w:t>[TS 36.331, clause 5.4.3.3]</w:t>
      </w:r>
    </w:p>
    <w:p w14:paraId="6ADBF5F3" w14:textId="77777777" w:rsidR="001B4EF0" w:rsidRPr="00034446" w:rsidRDefault="001B4EF0" w:rsidP="001B4EF0">
      <w:r w:rsidRPr="00034446">
        <w:t>The UE shall:</w:t>
      </w:r>
    </w:p>
    <w:p w14:paraId="13775A06" w14:textId="77777777" w:rsidR="001B4EF0" w:rsidRPr="00034446" w:rsidRDefault="001B4EF0" w:rsidP="001B4EF0">
      <w:pPr>
        <w:pStyle w:val="B1"/>
        <w:spacing w:afterLines="50" w:after="120" w:line="240" w:lineRule="exact"/>
        <w:rPr>
          <w:lang w:eastAsia="zh-TW"/>
        </w:rPr>
      </w:pPr>
      <w:r w:rsidRPr="00034446">
        <w:rPr>
          <w:lang w:eastAsia="zh-TW"/>
        </w:rPr>
        <w:t>1&gt;</w:t>
      </w:r>
      <w:r w:rsidRPr="00034446">
        <w:rPr>
          <w:lang w:eastAsia="zh-TW"/>
        </w:rPr>
        <w:tab/>
        <w:t>stop timer T310, if running;</w:t>
      </w:r>
    </w:p>
    <w:p w14:paraId="64C55DA3" w14:textId="77777777" w:rsidR="001B4EF0" w:rsidRPr="00034446" w:rsidRDefault="001B4EF0" w:rsidP="001B4EF0">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02A61EAB" w14:textId="77777777" w:rsidR="001B4EF0" w:rsidRPr="00034446" w:rsidRDefault="001B4EF0" w:rsidP="001B4EF0">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39F3418A" w14:textId="77777777" w:rsidR="001B4EF0" w:rsidRPr="00034446" w:rsidRDefault="001B4EF0" w:rsidP="001B4EF0">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4426268C" w14:textId="77777777" w:rsidR="001B4EF0" w:rsidRPr="00034446" w:rsidRDefault="001B4EF0" w:rsidP="001B4EF0">
      <w:pPr>
        <w:pStyle w:val="B3"/>
      </w:pPr>
      <w:r w:rsidRPr="00034446">
        <w:t>3&gt;</w:t>
      </w:r>
      <w:r w:rsidRPr="00034446">
        <w:tab/>
        <w:t xml:space="preserve">forward the </w:t>
      </w:r>
      <w:r w:rsidRPr="00034446">
        <w:rPr>
          <w:i/>
        </w:rPr>
        <w:t>nas-SecurityParamFromEUTRA</w:t>
      </w:r>
      <w:r w:rsidRPr="00034446">
        <w:t xml:space="preserve"> to the upper layers;</w:t>
      </w:r>
    </w:p>
    <w:p w14:paraId="06A1AA6B" w14:textId="77777777" w:rsidR="001B4EF0" w:rsidRPr="00034446" w:rsidRDefault="001B4EF0" w:rsidP="001B4EF0">
      <w:pPr>
        <w:pStyle w:val="B3"/>
      </w:pPr>
      <w:r w:rsidRPr="00034446">
        <w:t>3&gt;</w:t>
      </w:r>
      <w:r w:rsidRPr="00034446">
        <w:tab/>
        <w:t>access the target cell indicated in the inter-RAT message in accordance with the specifications of the target RAT;</w:t>
      </w:r>
    </w:p>
    <w:p w14:paraId="03139162" w14:textId="77777777" w:rsidR="001B4EF0" w:rsidRPr="00034446" w:rsidRDefault="001B4EF0" w:rsidP="001B4EF0">
      <w:r w:rsidRPr="00034446">
        <w:t xml:space="preserve">[TS 23.237, clause </w:t>
      </w:r>
      <w:r w:rsidRPr="00034446">
        <w:rPr>
          <w:lang w:eastAsia="ko-KR"/>
        </w:rPr>
        <w:t>6.3.2.1.4</w:t>
      </w:r>
      <w:r w:rsidRPr="00034446">
        <w:t>c]</w:t>
      </w:r>
    </w:p>
    <w:p w14:paraId="20BD0D28" w14:textId="77777777" w:rsidR="001B4EF0" w:rsidRPr="00034446" w:rsidRDefault="001B4EF0" w:rsidP="001B4EF0">
      <w:pPr>
        <w:rPr>
          <w:lang w:eastAsia="ko-KR"/>
        </w:rPr>
      </w:pPr>
      <w:r w:rsidRPr="00034446">
        <w:rPr>
          <w:lang w:eastAsia="ko-KR"/>
        </w:rPr>
        <w:t>Figure 6.3.2.1.4c-1 PS-CS: PS to CS - Single Radio, incoming call in alerting phase, provides an information flow for Access Transfer of media of an IMS session in PS to CS direction for Access Transfers as specified in TS 23.216 [10].</w:t>
      </w:r>
    </w:p>
    <w:p w14:paraId="0FAE85FD" w14:textId="77777777" w:rsidR="001B4EF0" w:rsidRPr="00034446" w:rsidRDefault="001B4EF0" w:rsidP="001B4EF0">
      <w:pPr>
        <w:rPr>
          <w:lang w:eastAsia="ko-KR"/>
        </w:rPr>
      </w:pPr>
      <w:r w:rsidRPr="00034446">
        <w:rPr>
          <w:lang w:eastAsia="ko-KR"/>
        </w:rPr>
        <w:t>The flow requires that the user is active in a terminating IMS session and that the SIP session is in alerting state there is no other ongoing session and the UE has not responded over the access leg; procedures and capabilities specified in TS 23.216 [10], clause 6.2.1 are used for the switching of access networks at the transport layer. It further requires that the MSC Server supports I2 reference point.</w:t>
      </w:r>
    </w:p>
    <w:p w14:paraId="3556E5D8" w14:textId="77777777" w:rsidR="001B4EF0" w:rsidRPr="00034446" w:rsidRDefault="001B4EF0" w:rsidP="001B4EF0">
      <w:pPr>
        <w:pStyle w:val="TH"/>
        <w:rPr>
          <w:lang w:eastAsia="ko-KR"/>
        </w:rPr>
      </w:pPr>
      <w:r w:rsidRPr="00034446">
        <w:rPr>
          <w:rFonts w:eastAsia="Batang"/>
          <w:lang w:eastAsia="ko-KR"/>
        </w:rPr>
        <w:object w:dxaOrig="2895" w:dyaOrig="2875" w14:anchorId="02B7D494">
          <v:shape id="_x0000_i1072" type="#_x0000_t75" style="width:470pt;height:469pt" o:ole="">
            <v:imagedata r:id="rId87" o:title=""/>
          </v:shape>
          <o:OLEObject Type="Embed" ProgID="Word.Picture.8" ShapeID="_x0000_i1072" DrawAspect="Content" ObjectID="_1805274399" r:id="rId88"/>
        </w:object>
      </w:r>
    </w:p>
    <w:p w14:paraId="61BC6C61" w14:textId="77777777" w:rsidR="001B4EF0" w:rsidRPr="00034446" w:rsidRDefault="001B4EF0" w:rsidP="001B4EF0">
      <w:pPr>
        <w:pStyle w:val="TF"/>
        <w:rPr>
          <w:lang w:eastAsia="ko-KR"/>
        </w:rPr>
      </w:pPr>
      <w:r w:rsidRPr="00034446">
        <w:rPr>
          <w:lang w:eastAsia="ko-KR"/>
        </w:rPr>
        <w:t>Figure 6.3.2.1.4c-1: PS-CS: PS to CS - Single Radio, incoming call in alerting phase</w:t>
      </w:r>
    </w:p>
    <w:p w14:paraId="1496A812" w14:textId="77777777" w:rsidR="00EC42F6" w:rsidRPr="00034446" w:rsidRDefault="00EC42F6" w:rsidP="00EC42F6">
      <w:pPr>
        <w:rPr>
          <w:lang w:eastAsia="ko-KR"/>
        </w:rPr>
      </w:pPr>
    </w:p>
    <w:p w14:paraId="72BA846A" w14:textId="77777777" w:rsidR="001B4EF0" w:rsidRPr="00034446" w:rsidRDefault="001B4EF0" w:rsidP="001B4EF0">
      <w:pPr>
        <w:pStyle w:val="B1"/>
      </w:pPr>
      <w:r w:rsidRPr="00034446">
        <w:t>1-4.</w:t>
      </w:r>
      <w:r w:rsidRPr="00034446">
        <w:tab/>
        <w:t>Standard procedures are used to initiate a SIP session towards the UE. The UE is alerting the user for the incoming voice session.</w:t>
      </w:r>
    </w:p>
    <w:p w14:paraId="7876DA74" w14:textId="77777777" w:rsidR="001B4EF0" w:rsidRPr="00034446" w:rsidRDefault="001B4EF0" w:rsidP="001B4EF0">
      <w:r w:rsidRPr="00034446">
        <w:t>...</w:t>
      </w:r>
    </w:p>
    <w:p w14:paraId="02A78F67" w14:textId="77777777" w:rsidR="001B4EF0" w:rsidRPr="00034446" w:rsidRDefault="001B4EF0" w:rsidP="001B4EF0">
      <w:pPr>
        <w:pStyle w:val="B1"/>
      </w:pPr>
      <w:r w:rsidRPr="00034446">
        <w:t>10.</w:t>
      </w:r>
      <w:r w:rsidRPr="00034446">
        <w:tab/>
        <w:t>The MSC moves to the corresponding CS call state, e.g. Call Received in TS 24.008 [24].</w:t>
      </w:r>
    </w:p>
    <w:p w14:paraId="71350E40" w14:textId="77777777" w:rsidR="001B4EF0" w:rsidRPr="00034446" w:rsidRDefault="001B4EF0" w:rsidP="001B4EF0">
      <w:pPr>
        <w:pStyle w:val="NO"/>
      </w:pPr>
      <w:r w:rsidRPr="00034446">
        <w:t>NOTE 2:</w:t>
      </w:r>
      <w:r w:rsidRPr="00034446">
        <w:tab/>
        <w:t>In call received state the MSC does not generate an in-band ring tone to the calling party.</w:t>
      </w:r>
    </w:p>
    <w:p w14:paraId="1B70910F" w14:textId="77777777" w:rsidR="001B4EF0" w:rsidRPr="00034446" w:rsidRDefault="001B4EF0" w:rsidP="001B4EF0">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Received in TS 24.008 [24]. The UE continues to alert the user for incoming call.</w:t>
      </w:r>
    </w:p>
    <w:p w14:paraId="4879B4E8" w14:textId="77777777" w:rsidR="001B4EF0" w:rsidRPr="00034446" w:rsidRDefault="001B4EF0" w:rsidP="001B4EF0">
      <w:pPr>
        <w:pStyle w:val="B1"/>
      </w:pPr>
      <w:r w:rsidRPr="00034446">
        <w:t>11.</w:t>
      </w:r>
      <w:r w:rsidRPr="00034446">
        <w:tab/>
        <w:t>The user answers to the call.</w:t>
      </w:r>
    </w:p>
    <w:p w14:paraId="001DF490" w14:textId="77777777" w:rsidR="001B4EF0" w:rsidRPr="00034446" w:rsidRDefault="001B4EF0" w:rsidP="001B4EF0">
      <w:pPr>
        <w:pStyle w:val="B1"/>
      </w:pPr>
      <w:r w:rsidRPr="00034446">
        <w:t>11a.</w:t>
      </w:r>
      <w:r w:rsidRPr="00034446">
        <w:tab/>
        <w:t>UE moves to Active state.</w:t>
      </w:r>
    </w:p>
    <w:p w14:paraId="183BE858" w14:textId="77777777" w:rsidR="001B4EF0" w:rsidRPr="00034446" w:rsidRDefault="001B4EF0" w:rsidP="001B4EF0">
      <w:pPr>
        <w:pStyle w:val="B1"/>
      </w:pPr>
      <w:r w:rsidRPr="00034446">
        <w:t>12.</w:t>
      </w:r>
      <w:r w:rsidRPr="00034446">
        <w:tab/>
        <w:t>The UE uses the standard procedure to send the CS connect message to MSC as e.g. described in TS 24.008 [24].</w:t>
      </w:r>
    </w:p>
    <w:p w14:paraId="4D4D3C01" w14:textId="77777777" w:rsidR="001B4EF0" w:rsidRPr="00034446" w:rsidRDefault="001B4EF0" w:rsidP="001B4EF0">
      <w:r w:rsidRPr="00034446">
        <w:t>[TS 23.216, clause 6.2.2.2]</w:t>
      </w:r>
    </w:p>
    <w:p w14:paraId="2703D7E0" w14:textId="77777777" w:rsidR="001B4EF0" w:rsidRPr="00034446" w:rsidRDefault="001B4EF0" w:rsidP="001B4EF0">
      <w:pPr>
        <w:rPr>
          <w:rFonts w:cs="Arial"/>
        </w:rPr>
      </w:pPr>
      <w:r w:rsidRPr="00034446">
        <w:rPr>
          <w:rFonts w:cs="Arial"/>
        </w:rPr>
        <w:t>Depicted in figure 6.2.2.2</w:t>
      </w:r>
      <w:r w:rsidRPr="00034446">
        <w:t>-1</w:t>
      </w:r>
      <w:r w:rsidRPr="00034446">
        <w:rPr>
          <w:rFonts w:cs="Arial"/>
        </w:rPr>
        <w:t xml:space="preserve"> is a call flow for SRVCC from E</w:t>
      </w:r>
      <w:r w:rsidRPr="00034446">
        <w:rPr>
          <w:rFonts w:cs="Arial"/>
        </w:rPr>
        <w:noBreakHyphen/>
        <w:t>UTRAN to UTRAN or GERAN with DTM HO support, including the handling of the non</w:t>
      </w:r>
      <w:r w:rsidRPr="00034446">
        <w:rPr>
          <w:rFonts w:cs="Arial"/>
        </w:rPr>
        <w:noBreakHyphen/>
        <w:t>voice component. The flow requires that eNB can determine that either the target is UTRAN with PS HO or the target is GERAN with DTM support and the UE is supporting DTM.</w:t>
      </w:r>
    </w:p>
    <w:p w14:paraId="597D6C70" w14:textId="77777777" w:rsidR="001B4EF0" w:rsidRPr="00034446" w:rsidRDefault="001B4EF0" w:rsidP="001B4EF0">
      <w:pPr>
        <w:pStyle w:val="TH"/>
      </w:pPr>
      <w:r w:rsidRPr="00034446">
        <w:object w:dxaOrig="12119" w:dyaOrig="11354" w14:anchorId="6162D4FB">
          <v:shape id="_x0000_i1073" type="#_x0000_t75" style="width:442.5pt;height:415pt" o:ole="">
            <v:imagedata r:id="rId71" o:title=""/>
          </v:shape>
          <o:OLEObject Type="Embed" ProgID="Word.Picture.8" ShapeID="_x0000_i1073" DrawAspect="Content" ObjectID="_1805274400" r:id="rId89"/>
        </w:object>
      </w:r>
    </w:p>
    <w:p w14:paraId="3BB5EA24" w14:textId="77777777" w:rsidR="001B4EF0" w:rsidRPr="00034446" w:rsidRDefault="001B4EF0" w:rsidP="001B4EF0">
      <w:pPr>
        <w:pStyle w:val="TF"/>
      </w:pPr>
      <w:r w:rsidRPr="00034446">
        <w:t>Figure 6.2.2.2-1: SRVCC from E-UTRAN to UTRAN with PS HO or GERAN with DTM HO support</w:t>
      </w:r>
    </w:p>
    <w:p w14:paraId="4CE43EAB" w14:textId="77777777" w:rsidR="00EC42F6" w:rsidRPr="00034446" w:rsidRDefault="00EC42F6" w:rsidP="00EC42F6"/>
    <w:p w14:paraId="6B450CEC" w14:textId="77777777" w:rsidR="001B4EF0" w:rsidRPr="00034446" w:rsidRDefault="001B4EF0" w:rsidP="001B4EF0">
      <w:pPr>
        <w:pStyle w:val="B1"/>
      </w:pPr>
      <w:r w:rsidRPr="00034446">
        <w:t>1.</w:t>
      </w:r>
      <w:r w:rsidRPr="00034446">
        <w:tab/>
        <w:t>UE sends measurement reports to E-UTRAN.</w:t>
      </w:r>
    </w:p>
    <w:p w14:paraId="530D9BAA" w14:textId="77777777" w:rsidR="001B4EF0" w:rsidRPr="00034446" w:rsidRDefault="001B4EF0" w:rsidP="001B4EF0">
      <w:r w:rsidRPr="00034446">
        <w:t>...</w:t>
      </w:r>
    </w:p>
    <w:p w14:paraId="4C19B22E" w14:textId="77777777" w:rsidR="001B4EF0" w:rsidRPr="00034446" w:rsidRDefault="001B4EF0" w:rsidP="001B4EF0">
      <w:pPr>
        <w:pStyle w:val="B1"/>
      </w:pPr>
      <w:r w:rsidRPr="00034446">
        <w:t>14.</w:t>
      </w:r>
      <w:r w:rsidRPr="00034446">
        <w:tab/>
        <w:t>E</w:t>
      </w:r>
      <w:r w:rsidRPr="00034446">
        <w:noBreakHyphen/>
        <w:t>UTRAN sends a Handover from E</w:t>
      </w:r>
      <w:r w:rsidRPr="00034446">
        <w:noBreakHyphen/>
        <w:t>UTRAN Command message to the UE.</w:t>
      </w:r>
    </w:p>
    <w:p w14:paraId="10D57E5B" w14:textId="77777777" w:rsidR="001B4EF0" w:rsidRPr="00034446" w:rsidRDefault="001B4EF0" w:rsidP="001B4EF0">
      <w:pPr>
        <w:pStyle w:val="B1"/>
      </w:pPr>
      <w:r w:rsidRPr="00034446">
        <w:t>15.</w:t>
      </w:r>
      <w:r w:rsidRPr="00034446">
        <w:tab/>
        <w:t>UE tunes to the target UTRAN/GERAN cell.</w:t>
      </w:r>
    </w:p>
    <w:p w14:paraId="695D3542" w14:textId="77777777" w:rsidR="001B4EF0" w:rsidRPr="00034446" w:rsidRDefault="001B4EF0" w:rsidP="001B4EF0">
      <w:pPr>
        <w:pStyle w:val="B1"/>
      </w:pPr>
      <w:r w:rsidRPr="00034446">
        <w:t>16.</w:t>
      </w:r>
      <w:r w:rsidRPr="00034446">
        <w:tab/>
        <w:t>Handover Detection at the target RNS/BSS occurs. The UE sends a Handover Complete message via the target RNS/BSS to the target MSC. If the target MSC is not the MSC Server, then the Target MSC sends an SES (Handover Complete) message to the MSC Server. At this stage, the UE re-establishes the connection with the network and can send/receive voice data.</w:t>
      </w:r>
    </w:p>
    <w:p w14:paraId="37D11AC4" w14:textId="77777777" w:rsidR="001B4EF0" w:rsidRPr="00034446" w:rsidRDefault="001B4EF0" w:rsidP="001B4EF0">
      <w:pPr>
        <w:pStyle w:val="B1"/>
      </w:pPr>
      <w:r w:rsidRPr="00034446">
        <w:t>17.</w:t>
      </w:r>
      <w:r w:rsidRPr="00034446">
        <w:tab/>
        <w:t>The CS relocation/handover is complete. The following steps are performed:</w:t>
      </w:r>
    </w:p>
    <w:p w14:paraId="6BFC995B" w14:textId="77777777" w:rsidR="001B4EF0" w:rsidRPr="00034446" w:rsidRDefault="001B4EF0" w:rsidP="001B4EF0">
      <w:pPr>
        <w:pStyle w:val="B2"/>
      </w:pPr>
      <w:r w:rsidRPr="00034446">
        <w:t>a)</w:t>
      </w:r>
      <w:r w:rsidRPr="00034446">
        <w:tab/>
        <w:t>Target RNS/BSS sends Relocation Complete/Handover Complete message to the target MSC.</w:t>
      </w:r>
    </w:p>
    <w:p w14:paraId="54943530" w14:textId="77777777" w:rsidR="001B4EF0" w:rsidRPr="00034446" w:rsidRDefault="001B4EF0" w:rsidP="001B4EF0">
      <w:pPr>
        <w:pStyle w:val="B2"/>
      </w:pPr>
      <w:r w:rsidRPr="00034446">
        <w:t>b)</w:t>
      </w:r>
      <w:r w:rsidRPr="00034446">
        <w:tab/>
        <w:t>Target MSC sends an SES (Handover Complete) message to the MSC Server. The speech circuit is through connected in the MSC Server/MGW according to TS 23.009 [18].</w:t>
      </w:r>
    </w:p>
    <w:p w14:paraId="54C95977" w14:textId="77777777" w:rsidR="001B4EF0" w:rsidRPr="00034446" w:rsidRDefault="001B4EF0" w:rsidP="001B4EF0">
      <w:pPr>
        <w:pStyle w:val="B2"/>
      </w:pPr>
      <w:r w:rsidRPr="00034446">
        <w:t>c)</w:t>
      </w:r>
      <w:r w:rsidRPr="00034446">
        <w:tab/>
        <w:t>Completion of the establishment procedure with ISUP Answer message to the MSC Server according to TS 23.009 [18].</w:t>
      </w:r>
    </w:p>
    <w:p w14:paraId="4B79FAB4" w14:textId="77777777" w:rsidR="001B4EF0" w:rsidRPr="00034446" w:rsidRDefault="001B4EF0" w:rsidP="001B4EF0">
      <w:pPr>
        <w:pStyle w:val="B2"/>
      </w:pPr>
      <w:r w:rsidRPr="00034446">
        <w:t>d)</w:t>
      </w:r>
      <w:r w:rsidRPr="00034446">
        <w:tab/>
        <w:t>MSC Server sends a SRVCC PS to CS Complete Notification message to the source MME. Source MME acknowledges the information by sending a SRVCC PS to CS Complete Acknowledge message to the MSC Server.</w:t>
      </w:r>
    </w:p>
    <w:p w14:paraId="2193A861" w14:textId="77777777" w:rsidR="001B4EF0" w:rsidRPr="00034446" w:rsidRDefault="001B4EF0" w:rsidP="001B4EF0">
      <w:pPr>
        <w:pStyle w:val="B2"/>
      </w:pPr>
      <w:r w:rsidRPr="00034446">
        <w:t>e)</w:t>
      </w:r>
      <w:r w:rsidRPr="00034446">
        <w:tab/>
        <w:t>The source MME deactivates the voice bearer towards S-GW/P-GW and sets the PS-to-CS handover indicator to Delete Bearer Command message. This triggers MME-initiated Dedicated Bearer Deactivation procedure as specified in TS 23.401 [2]. The MME does not send deactivation request toward the eNodeB on receiving PS-to-CS Complete Notification in step 17d. If dynamic PCC is deployed, the PGW may interact with PCRF as defined in TS 23.203 [31].</w:t>
      </w:r>
    </w:p>
    <w:p w14:paraId="38AF54AD" w14:textId="77777777" w:rsidR="001B4EF0" w:rsidRPr="00034446" w:rsidRDefault="001B4EF0" w:rsidP="001B4EF0">
      <w:pPr>
        <w:pStyle w:val="B2"/>
      </w:pPr>
      <w:r w:rsidRPr="00034446">
        <w:t>f)</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3950369B" w14:textId="77777777" w:rsidR="001B4EF0" w:rsidRPr="00034446" w:rsidRDefault="001B4EF0" w:rsidP="001B4EF0">
      <w:pPr>
        <w:pStyle w:val="NO"/>
      </w:pPr>
      <w:r w:rsidRPr="00034446">
        <w:t>NOTE 9:</w:t>
      </w:r>
      <w:r w:rsidRPr="00034446">
        <w:tab/>
        <w:t>The TMSI reallocation is performed by the MSC Server towards the UE via target MSC.</w:t>
      </w:r>
    </w:p>
    <w:p w14:paraId="554BB645" w14:textId="77777777" w:rsidR="001B4EF0" w:rsidRPr="00034446" w:rsidRDefault="001B4EF0" w:rsidP="001B4EF0">
      <w:pPr>
        <w:pStyle w:val="B2"/>
      </w:pPr>
      <w:r w:rsidRPr="00034446">
        <w:t>g)</w:t>
      </w:r>
      <w:r w:rsidRPr="00034446">
        <w:tab/>
        <w:t>If the MSC Server performed a TMSI reallocation in step 17f, and if this TMSI reallocation was completed successfully, the MSC Server performs a MAP Update Location to the HSS/HLR.</w:t>
      </w:r>
    </w:p>
    <w:p w14:paraId="549C465D" w14:textId="77777777" w:rsidR="001B4EF0" w:rsidRPr="00034446" w:rsidRDefault="001B4EF0" w:rsidP="001B4EF0">
      <w:pPr>
        <w:pStyle w:val="NO"/>
      </w:pPr>
      <w:r w:rsidRPr="00034446">
        <w:t>NOTE 10:</w:t>
      </w:r>
      <w:r w:rsidRPr="00034446">
        <w:tab/>
        <w:t>This Update Location is not initiated by the UE.</w:t>
      </w:r>
    </w:p>
    <w:p w14:paraId="0A443AB3" w14:textId="77777777" w:rsidR="001B4EF0" w:rsidRPr="00034446" w:rsidRDefault="001B4EF0" w:rsidP="001B4EF0">
      <w:r w:rsidRPr="00034446">
        <w:t>[TS 24.237, clause 12.1]</w:t>
      </w:r>
    </w:p>
    <w:p w14:paraId="768CA17E" w14:textId="77777777" w:rsidR="001B4EF0" w:rsidRPr="00034446" w:rsidRDefault="001B4EF0" w:rsidP="001B4EF0">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0C1C4F05" w14:textId="77777777" w:rsidR="001B4EF0" w:rsidRPr="00034446" w:rsidRDefault="001B4EF0" w:rsidP="001B4EF0">
      <w:pPr>
        <w:pStyle w:val="B1"/>
      </w:pPr>
      <w:r w:rsidRPr="00034446">
        <w:t>-</w:t>
      </w:r>
      <w:r w:rsidRPr="00034446">
        <w:tab/>
        <w:t>a SIP 180 (Ringing) response for the initial SIP INVITE request to establish this session has been sent or received; and</w:t>
      </w:r>
    </w:p>
    <w:p w14:paraId="35102A30" w14:textId="77777777" w:rsidR="001B4EF0" w:rsidRPr="00034446" w:rsidRDefault="001B4EF0" w:rsidP="001B4EF0">
      <w:pPr>
        <w:pStyle w:val="B1"/>
      </w:pPr>
      <w:r w:rsidRPr="00034446">
        <w:t>-</w:t>
      </w:r>
      <w:r w:rsidRPr="00034446">
        <w:tab/>
        <w:t>a SIP final response for the initial SIP INVITE request to establish this session has not been sent or received.</w:t>
      </w:r>
    </w:p>
    <w:p w14:paraId="482F5631" w14:textId="77777777" w:rsidR="001B4EF0" w:rsidRPr="00034446" w:rsidRDefault="001B4EF0" w:rsidP="001B4EF0">
      <w:r w:rsidRPr="00034446">
        <w:t>[TS 24.237, clause 12.2.3B.1]</w:t>
      </w:r>
    </w:p>
    <w:p w14:paraId="5B0A7F13" w14:textId="77777777" w:rsidR="001B4EF0" w:rsidRPr="00034446" w:rsidRDefault="001B4EF0" w:rsidP="001B4EF0">
      <w:r w:rsidRPr="00034446">
        <w:t>The SC UE shall apply the procedures in subclauses 12.2.3B.3 for access transfer for calls in alerting state if:</w:t>
      </w:r>
    </w:p>
    <w:p w14:paraId="3CB9DD9C" w14:textId="77777777" w:rsidR="001B4EF0" w:rsidRPr="00034446" w:rsidRDefault="001B4EF0" w:rsidP="001B4EF0">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41777E1E" w14:textId="77777777" w:rsidR="001B4EF0" w:rsidRPr="00034446" w:rsidRDefault="001B4EF0" w:rsidP="001B4EF0">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202E1393" w14:textId="77777777" w:rsidR="001B4EF0" w:rsidRPr="00034446" w:rsidRDefault="001B4EF0" w:rsidP="001B4EF0">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22B1BD9B" w14:textId="77777777" w:rsidR="001B4EF0" w:rsidRPr="00034446" w:rsidRDefault="001B4EF0" w:rsidP="001B4EF0">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17C39690" w14:textId="77777777" w:rsidR="001B4EF0" w:rsidRPr="00034446" w:rsidRDefault="001B4EF0" w:rsidP="001B4EF0">
      <w:r w:rsidRPr="00034446">
        <w:t>[TS 24.237, clause 12.2.3B.2]</w:t>
      </w:r>
    </w:p>
    <w:p w14:paraId="4573CF14" w14:textId="77777777" w:rsidR="001B4EF0" w:rsidRPr="00034446" w:rsidRDefault="001B4EF0" w:rsidP="001B4EF0">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06DC1806" w14:textId="77777777" w:rsidR="001B4EF0" w:rsidRPr="00034446" w:rsidRDefault="001B4EF0" w:rsidP="001B4EF0">
      <w:r w:rsidRPr="00034446">
        <w:t>[TS 24.237, clause 12.2.3B.3.1]</w:t>
      </w:r>
    </w:p>
    <w:p w14:paraId="449244EB" w14:textId="77777777" w:rsidR="001B4EF0" w:rsidRPr="00034446" w:rsidRDefault="001B4EF0" w:rsidP="001B4EF0">
      <w:r w:rsidRPr="00034446">
        <w:t>If the SC UE:</w:t>
      </w:r>
    </w:p>
    <w:p w14:paraId="3A6AC1B0" w14:textId="77777777" w:rsidR="001B4EF0" w:rsidRPr="00034446" w:rsidRDefault="001B4EF0" w:rsidP="001B4EF0">
      <w:pPr>
        <w:pStyle w:val="B1"/>
      </w:pPr>
      <w:r w:rsidRPr="00034446">
        <w:t>-</w:t>
      </w:r>
      <w:r w:rsidRPr="00034446">
        <w:tab/>
        <w:t>has received a terminating call which is in the early dialog state according to the conditions in subclauses 12.1 and 12.2.3B.1; and</w:t>
      </w:r>
    </w:p>
    <w:p w14:paraId="2C95605E" w14:textId="77777777" w:rsidR="001B4EF0" w:rsidRPr="00034446" w:rsidRDefault="001B4EF0" w:rsidP="001B4EF0">
      <w:pPr>
        <w:pStyle w:val="B1"/>
      </w:pPr>
      <w:r w:rsidRPr="00034446">
        <w:t>-</w:t>
      </w:r>
      <w:r w:rsidRPr="00034446">
        <w:tab/>
        <w:t>successfully performs access transfer to the CS domain;</w:t>
      </w:r>
    </w:p>
    <w:p w14:paraId="799ED168" w14:textId="77777777" w:rsidR="001B4EF0" w:rsidRPr="00034446" w:rsidRDefault="001B4EF0" w:rsidP="001B4EF0">
      <w:r w:rsidRPr="00034446">
        <w:t>then the UE continues in Ringing state in CS, i.e. UE moves to Call Received (U7) state as described in 3GPP TS 24.008 [8].</w:t>
      </w:r>
    </w:p>
    <w:p w14:paraId="5CD48C20" w14:textId="77777777" w:rsidR="001B4EF0" w:rsidRPr="00034446" w:rsidRDefault="001B4EF0" w:rsidP="001B4EF0">
      <w:r w:rsidRPr="00034446">
        <w:t>[TS 24.008, clause 5.2.4.2]</w:t>
      </w:r>
    </w:p>
    <w:p w14:paraId="61107F84" w14:textId="77777777" w:rsidR="001B4EF0" w:rsidRPr="00034446" w:rsidRDefault="001B4EF0" w:rsidP="001B4EF0">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50F8C744" w14:textId="77777777" w:rsidR="001B4EF0" w:rsidRPr="00034446" w:rsidRDefault="001B4EF0" w:rsidP="001B4EF0">
      <w:pPr>
        <w:rPr>
          <w:lang w:eastAsia="zh-CN"/>
        </w:rPr>
      </w:pPr>
      <w:r w:rsidRPr="00034446">
        <w:t>...</w:t>
      </w:r>
    </w:p>
    <w:p w14:paraId="73014D26" w14:textId="77777777" w:rsidR="001B4EF0" w:rsidRPr="00034446" w:rsidRDefault="001B4EF0" w:rsidP="001B4EF0">
      <w:pPr>
        <w:pStyle w:val="B1"/>
        <w:rPr>
          <w:lang w:eastAsia="zh-CN"/>
        </w:rPr>
      </w:pPr>
      <w:r w:rsidRPr="00034446">
        <w:rPr>
          <w:lang w:eastAsia="zh-CN"/>
        </w:rPr>
        <w:t>-</w:t>
      </w:r>
      <w:r w:rsidRPr="00034446">
        <w:rPr>
          <w:lang w:eastAsia="zh-CN"/>
        </w:rPr>
        <w:tab/>
      </w:r>
      <w:r w:rsidRPr="00034446">
        <w:t xml:space="preserve">if the voice media stream is associated with a mobile terminating session in the "early" state (defined in IETF RFC 3261 [137]) according to the conditions specified in 3GPP TS 24.237 [136] subclause 12.2.3B.3.1, </w:t>
      </w:r>
      <w:r w:rsidRPr="00034446">
        <w:rPr>
          <w:lang w:eastAsia="zh-CN"/>
        </w:rPr>
        <w:t xml:space="preserve">the call control entity of the MS shall enter the "call received" state for this transaction. </w:t>
      </w:r>
      <w:r w:rsidRPr="00034446">
        <w:t>The MS and the network shall locally set the TI value of the call to "000" and the TI flag value as in mobile terminated call.</w:t>
      </w:r>
    </w:p>
    <w:p w14:paraId="13F995A8" w14:textId="77777777" w:rsidR="001B4EF0" w:rsidRPr="00034446" w:rsidRDefault="001B4EF0" w:rsidP="001B4EF0">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68EF0267" w14:textId="77777777" w:rsidR="001B4EF0" w:rsidRPr="00034446" w:rsidRDefault="001B4EF0" w:rsidP="001B4EF0">
      <w:pPr>
        <w:pStyle w:val="H6"/>
      </w:pPr>
      <w:r w:rsidRPr="00034446">
        <w:t>13.4.3.10.3</w:t>
      </w:r>
      <w:r w:rsidRPr="00034446">
        <w:tab/>
        <w:t>Test description</w:t>
      </w:r>
    </w:p>
    <w:p w14:paraId="343C2859" w14:textId="77777777" w:rsidR="001B4EF0" w:rsidRPr="00034446" w:rsidRDefault="001B4EF0" w:rsidP="001B4EF0">
      <w:pPr>
        <w:pStyle w:val="H6"/>
      </w:pPr>
      <w:r w:rsidRPr="00034446">
        <w:t>13.4.3.10.3.1</w:t>
      </w:r>
      <w:r w:rsidRPr="00034446">
        <w:tab/>
        <w:t>Pre-test conditions</w:t>
      </w:r>
    </w:p>
    <w:p w14:paraId="02E4ACA3" w14:textId="77777777" w:rsidR="001B4EF0" w:rsidRPr="00034446" w:rsidRDefault="001B4EF0" w:rsidP="001B4EF0">
      <w:pPr>
        <w:pStyle w:val="H6"/>
      </w:pPr>
      <w:r w:rsidRPr="00034446">
        <w:t>System Simulator:</w:t>
      </w:r>
    </w:p>
    <w:p w14:paraId="19BF9593" w14:textId="77777777" w:rsidR="001B4EF0" w:rsidRPr="00034446" w:rsidRDefault="001B4EF0" w:rsidP="001B4EF0">
      <w:pPr>
        <w:pStyle w:val="B1"/>
      </w:pPr>
      <w:r w:rsidRPr="00034446">
        <w:t>-</w:t>
      </w:r>
      <w:r w:rsidRPr="00034446">
        <w:tab/>
        <w:t>Cell 1 and Cell 5</w:t>
      </w:r>
    </w:p>
    <w:p w14:paraId="65D9F042" w14:textId="77777777" w:rsidR="001B4EF0" w:rsidRPr="00034446" w:rsidRDefault="001B4EF0" w:rsidP="001B4EF0">
      <w:pPr>
        <w:pStyle w:val="B1"/>
      </w:pPr>
      <w:r w:rsidRPr="00034446">
        <w:t>-</w:t>
      </w:r>
      <w:r w:rsidRPr="00034446">
        <w:tab/>
        <w:t>System information combination 4 as defined in TS 36.508 [18] clause 4.4.3.1 is used in E-UTRA cell.</w:t>
      </w:r>
    </w:p>
    <w:p w14:paraId="74E30C3C" w14:textId="77777777" w:rsidR="001B4EF0" w:rsidRPr="00034446" w:rsidRDefault="001B4EF0" w:rsidP="001B4EF0">
      <w:pPr>
        <w:pStyle w:val="H6"/>
      </w:pPr>
      <w:r w:rsidRPr="00034446">
        <w:t>UE:</w:t>
      </w:r>
    </w:p>
    <w:p w14:paraId="45594817" w14:textId="77777777" w:rsidR="001B4EF0" w:rsidRPr="00034446" w:rsidRDefault="00BC131F" w:rsidP="001B4EF0">
      <w:pPr>
        <w:pStyle w:val="B1"/>
      </w:pPr>
      <w:r w:rsidRPr="00034446">
        <w:t>None.</w:t>
      </w:r>
    </w:p>
    <w:p w14:paraId="0D2F8296" w14:textId="77777777" w:rsidR="001B4EF0" w:rsidRPr="00034446" w:rsidRDefault="001B4EF0" w:rsidP="001B4EF0">
      <w:pPr>
        <w:pStyle w:val="H6"/>
      </w:pPr>
      <w:r w:rsidRPr="00034446">
        <w:t>Preamble:</w:t>
      </w:r>
    </w:p>
    <w:p w14:paraId="72B15B01" w14:textId="77777777" w:rsidR="001B4EF0" w:rsidRPr="00034446" w:rsidRDefault="001B4EF0" w:rsidP="001B4EF0">
      <w:pPr>
        <w:pStyle w:val="B1"/>
      </w:pPr>
      <w:r w:rsidRPr="00034446">
        <w:t>-</w:t>
      </w:r>
      <w:r w:rsidRPr="00034446">
        <w:tab/>
        <w:t>The UE is in state Registered, Idle mode (state 2) on Cell 1 according to [18].</w:t>
      </w:r>
    </w:p>
    <w:p w14:paraId="18FD1D24" w14:textId="77777777" w:rsidR="001B4EF0" w:rsidRPr="00034446" w:rsidRDefault="001B4EF0" w:rsidP="001B4EF0">
      <w:pPr>
        <w:pStyle w:val="H6"/>
      </w:pPr>
      <w:r w:rsidRPr="00034446">
        <w:t>13.4.3.10.3.2</w:t>
      </w:r>
      <w:r w:rsidRPr="00034446">
        <w:tab/>
        <w:t>Test procedure sequence</w:t>
      </w:r>
    </w:p>
    <w:p w14:paraId="4153B795" w14:textId="77777777" w:rsidR="001B4EF0" w:rsidRPr="00034446" w:rsidRDefault="001B4EF0" w:rsidP="001B4EF0">
      <w:r w:rsidRPr="00034446">
        <w:rPr>
          <w:rFonts w:eastAsia="MS Gothic"/>
        </w:rPr>
        <w:t xml:space="preserve">Table </w:t>
      </w:r>
      <w:r w:rsidRPr="00034446">
        <w:rPr>
          <w:lang w:eastAsia="zh-CN"/>
        </w:rPr>
        <w:t>13.4.3.10</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3B6B03C" w14:textId="77777777" w:rsidR="001B4EF0" w:rsidRPr="00034446" w:rsidRDefault="001B4EF0" w:rsidP="001B4EF0">
      <w:pPr>
        <w:pStyle w:val="TH"/>
        <w:rPr>
          <w:rFonts w:eastAsia="MS Gothic"/>
        </w:rPr>
      </w:pPr>
      <w:r w:rsidRPr="00034446">
        <w:t xml:space="preserve">Table </w:t>
      </w:r>
      <w:r w:rsidRPr="00034446">
        <w:rPr>
          <w:lang w:eastAsia="zh-CN"/>
        </w:rPr>
        <w:t>13.4.3.10</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1B4EF0" w:rsidRPr="00034446" w14:paraId="6CB8E394" w14:textId="77777777">
        <w:trPr>
          <w:jc w:val="center"/>
        </w:trPr>
        <w:tc>
          <w:tcPr>
            <w:tcW w:w="534" w:type="dxa"/>
            <w:tcBorders>
              <w:top w:val="single" w:sz="4" w:space="0" w:color="auto"/>
              <w:bottom w:val="nil"/>
            </w:tcBorders>
          </w:tcPr>
          <w:p w14:paraId="5293D738" w14:textId="77777777" w:rsidR="001B4EF0" w:rsidRPr="00034446" w:rsidRDefault="001B4EF0" w:rsidP="008B66F9">
            <w:pPr>
              <w:pStyle w:val="TAH"/>
            </w:pPr>
          </w:p>
        </w:tc>
        <w:tc>
          <w:tcPr>
            <w:tcW w:w="1504" w:type="dxa"/>
            <w:tcBorders>
              <w:top w:val="single" w:sz="4" w:space="0" w:color="auto"/>
              <w:bottom w:val="nil"/>
            </w:tcBorders>
          </w:tcPr>
          <w:p w14:paraId="0CB46EFE" w14:textId="77777777" w:rsidR="001B4EF0" w:rsidRPr="00034446" w:rsidRDefault="001B4EF0" w:rsidP="008B66F9">
            <w:pPr>
              <w:pStyle w:val="TAH"/>
            </w:pPr>
            <w:r w:rsidRPr="00034446">
              <w:t>Parameter</w:t>
            </w:r>
          </w:p>
        </w:tc>
        <w:tc>
          <w:tcPr>
            <w:tcW w:w="976" w:type="dxa"/>
            <w:tcBorders>
              <w:top w:val="single" w:sz="4" w:space="0" w:color="auto"/>
            </w:tcBorders>
          </w:tcPr>
          <w:p w14:paraId="0112AC1E" w14:textId="77777777" w:rsidR="001B4EF0" w:rsidRPr="00034446" w:rsidRDefault="001B4EF0" w:rsidP="008B66F9">
            <w:pPr>
              <w:pStyle w:val="TAH"/>
            </w:pPr>
            <w:r w:rsidRPr="00034446">
              <w:t>Unit</w:t>
            </w:r>
          </w:p>
        </w:tc>
        <w:tc>
          <w:tcPr>
            <w:tcW w:w="1240" w:type="dxa"/>
            <w:tcBorders>
              <w:top w:val="single" w:sz="4" w:space="0" w:color="auto"/>
            </w:tcBorders>
          </w:tcPr>
          <w:p w14:paraId="4461A3F6" w14:textId="77777777" w:rsidR="001B4EF0" w:rsidRPr="00034446" w:rsidRDefault="001B4EF0" w:rsidP="008B66F9">
            <w:pPr>
              <w:pStyle w:val="TAH"/>
            </w:pPr>
            <w:r w:rsidRPr="00034446">
              <w:t>Cell 1</w:t>
            </w:r>
          </w:p>
        </w:tc>
        <w:tc>
          <w:tcPr>
            <w:tcW w:w="1241" w:type="dxa"/>
            <w:tcBorders>
              <w:top w:val="single" w:sz="4" w:space="0" w:color="auto"/>
            </w:tcBorders>
          </w:tcPr>
          <w:p w14:paraId="70DBDC86" w14:textId="77777777" w:rsidR="001B4EF0" w:rsidRPr="00034446" w:rsidRDefault="001B4EF0" w:rsidP="008B66F9">
            <w:pPr>
              <w:pStyle w:val="TAH"/>
              <w:rPr>
                <w:lang w:eastAsia="zh-CN"/>
              </w:rPr>
            </w:pPr>
            <w:r w:rsidRPr="00034446">
              <w:t>Cell 5</w:t>
            </w:r>
          </w:p>
        </w:tc>
        <w:tc>
          <w:tcPr>
            <w:tcW w:w="3685" w:type="dxa"/>
            <w:tcBorders>
              <w:top w:val="single" w:sz="4" w:space="0" w:color="auto"/>
              <w:bottom w:val="nil"/>
            </w:tcBorders>
          </w:tcPr>
          <w:p w14:paraId="3DA7E2E9" w14:textId="77777777" w:rsidR="001B4EF0" w:rsidRPr="00034446" w:rsidRDefault="001B4EF0" w:rsidP="008B66F9">
            <w:pPr>
              <w:pStyle w:val="TAH"/>
            </w:pPr>
            <w:r w:rsidRPr="00034446">
              <w:t>Remark</w:t>
            </w:r>
          </w:p>
        </w:tc>
      </w:tr>
      <w:tr w:rsidR="001B4EF0" w:rsidRPr="00034446" w14:paraId="5AFF900D" w14:textId="77777777">
        <w:trPr>
          <w:jc w:val="center"/>
        </w:trPr>
        <w:tc>
          <w:tcPr>
            <w:tcW w:w="534" w:type="dxa"/>
            <w:vMerge w:val="restart"/>
            <w:tcBorders>
              <w:top w:val="single" w:sz="4" w:space="0" w:color="auto"/>
            </w:tcBorders>
            <w:shd w:val="clear" w:color="auto" w:fill="auto"/>
            <w:vAlign w:val="center"/>
          </w:tcPr>
          <w:p w14:paraId="0BFF83EE" w14:textId="77777777" w:rsidR="001B4EF0" w:rsidRPr="00034446" w:rsidRDefault="001B4EF0" w:rsidP="008B66F9">
            <w:pPr>
              <w:pStyle w:val="TAL"/>
            </w:pPr>
            <w:r w:rsidRPr="00034446">
              <w:t>T0</w:t>
            </w:r>
          </w:p>
        </w:tc>
        <w:tc>
          <w:tcPr>
            <w:tcW w:w="1504" w:type="dxa"/>
            <w:tcBorders>
              <w:top w:val="single" w:sz="4" w:space="0" w:color="auto"/>
              <w:bottom w:val="single" w:sz="4" w:space="0" w:color="auto"/>
            </w:tcBorders>
            <w:vAlign w:val="center"/>
          </w:tcPr>
          <w:p w14:paraId="6474E8F2" w14:textId="77777777" w:rsidR="001B4EF0" w:rsidRPr="00034446" w:rsidRDefault="001B4EF0" w:rsidP="008B66F9">
            <w:pPr>
              <w:pStyle w:val="TAL"/>
            </w:pPr>
            <w:r w:rsidRPr="00034446">
              <w:t>Cell-specific RS EPRE</w:t>
            </w:r>
          </w:p>
        </w:tc>
        <w:tc>
          <w:tcPr>
            <w:tcW w:w="976" w:type="dxa"/>
            <w:tcBorders>
              <w:top w:val="single" w:sz="4" w:space="0" w:color="auto"/>
              <w:bottom w:val="single" w:sz="4" w:space="0" w:color="auto"/>
            </w:tcBorders>
            <w:vAlign w:val="center"/>
          </w:tcPr>
          <w:p w14:paraId="7419818C" w14:textId="77777777" w:rsidR="001B4EF0" w:rsidRPr="00034446" w:rsidRDefault="001B4EF0" w:rsidP="008B66F9">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18BDECF" w14:textId="77777777" w:rsidR="001B4EF0" w:rsidRPr="00034446" w:rsidRDefault="001B4EF0" w:rsidP="008B66F9">
            <w:pPr>
              <w:pStyle w:val="TAC"/>
            </w:pPr>
            <w:r w:rsidRPr="00034446">
              <w:t>-60</w:t>
            </w:r>
          </w:p>
        </w:tc>
        <w:tc>
          <w:tcPr>
            <w:tcW w:w="1241" w:type="dxa"/>
            <w:tcBorders>
              <w:top w:val="single" w:sz="4" w:space="0" w:color="auto"/>
              <w:bottom w:val="single" w:sz="4" w:space="0" w:color="auto"/>
            </w:tcBorders>
            <w:vAlign w:val="center"/>
          </w:tcPr>
          <w:p w14:paraId="3DEF63EC" w14:textId="77777777" w:rsidR="001B4EF0" w:rsidRPr="00034446" w:rsidRDefault="001B4EF0" w:rsidP="008B66F9">
            <w:pPr>
              <w:pStyle w:val="TAC"/>
            </w:pPr>
            <w:r w:rsidRPr="00034446">
              <w:t>-</w:t>
            </w:r>
          </w:p>
        </w:tc>
        <w:tc>
          <w:tcPr>
            <w:tcW w:w="3685" w:type="dxa"/>
            <w:vMerge w:val="restart"/>
            <w:tcBorders>
              <w:top w:val="single" w:sz="4" w:space="0" w:color="auto"/>
            </w:tcBorders>
          </w:tcPr>
          <w:p w14:paraId="23D91B78" w14:textId="77777777" w:rsidR="001B4EF0" w:rsidRPr="00034446" w:rsidRDefault="001B4EF0" w:rsidP="008B66F9">
            <w:pPr>
              <w:pStyle w:val="TAL"/>
            </w:pPr>
            <w:r w:rsidRPr="00034446">
              <w:t>The power level values are such that entering conditions for event B2 are not satisfied.</w:t>
            </w:r>
          </w:p>
        </w:tc>
      </w:tr>
      <w:tr w:rsidR="001B4EF0" w:rsidRPr="00034446" w14:paraId="727F306D" w14:textId="77777777">
        <w:trPr>
          <w:jc w:val="center"/>
        </w:trPr>
        <w:tc>
          <w:tcPr>
            <w:tcW w:w="534" w:type="dxa"/>
            <w:vMerge/>
            <w:shd w:val="clear" w:color="auto" w:fill="auto"/>
            <w:vAlign w:val="center"/>
          </w:tcPr>
          <w:p w14:paraId="19462B2D" w14:textId="77777777" w:rsidR="001B4EF0" w:rsidRPr="00034446" w:rsidRDefault="001B4EF0" w:rsidP="008B66F9">
            <w:pPr>
              <w:pStyle w:val="TAL"/>
            </w:pPr>
          </w:p>
        </w:tc>
        <w:tc>
          <w:tcPr>
            <w:tcW w:w="1504" w:type="dxa"/>
            <w:tcBorders>
              <w:top w:val="single" w:sz="4" w:space="0" w:color="auto"/>
              <w:bottom w:val="single" w:sz="4" w:space="0" w:color="auto"/>
            </w:tcBorders>
            <w:vAlign w:val="center"/>
          </w:tcPr>
          <w:p w14:paraId="33F318C4" w14:textId="77777777" w:rsidR="001B4EF0" w:rsidRPr="00034446" w:rsidRDefault="001B4EF0" w:rsidP="008B66F9">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1009F29E" w14:textId="77777777" w:rsidR="001B4EF0" w:rsidRPr="00034446" w:rsidRDefault="001B4EF0" w:rsidP="008B66F9">
            <w:pPr>
              <w:pStyle w:val="TAC"/>
            </w:pPr>
            <w:r w:rsidRPr="00034446">
              <w:t>dBm/3.84 MHz</w:t>
            </w:r>
          </w:p>
        </w:tc>
        <w:tc>
          <w:tcPr>
            <w:tcW w:w="1240" w:type="dxa"/>
            <w:tcBorders>
              <w:top w:val="single" w:sz="4" w:space="0" w:color="auto"/>
              <w:bottom w:val="single" w:sz="4" w:space="0" w:color="auto"/>
            </w:tcBorders>
            <w:vAlign w:val="center"/>
          </w:tcPr>
          <w:p w14:paraId="68AD61F3" w14:textId="77777777" w:rsidR="001B4EF0" w:rsidRPr="00034446" w:rsidRDefault="001B4EF0" w:rsidP="008B66F9">
            <w:pPr>
              <w:pStyle w:val="TAC"/>
            </w:pPr>
            <w:r w:rsidRPr="00034446">
              <w:t>-</w:t>
            </w:r>
          </w:p>
        </w:tc>
        <w:tc>
          <w:tcPr>
            <w:tcW w:w="1241" w:type="dxa"/>
            <w:tcBorders>
              <w:top w:val="single" w:sz="4" w:space="0" w:color="auto"/>
              <w:bottom w:val="single" w:sz="4" w:space="0" w:color="auto"/>
            </w:tcBorders>
            <w:vAlign w:val="center"/>
          </w:tcPr>
          <w:p w14:paraId="5E939D37" w14:textId="77777777" w:rsidR="001B4EF0" w:rsidRPr="00034446" w:rsidRDefault="001B4EF0" w:rsidP="008B66F9">
            <w:pPr>
              <w:pStyle w:val="TAC"/>
            </w:pPr>
            <w:r w:rsidRPr="00034446">
              <w:t>-88</w:t>
            </w:r>
          </w:p>
        </w:tc>
        <w:tc>
          <w:tcPr>
            <w:tcW w:w="3685" w:type="dxa"/>
            <w:vMerge/>
          </w:tcPr>
          <w:p w14:paraId="60031D12" w14:textId="77777777" w:rsidR="001B4EF0" w:rsidRPr="00034446" w:rsidRDefault="001B4EF0" w:rsidP="008B66F9">
            <w:pPr>
              <w:pStyle w:val="TAL"/>
            </w:pPr>
          </w:p>
        </w:tc>
      </w:tr>
      <w:tr w:rsidR="001B4EF0" w:rsidRPr="00034446" w14:paraId="50F6F995" w14:textId="77777777">
        <w:trPr>
          <w:jc w:val="center"/>
        </w:trPr>
        <w:tc>
          <w:tcPr>
            <w:tcW w:w="534" w:type="dxa"/>
            <w:vMerge/>
            <w:shd w:val="clear" w:color="auto" w:fill="auto"/>
            <w:vAlign w:val="center"/>
          </w:tcPr>
          <w:p w14:paraId="1471AD3A" w14:textId="77777777" w:rsidR="001B4EF0" w:rsidRPr="00034446" w:rsidRDefault="001B4EF0" w:rsidP="008B66F9">
            <w:pPr>
              <w:pStyle w:val="TAL"/>
            </w:pPr>
          </w:p>
        </w:tc>
        <w:tc>
          <w:tcPr>
            <w:tcW w:w="1504" w:type="dxa"/>
            <w:tcBorders>
              <w:top w:val="single" w:sz="4" w:space="0" w:color="auto"/>
              <w:bottom w:val="single" w:sz="4" w:space="0" w:color="auto"/>
            </w:tcBorders>
            <w:vAlign w:val="center"/>
          </w:tcPr>
          <w:p w14:paraId="680F45A3" w14:textId="77777777" w:rsidR="001B4EF0" w:rsidRPr="00034446" w:rsidRDefault="001B4EF0" w:rsidP="008B66F9">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CEF6791" w14:textId="77777777" w:rsidR="001B4EF0" w:rsidRPr="00034446" w:rsidRDefault="001B4EF0" w:rsidP="008B66F9">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7764E7FC" w14:textId="77777777" w:rsidR="001B4EF0" w:rsidRPr="00034446" w:rsidRDefault="001B4EF0" w:rsidP="008B66F9">
            <w:pPr>
              <w:pStyle w:val="TAC"/>
            </w:pPr>
            <w:r w:rsidRPr="00034446">
              <w:rPr>
                <w:lang w:eastAsia="zh-CN"/>
              </w:rPr>
              <w:t>-</w:t>
            </w:r>
          </w:p>
        </w:tc>
        <w:tc>
          <w:tcPr>
            <w:tcW w:w="1241" w:type="dxa"/>
            <w:tcBorders>
              <w:top w:val="single" w:sz="4" w:space="0" w:color="auto"/>
              <w:bottom w:val="single" w:sz="4" w:space="0" w:color="auto"/>
            </w:tcBorders>
            <w:vAlign w:val="center"/>
          </w:tcPr>
          <w:p w14:paraId="7524A53B" w14:textId="77777777" w:rsidR="001B4EF0" w:rsidRPr="00034446" w:rsidRDefault="001B4EF0" w:rsidP="008B66F9">
            <w:pPr>
              <w:pStyle w:val="TAC"/>
            </w:pPr>
            <w:r w:rsidRPr="00034446">
              <w:rPr>
                <w:lang w:eastAsia="zh-CN"/>
              </w:rPr>
              <w:t>-</w:t>
            </w:r>
            <w:r w:rsidRPr="00034446">
              <w:t>88</w:t>
            </w:r>
          </w:p>
        </w:tc>
        <w:tc>
          <w:tcPr>
            <w:tcW w:w="3685" w:type="dxa"/>
            <w:vMerge/>
            <w:tcBorders>
              <w:bottom w:val="single" w:sz="4" w:space="0" w:color="auto"/>
            </w:tcBorders>
          </w:tcPr>
          <w:p w14:paraId="19E3BDD9" w14:textId="77777777" w:rsidR="001B4EF0" w:rsidRPr="00034446" w:rsidRDefault="001B4EF0" w:rsidP="008B66F9">
            <w:pPr>
              <w:pStyle w:val="TAL"/>
            </w:pPr>
          </w:p>
        </w:tc>
      </w:tr>
      <w:tr w:rsidR="001B4EF0" w:rsidRPr="00034446" w14:paraId="7C0EE50B" w14:textId="77777777">
        <w:trPr>
          <w:jc w:val="center"/>
        </w:trPr>
        <w:tc>
          <w:tcPr>
            <w:tcW w:w="534" w:type="dxa"/>
            <w:vMerge w:val="restart"/>
            <w:tcBorders>
              <w:top w:val="single" w:sz="4" w:space="0" w:color="auto"/>
            </w:tcBorders>
            <w:shd w:val="clear" w:color="auto" w:fill="auto"/>
            <w:vAlign w:val="center"/>
          </w:tcPr>
          <w:p w14:paraId="2DD1BB79" w14:textId="77777777" w:rsidR="001B4EF0" w:rsidRPr="00034446" w:rsidRDefault="001B4EF0" w:rsidP="008B66F9">
            <w:pPr>
              <w:pStyle w:val="TAL"/>
            </w:pPr>
            <w:r w:rsidRPr="00034446">
              <w:t>T1</w:t>
            </w:r>
          </w:p>
        </w:tc>
        <w:tc>
          <w:tcPr>
            <w:tcW w:w="1504" w:type="dxa"/>
            <w:tcBorders>
              <w:top w:val="single" w:sz="4" w:space="0" w:color="auto"/>
              <w:bottom w:val="single" w:sz="4" w:space="0" w:color="auto"/>
            </w:tcBorders>
            <w:vAlign w:val="center"/>
          </w:tcPr>
          <w:p w14:paraId="6211CB79" w14:textId="77777777" w:rsidR="001B4EF0" w:rsidRPr="00034446" w:rsidRDefault="001B4EF0" w:rsidP="008B66F9">
            <w:pPr>
              <w:pStyle w:val="TAL"/>
            </w:pPr>
            <w:r w:rsidRPr="00034446">
              <w:t>Cell-specific RS EPRE</w:t>
            </w:r>
          </w:p>
        </w:tc>
        <w:tc>
          <w:tcPr>
            <w:tcW w:w="976" w:type="dxa"/>
            <w:tcBorders>
              <w:top w:val="single" w:sz="4" w:space="0" w:color="auto"/>
              <w:bottom w:val="single" w:sz="4" w:space="0" w:color="auto"/>
            </w:tcBorders>
            <w:vAlign w:val="center"/>
          </w:tcPr>
          <w:p w14:paraId="5FB7DBD6" w14:textId="77777777" w:rsidR="001B4EF0" w:rsidRPr="00034446" w:rsidRDefault="001B4EF0" w:rsidP="008B66F9">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B799CC0" w14:textId="77777777" w:rsidR="001B4EF0" w:rsidRPr="00034446" w:rsidRDefault="001B4EF0" w:rsidP="008B66F9">
            <w:pPr>
              <w:pStyle w:val="TAC"/>
            </w:pPr>
            <w:r w:rsidRPr="00034446">
              <w:t>-84</w:t>
            </w:r>
          </w:p>
        </w:tc>
        <w:tc>
          <w:tcPr>
            <w:tcW w:w="1241" w:type="dxa"/>
            <w:tcBorders>
              <w:top w:val="single" w:sz="4" w:space="0" w:color="auto"/>
              <w:bottom w:val="single" w:sz="4" w:space="0" w:color="auto"/>
            </w:tcBorders>
            <w:vAlign w:val="center"/>
          </w:tcPr>
          <w:p w14:paraId="737F3CD3" w14:textId="77777777" w:rsidR="001B4EF0" w:rsidRPr="00034446" w:rsidRDefault="001B4EF0" w:rsidP="008B66F9">
            <w:pPr>
              <w:pStyle w:val="TAC"/>
            </w:pPr>
            <w:r w:rsidRPr="00034446">
              <w:t>-</w:t>
            </w:r>
          </w:p>
        </w:tc>
        <w:tc>
          <w:tcPr>
            <w:tcW w:w="3685" w:type="dxa"/>
            <w:vMerge w:val="restart"/>
            <w:tcBorders>
              <w:top w:val="single" w:sz="4" w:space="0" w:color="auto"/>
            </w:tcBorders>
          </w:tcPr>
          <w:p w14:paraId="734D6B00" w14:textId="77777777" w:rsidR="001B4EF0" w:rsidRPr="00034446" w:rsidRDefault="001B4EF0" w:rsidP="008B66F9">
            <w:pPr>
              <w:pStyle w:val="TAL"/>
            </w:pPr>
            <w:r w:rsidRPr="00034446">
              <w:t>The power level values are such that entering conditions for event B2 are satisfied.</w:t>
            </w:r>
          </w:p>
        </w:tc>
      </w:tr>
      <w:tr w:rsidR="001B4EF0" w:rsidRPr="00034446" w14:paraId="2E4B3BBC" w14:textId="77777777">
        <w:trPr>
          <w:jc w:val="center"/>
        </w:trPr>
        <w:tc>
          <w:tcPr>
            <w:tcW w:w="534" w:type="dxa"/>
            <w:vMerge/>
            <w:shd w:val="clear" w:color="auto" w:fill="auto"/>
            <w:vAlign w:val="center"/>
          </w:tcPr>
          <w:p w14:paraId="6275D58C" w14:textId="77777777" w:rsidR="001B4EF0" w:rsidRPr="00034446" w:rsidRDefault="001B4EF0" w:rsidP="008B66F9">
            <w:pPr>
              <w:pStyle w:val="TAL"/>
            </w:pPr>
          </w:p>
        </w:tc>
        <w:tc>
          <w:tcPr>
            <w:tcW w:w="1504" w:type="dxa"/>
            <w:tcBorders>
              <w:top w:val="single" w:sz="4" w:space="0" w:color="auto"/>
              <w:bottom w:val="single" w:sz="4" w:space="0" w:color="auto"/>
            </w:tcBorders>
            <w:vAlign w:val="center"/>
          </w:tcPr>
          <w:p w14:paraId="5D8E541E" w14:textId="77777777" w:rsidR="001B4EF0" w:rsidRPr="00034446" w:rsidRDefault="001B4EF0" w:rsidP="008B66F9">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83DF132" w14:textId="77777777" w:rsidR="001B4EF0" w:rsidRPr="00034446" w:rsidRDefault="001B4EF0" w:rsidP="008B66F9">
            <w:pPr>
              <w:pStyle w:val="TAC"/>
              <w:rPr>
                <w:lang w:eastAsia="zh-CN"/>
              </w:rPr>
            </w:pPr>
            <w:r w:rsidRPr="00034446">
              <w:t>dBm/3.84 MHz</w:t>
            </w:r>
          </w:p>
        </w:tc>
        <w:tc>
          <w:tcPr>
            <w:tcW w:w="1240" w:type="dxa"/>
            <w:tcBorders>
              <w:top w:val="single" w:sz="4" w:space="0" w:color="auto"/>
              <w:bottom w:val="single" w:sz="4" w:space="0" w:color="auto"/>
            </w:tcBorders>
            <w:vAlign w:val="center"/>
          </w:tcPr>
          <w:p w14:paraId="3B5ACD07" w14:textId="77777777" w:rsidR="001B4EF0" w:rsidRPr="00034446" w:rsidRDefault="001B4EF0" w:rsidP="008B66F9">
            <w:pPr>
              <w:pStyle w:val="TAC"/>
            </w:pPr>
            <w:r w:rsidRPr="00034446">
              <w:t>-</w:t>
            </w:r>
          </w:p>
        </w:tc>
        <w:tc>
          <w:tcPr>
            <w:tcW w:w="1241" w:type="dxa"/>
            <w:tcBorders>
              <w:top w:val="single" w:sz="4" w:space="0" w:color="auto"/>
              <w:bottom w:val="single" w:sz="4" w:space="0" w:color="auto"/>
            </w:tcBorders>
            <w:vAlign w:val="center"/>
          </w:tcPr>
          <w:p w14:paraId="2578526C" w14:textId="77777777" w:rsidR="001B4EF0" w:rsidRPr="00034446" w:rsidRDefault="001B4EF0" w:rsidP="008B66F9">
            <w:pPr>
              <w:pStyle w:val="TAC"/>
            </w:pPr>
            <w:r w:rsidRPr="00034446">
              <w:t>-64</w:t>
            </w:r>
          </w:p>
        </w:tc>
        <w:tc>
          <w:tcPr>
            <w:tcW w:w="3685" w:type="dxa"/>
            <w:vMerge/>
          </w:tcPr>
          <w:p w14:paraId="13FEBAA6" w14:textId="77777777" w:rsidR="001B4EF0" w:rsidRPr="00034446" w:rsidRDefault="001B4EF0" w:rsidP="008B66F9">
            <w:pPr>
              <w:pStyle w:val="TAL"/>
            </w:pPr>
          </w:p>
        </w:tc>
      </w:tr>
      <w:tr w:rsidR="001B4EF0" w:rsidRPr="00034446" w14:paraId="2F00397C" w14:textId="77777777">
        <w:trPr>
          <w:jc w:val="center"/>
        </w:trPr>
        <w:tc>
          <w:tcPr>
            <w:tcW w:w="534" w:type="dxa"/>
            <w:vMerge/>
            <w:shd w:val="clear" w:color="auto" w:fill="auto"/>
            <w:vAlign w:val="center"/>
          </w:tcPr>
          <w:p w14:paraId="173F7570" w14:textId="77777777" w:rsidR="001B4EF0" w:rsidRPr="00034446" w:rsidRDefault="001B4EF0" w:rsidP="008B66F9">
            <w:pPr>
              <w:pStyle w:val="TAL"/>
            </w:pPr>
          </w:p>
        </w:tc>
        <w:tc>
          <w:tcPr>
            <w:tcW w:w="1504" w:type="dxa"/>
            <w:tcBorders>
              <w:top w:val="single" w:sz="4" w:space="0" w:color="auto"/>
              <w:bottom w:val="single" w:sz="4" w:space="0" w:color="auto"/>
            </w:tcBorders>
            <w:vAlign w:val="center"/>
          </w:tcPr>
          <w:p w14:paraId="788910DE" w14:textId="77777777" w:rsidR="001B4EF0" w:rsidRPr="00034446" w:rsidRDefault="001B4EF0" w:rsidP="008B66F9">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D5903EB" w14:textId="77777777" w:rsidR="001B4EF0" w:rsidRPr="00034446" w:rsidRDefault="001B4EF0" w:rsidP="008B66F9">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1AF81E2C" w14:textId="77777777" w:rsidR="001B4EF0" w:rsidRPr="00034446" w:rsidRDefault="001B4EF0" w:rsidP="008B66F9">
            <w:pPr>
              <w:pStyle w:val="TAC"/>
            </w:pPr>
            <w:r w:rsidRPr="00034446">
              <w:rPr>
                <w:lang w:eastAsia="zh-CN"/>
              </w:rPr>
              <w:t>-</w:t>
            </w:r>
          </w:p>
        </w:tc>
        <w:tc>
          <w:tcPr>
            <w:tcW w:w="1241" w:type="dxa"/>
            <w:tcBorders>
              <w:top w:val="single" w:sz="4" w:space="0" w:color="auto"/>
              <w:bottom w:val="single" w:sz="4" w:space="0" w:color="auto"/>
            </w:tcBorders>
            <w:vAlign w:val="center"/>
          </w:tcPr>
          <w:p w14:paraId="3BAA429F" w14:textId="77777777" w:rsidR="001B4EF0" w:rsidRPr="00034446" w:rsidRDefault="001B4EF0" w:rsidP="008B66F9">
            <w:pPr>
              <w:pStyle w:val="TAC"/>
            </w:pPr>
            <w:r w:rsidRPr="00034446">
              <w:rPr>
                <w:lang w:eastAsia="zh-CN"/>
              </w:rPr>
              <w:t>-</w:t>
            </w:r>
            <w:r w:rsidRPr="00034446">
              <w:t>64</w:t>
            </w:r>
          </w:p>
        </w:tc>
        <w:tc>
          <w:tcPr>
            <w:tcW w:w="3685" w:type="dxa"/>
            <w:vMerge/>
            <w:tcBorders>
              <w:bottom w:val="single" w:sz="4" w:space="0" w:color="auto"/>
            </w:tcBorders>
          </w:tcPr>
          <w:p w14:paraId="0DCA8FED" w14:textId="77777777" w:rsidR="001B4EF0" w:rsidRPr="00034446" w:rsidRDefault="001B4EF0" w:rsidP="008B66F9">
            <w:pPr>
              <w:pStyle w:val="TAL"/>
            </w:pPr>
          </w:p>
        </w:tc>
      </w:tr>
      <w:tr w:rsidR="0016157C" w:rsidRPr="00034446" w14:paraId="4C5347F1" w14:textId="77777777" w:rsidTr="000E051F">
        <w:trPr>
          <w:jc w:val="center"/>
        </w:trPr>
        <w:tc>
          <w:tcPr>
            <w:tcW w:w="534" w:type="dxa"/>
            <w:vMerge w:val="restart"/>
            <w:tcBorders>
              <w:top w:val="single" w:sz="4" w:space="0" w:color="auto"/>
            </w:tcBorders>
            <w:shd w:val="clear" w:color="auto" w:fill="auto"/>
            <w:vAlign w:val="center"/>
          </w:tcPr>
          <w:p w14:paraId="36AA2157" w14:textId="77777777" w:rsidR="0016157C" w:rsidRPr="00034446" w:rsidRDefault="0016157C" w:rsidP="000E051F">
            <w:pPr>
              <w:pStyle w:val="TAL"/>
            </w:pPr>
            <w:r w:rsidRPr="00034446">
              <w:t>T2</w:t>
            </w:r>
          </w:p>
        </w:tc>
        <w:tc>
          <w:tcPr>
            <w:tcW w:w="1504" w:type="dxa"/>
            <w:tcBorders>
              <w:top w:val="single" w:sz="4" w:space="0" w:color="auto"/>
              <w:bottom w:val="single" w:sz="4" w:space="0" w:color="auto"/>
            </w:tcBorders>
            <w:vAlign w:val="center"/>
          </w:tcPr>
          <w:p w14:paraId="37CDD189" w14:textId="77777777" w:rsidR="0016157C" w:rsidRPr="00034446" w:rsidRDefault="0016157C" w:rsidP="000E051F">
            <w:pPr>
              <w:pStyle w:val="TAL"/>
            </w:pPr>
            <w:r w:rsidRPr="00034446">
              <w:t>Cell-specific RS EPRE</w:t>
            </w:r>
          </w:p>
        </w:tc>
        <w:tc>
          <w:tcPr>
            <w:tcW w:w="976" w:type="dxa"/>
            <w:tcBorders>
              <w:top w:val="single" w:sz="4" w:space="0" w:color="auto"/>
              <w:bottom w:val="single" w:sz="4" w:space="0" w:color="auto"/>
            </w:tcBorders>
            <w:vAlign w:val="center"/>
          </w:tcPr>
          <w:p w14:paraId="6DEC40D2" w14:textId="77777777" w:rsidR="0016157C" w:rsidRPr="00034446" w:rsidRDefault="0016157C"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B7FA024" w14:textId="77777777" w:rsidR="0016157C" w:rsidRPr="00034446" w:rsidRDefault="0016157C"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0A2F55A1" w14:textId="77777777" w:rsidR="0016157C" w:rsidRPr="00034446" w:rsidRDefault="0016157C" w:rsidP="000E051F">
            <w:pPr>
              <w:pStyle w:val="TAC"/>
            </w:pPr>
            <w:r w:rsidRPr="00034446">
              <w:t>-</w:t>
            </w:r>
          </w:p>
        </w:tc>
        <w:tc>
          <w:tcPr>
            <w:tcW w:w="3685" w:type="dxa"/>
            <w:vMerge w:val="restart"/>
            <w:tcBorders>
              <w:top w:val="single" w:sz="4" w:space="0" w:color="auto"/>
            </w:tcBorders>
          </w:tcPr>
          <w:p w14:paraId="54F4BF14" w14:textId="77777777" w:rsidR="0016157C" w:rsidRPr="00034446" w:rsidRDefault="0016157C" w:rsidP="000E051F">
            <w:pPr>
              <w:pStyle w:val="TAL"/>
            </w:pPr>
          </w:p>
        </w:tc>
      </w:tr>
      <w:tr w:rsidR="0016157C" w:rsidRPr="00034446" w14:paraId="007D2A7A" w14:textId="77777777" w:rsidTr="000E051F">
        <w:trPr>
          <w:jc w:val="center"/>
        </w:trPr>
        <w:tc>
          <w:tcPr>
            <w:tcW w:w="534" w:type="dxa"/>
            <w:vMerge/>
            <w:shd w:val="clear" w:color="auto" w:fill="auto"/>
            <w:vAlign w:val="center"/>
          </w:tcPr>
          <w:p w14:paraId="31FBD50C"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252907CD" w14:textId="77777777" w:rsidR="0016157C" w:rsidRPr="00034446" w:rsidRDefault="0016157C"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21D002A" w14:textId="77777777" w:rsidR="0016157C" w:rsidRPr="00034446" w:rsidRDefault="0016157C"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1D9C2A0B" w14:textId="77777777" w:rsidR="0016157C" w:rsidRPr="00034446" w:rsidRDefault="0016157C" w:rsidP="000E051F">
            <w:pPr>
              <w:pStyle w:val="TAL"/>
              <w:jc w:val="center"/>
            </w:pPr>
            <w:r w:rsidRPr="00034446">
              <w:t>-</w:t>
            </w:r>
          </w:p>
        </w:tc>
        <w:tc>
          <w:tcPr>
            <w:tcW w:w="1241" w:type="dxa"/>
            <w:tcBorders>
              <w:top w:val="single" w:sz="4" w:space="0" w:color="auto"/>
              <w:bottom w:val="single" w:sz="4" w:space="0" w:color="auto"/>
            </w:tcBorders>
            <w:vAlign w:val="center"/>
          </w:tcPr>
          <w:p w14:paraId="0B05B939" w14:textId="77777777" w:rsidR="0016157C" w:rsidRPr="00034446" w:rsidRDefault="0016157C" w:rsidP="000E051F">
            <w:pPr>
              <w:pStyle w:val="TAC"/>
            </w:pPr>
            <w:r w:rsidRPr="00034446">
              <w:t>-64</w:t>
            </w:r>
          </w:p>
        </w:tc>
        <w:tc>
          <w:tcPr>
            <w:tcW w:w="3685" w:type="dxa"/>
            <w:vMerge/>
          </w:tcPr>
          <w:p w14:paraId="759F6F49" w14:textId="77777777" w:rsidR="0016157C" w:rsidRPr="00034446" w:rsidRDefault="0016157C" w:rsidP="000E051F">
            <w:pPr>
              <w:pStyle w:val="TAL"/>
            </w:pPr>
          </w:p>
        </w:tc>
      </w:tr>
      <w:tr w:rsidR="0016157C" w:rsidRPr="00034446" w14:paraId="26446756" w14:textId="77777777" w:rsidTr="000E051F">
        <w:trPr>
          <w:jc w:val="center"/>
        </w:trPr>
        <w:tc>
          <w:tcPr>
            <w:tcW w:w="534" w:type="dxa"/>
            <w:vMerge/>
            <w:shd w:val="clear" w:color="auto" w:fill="auto"/>
            <w:vAlign w:val="center"/>
          </w:tcPr>
          <w:p w14:paraId="5CD32D9C"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2C89A8B8" w14:textId="77777777" w:rsidR="0016157C" w:rsidRPr="00034446" w:rsidRDefault="0016157C"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81A6121" w14:textId="77777777" w:rsidR="0016157C" w:rsidRPr="00034446" w:rsidRDefault="0016157C"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70CF100" w14:textId="77777777" w:rsidR="0016157C" w:rsidRPr="00034446" w:rsidRDefault="0016157C"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68667CF" w14:textId="77777777" w:rsidR="0016157C" w:rsidRPr="00034446" w:rsidRDefault="0016157C" w:rsidP="000E051F">
            <w:pPr>
              <w:pStyle w:val="TAC"/>
            </w:pPr>
            <w:r w:rsidRPr="00034446">
              <w:rPr>
                <w:lang w:eastAsia="zh-CN"/>
              </w:rPr>
              <w:t>-64</w:t>
            </w:r>
          </w:p>
        </w:tc>
        <w:tc>
          <w:tcPr>
            <w:tcW w:w="3685" w:type="dxa"/>
            <w:vMerge/>
            <w:tcBorders>
              <w:bottom w:val="single" w:sz="4" w:space="0" w:color="auto"/>
            </w:tcBorders>
          </w:tcPr>
          <w:p w14:paraId="1D497619" w14:textId="77777777" w:rsidR="0016157C" w:rsidRPr="00034446" w:rsidRDefault="0016157C" w:rsidP="000E051F">
            <w:pPr>
              <w:pStyle w:val="TAL"/>
            </w:pPr>
          </w:p>
        </w:tc>
      </w:tr>
    </w:tbl>
    <w:p w14:paraId="293D284F" w14:textId="77777777" w:rsidR="001B4EF0" w:rsidRPr="00034446" w:rsidRDefault="001B4EF0" w:rsidP="001B4EF0"/>
    <w:p w14:paraId="2A401EEA" w14:textId="77777777" w:rsidR="001B4EF0" w:rsidRPr="00034446" w:rsidRDefault="001B4EF0" w:rsidP="001B4EF0">
      <w:pPr>
        <w:pStyle w:val="TH"/>
      </w:pPr>
      <w:r w:rsidRPr="00034446">
        <w:t xml:space="preserve">Table </w:t>
      </w:r>
      <w:r w:rsidRPr="00034446">
        <w:rPr>
          <w:lang w:eastAsia="zh-CN"/>
        </w:rPr>
        <w:t>13.4.3.10</w:t>
      </w:r>
      <w:r w:rsidRPr="00034446">
        <w:t>.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B4EF0" w:rsidRPr="00034446" w14:paraId="559792DC" w14:textId="77777777">
        <w:tc>
          <w:tcPr>
            <w:tcW w:w="648" w:type="dxa"/>
            <w:tcBorders>
              <w:bottom w:val="nil"/>
            </w:tcBorders>
          </w:tcPr>
          <w:p w14:paraId="78EEC408" w14:textId="77777777" w:rsidR="001B4EF0" w:rsidRPr="00034446" w:rsidRDefault="001B4EF0" w:rsidP="008B66F9">
            <w:pPr>
              <w:pStyle w:val="TAH"/>
            </w:pPr>
            <w:r w:rsidRPr="00034446">
              <w:t>St</w:t>
            </w:r>
          </w:p>
        </w:tc>
        <w:tc>
          <w:tcPr>
            <w:tcW w:w="3969" w:type="dxa"/>
            <w:tcBorders>
              <w:bottom w:val="nil"/>
            </w:tcBorders>
          </w:tcPr>
          <w:p w14:paraId="7AE35C9E" w14:textId="77777777" w:rsidR="001B4EF0" w:rsidRPr="00034446" w:rsidRDefault="001B4EF0" w:rsidP="008B66F9">
            <w:pPr>
              <w:pStyle w:val="TAH"/>
            </w:pPr>
            <w:r w:rsidRPr="00034446">
              <w:t>Procedure</w:t>
            </w:r>
          </w:p>
        </w:tc>
        <w:tc>
          <w:tcPr>
            <w:tcW w:w="3686" w:type="dxa"/>
            <w:gridSpan w:val="2"/>
          </w:tcPr>
          <w:p w14:paraId="7F650105" w14:textId="77777777" w:rsidR="001B4EF0" w:rsidRPr="00034446" w:rsidRDefault="001B4EF0" w:rsidP="008B66F9">
            <w:pPr>
              <w:pStyle w:val="TAH"/>
            </w:pPr>
            <w:r w:rsidRPr="00034446">
              <w:t>Message Sequence</w:t>
            </w:r>
          </w:p>
        </w:tc>
        <w:tc>
          <w:tcPr>
            <w:tcW w:w="567" w:type="dxa"/>
            <w:tcBorders>
              <w:bottom w:val="nil"/>
            </w:tcBorders>
          </w:tcPr>
          <w:p w14:paraId="60E5251C" w14:textId="77777777" w:rsidR="001B4EF0" w:rsidRPr="00034446" w:rsidRDefault="001B4EF0" w:rsidP="008B66F9">
            <w:pPr>
              <w:pStyle w:val="TAH"/>
            </w:pPr>
            <w:r w:rsidRPr="00034446">
              <w:t>TP</w:t>
            </w:r>
          </w:p>
        </w:tc>
        <w:tc>
          <w:tcPr>
            <w:tcW w:w="892" w:type="dxa"/>
            <w:tcBorders>
              <w:bottom w:val="nil"/>
            </w:tcBorders>
          </w:tcPr>
          <w:p w14:paraId="51CD8C98" w14:textId="77777777" w:rsidR="001B4EF0" w:rsidRPr="00034446" w:rsidRDefault="001B4EF0" w:rsidP="008B66F9">
            <w:pPr>
              <w:pStyle w:val="TAH"/>
            </w:pPr>
            <w:r w:rsidRPr="00034446">
              <w:t>Verdict</w:t>
            </w:r>
          </w:p>
        </w:tc>
      </w:tr>
      <w:tr w:rsidR="001B4EF0" w:rsidRPr="00034446" w14:paraId="6046A142" w14:textId="77777777">
        <w:tc>
          <w:tcPr>
            <w:tcW w:w="648" w:type="dxa"/>
            <w:tcBorders>
              <w:top w:val="nil"/>
            </w:tcBorders>
          </w:tcPr>
          <w:p w14:paraId="32E9F47D" w14:textId="77777777" w:rsidR="001B4EF0" w:rsidRPr="00034446" w:rsidRDefault="001B4EF0" w:rsidP="008B66F9">
            <w:pPr>
              <w:pStyle w:val="TAH"/>
            </w:pPr>
          </w:p>
        </w:tc>
        <w:tc>
          <w:tcPr>
            <w:tcW w:w="3969" w:type="dxa"/>
            <w:tcBorders>
              <w:top w:val="nil"/>
            </w:tcBorders>
          </w:tcPr>
          <w:p w14:paraId="54552ED5" w14:textId="77777777" w:rsidR="001B4EF0" w:rsidRPr="00034446" w:rsidRDefault="001B4EF0" w:rsidP="008B66F9">
            <w:pPr>
              <w:pStyle w:val="TAH"/>
            </w:pPr>
          </w:p>
        </w:tc>
        <w:tc>
          <w:tcPr>
            <w:tcW w:w="709" w:type="dxa"/>
          </w:tcPr>
          <w:p w14:paraId="62F28FE5" w14:textId="77777777" w:rsidR="001B4EF0" w:rsidRPr="00034446" w:rsidRDefault="001B4EF0" w:rsidP="008B66F9">
            <w:pPr>
              <w:pStyle w:val="TAH"/>
            </w:pPr>
            <w:r w:rsidRPr="00034446">
              <w:t>U - S</w:t>
            </w:r>
          </w:p>
        </w:tc>
        <w:tc>
          <w:tcPr>
            <w:tcW w:w="2977" w:type="dxa"/>
          </w:tcPr>
          <w:p w14:paraId="0E874153" w14:textId="77777777" w:rsidR="001B4EF0" w:rsidRPr="00034446" w:rsidRDefault="001B4EF0" w:rsidP="008B66F9">
            <w:pPr>
              <w:pStyle w:val="TAH"/>
            </w:pPr>
            <w:r w:rsidRPr="00034446">
              <w:t>Message</w:t>
            </w:r>
          </w:p>
        </w:tc>
        <w:tc>
          <w:tcPr>
            <w:tcW w:w="567" w:type="dxa"/>
            <w:tcBorders>
              <w:top w:val="nil"/>
            </w:tcBorders>
          </w:tcPr>
          <w:p w14:paraId="75E1CDAA" w14:textId="77777777" w:rsidR="001B4EF0" w:rsidRPr="00034446" w:rsidRDefault="001B4EF0" w:rsidP="008B66F9">
            <w:pPr>
              <w:pStyle w:val="TAH"/>
            </w:pPr>
          </w:p>
        </w:tc>
        <w:tc>
          <w:tcPr>
            <w:tcW w:w="892" w:type="dxa"/>
            <w:tcBorders>
              <w:top w:val="nil"/>
            </w:tcBorders>
          </w:tcPr>
          <w:p w14:paraId="729BDBA8" w14:textId="77777777" w:rsidR="001B4EF0" w:rsidRPr="00034446" w:rsidRDefault="001B4EF0" w:rsidP="008B66F9">
            <w:pPr>
              <w:pStyle w:val="TAH"/>
            </w:pPr>
          </w:p>
        </w:tc>
      </w:tr>
      <w:tr w:rsidR="001B4EF0" w:rsidRPr="00034446" w14:paraId="3ADDB62A" w14:textId="77777777">
        <w:tc>
          <w:tcPr>
            <w:tcW w:w="648" w:type="dxa"/>
          </w:tcPr>
          <w:p w14:paraId="10A54A1B" w14:textId="77777777" w:rsidR="001B4EF0" w:rsidRPr="00034446" w:rsidRDefault="001B4EF0" w:rsidP="008B66F9">
            <w:pPr>
              <w:pStyle w:val="TAC"/>
            </w:pPr>
            <w:r w:rsidRPr="00034446">
              <w:t>1</w:t>
            </w:r>
          </w:p>
        </w:tc>
        <w:tc>
          <w:tcPr>
            <w:tcW w:w="3969" w:type="dxa"/>
          </w:tcPr>
          <w:p w14:paraId="30189B37" w14:textId="77777777" w:rsidR="001B4EF0" w:rsidRPr="00034446" w:rsidRDefault="001B4EF0" w:rsidP="008B66F9">
            <w:pPr>
              <w:pStyle w:val="TAL"/>
            </w:pPr>
            <w:r w:rsidRPr="00034446">
              <w:rPr>
                <w:rFonts w:eastAsia="MS Gothic"/>
              </w:rPr>
              <w:t>The SS configures UTRA Cell 5 to reference configuration according 36.508 Table 4.8.3-1, condition UTRA Speech.</w:t>
            </w:r>
          </w:p>
        </w:tc>
        <w:tc>
          <w:tcPr>
            <w:tcW w:w="709" w:type="dxa"/>
          </w:tcPr>
          <w:p w14:paraId="3B0769AB" w14:textId="77777777" w:rsidR="001B4EF0" w:rsidRPr="00034446" w:rsidRDefault="001B4EF0" w:rsidP="008B66F9">
            <w:pPr>
              <w:pStyle w:val="TAC"/>
            </w:pPr>
            <w:r w:rsidRPr="00034446">
              <w:t>-</w:t>
            </w:r>
          </w:p>
        </w:tc>
        <w:tc>
          <w:tcPr>
            <w:tcW w:w="2977" w:type="dxa"/>
          </w:tcPr>
          <w:p w14:paraId="266D930C" w14:textId="77777777" w:rsidR="001B4EF0" w:rsidRPr="00034446" w:rsidRDefault="001B4EF0" w:rsidP="008B66F9">
            <w:pPr>
              <w:pStyle w:val="TAL"/>
            </w:pPr>
            <w:r w:rsidRPr="00034446">
              <w:t>-</w:t>
            </w:r>
          </w:p>
        </w:tc>
        <w:tc>
          <w:tcPr>
            <w:tcW w:w="567" w:type="dxa"/>
          </w:tcPr>
          <w:p w14:paraId="54AF099A" w14:textId="77777777" w:rsidR="001B4EF0" w:rsidRPr="00034446" w:rsidRDefault="001B4EF0" w:rsidP="008B66F9">
            <w:pPr>
              <w:pStyle w:val="TAC"/>
            </w:pPr>
            <w:r w:rsidRPr="00034446">
              <w:t>-</w:t>
            </w:r>
          </w:p>
        </w:tc>
        <w:tc>
          <w:tcPr>
            <w:tcW w:w="892" w:type="dxa"/>
          </w:tcPr>
          <w:p w14:paraId="5A103568" w14:textId="77777777" w:rsidR="001B4EF0" w:rsidRPr="00034446" w:rsidRDefault="001B4EF0" w:rsidP="008B66F9">
            <w:pPr>
              <w:pStyle w:val="TAC"/>
            </w:pPr>
            <w:r w:rsidRPr="00034446">
              <w:t>-</w:t>
            </w:r>
          </w:p>
        </w:tc>
      </w:tr>
      <w:tr w:rsidR="001B4EF0" w:rsidRPr="00034446" w14:paraId="1741582B" w14:textId="77777777">
        <w:tc>
          <w:tcPr>
            <w:tcW w:w="648" w:type="dxa"/>
          </w:tcPr>
          <w:p w14:paraId="66A24BDD" w14:textId="77777777" w:rsidR="001B4EF0" w:rsidRPr="00034446" w:rsidRDefault="001B4EF0" w:rsidP="008B66F9">
            <w:pPr>
              <w:pStyle w:val="TAC"/>
            </w:pPr>
            <w:r w:rsidRPr="00034446">
              <w:t>2-23</w:t>
            </w:r>
          </w:p>
        </w:tc>
        <w:tc>
          <w:tcPr>
            <w:tcW w:w="3969" w:type="dxa"/>
          </w:tcPr>
          <w:p w14:paraId="7B45389F" w14:textId="77777777" w:rsidR="001B4EF0" w:rsidRPr="00034446" w:rsidRDefault="001B4EF0" w:rsidP="008B66F9">
            <w:pPr>
              <w:pStyle w:val="TAL"/>
            </w:pPr>
            <w:r w:rsidRPr="00034446">
              <w:t>Steps 1 to 22 of the generic test procedure for IMS MT speech call (TS 36.508 4.5A.7.3-1).</w:t>
            </w:r>
          </w:p>
        </w:tc>
        <w:tc>
          <w:tcPr>
            <w:tcW w:w="709" w:type="dxa"/>
          </w:tcPr>
          <w:p w14:paraId="299A15B6" w14:textId="77777777" w:rsidR="001B4EF0" w:rsidRPr="00034446" w:rsidRDefault="001B4EF0" w:rsidP="008B66F9">
            <w:pPr>
              <w:pStyle w:val="TAC"/>
            </w:pPr>
            <w:r w:rsidRPr="00034446">
              <w:t>-</w:t>
            </w:r>
          </w:p>
        </w:tc>
        <w:tc>
          <w:tcPr>
            <w:tcW w:w="2977" w:type="dxa"/>
          </w:tcPr>
          <w:p w14:paraId="173FBAF7" w14:textId="77777777" w:rsidR="001B4EF0" w:rsidRPr="00034446" w:rsidRDefault="001B4EF0" w:rsidP="008B66F9">
            <w:pPr>
              <w:pStyle w:val="TAL"/>
            </w:pPr>
            <w:r w:rsidRPr="00034446">
              <w:t>-</w:t>
            </w:r>
          </w:p>
        </w:tc>
        <w:tc>
          <w:tcPr>
            <w:tcW w:w="567" w:type="dxa"/>
          </w:tcPr>
          <w:p w14:paraId="02F45307" w14:textId="77777777" w:rsidR="001B4EF0" w:rsidRPr="00034446" w:rsidRDefault="001B4EF0" w:rsidP="008B66F9">
            <w:pPr>
              <w:pStyle w:val="TAC"/>
            </w:pPr>
            <w:r w:rsidRPr="00034446">
              <w:t>-</w:t>
            </w:r>
          </w:p>
        </w:tc>
        <w:tc>
          <w:tcPr>
            <w:tcW w:w="892" w:type="dxa"/>
          </w:tcPr>
          <w:p w14:paraId="7221D6FB" w14:textId="77777777" w:rsidR="001B4EF0" w:rsidRPr="00034446" w:rsidRDefault="001B4EF0" w:rsidP="008B66F9">
            <w:pPr>
              <w:pStyle w:val="TAC"/>
            </w:pPr>
            <w:r w:rsidRPr="00034446">
              <w:t>-</w:t>
            </w:r>
          </w:p>
        </w:tc>
      </w:tr>
      <w:tr w:rsidR="001B4EF0" w:rsidRPr="00034446" w14:paraId="64E8177F" w14:textId="77777777">
        <w:tc>
          <w:tcPr>
            <w:tcW w:w="648" w:type="dxa"/>
          </w:tcPr>
          <w:p w14:paraId="40E03347" w14:textId="77777777" w:rsidR="001B4EF0" w:rsidRPr="00034446" w:rsidRDefault="001B4EF0" w:rsidP="008B66F9">
            <w:pPr>
              <w:pStyle w:val="TAC"/>
            </w:pPr>
            <w:r w:rsidRPr="00034446">
              <w:t>24</w:t>
            </w:r>
          </w:p>
        </w:tc>
        <w:tc>
          <w:tcPr>
            <w:tcW w:w="3969" w:type="dxa"/>
          </w:tcPr>
          <w:p w14:paraId="741BF378" w14:textId="77777777" w:rsidR="001B4EF0" w:rsidRPr="00034446" w:rsidRDefault="001B4EF0" w:rsidP="008B66F9">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6F584A23" w14:textId="77777777" w:rsidR="001B4EF0" w:rsidRPr="00034446" w:rsidRDefault="001B4EF0" w:rsidP="008B66F9">
            <w:pPr>
              <w:pStyle w:val="TAC"/>
            </w:pPr>
            <w:r w:rsidRPr="00034446">
              <w:t>&lt;--</w:t>
            </w:r>
          </w:p>
        </w:tc>
        <w:tc>
          <w:tcPr>
            <w:tcW w:w="2977" w:type="dxa"/>
          </w:tcPr>
          <w:p w14:paraId="2921112F" w14:textId="77777777" w:rsidR="001B4EF0" w:rsidRPr="00034446" w:rsidRDefault="001B4EF0" w:rsidP="008B66F9">
            <w:pPr>
              <w:pStyle w:val="TAL"/>
              <w:rPr>
                <w:i/>
              </w:rPr>
            </w:pPr>
            <w:r w:rsidRPr="00034446">
              <w:rPr>
                <w:i/>
              </w:rPr>
              <w:t>RRCConnectionReconfiguration</w:t>
            </w:r>
          </w:p>
        </w:tc>
        <w:tc>
          <w:tcPr>
            <w:tcW w:w="567" w:type="dxa"/>
          </w:tcPr>
          <w:p w14:paraId="749D0446" w14:textId="77777777" w:rsidR="001B4EF0" w:rsidRPr="00034446" w:rsidRDefault="001B4EF0" w:rsidP="008B66F9">
            <w:pPr>
              <w:pStyle w:val="TAC"/>
            </w:pPr>
            <w:r w:rsidRPr="00034446">
              <w:t>-</w:t>
            </w:r>
          </w:p>
        </w:tc>
        <w:tc>
          <w:tcPr>
            <w:tcW w:w="892" w:type="dxa"/>
          </w:tcPr>
          <w:p w14:paraId="46B9E738" w14:textId="77777777" w:rsidR="001B4EF0" w:rsidRPr="00034446" w:rsidRDefault="001B4EF0" w:rsidP="008B66F9">
            <w:pPr>
              <w:pStyle w:val="TAC"/>
            </w:pPr>
            <w:r w:rsidRPr="00034446">
              <w:t>-</w:t>
            </w:r>
          </w:p>
        </w:tc>
      </w:tr>
      <w:tr w:rsidR="001B4EF0" w:rsidRPr="00034446" w14:paraId="31C3653A" w14:textId="77777777">
        <w:tc>
          <w:tcPr>
            <w:tcW w:w="648" w:type="dxa"/>
          </w:tcPr>
          <w:p w14:paraId="36DA6045" w14:textId="77777777" w:rsidR="001B4EF0" w:rsidRPr="00034446" w:rsidRDefault="001B4EF0" w:rsidP="008B66F9">
            <w:pPr>
              <w:pStyle w:val="TAC"/>
            </w:pPr>
            <w:r w:rsidRPr="00034446">
              <w:t>25</w:t>
            </w:r>
          </w:p>
        </w:tc>
        <w:tc>
          <w:tcPr>
            <w:tcW w:w="3969" w:type="dxa"/>
          </w:tcPr>
          <w:p w14:paraId="72ABF794" w14:textId="77777777" w:rsidR="001B4EF0" w:rsidRPr="00034446" w:rsidRDefault="001B4EF0" w:rsidP="008B66F9">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4A45D1AA" w14:textId="77777777" w:rsidR="001B4EF0" w:rsidRPr="00034446" w:rsidRDefault="001B4EF0" w:rsidP="008B66F9">
            <w:pPr>
              <w:pStyle w:val="TAC"/>
            </w:pPr>
            <w:r w:rsidRPr="00034446">
              <w:t>--&gt;</w:t>
            </w:r>
          </w:p>
        </w:tc>
        <w:tc>
          <w:tcPr>
            <w:tcW w:w="2977" w:type="dxa"/>
          </w:tcPr>
          <w:p w14:paraId="73894BFC" w14:textId="77777777" w:rsidR="001B4EF0" w:rsidRPr="00034446" w:rsidRDefault="001B4EF0" w:rsidP="008B66F9">
            <w:pPr>
              <w:pStyle w:val="TAL"/>
              <w:rPr>
                <w:i/>
              </w:rPr>
            </w:pPr>
            <w:r w:rsidRPr="00034446">
              <w:rPr>
                <w:i/>
              </w:rPr>
              <w:t>RRCConnectionReconfigurationComplete</w:t>
            </w:r>
          </w:p>
        </w:tc>
        <w:tc>
          <w:tcPr>
            <w:tcW w:w="567" w:type="dxa"/>
          </w:tcPr>
          <w:p w14:paraId="7534EB98" w14:textId="77777777" w:rsidR="001B4EF0" w:rsidRPr="00034446" w:rsidRDefault="001B4EF0" w:rsidP="008B66F9">
            <w:pPr>
              <w:pStyle w:val="TAC"/>
            </w:pPr>
            <w:r w:rsidRPr="00034446">
              <w:t>-</w:t>
            </w:r>
          </w:p>
        </w:tc>
        <w:tc>
          <w:tcPr>
            <w:tcW w:w="892" w:type="dxa"/>
          </w:tcPr>
          <w:p w14:paraId="0A3F1989" w14:textId="77777777" w:rsidR="001B4EF0" w:rsidRPr="00034446" w:rsidRDefault="001B4EF0" w:rsidP="008B66F9">
            <w:pPr>
              <w:pStyle w:val="TAC"/>
            </w:pPr>
            <w:r w:rsidRPr="00034446">
              <w:t>-</w:t>
            </w:r>
          </w:p>
        </w:tc>
      </w:tr>
      <w:tr w:rsidR="001B4EF0" w:rsidRPr="00034446" w14:paraId="045E560C" w14:textId="77777777">
        <w:tc>
          <w:tcPr>
            <w:tcW w:w="648" w:type="dxa"/>
          </w:tcPr>
          <w:p w14:paraId="300F2E59" w14:textId="77777777" w:rsidR="001B4EF0" w:rsidRPr="00034446" w:rsidRDefault="001B4EF0" w:rsidP="008B66F9">
            <w:pPr>
              <w:pStyle w:val="TAC"/>
            </w:pPr>
            <w:r w:rsidRPr="00034446">
              <w:t>26</w:t>
            </w:r>
          </w:p>
        </w:tc>
        <w:tc>
          <w:tcPr>
            <w:tcW w:w="3969" w:type="dxa"/>
          </w:tcPr>
          <w:p w14:paraId="5171E2B9" w14:textId="77777777" w:rsidR="001B4EF0" w:rsidRPr="00034446" w:rsidRDefault="001B4EF0" w:rsidP="008B66F9">
            <w:pPr>
              <w:pStyle w:val="TAL"/>
            </w:pPr>
            <w:r w:rsidRPr="00034446">
              <w:t xml:space="preserve">The SS changes the power level for Cell 1 and Cell 5 according to the row "T1" in Table </w:t>
            </w:r>
            <w:r w:rsidRPr="00034446">
              <w:rPr>
                <w:lang w:eastAsia="zh-CN"/>
              </w:rPr>
              <w:t>13.4.3.10</w:t>
            </w:r>
            <w:r w:rsidRPr="00034446">
              <w:t>.</w:t>
            </w:r>
            <w:r w:rsidRPr="00034446">
              <w:rPr>
                <w:lang w:eastAsia="zh-CN"/>
              </w:rPr>
              <w:t>3</w:t>
            </w:r>
            <w:r w:rsidRPr="00034446">
              <w:t>.</w:t>
            </w:r>
            <w:r w:rsidRPr="00034446">
              <w:rPr>
                <w:lang w:eastAsia="zh-CN"/>
              </w:rPr>
              <w:t>2</w:t>
            </w:r>
            <w:r w:rsidRPr="00034446">
              <w:t>-1</w:t>
            </w:r>
          </w:p>
        </w:tc>
        <w:tc>
          <w:tcPr>
            <w:tcW w:w="709" w:type="dxa"/>
          </w:tcPr>
          <w:p w14:paraId="1913BD9C" w14:textId="77777777" w:rsidR="001B4EF0" w:rsidRPr="00034446" w:rsidRDefault="001B4EF0" w:rsidP="008B66F9">
            <w:pPr>
              <w:pStyle w:val="TAC"/>
            </w:pPr>
            <w:r w:rsidRPr="00034446">
              <w:t>-</w:t>
            </w:r>
          </w:p>
        </w:tc>
        <w:tc>
          <w:tcPr>
            <w:tcW w:w="2977" w:type="dxa"/>
          </w:tcPr>
          <w:p w14:paraId="255DBA74" w14:textId="77777777" w:rsidR="001B4EF0" w:rsidRPr="00034446" w:rsidRDefault="001B4EF0" w:rsidP="008B66F9">
            <w:pPr>
              <w:pStyle w:val="TAL"/>
            </w:pPr>
            <w:r w:rsidRPr="00034446">
              <w:t>-</w:t>
            </w:r>
          </w:p>
        </w:tc>
        <w:tc>
          <w:tcPr>
            <w:tcW w:w="567" w:type="dxa"/>
          </w:tcPr>
          <w:p w14:paraId="17C6B123" w14:textId="77777777" w:rsidR="001B4EF0" w:rsidRPr="00034446" w:rsidRDefault="001B4EF0" w:rsidP="008B66F9">
            <w:pPr>
              <w:pStyle w:val="TAC"/>
            </w:pPr>
            <w:r w:rsidRPr="00034446">
              <w:t>-</w:t>
            </w:r>
          </w:p>
        </w:tc>
        <w:tc>
          <w:tcPr>
            <w:tcW w:w="892" w:type="dxa"/>
          </w:tcPr>
          <w:p w14:paraId="3C8639A5" w14:textId="77777777" w:rsidR="001B4EF0" w:rsidRPr="00034446" w:rsidRDefault="001B4EF0" w:rsidP="008B66F9">
            <w:pPr>
              <w:pStyle w:val="TAC"/>
            </w:pPr>
            <w:r w:rsidRPr="00034446">
              <w:t>-</w:t>
            </w:r>
          </w:p>
        </w:tc>
      </w:tr>
      <w:tr w:rsidR="001B4EF0" w:rsidRPr="00034446" w14:paraId="1FFB4D26" w14:textId="77777777">
        <w:tc>
          <w:tcPr>
            <w:tcW w:w="648" w:type="dxa"/>
          </w:tcPr>
          <w:p w14:paraId="3217BB70" w14:textId="77777777" w:rsidR="001B4EF0" w:rsidRPr="00034446" w:rsidRDefault="001B4EF0" w:rsidP="008B66F9">
            <w:pPr>
              <w:pStyle w:val="TAC"/>
            </w:pPr>
            <w:r w:rsidRPr="00034446">
              <w:t>27</w:t>
            </w:r>
          </w:p>
        </w:tc>
        <w:tc>
          <w:tcPr>
            <w:tcW w:w="3969" w:type="dxa"/>
          </w:tcPr>
          <w:p w14:paraId="537E908D" w14:textId="77777777" w:rsidR="001B4EF0" w:rsidRPr="00034446" w:rsidRDefault="001B4EF0" w:rsidP="008B66F9">
            <w:pPr>
              <w:pStyle w:val="TAL"/>
            </w:pPr>
            <w:r w:rsidRPr="00034446">
              <w:t xml:space="preserve">The UE transmits a </w:t>
            </w:r>
            <w:r w:rsidRPr="00034446">
              <w:rPr>
                <w:i/>
              </w:rPr>
              <w:t>MeasurementReport</w:t>
            </w:r>
            <w:r w:rsidRPr="00034446">
              <w:t xml:space="preserve"> message on Cell 1 to report event B2 for Cell </w:t>
            </w:r>
            <w:r w:rsidRPr="00034446">
              <w:rPr>
                <w:lang w:eastAsia="zh-CN"/>
              </w:rPr>
              <w:t>5</w:t>
            </w:r>
            <w:r w:rsidRPr="00034446">
              <w:t>.</w:t>
            </w:r>
          </w:p>
        </w:tc>
        <w:tc>
          <w:tcPr>
            <w:tcW w:w="709" w:type="dxa"/>
          </w:tcPr>
          <w:p w14:paraId="397C5B66" w14:textId="77777777" w:rsidR="001B4EF0" w:rsidRPr="00034446" w:rsidRDefault="001B4EF0" w:rsidP="008B66F9">
            <w:pPr>
              <w:pStyle w:val="TAC"/>
            </w:pPr>
            <w:r w:rsidRPr="00034446">
              <w:t>--&gt;</w:t>
            </w:r>
          </w:p>
        </w:tc>
        <w:tc>
          <w:tcPr>
            <w:tcW w:w="2977" w:type="dxa"/>
          </w:tcPr>
          <w:p w14:paraId="72CB1A4A" w14:textId="77777777" w:rsidR="001B4EF0" w:rsidRPr="00034446" w:rsidRDefault="001B4EF0" w:rsidP="008B66F9">
            <w:pPr>
              <w:pStyle w:val="TAL"/>
              <w:rPr>
                <w:i/>
              </w:rPr>
            </w:pPr>
            <w:r w:rsidRPr="00034446">
              <w:rPr>
                <w:i/>
              </w:rPr>
              <w:t>MeasurementReport</w:t>
            </w:r>
          </w:p>
        </w:tc>
        <w:tc>
          <w:tcPr>
            <w:tcW w:w="567" w:type="dxa"/>
          </w:tcPr>
          <w:p w14:paraId="74BC7899" w14:textId="77777777" w:rsidR="001B4EF0" w:rsidRPr="00034446" w:rsidRDefault="001B4EF0" w:rsidP="008B66F9">
            <w:pPr>
              <w:pStyle w:val="TAC"/>
            </w:pPr>
            <w:r w:rsidRPr="00034446">
              <w:t>-</w:t>
            </w:r>
          </w:p>
        </w:tc>
        <w:tc>
          <w:tcPr>
            <w:tcW w:w="892" w:type="dxa"/>
          </w:tcPr>
          <w:p w14:paraId="7D6B7F30" w14:textId="77777777" w:rsidR="001B4EF0" w:rsidRPr="00034446" w:rsidRDefault="001B4EF0" w:rsidP="008B66F9">
            <w:pPr>
              <w:pStyle w:val="TAC"/>
            </w:pPr>
            <w:r w:rsidRPr="00034446">
              <w:t>-</w:t>
            </w:r>
          </w:p>
        </w:tc>
      </w:tr>
      <w:tr w:rsidR="001B4EF0" w:rsidRPr="00034446" w14:paraId="47A1EEDA" w14:textId="77777777">
        <w:tc>
          <w:tcPr>
            <w:tcW w:w="648" w:type="dxa"/>
          </w:tcPr>
          <w:p w14:paraId="06CB7643" w14:textId="77777777" w:rsidR="001B4EF0" w:rsidRPr="00034446" w:rsidRDefault="001B4EF0" w:rsidP="008B66F9">
            <w:pPr>
              <w:pStyle w:val="TAC"/>
            </w:pPr>
            <w:r w:rsidRPr="00034446">
              <w:t>28</w:t>
            </w:r>
          </w:p>
        </w:tc>
        <w:tc>
          <w:tcPr>
            <w:tcW w:w="3969" w:type="dxa"/>
          </w:tcPr>
          <w:p w14:paraId="46849872" w14:textId="77777777" w:rsidR="001B4EF0" w:rsidRPr="00034446" w:rsidRDefault="001B4EF0" w:rsidP="008B66F9">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on Cell 1 to request UE radio access capability information for E-UTRA and UTRA.</w:t>
            </w:r>
          </w:p>
        </w:tc>
        <w:tc>
          <w:tcPr>
            <w:tcW w:w="709" w:type="dxa"/>
          </w:tcPr>
          <w:p w14:paraId="67D9186A" w14:textId="77777777" w:rsidR="001B4EF0" w:rsidRPr="00034446" w:rsidRDefault="001B4EF0" w:rsidP="008B66F9">
            <w:pPr>
              <w:pStyle w:val="TAC"/>
            </w:pPr>
            <w:r w:rsidRPr="00034446">
              <w:t>&lt;--</w:t>
            </w:r>
          </w:p>
        </w:tc>
        <w:tc>
          <w:tcPr>
            <w:tcW w:w="2977" w:type="dxa"/>
          </w:tcPr>
          <w:p w14:paraId="0E8A93E5" w14:textId="77777777" w:rsidR="001B4EF0" w:rsidRPr="00034446" w:rsidRDefault="001B4EF0" w:rsidP="008B66F9">
            <w:pPr>
              <w:pStyle w:val="TAL"/>
              <w:rPr>
                <w:i/>
              </w:rPr>
            </w:pPr>
            <w:r w:rsidRPr="00034446">
              <w:rPr>
                <w:i/>
              </w:rPr>
              <w:t>UECapabilityEnquiry</w:t>
            </w:r>
          </w:p>
        </w:tc>
        <w:tc>
          <w:tcPr>
            <w:tcW w:w="567" w:type="dxa"/>
          </w:tcPr>
          <w:p w14:paraId="7558758E" w14:textId="77777777" w:rsidR="001B4EF0" w:rsidRPr="00034446" w:rsidRDefault="001B4EF0" w:rsidP="008B66F9">
            <w:pPr>
              <w:pStyle w:val="TAC"/>
            </w:pPr>
            <w:r w:rsidRPr="00034446">
              <w:t>-</w:t>
            </w:r>
          </w:p>
        </w:tc>
        <w:tc>
          <w:tcPr>
            <w:tcW w:w="892" w:type="dxa"/>
          </w:tcPr>
          <w:p w14:paraId="5DA2BFB8" w14:textId="77777777" w:rsidR="001B4EF0" w:rsidRPr="00034446" w:rsidRDefault="001B4EF0" w:rsidP="008B66F9">
            <w:pPr>
              <w:pStyle w:val="TAC"/>
            </w:pPr>
            <w:r w:rsidRPr="00034446">
              <w:t>-</w:t>
            </w:r>
          </w:p>
        </w:tc>
      </w:tr>
      <w:tr w:rsidR="001B4EF0" w:rsidRPr="00034446" w14:paraId="7DD67560" w14:textId="77777777">
        <w:tc>
          <w:tcPr>
            <w:tcW w:w="648" w:type="dxa"/>
          </w:tcPr>
          <w:p w14:paraId="2A550873" w14:textId="77777777" w:rsidR="001B4EF0" w:rsidRPr="00034446" w:rsidRDefault="001B4EF0" w:rsidP="008B66F9">
            <w:pPr>
              <w:pStyle w:val="TAC"/>
            </w:pPr>
            <w:r w:rsidRPr="00034446">
              <w:t>29</w:t>
            </w:r>
          </w:p>
        </w:tc>
        <w:tc>
          <w:tcPr>
            <w:tcW w:w="3969" w:type="dxa"/>
          </w:tcPr>
          <w:p w14:paraId="1B31E2CB" w14:textId="77777777" w:rsidR="001B4EF0" w:rsidRPr="00034446" w:rsidRDefault="001B4EF0" w:rsidP="008B66F9">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 xml:space="preserve">UECapabilityInformation </w:t>
            </w:r>
            <w:r w:rsidRPr="00034446">
              <w:rPr>
                <w:rFonts w:eastAsia="MS Gothic"/>
              </w:rPr>
              <w:t>message on Cell 1.</w:t>
            </w:r>
          </w:p>
          <w:p w14:paraId="63D6565E" w14:textId="77777777" w:rsidR="001B4EF0" w:rsidRPr="00034446" w:rsidRDefault="001B4EF0" w:rsidP="008B66F9">
            <w:pPr>
              <w:pStyle w:val="TAL"/>
            </w:pPr>
            <w:r w:rsidRPr="00034446">
              <w:rPr>
                <w:rFonts w:eastAsia="MS Gothic"/>
              </w:rPr>
              <w:t>NOTE: The start-CS values received, should be used to configure ciphering on Cell 5.</w:t>
            </w:r>
          </w:p>
        </w:tc>
        <w:tc>
          <w:tcPr>
            <w:tcW w:w="709" w:type="dxa"/>
          </w:tcPr>
          <w:p w14:paraId="30BC3F13" w14:textId="77777777" w:rsidR="001B4EF0" w:rsidRPr="00034446" w:rsidRDefault="001B4EF0" w:rsidP="008B66F9">
            <w:pPr>
              <w:pStyle w:val="TAC"/>
            </w:pPr>
            <w:r w:rsidRPr="00034446">
              <w:t>--&gt;</w:t>
            </w:r>
          </w:p>
        </w:tc>
        <w:tc>
          <w:tcPr>
            <w:tcW w:w="2977" w:type="dxa"/>
          </w:tcPr>
          <w:p w14:paraId="40CC7719" w14:textId="77777777" w:rsidR="001B4EF0" w:rsidRPr="00034446" w:rsidRDefault="001B4EF0" w:rsidP="008B66F9">
            <w:pPr>
              <w:pStyle w:val="TAL"/>
              <w:rPr>
                <w:i/>
              </w:rPr>
            </w:pPr>
            <w:r w:rsidRPr="00034446">
              <w:rPr>
                <w:i/>
              </w:rPr>
              <w:t>UECapabilityInformation</w:t>
            </w:r>
          </w:p>
        </w:tc>
        <w:tc>
          <w:tcPr>
            <w:tcW w:w="567" w:type="dxa"/>
          </w:tcPr>
          <w:p w14:paraId="7F01C096" w14:textId="77777777" w:rsidR="001B4EF0" w:rsidRPr="00034446" w:rsidRDefault="001B4EF0" w:rsidP="008B66F9">
            <w:pPr>
              <w:pStyle w:val="TAC"/>
            </w:pPr>
            <w:r w:rsidRPr="00034446">
              <w:t>-</w:t>
            </w:r>
          </w:p>
        </w:tc>
        <w:tc>
          <w:tcPr>
            <w:tcW w:w="892" w:type="dxa"/>
          </w:tcPr>
          <w:p w14:paraId="014637C7" w14:textId="77777777" w:rsidR="001B4EF0" w:rsidRPr="00034446" w:rsidRDefault="001B4EF0" w:rsidP="008B66F9">
            <w:pPr>
              <w:pStyle w:val="TAC"/>
            </w:pPr>
            <w:r w:rsidRPr="00034446">
              <w:t>-</w:t>
            </w:r>
          </w:p>
        </w:tc>
      </w:tr>
      <w:tr w:rsidR="001B4EF0" w:rsidRPr="00034446" w14:paraId="5093BC53" w14:textId="77777777">
        <w:tc>
          <w:tcPr>
            <w:tcW w:w="648" w:type="dxa"/>
          </w:tcPr>
          <w:p w14:paraId="2761EAE6" w14:textId="77777777" w:rsidR="001B4EF0" w:rsidRPr="00034446" w:rsidRDefault="001B4EF0" w:rsidP="008B66F9">
            <w:pPr>
              <w:pStyle w:val="TAC"/>
            </w:pPr>
            <w:r w:rsidRPr="00034446">
              <w:t>30</w:t>
            </w:r>
          </w:p>
        </w:tc>
        <w:tc>
          <w:tcPr>
            <w:tcW w:w="3969" w:type="dxa"/>
          </w:tcPr>
          <w:p w14:paraId="727D44B4" w14:textId="77777777" w:rsidR="001B4EF0" w:rsidRPr="00034446" w:rsidRDefault="001B4EF0" w:rsidP="008B66F9">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4AC1B4B6" w14:textId="77777777" w:rsidR="001B4EF0" w:rsidRPr="00034446" w:rsidRDefault="001B4EF0" w:rsidP="008B66F9">
            <w:pPr>
              <w:pStyle w:val="TAC"/>
            </w:pPr>
            <w:r w:rsidRPr="00034446">
              <w:t>&lt;--</w:t>
            </w:r>
          </w:p>
        </w:tc>
        <w:tc>
          <w:tcPr>
            <w:tcW w:w="2977" w:type="dxa"/>
          </w:tcPr>
          <w:p w14:paraId="043E85C2" w14:textId="77777777" w:rsidR="001B4EF0" w:rsidRPr="00034446" w:rsidRDefault="001B4EF0" w:rsidP="008B66F9">
            <w:pPr>
              <w:pStyle w:val="TAL"/>
              <w:rPr>
                <w:i/>
              </w:rPr>
            </w:pPr>
            <w:r w:rsidRPr="00034446">
              <w:rPr>
                <w:i/>
              </w:rPr>
              <w:t>MobilityFromEUTRACommand</w:t>
            </w:r>
          </w:p>
        </w:tc>
        <w:tc>
          <w:tcPr>
            <w:tcW w:w="567" w:type="dxa"/>
          </w:tcPr>
          <w:p w14:paraId="6D9E1C92" w14:textId="77777777" w:rsidR="001B4EF0" w:rsidRPr="00034446" w:rsidRDefault="001B4EF0" w:rsidP="008B66F9">
            <w:pPr>
              <w:pStyle w:val="TAC"/>
            </w:pPr>
            <w:r w:rsidRPr="00034446">
              <w:t>-</w:t>
            </w:r>
          </w:p>
        </w:tc>
        <w:tc>
          <w:tcPr>
            <w:tcW w:w="892" w:type="dxa"/>
          </w:tcPr>
          <w:p w14:paraId="65BAF69C" w14:textId="77777777" w:rsidR="001B4EF0" w:rsidRPr="00034446" w:rsidRDefault="001B4EF0" w:rsidP="008B66F9">
            <w:pPr>
              <w:pStyle w:val="TAC"/>
            </w:pPr>
            <w:r w:rsidRPr="00034446">
              <w:t>-</w:t>
            </w:r>
          </w:p>
        </w:tc>
      </w:tr>
      <w:tr w:rsidR="001B4EF0" w:rsidRPr="00034446" w14:paraId="65E0FE78" w14:textId="77777777">
        <w:tc>
          <w:tcPr>
            <w:tcW w:w="648" w:type="dxa"/>
          </w:tcPr>
          <w:p w14:paraId="4EACAD71" w14:textId="77777777" w:rsidR="001B4EF0" w:rsidRPr="00034446" w:rsidRDefault="001B4EF0" w:rsidP="008B66F9">
            <w:pPr>
              <w:pStyle w:val="TAC"/>
            </w:pPr>
            <w:r w:rsidRPr="00034446">
              <w:t>31</w:t>
            </w:r>
          </w:p>
        </w:tc>
        <w:tc>
          <w:tcPr>
            <w:tcW w:w="3969" w:type="dxa"/>
          </w:tcPr>
          <w:p w14:paraId="5186BA77" w14:textId="77777777" w:rsidR="001B4EF0" w:rsidRPr="00034446" w:rsidRDefault="001B4EF0" w:rsidP="008B66F9">
            <w:pPr>
              <w:pStyle w:val="TAL"/>
            </w:pPr>
            <w:r w:rsidRPr="00034446">
              <w:t>Check: Does the UE transmit a HANDOVER TO UTRAN COMPLETE message</w:t>
            </w:r>
            <w:r w:rsidRPr="00034446">
              <w:rPr>
                <w:i/>
              </w:rPr>
              <w:t xml:space="preserve"> </w:t>
            </w:r>
            <w:r w:rsidRPr="00034446">
              <w:t>on Cell 5?</w:t>
            </w:r>
          </w:p>
        </w:tc>
        <w:tc>
          <w:tcPr>
            <w:tcW w:w="709" w:type="dxa"/>
          </w:tcPr>
          <w:p w14:paraId="38AC4F15" w14:textId="77777777" w:rsidR="001B4EF0" w:rsidRPr="00034446" w:rsidRDefault="001B4EF0" w:rsidP="008B66F9">
            <w:pPr>
              <w:pStyle w:val="TAC"/>
            </w:pPr>
            <w:r w:rsidRPr="00034446">
              <w:t>--&gt;</w:t>
            </w:r>
          </w:p>
        </w:tc>
        <w:tc>
          <w:tcPr>
            <w:tcW w:w="2977" w:type="dxa"/>
          </w:tcPr>
          <w:p w14:paraId="4562A907" w14:textId="77777777" w:rsidR="001B4EF0" w:rsidRPr="00034446" w:rsidRDefault="001B4EF0" w:rsidP="008B66F9">
            <w:pPr>
              <w:pStyle w:val="TAL"/>
              <w:rPr>
                <w:i/>
              </w:rPr>
            </w:pPr>
            <w:r w:rsidRPr="00034446">
              <w:t>HANDOVER TO UTRAN COMPLETE</w:t>
            </w:r>
          </w:p>
        </w:tc>
        <w:tc>
          <w:tcPr>
            <w:tcW w:w="567" w:type="dxa"/>
          </w:tcPr>
          <w:p w14:paraId="74FB478F" w14:textId="77777777" w:rsidR="001B4EF0" w:rsidRPr="00034446" w:rsidRDefault="001B4EF0" w:rsidP="008B66F9">
            <w:pPr>
              <w:pStyle w:val="TAC"/>
            </w:pPr>
            <w:r w:rsidRPr="00034446">
              <w:t>1</w:t>
            </w:r>
          </w:p>
        </w:tc>
        <w:tc>
          <w:tcPr>
            <w:tcW w:w="892" w:type="dxa"/>
          </w:tcPr>
          <w:p w14:paraId="66F526DE" w14:textId="77777777" w:rsidR="001B4EF0" w:rsidRPr="00034446" w:rsidRDefault="001B4EF0" w:rsidP="008B66F9">
            <w:pPr>
              <w:pStyle w:val="TAC"/>
            </w:pPr>
            <w:r w:rsidRPr="00034446">
              <w:t>P</w:t>
            </w:r>
          </w:p>
        </w:tc>
      </w:tr>
      <w:tr w:rsidR="001B4EF0" w:rsidRPr="00034446" w14:paraId="2ED6AE19" w14:textId="77777777">
        <w:tc>
          <w:tcPr>
            <w:tcW w:w="648" w:type="dxa"/>
          </w:tcPr>
          <w:p w14:paraId="038F2A0C" w14:textId="77777777" w:rsidR="001B4EF0" w:rsidRPr="00034446" w:rsidRDefault="001B4EF0" w:rsidP="008B66F9">
            <w:pPr>
              <w:pStyle w:val="TAC"/>
            </w:pPr>
            <w:r w:rsidRPr="00034446">
              <w:t>-</w:t>
            </w:r>
          </w:p>
        </w:tc>
        <w:tc>
          <w:tcPr>
            <w:tcW w:w="3969" w:type="dxa"/>
          </w:tcPr>
          <w:p w14:paraId="264CC9C8" w14:textId="77777777" w:rsidR="001B4EF0" w:rsidRPr="00034446" w:rsidRDefault="001B4EF0" w:rsidP="008B66F9">
            <w:pPr>
              <w:pStyle w:val="TAL"/>
            </w:pPr>
            <w:r w:rsidRPr="00034446">
              <w:t>EXCEPTION: In parallel to the events described in step 32 to 37 the steps specified in Table 13.4.3.10.3.2-3 takes place.</w:t>
            </w:r>
          </w:p>
        </w:tc>
        <w:tc>
          <w:tcPr>
            <w:tcW w:w="709" w:type="dxa"/>
          </w:tcPr>
          <w:p w14:paraId="6AE5B2B4" w14:textId="77777777" w:rsidR="001B4EF0" w:rsidRPr="00034446" w:rsidRDefault="001B4EF0" w:rsidP="008B66F9">
            <w:pPr>
              <w:pStyle w:val="TAC"/>
            </w:pPr>
            <w:r w:rsidRPr="00034446">
              <w:t>-</w:t>
            </w:r>
          </w:p>
        </w:tc>
        <w:tc>
          <w:tcPr>
            <w:tcW w:w="2977" w:type="dxa"/>
          </w:tcPr>
          <w:p w14:paraId="09059450" w14:textId="77777777" w:rsidR="001B4EF0" w:rsidRPr="00034446" w:rsidRDefault="001B4EF0" w:rsidP="008B66F9">
            <w:pPr>
              <w:pStyle w:val="TAL"/>
            </w:pPr>
            <w:r w:rsidRPr="00034446">
              <w:t>-</w:t>
            </w:r>
          </w:p>
        </w:tc>
        <w:tc>
          <w:tcPr>
            <w:tcW w:w="567" w:type="dxa"/>
          </w:tcPr>
          <w:p w14:paraId="36176A59" w14:textId="77777777" w:rsidR="001B4EF0" w:rsidRPr="00034446" w:rsidRDefault="001B4EF0" w:rsidP="008B66F9">
            <w:pPr>
              <w:pStyle w:val="TAC"/>
            </w:pPr>
            <w:r w:rsidRPr="00034446">
              <w:t>-</w:t>
            </w:r>
          </w:p>
        </w:tc>
        <w:tc>
          <w:tcPr>
            <w:tcW w:w="892" w:type="dxa"/>
          </w:tcPr>
          <w:p w14:paraId="3B57B565" w14:textId="77777777" w:rsidR="001B4EF0" w:rsidRPr="00034446" w:rsidRDefault="001B4EF0" w:rsidP="008B66F9">
            <w:pPr>
              <w:pStyle w:val="TAC"/>
            </w:pPr>
            <w:r w:rsidRPr="00034446">
              <w:t>-</w:t>
            </w:r>
          </w:p>
        </w:tc>
      </w:tr>
      <w:tr w:rsidR="001B4EF0" w:rsidRPr="00034446" w14:paraId="13A11D05" w14:textId="77777777">
        <w:tc>
          <w:tcPr>
            <w:tcW w:w="648" w:type="dxa"/>
          </w:tcPr>
          <w:p w14:paraId="7CE1B6B7" w14:textId="77777777" w:rsidR="001B4EF0" w:rsidRPr="00034446" w:rsidRDefault="001B4EF0" w:rsidP="008B66F9">
            <w:pPr>
              <w:pStyle w:val="TAC"/>
            </w:pPr>
            <w:r w:rsidRPr="00034446">
              <w:t>32</w:t>
            </w:r>
          </w:p>
        </w:tc>
        <w:tc>
          <w:tcPr>
            <w:tcW w:w="3969" w:type="dxa"/>
          </w:tcPr>
          <w:p w14:paraId="7A2B8F2D" w14:textId="77777777" w:rsidR="001B4EF0" w:rsidRPr="00034446" w:rsidRDefault="001B4EF0" w:rsidP="008B66F9">
            <w:pPr>
              <w:pStyle w:val="TAL"/>
            </w:pPr>
            <w:r w:rsidRPr="00034446">
              <w:t>The SS transmits a SECURITY MODE COMMAND message</w:t>
            </w:r>
            <w:r w:rsidRPr="00034446">
              <w:rPr>
                <w:rFonts w:eastAsia="MS Gothic"/>
              </w:rPr>
              <w:t xml:space="preserve"> </w:t>
            </w:r>
            <w:r w:rsidRPr="00034446">
              <w:t xml:space="preserve">for the CS domain </w:t>
            </w:r>
            <w:r w:rsidRPr="00034446">
              <w:rPr>
                <w:rFonts w:eastAsia="MS Gothic"/>
              </w:rPr>
              <w:t>on Cell 5</w:t>
            </w:r>
            <w:r w:rsidRPr="00034446">
              <w:t>.</w:t>
            </w:r>
          </w:p>
        </w:tc>
        <w:tc>
          <w:tcPr>
            <w:tcW w:w="709" w:type="dxa"/>
          </w:tcPr>
          <w:p w14:paraId="7420A58F" w14:textId="77777777" w:rsidR="001B4EF0" w:rsidRPr="00034446" w:rsidRDefault="001B4EF0" w:rsidP="008B66F9">
            <w:pPr>
              <w:pStyle w:val="TAC"/>
            </w:pPr>
            <w:r w:rsidRPr="00034446">
              <w:t>&lt;--</w:t>
            </w:r>
          </w:p>
        </w:tc>
        <w:tc>
          <w:tcPr>
            <w:tcW w:w="2977" w:type="dxa"/>
          </w:tcPr>
          <w:p w14:paraId="237C54AA" w14:textId="77777777" w:rsidR="001B4EF0" w:rsidRPr="00034446" w:rsidRDefault="001B4EF0" w:rsidP="008B66F9">
            <w:pPr>
              <w:pStyle w:val="TAL"/>
            </w:pPr>
            <w:r w:rsidRPr="00034446">
              <w:t>SECURITY MODE COMMAND</w:t>
            </w:r>
          </w:p>
        </w:tc>
        <w:tc>
          <w:tcPr>
            <w:tcW w:w="567" w:type="dxa"/>
          </w:tcPr>
          <w:p w14:paraId="73C8BF04" w14:textId="77777777" w:rsidR="001B4EF0" w:rsidRPr="00034446" w:rsidRDefault="001B4EF0" w:rsidP="008B66F9">
            <w:pPr>
              <w:pStyle w:val="TAC"/>
            </w:pPr>
            <w:r w:rsidRPr="00034446">
              <w:t>-</w:t>
            </w:r>
          </w:p>
        </w:tc>
        <w:tc>
          <w:tcPr>
            <w:tcW w:w="892" w:type="dxa"/>
          </w:tcPr>
          <w:p w14:paraId="775504AB" w14:textId="77777777" w:rsidR="001B4EF0" w:rsidRPr="00034446" w:rsidRDefault="001B4EF0" w:rsidP="008B66F9">
            <w:pPr>
              <w:pStyle w:val="TAC"/>
            </w:pPr>
            <w:r w:rsidRPr="00034446">
              <w:t>-</w:t>
            </w:r>
          </w:p>
        </w:tc>
      </w:tr>
      <w:tr w:rsidR="001B4EF0" w:rsidRPr="00034446" w14:paraId="2167E0A7" w14:textId="77777777">
        <w:tc>
          <w:tcPr>
            <w:tcW w:w="648" w:type="dxa"/>
          </w:tcPr>
          <w:p w14:paraId="26E2F6E6" w14:textId="77777777" w:rsidR="001B4EF0" w:rsidRPr="00034446" w:rsidRDefault="001B4EF0" w:rsidP="008B66F9">
            <w:pPr>
              <w:pStyle w:val="TAC"/>
            </w:pPr>
            <w:r w:rsidRPr="00034446">
              <w:t>33</w:t>
            </w:r>
          </w:p>
        </w:tc>
        <w:tc>
          <w:tcPr>
            <w:tcW w:w="3969" w:type="dxa"/>
          </w:tcPr>
          <w:p w14:paraId="6C26A43A" w14:textId="77777777" w:rsidR="001B4EF0" w:rsidRPr="00034446" w:rsidRDefault="001B4EF0" w:rsidP="008B66F9">
            <w:pPr>
              <w:pStyle w:val="TAL"/>
            </w:pPr>
            <w:r w:rsidRPr="00034446">
              <w:t xml:space="preserve">The UE transmits a SECURITY MODE COMPLETE message </w:t>
            </w:r>
            <w:r w:rsidRPr="00034446">
              <w:rPr>
                <w:rFonts w:eastAsia="MS Gothic"/>
              </w:rPr>
              <w:t>on Cell 5</w:t>
            </w:r>
            <w:r w:rsidRPr="00034446">
              <w:t>.</w:t>
            </w:r>
          </w:p>
        </w:tc>
        <w:tc>
          <w:tcPr>
            <w:tcW w:w="709" w:type="dxa"/>
          </w:tcPr>
          <w:p w14:paraId="21773AA3" w14:textId="77777777" w:rsidR="001B4EF0" w:rsidRPr="00034446" w:rsidRDefault="001B4EF0" w:rsidP="008B66F9">
            <w:pPr>
              <w:pStyle w:val="TAC"/>
            </w:pPr>
            <w:r w:rsidRPr="00034446">
              <w:t>--&gt;</w:t>
            </w:r>
          </w:p>
        </w:tc>
        <w:tc>
          <w:tcPr>
            <w:tcW w:w="2977" w:type="dxa"/>
          </w:tcPr>
          <w:p w14:paraId="7611328A" w14:textId="77777777" w:rsidR="001B4EF0" w:rsidRPr="00034446" w:rsidRDefault="001B4EF0" w:rsidP="008B66F9">
            <w:pPr>
              <w:pStyle w:val="TAL"/>
            </w:pPr>
            <w:r w:rsidRPr="00034446">
              <w:t>SECURITY MODE COMPLETE</w:t>
            </w:r>
          </w:p>
        </w:tc>
        <w:tc>
          <w:tcPr>
            <w:tcW w:w="567" w:type="dxa"/>
          </w:tcPr>
          <w:p w14:paraId="0CCCC23C" w14:textId="77777777" w:rsidR="001B4EF0" w:rsidRPr="00034446" w:rsidRDefault="001B4EF0" w:rsidP="008B66F9">
            <w:pPr>
              <w:pStyle w:val="TAC"/>
            </w:pPr>
            <w:r w:rsidRPr="00034446">
              <w:t>-</w:t>
            </w:r>
          </w:p>
        </w:tc>
        <w:tc>
          <w:tcPr>
            <w:tcW w:w="892" w:type="dxa"/>
          </w:tcPr>
          <w:p w14:paraId="26443311" w14:textId="77777777" w:rsidR="001B4EF0" w:rsidRPr="00034446" w:rsidRDefault="001B4EF0" w:rsidP="008B66F9">
            <w:pPr>
              <w:pStyle w:val="TAC"/>
            </w:pPr>
            <w:r w:rsidRPr="00034446">
              <w:t>-</w:t>
            </w:r>
          </w:p>
        </w:tc>
      </w:tr>
      <w:tr w:rsidR="001B4EF0" w:rsidRPr="00034446" w14:paraId="6E83464A" w14:textId="77777777">
        <w:tc>
          <w:tcPr>
            <w:tcW w:w="648" w:type="dxa"/>
          </w:tcPr>
          <w:p w14:paraId="29223977" w14:textId="77777777" w:rsidR="001B4EF0" w:rsidRPr="00034446" w:rsidRDefault="001B4EF0" w:rsidP="008B66F9">
            <w:pPr>
              <w:pStyle w:val="TAC"/>
            </w:pPr>
            <w:r w:rsidRPr="00034446">
              <w:t>34</w:t>
            </w:r>
          </w:p>
        </w:tc>
        <w:tc>
          <w:tcPr>
            <w:tcW w:w="3969" w:type="dxa"/>
          </w:tcPr>
          <w:p w14:paraId="2103590F" w14:textId="77777777" w:rsidR="001B4EF0" w:rsidRPr="00034446" w:rsidRDefault="001B4EF0" w:rsidP="008B66F9">
            <w:pPr>
              <w:pStyle w:val="TAL"/>
            </w:pPr>
            <w:r w:rsidRPr="00034446">
              <w:t xml:space="preserve">The SS transmits an UTRAN MOBILITY INFORMATION message </w:t>
            </w:r>
            <w:r w:rsidRPr="00034446">
              <w:rPr>
                <w:rFonts w:eastAsia="MS Gothic"/>
              </w:rPr>
              <w:t xml:space="preserve">on Cell 5 </w:t>
            </w:r>
            <w:r w:rsidRPr="00034446">
              <w:t>to notify CN information.</w:t>
            </w:r>
          </w:p>
        </w:tc>
        <w:tc>
          <w:tcPr>
            <w:tcW w:w="709" w:type="dxa"/>
          </w:tcPr>
          <w:p w14:paraId="187C4B39" w14:textId="77777777" w:rsidR="001B4EF0" w:rsidRPr="00034446" w:rsidRDefault="001B4EF0" w:rsidP="008B66F9">
            <w:pPr>
              <w:pStyle w:val="TAC"/>
            </w:pPr>
            <w:r w:rsidRPr="00034446">
              <w:t>&lt;--</w:t>
            </w:r>
          </w:p>
        </w:tc>
        <w:tc>
          <w:tcPr>
            <w:tcW w:w="2977" w:type="dxa"/>
          </w:tcPr>
          <w:p w14:paraId="735E9B14" w14:textId="77777777" w:rsidR="001B4EF0" w:rsidRPr="00034446" w:rsidRDefault="001B4EF0" w:rsidP="008B66F9">
            <w:pPr>
              <w:pStyle w:val="TAL"/>
            </w:pPr>
            <w:r w:rsidRPr="00034446">
              <w:t>UTRAN MOBILITY INFORMATION</w:t>
            </w:r>
          </w:p>
        </w:tc>
        <w:tc>
          <w:tcPr>
            <w:tcW w:w="567" w:type="dxa"/>
          </w:tcPr>
          <w:p w14:paraId="0F703226" w14:textId="77777777" w:rsidR="001B4EF0" w:rsidRPr="00034446" w:rsidRDefault="001B4EF0" w:rsidP="008B66F9">
            <w:pPr>
              <w:pStyle w:val="TAC"/>
            </w:pPr>
            <w:r w:rsidRPr="00034446">
              <w:t>-</w:t>
            </w:r>
          </w:p>
        </w:tc>
        <w:tc>
          <w:tcPr>
            <w:tcW w:w="892" w:type="dxa"/>
          </w:tcPr>
          <w:p w14:paraId="5E409439" w14:textId="77777777" w:rsidR="001B4EF0" w:rsidRPr="00034446" w:rsidRDefault="001B4EF0" w:rsidP="008B66F9">
            <w:pPr>
              <w:pStyle w:val="TAC"/>
            </w:pPr>
            <w:r w:rsidRPr="00034446">
              <w:t>-</w:t>
            </w:r>
          </w:p>
        </w:tc>
      </w:tr>
      <w:tr w:rsidR="001B4EF0" w:rsidRPr="00034446" w14:paraId="4C83C2AC" w14:textId="77777777">
        <w:tc>
          <w:tcPr>
            <w:tcW w:w="648" w:type="dxa"/>
          </w:tcPr>
          <w:p w14:paraId="3D2C8130" w14:textId="77777777" w:rsidR="001B4EF0" w:rsidRPr="00034446" w:rsidRDefault="001B4EF0" w:rsidP="008B66F9">
            <w:pPr>
              <w:pStyle w:val="TAC"/>
            </w:pPr>
            <w:r w:rsidRPr="00034446">
              <w:t>35</w:t>
            </w:r>
          </w:p>
        </w:tc>
        <w:tc>
          <w:tcPr>
            <w:tcW w:w="3969" w:type="dxa"/>
          </w:tcPr>
          <w:p w14:paraId="6F64F576" w14:textId="77777777" w:rsidR="001B4EF0" w:rsidRPr="00034446" w:rsidRDefault="001B4EF0" w:rsidP="008B66F9">
            <w:pPr>
              <w:pStyle w:val="TAL"/>
            </w:pPr>
            <w:r w:rsidRPr="00034446">
              <w:t xml:space="preserve">The UE transmits an UTRAN MOBILITY INFORMATION CONFIRM message </w:t>
            </w:r>
            <w:r w:rsidRPr="00034446">
              <w:rPr>
                <w:rFonts w:eastAsia="MS Gothic"/>
              </w:rPr>
              <w:t>on Cell 5</w:t>
            </w:r>
            <w:r w:rsidRPr="00034446">
              <w:t>.</w:t>
            </w:r>
          </w:p>
        </w:tc>
        <w:tc>
          <w:tcPr>
            <w:tcW w:w="709" w:type="dxa"/>
          </w:tcPr>
          <w:p w14:paraId="0F29A6B5" w14:textId="77777777" w:rsidR="001B4EF0" w:rsidRPr="00034446" w:rsidRDefault="001B4EF0" w:rsidP="008B66F9">
            <w:pPr>
              <w:pStyle w:val="TAC"/>
            </w:pPr>
            <w:r w:rsidRPr="00034446">
              <w:t>--&gt;</w:t>
            </w:r>
          </w:p>
        </w:tc>
        <w:tc>
          <w:tcPr>
            <w:tcW w:w="2977" w:type="dxa"/>
          </w:tcPr>
          <w:p w14:paraId="4BED2487" w14:textId="77777777" w:rsidR="001B4EF0" w:rsidRPr="00034446" w:rsidRDefault="001B4EF0" w:rsidP="008B66F9">
            <w:pPr>
              <w:pStyle w:val="TAL"/>
            </w:pPr>
            <w:r w:rsidRPr="00034446">
              <w:t>UTRAN MOBILITY INFORMATION CONFIRM</w:t>
            </w:r>
          </w:p>
        </w:tc>
        <w:tc>
          <w:tcPr>
            <w:tcW w:w="567" w:type="dxa"/>
          </w:tcPr>
          <w:p w14:paraId="639F206A" w14:textId="77777777" w:rsidR="001B4EF0" w:rsidRPr="00034446" w:rsidRDefault="001B4EF0" w:rsidP="008B66F9">
            <w:pPr>
              <w:pStyle w:val="TAC"/>
            </w:pPr>
            <w:r w:rsidRPr="00034446">
              <w:t>-</w:t>
            </w:r>
          </w:p>
        </w:tc>
        <w:tc>
          <w:tcPr>
            <w:tcW w:w="892" w:type="dxa"/>
          </w:tcPr>
          <w:p w14:paraId="6AAB6663" w14:textId="77777777" w:rsidR="001B4EF0" w:rsidRPr="00034446" w:rsidRDefault="001B4EF0" w:rsidP="008B66F9">
            <w:pPr>
              <w:pStyle w:val="TAC"/>
            </w:pPr>
            <w:r w:rsidRPr="00034446">
              <w:t>-</w:t>
            </w:r>
          </w:p>
        </w:tc>
      </w:tr>
      <w:tr w:rsidR="001B4EF0" w:rsidRPr="00034446" w14:paraId="498DE80B" w14:textId="77777777">
        <w:tc>
          <w:tcPr>
            <w:tcW w:w="648" w:type="dxa"/>
          </w:tcPr>
          <w:p w14:paraId="75D03119" w14:textId="77777777" w:rsidR="001B4EF0" w:rsidRPr="00034446" w:rsidRDefault="001B4EF0" w:rsidP="008B66F9">
            <w:pPr>
              <w:pStyle w:val="TAC"/>
            </w:pPr>
            <w:r w:rsidRPr="00034446">
              <w:t>36</w:t>
            </w:r>
          </w:p>
        </w:tc>
        <w:tc>
          <w:tcPr>
            <w:tcW w:w="3969" w:type="dxa"/>
          </w:tcPr>
          <w:p w14:paraId="4EF88C82" w14:textId="77777777" w:rsidR="001B4EF0" w:rsidRPr="00034446" w:rsidRDefault="001B4EF0" w:rsidP="008B66F9">
            <w:pPr>
              <w:pStyle w:val="TAL"/>
            </w:pPr>
            <w:r w:rsidRPr="00034446">
              <w:t xml:space="preserve">The SS transmits a TMSI REALLOCATION COMMAND message </w:t>
            </w:r>
            <w:r w:rsidRPr="00034446">
              <w:rPr>
                <w:rFonts w:eastAsia="MS Gothic"/>
              </w:rPr>
              <w:t>on Cell 5</w:t>
            </w:r>
            <w:r w:rsidRPr="00034446">
              <w:t>.</w:t>
            </w:r>
          </w:p>
        </w:tc>
        <w:tc>
          <w:tcPr>
            <w:tcW w:w="709" w:type="dxa"/>
          </w:tcPr>
          <w:p w14:paraId="30333DF4" w14:textId="77777777" w:rsidR="001B4EF0" w:rsidRPr="00034446" w:rsidRDefault="001B4EF0" w:rsidP="008B66F9">
            <w:pPr>
              <w:pStyle w:val="TAC"/>
            </w:pPr>
            <w:r w:rsidRPr="00034446">
              <w:t>&lt;--</w:t>
            </w:r>
          </w:p>
        </w:tc>
        <w:tc>
          <w:tcPr>
            <w:tcW w:w="2977" w:type="dxa"/>
          </w:tcPr>
          <w:p w14:paraId="38DC949B" w14:textId="77777777" w:rsidR="001B4EF0" w:rsidRPr="00034446" w:rsidRDefault="001B4EF0" w:rsidP="008B66F9">
            <w:pPr>
              <w:pStyle w:val="TAL"/>
            </w:pPr>
            <w:r w:rsidRPr="00034446">
              <w:t>TMSI REALLOCATION COMMAND</w:t>
            </w:r>
          </w:p>
        </w:tc>
        <w:tc>
          <w:tcPr>
            <w:tcW w:w="567" w:type="dxa"/>
          </w:tcPr>
          <w:p w14:paraId="013DC56B" w14:textId="77777777" w:rsidR="001B4EF0" w:rsidRPr="00034446" w:rsidRDefault="001B4EF0" w:rsidP="008B66F9">
            <w:pPr>
              <w:pStyle w:val="TAC"/>
            </w:pPr>
            <w:r w:rsidRPr="00034446">
              <w:t>-</w:t>
            </w:r>
          </w:p>
        </w:tc>
        <w:tc>
          <w:tcPr>
            <w:tcW w:w="892" w:type="dxa"/>
          </w:tcPr>
          <w:p w14:paraId="39CB5BCF" w14:textId="77777777" w:rsidR="001B4EF0" w:rsidRPr="00034446" w:rsidRDefault="001B4EF0" w:rsidP="008B66F9">
            <w:pPr>
              <w:pStyle w:val="TAC"/>
            </w:pPr>
            <w:r w:rsidRPr="00034446">
              <w:t>-</w:t>
            </w:r>
          </w:p>
        </w:tc>
      </w:tr>
      <w:tr w:rsidR="001B4EF0" w:rsidRPr="00034446" w14:paraId="688A9802" w14:textId="77777777">
        <w:tc>
          <w:tcPr>
            <w:tcW w:w="648" w:type="dxa"/>
          </w:tcPr>
          <w:p w14:paraId="640BDD1D" w14:textId="77777777" w:rsidR="001B4EF0" w:rsidRPr="00034446" w:rsidRDefault="001B4EF0" w:rsidP="008B66F9">
            <w:pPr>
              <w:pStyle w:val="TAC"/>
            </w:pPr>
            <w:r w:rsidRPr="00034446">
              <w:t>37</w:t>
            </w:r>
          </w:p>
        </w:tc>
        <w:tc>
          <w:tcPr>
            <w:tcW w:w="3969" w:type="dxa"/>
          </w:tcPr>
          <w:p w14:paraId="362E89B0" w14:textId="77777777" w:rsidR="001B4EF0" w:rsidRPr="00034446" w:rsidRDefault="001B4EF0" w:rsidP="008B66F9">
            <w:pPr>
              <w:pStyle w:val="TAL"/>
            </w:pPr>
            <w:r w:rsidRPr="00034446">
              <w:t xml:space="preserve">The UE transmits a TMSI REALLOCATION COMPLETE message </w:t>
            </w:r>
            <w:r w:rsidRPr="00034446">
              <w:rPr>
                <w:rFonts w:eastAsia="MS Gothic"/>
              </w:rPr>
              <w:t>on Cell 5</w:t>
            </w:r>
            <w:r w:rsidRPr="00034446">
              <w:t>.</w:t>
            </w:r>
          </w:p>
        </w:tc>
        <w:tc>
          <w:tcPr>
            <w:tcW w:w="709" w:type="dxa"/>
          </w:tcPr>
          <w:p w14:paraId="3264EAD9" w14:textId="77777777" w:rsidR="001B4EF0" w:rsidRPr="00034446" w:rsidRDefault="001B4EF0" w:rsidP="008B66F9">
            <w:pPr>
              <w:pStyle w:val="TAC"/>
            </w:pPr>
            <w:r w:rsidRPr="00034446">
              <w:t>--&gt;</w:t>
            </w:r>
          </w:p>
        </w:tc>
        <w:tc>
          <w:tcPr>
            <w:tcW w:w="2977" w:type="dxa"/>
          </w:tcPr>
          <w:p w14:paraId="64924C5D" w14:textId="77777777" w:rsidR="001B4EF0" w:rsidRPr="00034446" w:rsidRDefault="001B4EF0" w:rsidP="008B66F9">
            <w:pPr>
              <w:pStyle w:val="TAL"/>
            </w:pPr>
            <w:r w:rsidRPr="00034446">
              <w:t>TMSI REALLOCATION COMPLETE</w:t>
            </w:r>
          </w:p>
        </w:tc>
        <w:tc>
          <w:tcPr>
            <w:tcW w:w="567" w:type="dxa"/>
          </w:tcPr>
          <w:p w14:paraId="5B887B34" w14:textId="77777777" w:rsidR="001B4EF0" w:rsidRPr="00034446" w:rsidRDefault="001B4EF0" w:rsidP="008B66F9">
            <w:pPr>
              <w:pStyle w:val="TAC"/>
            </w:pPr>
            <w:r w:rsidRPr="00034446">
              <w:t>-</w:t>
            </w:r>
          </w:p>
        </w:tc>
        <w:tc>
          <w:tcPr>
            <w:tcW w:w="892" w:type="dxa"/>
          </w:tcPr>
          <w:p w14:paraId="1DEB578E" w14:textId="77777777" w:rsidR="001B4EF0" w:rsidRPr="00034446" w:rsidRDefault="001B4EF0" w:rsidP="008B66F9">
            <w:pPr>
              <w:pStyle w:val="TAC"/>
            </w:pPr>
            <w:r w:rsidRPr="00034446">
              <w:t>-</w:t>
            </w:r>
          </w:p>
        </w:tc>
      </w:tr>
      <w:tr w:rsidR="001B4EF0" w:rsidRPr="00034446" w14:paraId="577B669C" w14:textId="77777777">
        <w:tc>
          <w:tcPr>
            <w:tcW w:w="648" w:type="dxa"/>
          </w:tcPr>
          <w:p w14:paraId="27F67220" w14:textId="77777777" w:rsidR="001B4EF0" w:rsidRPr="00034446" w:rsidRDefault="001B4EF0" w:rsidP="008B66F9">
            <w:pPr>
              <w:pStyle w:val="TAC"/>
            </w:pPr>
            <w:r w:rsidRPr="00034446">
              <w:t>38</w:t>
            </w:r>
          </w:p>
        </w:tc>
        <w:tc>
          <w:tcPr>
            <w:tcW w:w="3969" w:type="dxa"/>
          </w:tcPr>
          <w:p w14:paraId="3484F098" w14:textId="77777777" w:rsidR="001B4EF0" w:rsidRPr="00034446" w:rsidRDefault="001B4EF0" w:rsidP="008B66F9">
            <w:pPr>
              <w:pStyle w:val="TAL"/>
            </w:pPr>
            <w:r w:rsidRPr="00034446">
              <w:t>Cause the UE to answer an MT call. (NOTE 1)</w:t>
            </w:r>
          </w:p>
        </w:tc>
        <w:tc>
          <w:tcPr>
            <w:tcW w:w="709" w:type="dxa"/>
          </w:tcPr>
          <w:p w14:paraId="6B0ECF2F" w14:textId="77777777" w:rsidR="001B4EF0" w:rsidRPr="00034446" w:rsidRDefault="001B4EF0" w:rsidP="008B66F9">
            <w:pPr>
              <w:pStyle w:val="TAC"/>
            </w:pPr>
            <w:r w:rsidRPr="00034446">
              <w:t>-</w:t>
            </w:r>
          </w:p>
        </w:tc>
        <w:tc>
          <w:tcPr>
            <w:tcW w:w="2977" w:type="dxa"/>
          </w:tcPr>
          <w:p w14:paraId="322F215B" w14:textId="77777777" w:rsidR="001B4EF0" w:rsidRPr="00034446" w:rsidRDefault="001B4EF0" w:rsidP="008B66F9">
            <w:pPr>
              <w:pStyle w:val="TAL"/>
            </w:pPr>
            <w:r w:rsidRPr="00034446">
              <w:t>-</w:t>
            </w:r>
          </w:p>
        </w:tc>
        <w:tc>
          <w:tcPr>
            <w:tcW w:w="567" w:type="dxa"/>
          </w:tcPr>
          <w:p w14:paraId="551F6D75" w14:textId="77777777" w:rsidR="001B4EF0" w:rsidRPr="00034446" w:rsidRDefault="001B4EF0" w:rsidP="008B66F9">
            <w:pPr>
              <w:pStyle w:val="TAC"/>
            </w:pPr>
            <w:r w:rsidRPr="00034446">
              <w:t>-</w:t>
            </w:r>
          </w:p>
        </w:tc>
        <w:tc>
          <w:tcPr>
            <w:tcW w:w="892" w:type="dxa"/>
          </w:tcPr>
          <w:p w14:paraId="31B713B2" w14:textId="77777777" w:rsidR="001B4EF0" w:rsidRPr="00034446" w:rsidRDefault="001B4EF0" w:rsidP="008B66F9">
            <w:pPr>
              <w:pStyle w:val="TAC"/>
            </w:pPr>
            <w:r w:rsidRPr="00034446">
              <w:t>-</w:t>
            </w:r>
          </w:p>
        </w:tc>
      </w:tr>
      <w:tr w:rsidR="001B4EF0" w:rsidRPr="00034446" w14:paraId="0DB8D311" w14:textId="77777777">
        <w:tc>
          <w:tcPr>
            <w:tcW w:w="648" w:type="dxa"/>
          </w:tcPr>
          <w:p w14:paraId="341C4B6F" w14:textId="77777777" w:rsidR="001B4EF0" w:rsidRPr="00034446" w:rsidRDefault="001B4EF0" w:rsidP="008B66F9">
            <w:pPr>
              <w:pStyle w:val="TAC"/>
            </w:pPr>
            <w:r w:rsidRPr="00034446">
              <w:t>39</w:t>
            </w:r>
          </w:p>
        </w:tc>
        <w:tc>
          <w:tcPr>
            <w:tcW w:w="3969" w:type="dxa"/>
          </w:tcPr>
          <w:p w14:paraId="3C86B638" w14:textId="77777777" w:rsidR="001B4EF0" w:rsidRPr="00034446" w:rsidRDefault="001B4EF0" w:rsidP="008B66F9">
            <w:pPr>
              <w:pStyle w:val="TAL"/>
            </w:pPr>
            <w:r w:rsidRPr="00034446">
              <w:t>Check: Does the UE transmit a CONNECT message</w:t>
            </w:r>
            <w:r w:rsidRPr="00034446">
              <w:rPr>
                <w:i/>
              </w:rPr>
              <w:t xml:space="preserve"> </w:t>
            </w:r>
            <w:r w:rsidRPr="00034446">
              <w:t>on Cell 5?</w:t>
            </w:r>
          </w:p>
        </w:tc>
        <w:tc>
          <w:tcPr>
            <w:tcW w:w="709" w:type="dxa"/>
          </w:tcPr>
          <w:p w14:paraId="17095478" w14:textId="77777777" w:rsidR="001B4EF0" w:rsidRPr="00034446" w:rsidRDefault="001B4EF0" w:rsidP="008B66F9">
            <w:pPr>
              <w:pStyle w:val="TAC"/>
            </w:pPr>
            <w:r w:rsidRPr="00034446">
              <w:t>--&gt;</w:t>
            </w:r>
          </w:p>
        </w:tc>
        <w:tc>
          <w:tcPr>
            <w:tcW w:w="2977" w:type="dxa"/>
          </w:tcPr>
          <w:p w14:paraId="5BFA3611" w14:textId="77777777" w:rsidR="001B4EF0" w:rsidRPr="00034446" w:rsidRDefault="001B4EF0" w:rsidP="008B66F9">
            <w:pPr>
              <w:pStyle w:val="TAL"/>
            </w:pPr>
            <w:r w:rsidRPr="00034446">
              <w:t>CONNECT</w:t>
            </w:r>
          </w:p>
        </w:tc>
        <w:tc>
          <w:tcPr>
            <w:tcW w:w="567" w:type="dxa"/>
          </w:tcPr>
          <w:p w14:paraId="28F9060A" w14:textId="77777777" w:rsidR="001B4EF0" w:rsidRPr="00034446" w:rsidRDefault="001B4EF0" w:rsidP="008B66F9">
            <w:pPr>
              <w:pStyle w:val="TAC"/>
            </w:pPr>
            <w:r w:rsidRPr="00034446">
              <w:t>2</w:t>
            </w:r>
          </w:p>
        </w:tc>
        <w:tc>
          <w:tcPr>
            <w:tcW w:w="892" w:type="dxa"/>
          </w:tcPr>
          <w:p w14:paraId="74697BA1" w14:textId="77777777" w:rsidR="001B4EF0" w:rsidRPr="00034446" w:rsidRDefault="001B4EF0" w:rsidP="008B66F9">
            <w:pPr>
              <w:pStyle w:val="TAC"/>
            </w:pPr>
            <w:r w:rsidRPr="00034446">
              <w:t>P</w:t>
            </w:r>
          </w:p>
        </w:tc>
      </w:tr>
      <w:tr w:rsidR="001B4EF0" w:rsidRPr="00034446" w14:paraId="65723B77" w14:textId="77777777">
        <w:tc>
          <w:tcPr>
            <w:tcW w:w="648" w:type="dxa"/>
          </w:tcPr>
          <w:p w14:paraId="0685E528" w14:textId="77777777" w:rsidR="001B4EF0" w:rsidRPr="00034446" w:rsidRDefault="001B4EF0" w:rsidP="008B66F9">
            <w:pPr>
              <w:pStyle w:val="TAC"/>
            </w:pPr>
            <w:r w:rsidRPr="00034446">
              <w:t>40</w:t>
            </w:r>
          </w:p>
        </w:tc>
        <w:tc>
          <w:tcPr>
            <w:tcW w:w="3969" w:type="dxa"/>
          </w:tcPr>
          <w:p w14:paraId="59B4E8ED" w14:textId="77777777" w:rsidR="001B4EF0" w:rsidRPr="00034446" w:rsidRDefault="001B4EF0" w:rsidP="008B66F9">
            <w:pPr>
              <w:pStyle w:val="TAL"/>
            </w:pPr>
            <w:r w:rsidRPr="00034446">
              <w:t xml:space="preserve">The SS transmits a CONNECT ACKNOWLEDGE message </w:t>
            </w:r>
            <w:r w:rsidRPr="00034446">
              <w:rPr>
                <w:rFonts w:eastAsia="MS Gothic"/>
              </w:rPr>
              <w:t>on Cell 5</w:t>
            </w:r>
            <w:r w:rsidRPr="00034446">
              <w:t>.</w:t>
            </w:r>
          </w:p>
        </w:tc>
        <w:tc>
          <w:tcPr>
            <w:tcW w:w="709" w:type="dxa"/>
          </w:tcPr>
          <w:p w14:paraId="0C58AB2F" w14:textId="77777777" w:rsidR="001B4EF0" w:rsidRPr="00034446" w:rsidRDefault="001B4EF0" w:rsidP="008B66F9">
            <w:pPr>
              <w:pStyle w:val="TAC"/>
            </w:pPr>
            <w:r w:rsidRPr="00034446">
              <w:t>&lt;--</w:t>
            </w:r>
          </w:p>
        </w:tc>
        <w:tc>
          <w:tcPr>
            <w:tcW w:w="2977" w:type="dxa"/>
          </w:tcPr>
          <w:p w14:paraId="40ABF0CF" w14:textId="77777777" w:rsidR="001B4EF0" w:rsidRPr="00034446" w:rsidRDefault="001B4EF0" w:rsidP="008B66F9">
            <w:pPr>
              <w:pStyle w:val="TAL"/>
            </w:pPr>
            <w:r w:rsidRPr="00034446">
              <w:t>CONNECT ACKNOWLEDGE</w:t>
            </w:r>
          </w:p>
        </w:tc>
        <w:tc>
          <w:tcPr>
            <w:tcW w:w="567" w:type="dxa"/>
          </w:tcPr>
          <w:p w14:paraId="1F41FAA9" w14:textId="77777777" w:rsidR="001B4EF0" w:rsidRPr="00034446" w:rsidRDefault="001B4EF0" w:rsidP="008B66F9">
            <w:pPr>
              <w:pStyle w:val="TAC"/>
            </w:pPr>
            <w:r w:rsidRPr="00034446">
              <w:t>-</w:t>
            </w:r>
          </w:p>
        </w:tc>
        <w:tc>
          <w:tcPr>
            <w:tcW w:w="892" w:type="dxa"/>
          </w:tcPr>
          <w:p w14:paraId="4139E77B" w14:textId="77777777" w:rsidR="001B4EF0" w:rsidRPr="00034446" w:rsidRDefault="001B4EF0" w:rsidP="008B66F9">
            <w:pPr>
              <w:pStyle w:val="TAC"/>
            </w:pPr>
            <w:r w:rsidRPr="00034446">
              <w:t>-</w:t>
            </w:r>
          </w:p>
        </w:tc>
      </w:tr>
      <w:tr w:rsidR="0016157C" w:rsidRPr="00034446" w14:paraId="37B25B3F" w14:textId="77777777" w:rsidTr="000E051F">
        <w:tc>
          <w:tcPr>
            <w:tcW w:w="648" w:type="dxa"/>
            <w:tcBorders>
              <w:top w:val="single" w:sz="4" w:space="0" w:color="auto"/>
              <w:left w:val="single" w:sz="4" w:space="0" w:color="auto"/>
              <w:bottom w:val="single" w:sz="4" w:space="0" w:color="auto"/>
              <w:right w:val="single" w:sz="4" w:space="0" w:color="auto"/>
            </w:tcBorders>
          </w:tcPr>
          <w:p w14:paraId="6A601FA4" w14:textId="77777777" w:rsidR="0016157C" w:rsidRPr="00034446" w:rsidRDefault="0016157C" w:rsidP="000E051F">
            <w:pPr>
              <w:pStyle w:val="TAC"/>
            </w:pPr>
            <w:r w:rsidRPr="00034446">
              <w:t>41</w:t>
            </w:r>
          </w:p>
        </w:tc>
        <w:tc>
          <w:tcPr>
            <w:tcW w:w="3969" w:type="dxa"/>
            <w:tcBorders>
              <w:top w:val="single" w:sz="4" w:space="0" w:color="auto"/>
              <w:left w:val="single" w:sz="4" w:space="0" w:color="auto"/>
              <w:bottom w:val="single" w:sz="4" w:space="0" w:color="auto"/>
              <w:right w:val="single" w:sz="4" w:space="0" w:color="auto"/>
            </w:tcBorders>
          </w:tcPr>
          <w:p w14:paraId="04AAC780" w14:textId="77777777" w:rsidR="0016157C" w:rsidRPr="00034446" w:rsidRDefault="0016157C" w:rsidP="000E051F">
            <w:pPr>
              <w:pStyle w:val="TAL"/>
            </w:pPr>
            <w:r w:rsidRPr="00034446">
              <w:t xml:space="preserve">SS adjusts cell levels according to row T2 of table </w:t>
            </w:r>
            <w:r w:rsidRPr="00034446">
              <w:rPr>
                <w:lang w:eastAsia="zh-CN"/>
              </w:rPr>
              <w:t>13</w:t>
            </w:r>
            <w:r w:rsidRPr="00034446">
              <w:t>.4.</w:t>
            </w:r>
            <w:r w:rsidRPr="00034446">
              <w:rPr>
                <w:lang w:eastAsia="zh-CN"/>
              </w:rPr>
              <w:t>3</w:t>
            </w:r>
            <w:r w:rsidRPr="00034446">
              <w:t>.10.</w:t>
            </w:r>
            <w:r w:rsidRPr="00034446">
              <w:rPr>
                <w:lang w:eastAsia="zh-CN"/>
              </w:rPr>
              <w:t>3</w:t>
            </w:r>
            <w:r w:rsidRPr="00034446">
              <w:t>.</w:t>
            </w:r>
            <w:r w:rsidRPr="00034446">
              <w:rPr>
                <w:lang w:eastAsia="zh-CN"/>
              </w:rPr>
              <w:t>2</w:t>
            </w:r>
            <w:r w:rsidRPr="00034446">
              <w:t>-1.</w:t>
            </w:r>
          </w:p>
        </w:tc>
        <w:tc>
          <w:tcPr>
            <w:tcW w:w="709" w:type="dxa"/>
            <w:tcBorders>
              <w:top w:val="single" w:sz="4" w:space="0" w:color="auto"/>
              <w:left w:val="single" w:sz="4" w:space="0" w:color="auto"/>
              <w:bottom w:val="single" w:sz="4" w:space="0" w:color="auto"/>
              <w:right w:val="single" w:sz="4" w:space="0" w:color="auto"/>
            </w:tcBorders>
          </w:tcPr>
          <w:p w14:paraId="26B422B6"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7A47635"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B57C425"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10C80B4" w14:textId="77777777" w:rsidR="0016157C" w:rsidRPr="00034446" w:rsidRDefault="0016157C" w:rsidP="000E051F">
            <w:pPr>
              <w:pStyle w:val="TAC"/>
            </w:pPr>
            <w:r w:rsidRPr="00034446">
              <w:t>-</w:t>
            </w:r>
          </w:p>
        </w:tc>
      </w:tr>
      <w:tr w:rsidR="0016157C" w:rsidRPr="00034446" w14:paraId="3FDA50CD" w14:textId="77777777" w:rsidTr="000E051F">
        <w:tc>
          <w:tcPr>
            <w:tcW w:w="648" w:type="dxa"/>
            <w:tcBorders>
              <w:top w:val="single" w:sz="4" w:space="0" w:color="auto"/>
              <w:left w:val="single" w:sz="4" w:space="0" w:color="auto"/>
              <w:bottom w:val="single" w:sz="4" w:space="0" w:color="auto"/>
              <w:right w:val="single" w:sz="4" w:space="0" w:color="auto"/>
            </w:tcBorders>
          </w:tcPr>
          <w:p w14:paraId="50636244" w14:textId="77777777" w:rsidR="0016157C" w:rsidRPr="00034446" w:rsidRDefault="0016157C"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0FBDB781" w14:textId="77777777" w:rsidR="0016157C" w:rsidRPr="00034446" w:rsidRDefault="0016157C"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7C357972"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A81035A"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26A4DC4"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3362947" w14:textId="77777777" w:rsidR="0016157C" w:rsidRPr="00034446" w:rsidRDefault="0016157C" w:rsidP="000E051F">
            <w:pPr>
              <w:pStyle w:val="TAC"/>
            </w:pPr>
            <w:r w:rsidRPr="00034446">
              <w:t>-</w:t>
            </w:r>
          </w:p>
        </w:tc>
      </w:tr>
      <w:tr w:rsidR="001B4EF0" w:rsidRPr="00034446" w14:paraId="6E852617" w14:textId="77777777">
        <w:tc>
          <w:tcPr>
            <w:tcW w:w="9762" w:type="dxa"/>
            <w:gridSpan w:val="6"/>
          </w:tcPr>
          <w:p w14:paraId="355A914E" w14:textId="77777777" w:rsidR="001B4EF0" w:rsidRPr="00034446" w:rsidRDefault="001B4EF0" w:rsidP="008B66F9">
            <w:pPr>
              <w:pStyle w:val="TAN"/>
            </w:pPr>
            <w:r w:rsidRPr="00034446">
              <w:t>NOTE 1:</w:t>
            </w:r>
            <w:r w:rsidRPr="00034446">
              <w:tab/>
              <w:t>The request may be triggered by MMI or by AT command A.</w:t>
            </w:r>
          </w:p>
        </w:tc>
      </w:tr>
    </w:tbl>
    <w:p w14:paraId="05132882" w14:textId="77777777" w:rsidR="001B4EF0" w:rsidRPr="00034446" w:rsidRDefault="001B4EF0" w:rsidP="001B4EF0"/>
    <w:p w14:paraId="4B05C949" w14:textId="77777777" w:rsidR="001B4EF0" w:rsidRPr="00034446" w:rsidRDefault="001B4EF0" w:rsidP="001B4EF0">
      <w:pPr>
        <w:pStyle w:val="TH"/>
      </w:pPr>
      <w:r w:rsidRPr="00034446">
        <w:t xml:space="preserve">Table </w:t>
      </w:r>
      <w:r w:rsidRPr="00034446">
        <w:rPr>
          <w:lang w:eastAsia="zh-CN"/>
        </w:rPr>
        <w:t>13.4.3.10</w:t>
      </w:r>
      <w:r w:rsidRPr="00034446">
        <w:t>.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B4EF0" w:rsidRPr="00034446" w14:paraId="3B752600" w14:textId="77777777">
        <w:tc>
          <w:tcPr>
            <w:tcW w:w="648" w:type="dxa"/>
            <w:tcBorders>
              <w:bottom w:val="nil"/>
            </w:tcBorders>
          </w:tcPr>
          <w:p w14:paraId="3807C8FE" w14:textId="77777777" w:rsidR="001B4EF0" w:rsidRPr="00034446" w:rsidRDefault="001B4EF0" w:rsidP="008B66F9">
            <w:pPr>
              <w:pStyle w:val="TAH"/>
            </w:pPr>
            <w:r w:rsidRPr="00034446">
              <w:t>St</w:t>
            </w:r>
          </w:p>
        </w:tc>
        <w:tc>
          <w:tcPr>
            <w:tcW w:w="3969" w:type="dxa"/>
            <w:tcBorders>
              <w:bottom w:val="nil"/>
            </w:tcBorders>
          </w:tcPr>
          <w:p w14:paraId="1DB67917" w14:textId="77777777" w:rsidR="001B4EF0" w:rsidRPr="00034446" w:rsidRDefault="001B4EF0" w:rsidP="008B66F9">
            <w:pPr>
              <w:pStyle w:val="TAH"/>
            </w:pPr>
            <w:r w:rsidRPr="00034446">
              <w:t>Procedure</w:t>
            </w:r>
          </w:p>
        </w:tc>
        <w:tc>
          <w:tcPr>
            <w:tcW w:w="3686" w:type="dxa"/>
            <w:gridSpan w:val="2"/>
          </w:tcPr>
          <w:p w14:paraId="7C501F66" w14:textId="77777777" w:rsidR="001B4EF0" w:rsidRPr="00034446" w:rsidRDefault="001B4EF0" w:rsidP="008B66F9">
            <w:pPr>
              <w:pStyle w:val="TAH"/>
            </w:pPr>
            <w:r w:rsidRPr="00034446">
              <w:t>Message Sequence</w:t>
            </w:r>
          </w:p>
        </w:tc>
        <w:tc>
          <w:tcPr>
            <w:tcW w:w="567" w:type="dxa"/>
            <w:tcBorders>
              <w:bottom w:val="nil"/>
            </w:tcBorders>
          </w:tcPr>
          <w:p w14:paraId="28D1872A" w14:textId="77777777" w:rsidR="001B4EF0" w:rsidRPr="00034446" w:rsidRDefault="001B4EF0" w:rsidP="008B66F9">
            <w:pPr>
              <w:pStyle w:val="TAH"/>
            </w:pPr>
            <w:r w:rsidRPr="00034446">
              <w:t>TP</w:t>
            </w:r>
          </w:p>
        </w:tc>
        <w:tc>
          <w:tcPr>
            <w:tcW w:w="892" w:type="dxa"/>
            <w:tcBorders>
              <w:bottom w:val="nil"/>
            </w:tcBorders>
          </w:tcPr>
          <w:p w14:paraId="093B1A85" w14:textId="77777777" w:rsidR="001B4EF0" w:rsidRPr="00034446" w:rsidRDefault="001B4EF0" w:rsidP="008B66F9">
            <w:pPr>
              <w:pStyle w:val="TAH"/>
            </w:pPr>
            <w:r w:rsidRPr="00034446">
              <w:t>Verdict</w:t>
            </w:r>
          </w:p>
        </w:tc>
      </w:tr>
      <w:tr w:rsidR="001B4EF0" w:rsidRPr="00034446" w14:paraId="60974A06" w14:textId="77777777">
        <w:tc>
          <w:tcPr>
            <w:tcW w:w="648" w:type="dxa"/>
            <w:tcBorders>
              <w:top w:val="nil"/>
            </w:tcBorders>
          </w:tcPr>
          <w:p w14:paraId="183FA4FF" w14:textId="77777777" w:rsidR="001B4EF0" w:rsidRPr="00034446" w:rsidRDefault="001B4EF0" w:rsidP="008B66F9">
            <w:pPr>
              <w:pStyle w:val="TAH"/>
            </w:pPr>
          </w:p>
        </w:tc>
        <w:tc>
          <w:tcPr>
            <w:tcW w:w="3969" w:type="dxa"/>
            <w:tcBorders>
              <w:top w:val="nil"/>
            </w:tcBorders>
          </w:tcPr>
          <w:p w14:paraId="5CA979B1" w14:textId="77777777" w:rsidR="001B4EF0" w:rsidRPr="00034446" w:rsidRDefault="001B4EF0" w:rsidP="008B66F9">
            <w:pPr>
              <w:pStyle w:val="TAH"/>
            </w:pPr>
          </w:p>
        </w:tc>
        <w:tc>
          <w:tcPr>
            <w:tcW w:w="709" w:type="dxa"/>
          </w:tcPr>
          <w:p w14:paraId="6CAE57D6" w14:textId="77777777" w:rsidR="001B4EF0" w:rsidRPr="00034446" w:rsidRDefault="001B4EF0" w:rsidP="008B66F9">
            <w:pPr>
              <w:pStyle w:val="TAH"/>
            </w:pPr>
            <w:r w:rsidRPr="00034446">
              <w:t>U - S</w:t>
            </w:r>
          </w:p>
        </w:tc>
        <w:tc>
          <w:tcPr>
            <w:tcW w:w="2977" w:type="dxa"/>
          </w:tcPr>
          <w:p w14:paraId="776C9317" w14:textId="77777777" w:rsidR="001B4EF0" w:rsidRPr="00034446" w:rsidRDefault="001B4EF0" w:rsidP="008B66F9">
            <w:pPr>
              <w:pStyle w:val="TAH"/>
            </w:pPr>
            <w:r w:rsidRPr="00034446">
              <w:t>Message</w:t>
            </w:r>
          </w:p>
        </w:tc>
        <w:tc>
          <w:tcPr>
            <w:tcW w:w="567" w:type="dxa"/>
            <w:tcBorders>
              <w:top w:val="nil"/>
            </w:tcBorders>
          </w:tcPr>
          <w:p w14:paraId="1B53DE5B" w14:textId="77777777" w:rsidR="001B4EF0" w:rsidRPr="00034446" w:rsidRDefault="001B4EF0" w:rsidP="008B66F9">
            <w:pPr>
              <w:pStyle w:val="TAH"/>
            </w:pPr>
          </w:p>
        </w:tc>
        <w:tc>
          <w:tcPr>
            <w:tcW w:w="892" w:type="dxa"/>
            <w:tcBorders>
              <w:top w:val="nil"/>
            </w:tcBorders>
          </w:tcPr>
          <w:p w14:paraId="7B860C6A" w14:textId="77777777" w:rsidR="001B4EF0" w:rsidRPr="00034446" w:rsidRDefault="001B4EF0" w:rsidP="008B66F9">
            <w:pPr>
              <w:pStyle w:val="TAH"/>
            </w:pPr>
          </w:p>
        </w:tc>
      </w:tr>
      <w:tr w:rsidR="001B4EF0" w:rsidRPr="00034446" w14:paraId="301AFC2F" w14:textId="77777777">
        <w:tc>
          <w:tcPr>
            <w:tcW w:w="648" w:type="dxa"/>
          </w:tcPr>
          <w:p w14:paraId="26FFAA6A" w14:textId="77777777" w:rsidR="001B4EF0" w:rsidRPr="00034446" w:rsidRDefault="001B4EF0" w:rsidP="008B66F9">
            <w:pPr>
              <w:pStyle w:val="TAC"/>
            </w:pPr>
            <w:r w:rsidRPr="00034446">
              <w:t>1</w:t>
            </w:r>
          </w:p>
        </w:tc>
        <w:tc>
          <w:tcPr>
            <w:tcW w:w="3969" w:type="dxa"/>
          </w:tcPr>
          <w:p w14:paraId="39395D01" w14:textId="77777777" w:rsidR="001B4EF0" w:rsidRPr="00034446" w:rsidRDefault="001B4EF0" w:rsidP="008B66F9">
            <w:pPr>
              <w:pStyle w:val="TAL"/>
            </w:pPr>
            <w:r w:rsidRPr="00034446">
              <w:t>The UE transmit</w:t>
            </w:r>
            <w:r w:rsidR="00757936" w:rsidRPr="00034446">
              <w:t>s</w:t>
            </w:r>
            <w:r w:rsidRPr="00034446">
              <w:t xml:space="preserve"> a ROUTING AREA UPDATE REQUEST message </w:t>
            </w:r>
            <w:r w:rsidRPr="00034446">
              <w:rPr>
                <w:rFonts w:eastAsia="MS Gothic"/>
              </w:rPr>
              <w:t>on Cell 5</w:t>
            </w:r>
            <w:r w:rsidRPr="00034446">
              <w:t>.</w:t>
            </w:r>
          </w:p>
        </w:tc>
        <w:tc>
          <w:tcPr>
            <w:tcW w:w="709" w:type="dxa"/>
          </w:tcPr>
          <w:p w14:paraId="68B1C78D" w14:textId="77777777" w:rsidR="001B4EF0" w:rsidRPr="00034446" w:rsidRDefault="001B4EF0" w:rsidP="008B66F9">
            <w:pPr>
              <w:pStyle w:val="TAC"/>
            </w:pPr>
            <w:r w:rsidRPr="00034446">
              <w:t>--&gt;</w:t>
            </w:r>
          </w:p>
        </w:tc>
        <w:tc>
          <w:tcPr>
            <w:tcW w:w="2977" w:type="dxa"/>
          </w:tcPr>
          <w:p w14:paraId="07416469" w14:textId="77777777" w:rsidR="001B4EF0" w:rsidRPr="00034446" w:rsidRDefault="001B4EF0" w:rsidP="008B66F9">
            <w:pPr>
              <w:pStyle w:val="TAL"/>
            </w:pPr>
            <w:r w:rsidRPr="00034446">
              <w:t>ROUTING AREA UPDATE REQUEST</w:t>
            </w:r>
          </w:p>
        </w:tc>
        <w:tc>
          <w:tcPr>
            <w:tcW w:w="567" w:type="dxa"/>
          </w:tcPr>
          <w:p w14:paraId="72B5D11B" w14:textId="77777777" w:rsidR="001B4EF0" w:rsidRPr="00034446" w:rsidRDefault="001B4EF0" w:rsidP="008B66F9">
            <w:pPr>
              <w:pStyle w:val="TAC"/>
            </w:pPr>
            <w:r w:rsidRPr="00034446">
              <w:t>-</w:t>
            </w:r>
          </w:p>
        </w:tc>
        <w:tc>
          <w:tcPr>
            <w:tcW w:w="892" w:type="dxa"/>
          </w:tcPr>
          <w:p w14:paraId="4423E528" w14:textId="77777777" w:rsidR="001B4EF0" w:rsidRPr="00034446" w:rsidRDefault="001B4EF0" w:rsidP="008B66F9">
            <w:pPr>
              <w:pStyle w:val="TAC"/>
            </w:pPr>
            <w:r w:rsidRPr="00034446">
              <w:t>-</w:t>
            </w:r>
          </w:p>
        </w:tc>
      </w:tr>
      <w:tr w:rsidR="001B4EF0" w:rsidRPr="00034446" w14:paraId="6FCB208C" w14:textId="77777777">
        <w:tc>
          <w:tcPr>
            <w:tcW w:w="648" w:type="dxa"/>
          </w:tcPr>
          <w:p w14:paraId="164969F3" w14:textId="77777777" w:rsidR="001B4EF0" w:rsidRPr="00034446" w:rsidRDefault="001B4EF0" w:rsidP="008B66F9">
            <w:pPr>
              <w:pStyle w:val="TAC"/>
            </w:pPr>
            <w:r w:rsidRPr="00034446">
              <w:t>2</w:t>
            </w:r>
          </w:p>
        </w:tc>
        <w:tc>
          <w:tcPr>
            <w:tcW w:w="3969" w:type="dxa"/>
          </w:tcPr>
          <w:p w14:paraId="19723EB6" w14:textId="77777777" w:rsidR="001B4EF0" w:rsidRPr="00034446" w:rsidRDefault="001B4EF0" w:rsidP="008B66F9">
            <w:pPr>
              <w:pStyle w:val="TAL"/>
            </w:pPr>
            <w:r w:rsidRPr="00034446">
              <w:t>The SS transmits a SECURITY MODE COMMAND message for the PS domain on Cell 5.</w:t>
            </w:r>
          </w:p>
        </w:tc>
        <w:tc>
          <w:tcPr>
            <w:tcW w:w="709" w:type="dxa"/>
          </w:tcPr>
          <w:p w14:paraId="4EDC7EC5" w14:textId="77777777" w:rsidR="001B4EF0" w:rsidRPr="00034446" w:rsidRDefault="001B4EF0" w:rsidP="008B66F9">
            <w:pPr>
              <w:pStyle w:val="TAC"/>
            </w:pPr>
            <w:r w:rsidRPr="00034446">
              <w:t>&lt;--</w:t>
            </w:r>
          </w:p>
        </w:tc>
        <w:tc>
          <w:tcPr>
            <w:tcW w:w="2977" w:type="dxa"/>
          </w:tcPr>
          <w:p w14:paraId="7BF81D4F" w14:textId="77777777" w:rsidR="001B4EF0" w:rsidRPr="00034446" w:rsidRDefault="001B4EF0" w:rsidP="008B66F9">
            <w:pPr>
              <w:pStyle w:val="TAL"/>
            </w:pPr>
            <w:r w:rsidRPr="00034446">
              <w:t>SECURITY MODE COMMAND</w:t>
            </w:r>
          </w:p>
        </w:tc>
        <w:tc>
          <w:tcPr>
            <w:tcW w:w="567" w:type="dxa"/>
          </w:tcPr>
          <w:p w14:paraId="7889666B" w14:textId="77777777" w:rsidR="001B4EF0" w:rsidRPr="00034446" w:rsidRDefault="001B4EF0" w:rsidP="008B66F9">
            <w:pPr>
              <w:pStyle w:val="TAC"/>
            </w:pPr>
            <w:r w:rsidRPr="00034446">
              <w:t>-</w:t>
            </w:r>
          </w:p>
        </w:tc>
        <w:tc>
          <w:tcPr>
            <w:tcW w:w="892" w:type="dxa"/>
          </w:tcPr>
          <w:p w14:paraId="4A2B077D" w14:textId="77777777" w:rsidR="001B4EF0" w:rsidRPr="00034446" w:rsidRDefault="001B4EF0" w:rsidP="008B66F9">
            <w:pPr>
              <w:pStyle w:val="TAC"/>
            </w:pPr>
            <w:r w:rsidRPr="00034446">
              <w:t>-</w:t>
            </w:r>
          </w:p>
        </w:tc>
      </w:tr>
      <w:tr w:rsidR="001B4EF0" w:rsidRPr="00034446" w14:paraId="5198CC29" w14:textId="77777777">
        <w:tc>
          <w:tcPr>
            <w:tcW w:w="648" w:type="dxa"/>
          </w:tcPr>
          <w:p w14:paraId="5EAC8867" w14:textId="77777777" w:rsidR="001B4EF0" w:rsidRPr="00034446" w:rsidRDefault="001B4EF0" w:rsidP="008B66F9">
            <w:pPr>
              <w:pStyle w:val="TAC"/>
            </w:pPr>
            <w:r w:rsidRPr="00034446">
              <w:t>3</w:t>
            </w:r>
          </w:p>
        </w:tc>
        <w:tc>
          <w:tcPr>
            <w:tcW w:w="3969" w:type="dxa"/>
          </w:tcPr>
          <w:p w14:paraId="1BF9C6D7" w14:textId="77777777" w:rsidR="001B4EF0" w:rsidRPr="00034446" w:rsidRDefault="001B4EF0" w:rsidP="008B66F9">
            <w:pPr>
              <w:pStyle w:val="TAL"/>
            </w:pPr>
            <w:r w:rsidRPr="00034446">
              <w:t>The UE transmits a SECURITY MODE COMPLETE message on Cell 5.</w:t>
            </w:r>
          </w:p>
        </w:tc>
        <w:tc>
          <w:tcPr>
            <w:tcW w:w="709" w:type="dxa"/>
          </w:tcPr>
          <w:p w14:paraId="584DDD67" w14:textId="77777777" w:rsidR="001B4EF0" w:rsidRPr="00034446" w:rsidRDefault="001B4EF0" w:rsidP="008B66F9">
            <w:pPr>
              <w:pStyle w:val="TAC"/>
            </w:pPr>
            <w:r w:rsidRPr="00034446">
              <w:t>--&gt;</w:t>
            </w:r>
          </w:p>
        </w:tc>
        <w:tc>
          <w:tcPr>
            <w:tcW w:w="2977" w:type="dxa"/>
          </w:tcPr>
          <w:p w14:paraId="3E339435" w14:textId="77777777" w:rsidR="001B4EF0" w:rsidRPr="00034446" w:rsidRDefault="001B4EF0" w:rsidP="008B66F9">
            <w:pPr>
              <w:pStyle w:val="TAL"/>
            </w:pPr>
            <w:r w:rsidRPr="00034446">
              <w:t>SECURITY MODE COMPLETE</w:t>
            </w:r>
          </w:p>
        </w:tc>
        <w:tc>
          <w:tcPr>
            <w:tcW w:w="567" w:type="dxa"/>
          </w:tcPr>
          <w:p w14:paraId="5BC97C49" w14:textId="77777777" w:rsidR="001B4EF0" w:rsidRPr="00034446" w:rsidRDefault="001B4EF0" w:rsidP="008B66F9">
            <w:pPr>
              <w:pStyle w:val="TAC"/>
            </w:pPr>
            <w:r w:rsidRPr="00034446">
              <w:t>-</w:t>
            </w:r>
          </w:p>
        </w:tc>
        <w:tc>
          <w:tcPr>
            <w:tcW w:w="892" w:type="dxa"/>
          </w:tcPr>
          <w:p w14:paraId="5BB1DDDA" w14:textId="77777777" w:rsidR="001B4EF0" w:rsidRPr="00034446" w:rsidRDefault="001B4EF0" w:rsidP="008B66F9">
            <w:pPr>
              <w:pStyle w:val="TAC"/>
            </w:pPr>
            <w:r w:rsidRPr="00034446">
              <w:t>-</w:t>
            </w:r>
          </w:p>
        </w:tc>
      </w:tr>
      <w:tr w:rsidR="001B4EF0" w:rsidRPr="00034446" w14:paraId="5405F811" w14:textId="77777777">
        <w:tc>
          <w:tcPr>
            <w:tcW w:w="648" w:type="dxa"/>
          </w:tcPr>
          <w:p w14:paraId="6DDD242C" w14:textId="77777777" w:rsidR="001B4EF0" w:rsidRPr="00034446" w:rsidRDefault="001B4EF0" w:rsidP="008B66F9">
            <w:pPr>
              <w:pStyle w:val="TAC"/>
            </w:pPr>
            <w:r w:rsidRPr="00034446">
              <w:t>4</w:t>
            </w:r>
          </w:p>
        </w:tc>
        <w:tc>
          <w:tcPr>
            <w:tcW w:w="3969" w:type="dxa"/>
          </w:tcPr>
          <w:p w14:paraId="57C19FAC" w14:textId="77777777" w:rsidR="001B4EF0" w:rsidRPr="00034446" w:rsidRDefault="001B4EF0" w:rsidP="008B66F9">
            <w:pPr>
              <w:pStyle w:val="TAL"/>
            </w:pPr>
            <w:r w:rsidRPr="00034446">
              <w:t xml:space="preserve">The SS transmits a ROUTING AREA UPDATE ACCEPT message </w:t>
            </w:r>
            <w:r w:rsidRPr="00034446">
              <w:rPr>
                <w:rFonts w:eastAsia="MS Gothic"/>
              </w:rPr>
              <w:t>on Cell 5</w:t>
            </w:r>
            <w:r w:rsidRPr="00034446">
              <w:t>.</w:t>
            </w:r>
          </w:p>
        </w:tc>
        <w:tc>
          <w:tcPr>
            <w:tcW w:w="709" w:type="dxa"/>
          </w:tcPr>
          <w:p w14:paraId="3A1774B5" w14:textId="77777777" w:rsidR="001B4EF0" w:rsidRPr="00034446" w:rsidRDefault="001B4EF0" w:rsidP="008B66F9">
            <w:pPr>
              <w:pStyle w:val="TAC"/>
            </w:pPr>
            <w:r w:rsidRPr="00034446">
              <w:t>&lt;--</w:t>
            </w:r>
          </w:p>
        </w:tc>
        <w:tc>
          <w:tcPr>
            <w:tcW w:w="2977" w:type="dxa"/>
          </w:tcPr>
          <w:p w14:paraId="30E51AD2" w14:textId="77777777" w:rsidR="001B4EF0" w:rsidRPr="00034446" w:rsidRDefault="001B4EF0" w:rsidP="008B66F9">
            <w:pPr>
              <w:pStyle w:val="TAL"/>
            </w:pPr>
            <w:r w:rsidRPr="00034446">
              <w:t>ROUTING AREA UPDATE ACCEPT</w:t>
            </w:r>
          </w:p>
        </w:tc>
        <w:tc>
          <w:tcPr>
            <w:tcW w:w="567" w:type="dxa"/>
          </w:tcPr>
          <w:p w14:paraId="6042C6AD" w14:textId="77777777" w:rsidR="001B4EF0" w:rsidRPr="00034446" w:rsidRDefault="001B4EF0" w:rsidP="008B66F9">
            <w:pPr>
              <w:pStyle w:val="TAC"/>
            </w:pPr>
            <w:r w:rsidRPr="00034446">
              <w:t>-</w:t>
            </w:r>
          </w:p>
        </w:tc>
        <w:tc>
          <w:tcPr>
            <w:tcW w:w="892" w:type="dxa"/>
          </w:tcPr>
          <w:p w14:paraId="7CCCB342" w14:textId="77777777" w:rsidR="001B4EF0" w:rsidRPr="00034446" w:rsidRDefault="001B4EF0" w:rsidP="008B66F9">
            <w:pPr>
              <w:pStyle w:val="TAC"/>
            </w:pPr>
            <w:r w:rsidRPr="00034446">
              <w:t>-</w:t>
            </w:r>
          </w:p>
        </w:tc>
      </w:tr>
      <w:tr w:rsidR="001B4EF0" w:rsidRPr="00034446" w14:paraId="709C991B" w14:textId="77777777">
        <w:tc>
          <w:tcPr>
            <w:tcW w:w="648" w:type="dxa"/>
          </w:tcPr>
          <w:p w14:paraId="040A7F38" w14:textId="77777777" w:rsidR="001B4EF0" w:rsidRPr="00034446" w:rsidRDefault="001B4EF0" w:rsidP="008B66F9">
            <w:pPr>
              <w:pStyle w:val="TAC"/>
            </w:pPr>
            <w:r w:rsidRPr="00034446">
              <w:t>5</w:t>
            </w:r>
          </w:p>
        </w:tc>
        <w:tc>
          <w:tcPr>
            <w:tcW w:w="3969" w:type="dxa"/>
          </w:tcPr>
          <w:p w14:paraId="21BF2F0F" w14:textId="77777777" w:rsidR="001B4EF0" w:rsidRPr="00034446" w:rsidRDefault="001B4EF0" w:rsidP="008B66F9">
            <w:pPr>
              <w:pStyle w:val="TAL"/>
            </w:pPr>
            <w:r w:rsidRPr="00034446">
              <w:t xml:space="preserve">The UE transmits a ROUTING AREA UPDATE COMPLETE message </w:t>
            </w:r>
            <w:r w:rsidRPr="00034446">
              <w:rPr>
                <w:rFonts w:eastAsia="MS Gothic"/>
              </w:rPr>
              <w:t>on Cell 5</w:t>
            </w:r>
            <w:r w:rsidRPr="00034446">
              <w:t>.</w:t>
            </w:r>
          </w:p>
        </w:tc>
        <w:tc>
          <w:tcPr>
            <w:tcW w:w="709" w:type="dxa"/>
          </w:tcPr>
          <w:p w14:paraId="3E7D1044" w14:textId="77777777" w:rsidR="001B4EF0" w:rsidRPr="00034446" w:rsidRDefault="001B4EF0" w:rsidP="008B66F9">
            <w:pPr>
              <w:pStyle w:val="TAC"/>
            </w:pPr>
            <w:r w:rsidRPr="00034446">
              <w:t>--&gt;</w:t>
            </w:r>
          </w:p>
        </w:tc>
        <w:tc>
          <w:tcPr>
            <w:tcW w:w="2977" w:type="dxa"/>
          </w:tcPr>
          <w:p w14:paraId="5EE5D4EC" w14:textId="77777777" w:rsidR="001B4EF0" w:rsidRPr="00034446" w:rsidRDefault="001B4EF0" w:rsidP="008B66F9">
            <w:pPr>
              <w:pStyle w:val="TAL"/>
            </w:pPr>
            <w:r w:rsidRPr="00034446">
              <w:t>ROUTING AREA UPDATE COMPLETE</w:t>
            </w:r>
          </w:p>
        </w:tc>
        <w:tc>
          <w:tcPr>
            <w:tcW w:w="567" w:type="dxa"/>
          </w:tcPr>
          <w:p w14:paraId="322641DE" w14:textId="77777777" w:rsidR="001B4EF0" w:rsidRPr="00034446" w:rsidRDefault="001B4EF0" w:rsidP="008B66F9">
            <w:pPr>
              <w:pStyle w:val="TAC"/>
            </w:pPr>
            <w:r w:rsidRPr="00034446">
              <w:t>-</w:t>
            </w:r>
          </w:p>
        </w:tc>
        <w:tc>
          <w:tcPr>
            <w:tcW w:w="892" w:type="dxa"/>
          </w:tcPr>
          <w:p w14:paraId="00B9BD37" w14:textId="77777777" w:rsidR="001B4EF0" w:rsidRPr="00034446" w:rsidRDefault="001B4EF0" w:rsidP="008B66F9">
            <w:pPr>
              <w:pStyle w:val="TAC"/>
            </w:pPr>
            <w:r w:rsidRPr="00034446">
              <w:t>-</w:t>
            </w:r>
          </w:p>
        </w:tc>
      </w:tr>
    </w:tbl>
    <w:p w14:paraId="42AA8E81" w14:textId="77777777" w:rsidR="001B4EF0" w:rsidRPr="00034446" w:rsidRDefault="001B4EF0" w:rsidP="001B4EF0"/>
    <w:p w14:paraId="2429CD3F" w14:textId="77777777" w:rsidR="001B4EF0" w:rsidRPr="00034446" w:rsidRDefault="001B4EF0" w:rsidP="001B4EF0">
      <w:pPr>
        <w:pStyle w:val="H6"/>
      </w:pPr>
      <w:r w:rsidRPr="00034446">
        <w:rPr>
          <w:lang w:eastAsia="zh-CN"/>
        </w:rPr>
        <w:t>13.4.3.10</w:t>
      </w:r>
      <w:r w:rsidRPr="00034446">
        <w:t>.3.3</w:t>
      </w:r>
      <w:r w:rsidRPr="00034446">
        <w:tab/>
        <w:t>Specific message contents</w:t>
      </w:r>
    </w:p>
    <w:p w14:paraId="72B3B051" w14:textId="77777777" w:rsidR="0050047D" w:rsidRPr="00034446" w:rsidRDefault="0050047D" w:rsidP="0050047D">
      <w:pPr>
        <w:pStyle w:val="TH"/>
      </w:pPr>
      <w:r w:rsidRPr="00034446">
        <w:t>Table 13.4.3.10.3.3-0: Conditions for specific message contents</w:t>
      </w:r>
      <w:r w:rsidRPr="00034446">
        <w:br/>
        <w:t>in Table 13.4.3.10.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0047D" w:rsidRPr="00034446" w14:paraId="38B519AA" w14:textId="77777777" w:rsidTr="003F4210">
        <w:tc>
          <w:tcPr>
            <w:tcW w:w="1908" w:type="dxa"/>
          </w:tcPr>
          <w:p w14:paraId="728009BC" w14:textId="77777777" w:rsidR="0050047D" w:rsidRPr="00034446" w:rsidRDefault="0050047D" w:rsidP="003F4210">
            <w:pPr>
              <w:pStyle w:val="TAH"/>
            </w:pPr>
            <w:r w:rsidRPr="00034446">
              <w:t>Condition</w:t>
            </w:r>
          </w:p>
        </w:tc>
        <w:tc>
          <w:tcPr>
            <w:tcW w:w="7731" w:type="dxa"/>
          </w:tcPr>
          <w:p w14:paraId="35026A4F" w14:textId="77777777" w:rsidR="0050047D" w:rsidRPr="00034446" w:rsidRDefault="0050047D" w:rsidP="003F4210">
            <w:pPr>
              <w:pStyle w:val="TAH"/>
            </w:pPr>
            <w:r w:rsidRPr="00034446">
              <w:t>Explanation</w:t>
            </w:r>
          </w:p>
        </w:tc>
      </w:tr>
      <w:tr w:rsidR="0050047D" w:rsidRPr="00034446" w14:paraId="59F904FA" w14:textId="77777777" w:rsidTr="003F4210">
        <w:tc>
          <w:tcPr>
            <w:tcW w:w="1908" w:type="dxa"/>
          </w:tcPr>
          <w:p w14:paraId="16A654BE" w14:textId="77777777" w:rsidR="0050047D" w:rsidRPr="00034446" w:rsidRDefault="0050047D" w:rsidP="003F4210">
            <w:pPr>
              <w:pStyle w:val="TAL"/>
            </w:pPr>
            <w:r w:rsidRPr="00034446">
              <w:t>Band &gt; 64</w:t>
            </w:r>
          </w:p>
        </w:tc>
        <w:tc>
          <w:tcPr>
            <w:tcW w:w="7731" w:type="dxa"/>
          </w:tcPr>
          <w:p w14:paraId="060DC987" w14:textId="77777777" w:rsidR="0050047D" w:rsidRPr="00034446" w:rsidRDefault="0050047D" w:rsidP="003F4210">
            <w:pPr>
              <w:pStyle w:val="TAL"/>
            </w:pPr>
            <w:r w:rsidRPr="00034446">
              <w:t>If band &gt; 64 is selected</w:t>
            </w:r>
          </w:p>
        </w:tc>
      </w:tr>
    </w:tbl>
    <w:p w14:paraId="4140C8DB" w14:textId="77777777" w:rsidR="0050047D" w:rsidRPr="00034446" w:rsidRDefault="0050047D" w:rsidP="0050047D"/>
    <w:p w14:paraId="6D6651D2" w14:textId="77777777" w:rsidR="001B4EF0" w:rsidRPr="00034446" w:rsidRDefault="001B4EF0" w:rsidP="001B4EF0">
      <w:pPr>
        <w:pStyle w:val="TH"/>
      </w:pPr>
      <w:r w:rsidRPr="00034446">
        <w:t>Table 13.4.3.10.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B4EF0" w:rsidRPr="00034446" w14:paraId="7211A654" w14:textId="77777777">
        <w:tc>
          <w:tcPr>
            <w:tcW w:w="9738" w:type="dxa"/>
            <w:gridSpan w:val="4"/>
          </w:tcPr>
          <w:p w14:paraId="095DE472" w14:textId="77777777" w:rsidR="001B4EF0" w:rsidRPr="00034446" w:rsidRDefault="001B4EF0" w:rsidP="008B66F9">
            <w:pPr>
              <w:pStyle w:val="TAL"/>
            </w:pPr>
            <w:r w:rsidRPr="00034446">
              <w:t>Derivation path: 36.508 Table 4.7.2-4</w:t>
            </w:r>
          </w:p>
        </w:tc>
      </w:tr>
      <w:tr w:rsidR="001B4EF0" w:rsidRPr="00034446" w14:paraId="102E925F" w14:textId="77777777">
        <w:tblPrEx>
          <w:tblCellMar>
            <w:left w:w="108" w:type="dxa"/>
            <w:right w:w="108" w:type="dxa"/>
          </w:tblCellMar>
        </w:tblPrEx>
        <w:tc>
          <w:tcPr>
            <w:tcW w:w="4535" w:type="dxa"/>
          </w:tcPr>
          <w:p w14:paraId="2A26D835" w14:textId="77777777" w:rsidR="001B4EF0" w:rsidRPr="00034446" w:rsidRDefault="001B4EF0" w:rsidP="008B66F9">
            <w:pPr>
              <w:pStyle w:val="TAH"/>
            </w:pPr>
            <w:r w:rsidRPr="00034446">
              <w:t>Information Element</w:t>
            </w:r>
          </w:p>
        </w:tc>
        <w:tc>
          <w:tcPr>
            <w:tcW w:w="2267" w:type="dxa"/>
          </w:tcPr>
          <w:p w14:paraId="2F412E1D" w14:textId="77777777" w:rsidR="001B4EF0" w:rsidRPr="00034446" w:rsidRDefault="001B4EF0" w:rsidP="008B66F9">
            <w:pPr>
              <w:pStyle w:val="TAH"/>
            </w:pPr>
            <w:r w:rsidRPr="00034446">
              <w:t>Value/remark</w:t>
            </w:r>
          </w:p>
        </w:tc>
        <w:tc>
          <w:tcPr>
            <w:tcW w:w="1700" w:type="dxa"/>
          </w:tcPr>
          <w:p w14:paraId="7292E599" w14:textId="77777777" w:rsidR="001B4EF0" w:rsidRPr="00034446" w:rsidRDefault="001B4EF0" w:rsidP="008B66F9">
            <w:pPr>
              <w:pStyle w:val="TAH"/>
            </w:pPr>
            <w:r w:rsidRPr="00034446">
              <w:t>Comment</w:t>
            </w:r>
          </w:p>
        </w:tc>
        <w:tc>
          <w:tcPr>
            <w:tcW w:w="1245" w:type="dxa"/>
          </w:tcPr>
          <w:p w14:paraId="087F2156" w14:textId="77777777" w:rsidR="001B4EF0" w:rsidRPr="00034446" w:rsidRDefault="001B4EF0" w:rsidP="008B66F9">
            <w:pPr>
              <w:pStyle w:val="TAH"/>
            </w:pPr>
            <w:r w:rsidRPr="00034446">
              <w:t>Condition</w:t>
            </w:r>
          </w:p>
        </w:tc>
      </w:tr>
      <w:tr w:rsidR="001B4EF0" w:rsidRPr="00034446" w14:paraId="14DAE1C7" w14:textId="77777777">
        <w:tblPrEx>
          <w:tblCellMar>
            <w:left w:w="108" w:type="dxa"/>
            <w:right w:w="108" w:type="dxa"/>
          </w:tblCellMar>
        </w:tblPrEx>
        <w:tc>
          <w:tcPr>
            <w:tcW w:w="4535" w:type="dxa"/>
          </w:tcPr>
          <w:p w14:paraId="65B20DD7" w14:textId="77777777" w:rsidR="001B4EF0" w:rsidRPr="00034446" w:rsidRDefault="001B4EF0" w:rsidP="008B66F9">
            <w:pPr>
              <w:pStyle w:val="TAL"/>
            </w:pPr>
            <w:r w:rsidRPr="00034446">
              <w:t>MS network capability</w:t>
            </w:r>
          </w:p>
        </w:tc>
        <w:tc>
          <w:tcPr>
            <w:tcW w:w="2267" w:type="dxa"/>
          </w:tcPr>
          <w:p w14:paraId="7AC9EE4F" w14:textId="77777777" w:rsidR="001B4EF0" w:rsidRPr="00034446" w:rsidRDefault="001B4EF0" w:rsidP="008B66F9">
            <w:pPr>
              <w:pStyle w:val="TAL"/>
            </w:pPr>
            <w:r w:rsidRPr="00034446">
              <w:t>SRVCC from UTRAN HSPA or E-UTRAN to GERAN/UTRAN supported</w:t>
            </w:r>
          </w:p>
        </w:tc>
        <w:tc>
          <w:tcPr>
            <w:tcW w:w="1700" w:type="dxa"/>
          </w:tcPr>
          <w:p w14:paraId="2FC83A8C" w14:textId="77777777" w:rsidR="001B4EF0" w:rsidRPr="00034446" w:rsidRDefault="001B4EF0" w:rsidP="008B66F9">
            <w:pPr>
              <w:pStyle w:val="TAL"/>
            </w:pPr>
          </w:p>
        </w:tc>
        <w:tc>
          <w:tcPr>
            <w:tcW w:w="1245" w:type="dxa"/>
          </w:tcPr>
          <w:p w14:paraId="2F7ACB6D" w14:textId="77777777" w:rsidR="001B4EF0" w:rsidRPr="00034446" w:rsidRDefault="001B4EF0" w:rsidP="008B66F9">
            <w:pPr>
              <w:pStyle w:val="TAL"/>
            </w:pPr>
          </w:p>
        </w:tc>
      </w:tr>
      <w:tr w:rsidR="001B4EF0" w:rsidRPr="00034446" w14:paraId="27C2C781" w14:textId="77777777">
        <w:tblPrEx>
          <w:tblCellMar>
            <w:left w:w="108" w:type="dxa"/>
            <w:right w:w="108" w:type="dxa"/>
          </w:tblCellMar>
        </w:tblPrEx>
        <w:tc>
          <w:tcPr>
            <w:tcW w:w="4535" w:type="dxa"/>
          </w:tcPr>
          <w:p w14:paraId="2C144638" w14:textId="77777777" w:rsidR="001B4EF0" w:rsidRPr="00034446" w:rsidRDefault="001B4EF0" w:rsidP="008B66F9">
            <w:pPr>
              <w:pStyle w:val="TAL"/>
            </w:pPr>
            <w:r w:rsidRPr="00034446">
              <w:t>Mobile station classmark 2</w:t>
            </w:r>
          </w:p>
        </w:tc>
        <w:tc>
          <w:tcPr>
            <w:tcW w:w="2267" w:type="dxa"/>
          </w:tcPr>
          <w:p w14:paraId="20D68B4B" w14:textId="77777777" w:rsidR="001B4EF0" w:rsidRPr="00034446" w:rsidRDefault="001B4EF0" w:rsidP="008B66F9">
            <w:pPr>
              <w:pStyle w:val="TAL"/>
            </w:pPr>
            <w:r w:rsidRPr="00034446">
              <w:t>Any allowed value</w:t>
            </w:r>
          </w:p>
        </w:tc>
        <w:tc>
          <w:tcPr>
            <w:tcW w:w="1700" w:type="dxa"/>
          </w:tcPr>
          <w:p w14:paraId="61AA7185" w14:textId="77777777" w:rsidR="001B4EF0" w:rsidRPr="00034446" w:rsidRDefault="001B4EF0" w:rsidP="008B66F9">
            <w:pPr>
              <w:pStyle w:val="TAL"/>
            </w:pPr>
          </w:p>
        </w:tc>
        <w:tc>
          <w:tcPr>
            <w:tcW w:w="1245" w:type="dxa"/>
          </w:tcPr>
          <w:p w14:paraId="62D1DAC6" w14:textId="77777777" w:rsidR="001B4EF0" w:rsidRPr="00034446" w:rsidRDefault="001B4EF0" w:rsidP="008B66F9">
            <w:pPr>
              <w:pStyle w:val="TAL"/>
            </w:pPr>
          </w:p>
        </w:tc>
      </w:tr>
      <w:tr w:rsidR="001B4EF0" w:rsidRPr="00034446" w14:paraId="6AA40EA0" w14:textId="77777777">
        <w:tblPrEx>
          <w:tblCellMar>
            <w:left w:w="108" w:type="dxa"/>
            <w:right w:w="108" w:type="dxa"/>
          </w:tblCellMar>
        </w:tblPrEx>
        <w:tc>
          <w:tcPr>
            <w:tcW w:w="4535" w:type="dxa"/>
          </w:tcPr>
          <w:p w14:paraId="766C7714" w14:textId="77777777" w:rsidR="001B4EF0" w:rsidRPr="00034446" w:rsidRDefault="001B4EF0" w:rsidP="008B66F9">
            <w:pPr>
              <w:pStyle w:val="TAL"/>
            </w:pPr>
            <w:r w:rsidRPr="00034446">
              <w:t>Supported Codecs</w:t>
            </w:r>
          </w:p>
        </w:tc>
        <w:tc>
          <w:tcPr>
            <w:tcW w:w="2267" w:type="dxa"/>
          </w:tcPr>
          <w:p w14:paraId="3A212497" w14:textId="77777777" w:rsidR="001B4EF0" w:rsidRPr="00034446" w:rsidRDefault="001B4EF0" w:rsidP="008B66F9">
            <w:pPr>
              <w:pStyle w:val="TAL"/>
            </w:pPr>
            <w:r w:rsidRPr="00034446">
              <w:t>Any allowed value</w:t>
            </w:r>
          </w:p>
        </w:tc>
        <w:tc>
          <w:tcPr>
            <w:tcW w:w="1700" w:type="dxa"/>
          </w:tcPr>
          <w:p w14:paraId="2485851B" w14:textId="77777777" w:rsidR="001B4EF0" w:rsidRPr="00034446" w:rsidRDefault="001B4EF0" w:rsidP="008B66F9">
            <w:pPr>
              <w:pStyle w:val="TAL"/>
            </w:pPr>
          </w:p>
        </w:tc>
        <w:tc>
          <w:tcPr>
            <w:tcW w:w="1245" w:type="dxa"/>
          </w:tcPr>
          <w:p w14:paraId="315024E4" w14:textId="77777777" w:rsidR="001B4EF0" w:rsidRPr="00034446" w:rsidRDefault="001B4EF0" w:rsidP="008B66F9">
            <w:pPr>
              <w:pStyle w:val="TAL"/>
            </w:pPr>
          </w:p>
        </w:tc>
      </w:tr>
    </w:tbl>
    <w:p w14:paraId="32D1FB20" w14:textId="77777777" w:rsidR="001B4EF0" w:rsidRPr="00034446" w:rsidRDefault="001B4EF0" w:rsidP="001B4EF0"/>
    <w:p w14:paraId="3C9BBCCA" w14:textId="77777777" w:rsidR="001B4EF0" w:rsidRPr="00034446" w:rsidRDefault="001B4EF0" w:rsidP="001B4EF0">
      <w:pPr>
        <w:pStyle w:val="TH"/>
        <w:rPr>
          <w:lang w:eastAsia="zh-CN"/>
        </w:rPr>
      </w:pPr>
      <w:r w:rsidRPr="00034446">
        <w:t>Table 13.4.3.10.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w:t>
      </w:r>
      <w:r w:rsidRPr="00034446">
        <w:t>4, Table 13.4.3.10.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1B4EF0" w:rsidRPr="00034446" w14:paraId="30E883DC" w14:textId="77777777">
        <w:tc>
          <w:tcPr>
            <w:tcW w:w="9635" w:type="dxa"/>
          </w:tcPr>
          <w:p w14:paraId="3DA653C5" w14:textId="77777777" w:rsidR="001B4EF0" w:rsidRPr="00034446" w:rsidRDefault="001B4EF0" w:rsidP="008B66F9">
            <w:pPr>
              <w:pStyle w:val="TAL"/>
              <w:rPr>
                <w:lang w:eastAsia="ko-KR"/>
              </w:rPr>
            </w:pPr>
            <w:r w:rsidRPr="00034446">
              <w:t>Derivation Path: 36.508, Table 4.6.1-8, condition MEAS</w:t>
            </w:r>
          </w:p>
        </w:tc>
      </w:tr>
    </w:tbl>
    <w:p w14:paraId="631759D9" w14:textId="77777777" w:rsidR="001B4EF0" w:rsidRPr="00034446" w:rsidRDefault="001B4EF0" w:rsidP="001B4EF0"/>
    <w:p w14:paraId="11DECC40" w14:textId="77777777" w:rsidR="001B4EF0" w:rsidRPr="00034446" w:rsidRDefault="001B4EF0" w:rsidP="001B4EF0">
      <w:pPr>
        <w:pStyle w:val="TH"/>
        <w:rPr>
          <w:lang w:eastAsia="zh-CN"/>
        </w:rPr>
      </w:pPr>
      <w:r w:rsidRPr="00034446">
        <w:t>Table 13.4.3.10.3.3-</w:t>
      </w:r>
      <w:r w:rsidRPr="00034446">
        <w:rPr>
          <w:lang w:eastAsia="zh-CN"/>
        </w:rPr>
        <w:t>3</w:t>
      </w:r>
      <w:r w:rsidRPr="00034446">
        <w:t xml:space="preserve">: </w:t>
      </w:r>
      <w:r w:rsidRPr="00034446">
        <w:rPr>
          <w:i/>
        </w:rPr>
        <w:t>MeasConfig</w:t>
      </w:r>
      <w:r w:rsidRPr="00034446">
        <w:t xml:space="preserve"> (Table 13.4.3.10.3.3-</w:t>
      </w:r>
      <w:r w:rsidRPr="00034446">
        <w:rPr>
          <w:lang w:eastAsia="zh-CN"/>
        </w:rPr>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7BE1470E" w14:textId="77777777">
        <w:tc>
          <w:tcPr>
            <w:tcW w:w="9635" w:type="dxa"/>
            <w:gridSpan w:val="4"/>
          </w:tcPr>
          <w:p w14:paraId="2B4E74BD" w14:textId="77777777" w:rsidR="001B4EF0" w:rsidRPr="00034446" w:rsidRDefault="001B4EF0" w:rsidP="008B66F9">
            <w:pPr>
              <w:pStyle w:val="TAL"/>
            </w:pPr>
            <w:r w:rsidRPr="00034446">
              <w:t>Derivation Path: 36.508, Table 4.6.6-1, condition UTRAN</w:t>
            </w:r>
          </w:p>
        </w:tc>
      </w:tr>
      <w:tr w:rsidR="001B4EF0" w:rsidRPr="00034446" w14:paraId="18BC8D4C" w14:textId="77777777">
        <w:tc>
          <w:tcPr>
            <w:tcW w:w="4535" w:type="dxa"/>
          </w:tcPr>
          <w:p w14:paraId="0C6FE078" w14:textId="77777777" w:rsidR="001B4EF0" w:rsidRPr="00034446" w:rsidRDefault="001B4EF0" w:rsidP="008B66F9">
            <w:pPr>
              <w:pStyle w:val="TAH"/>
            </w:pPr>
            <w:r w:rsidRPr="00034446">
              <w:t>Information Element</w:t>
            </w:r>
          </w:p>
        </w:tc>
        <w:tc>
          <w:tcPr>
            <w:tcW w:w="2267" w:type="dxa"/>
          </w:tcPr>
          <w:p w14:paraId="3B032327" w14:textId="77777777" w:rsidR="001B4EF0" w:rsidRPr="00034446" w:rsidRDefault="001B4EF0" w:rsidP="008B66F9">
            <w:pPr>
              <w:pStyle w:val="TAH"/>
            </w:pPr>
            <w:r w:rsidRPr="00034446">
              <w:t>Value/remark</w:t>
            </w:r>
          </w:p>
        </w:tc>
        <w:tc>
          <w:tcPr>
            <w:tcW w:w="1700" w:type="dxa"/>
          </w:tcPr>
          <w:p w14:paraId="0268548E" w14:textId="77777777" w:rsidR="001B4EF0" w:rsidRPr="00034446" w:rsidRDefault="001B4EF0" w:rsidP="008B66F9">
            <w:pPr>
              <w:pStyle w:val="TAH"/>
            </w:pPr>
            <w:r w:rsidRPr="00034446">
              <w:t>Comment</w:t>
            </w:r>
          </w:p>
        </w:tc>
        <w:tc>
          <w:tcPr>
            <w:tcW w:w="1133" w:type="dxa"/>
          </w:tcPr>
          <w:p w14:paraId="778086B4" w14:textId="77777777" w:rsidR="001B4EF0" w:rsidRPr="00034446" w:rsidRDefault="001B4EF0" w:rsidP="008B66F9">
            <w:pPr>
              <w:pStyle w:val="TAH"/>
            </w:pPr>
            <w:r w:rsidRPr="00034446">
              <w:t>Condition</w:t>
            </w:r>
          </w:p>
        </w:tc>
      </w:tr>
      <w:tr w:rsidR="001B4EF0" w:rsidRPr="00034446" w14:paraId="05B41E38" w14:textId="77777777">
        <w:tc>
          <w:tcPr>
            <w:tcW w:w="4535" w:type="dxa"/>
          </w:tcPr>
          <w:p w14:paraId="1485685D" w14:textId="77777777" w:rsidR="001B4EF0" w:rsidRPr="00034446" w:rsidRDefault="001B4EF0" w:rsidP="008B66F9">
            <w:pPr>
              <w:pStyle w:val="TAL"/>
            </w:pPr>
            <w:r w:rsidRPr="00034446">
              <w:t>MeasConfig ::= SEQUENCE {</w:t>
            </w:r>
          </w:p>
        </w:tc>
        <w:tc>
          <w:tcPr>
            <w:tcW w:w="2267" w:type="dxa"/>
          </w:tcPr>
          <w:p w14:paraId="5D0183C3" w14:textId="77777777" w:rsidR="001B4EF0" w:rsidRPr="00034446" w:rsidRDefault="001B4EF0" w:rsidP="008B66F9">
            <w:pPr>
              <w:pStyle w:val="TAL"/>
            </w:pPr>
          </w:p>
        </w:tc>
        <w:tc>
          <w:tcPr>
            <w:tcW w:w="1700" w:type="dxa"/>
          </w:tcPr>
          <w:p w14:paraId="1E28B0B9" w14:textId="77777777" w:rsidR="001B4EF0" w:rsidRPr="00034446" w:rsidRDefault="001B4EF0" w:rsidP="008B66F9">
            <w:pPr>
              <w:pStyle w:val="TAL"/>
            </w:pPr>
          </w:p>
        </w:tc>
        <w:tc>
          <w:tcPr>
            <w:tcW w:w="1133" w:type="dxa"/>
          </w:tcPr>
          <w:p w14:paraId="1A107DBB" w14:textId="77777777" w:rsidR="001B4EF0" w:rsidRPr="00034446" w:rsidRDefault="001B4EF0" w:rsidP="008B66F9">
            <w:pPr>
              <w:pStyle w:val="TAL"/>
            </w:pPr>
          </w:p>
        </w:tc>
      </w:tr>
      <w:tr w:rsidR="001B4EF0" w:rsidRPr="00034446" w14:paraId="24644974" w14:textId="77777777">
        <w:tc>
          <w:tcPr>
            <w:tcW w:w="4535" w:type="dxa"/>
          </w:tcPr>
          <w:p w14:paraId="69F7EF0E" w14:textId="77777777" w:rsidR="001B4EF0" w:rsidRPr="00034446" w:rsidRDefault="001B4EF0" w:rsidP="008B66F9">
            <w:pPr>
              <w:pStyle w:val="TAL"/>
            </w:pPr>
            <w:r w:rsidRPr="00034446">
              <w:t xml:space="preserve">  measObjectToAddModList SEQUENCE (SIZE (1..maxObjectId)) OF SEQUENCE {</w:t>
            </w:r>
          </w:p>
        </w:tc>
        <w:tc>
          <w:tcPr>
            <w:tcW w:w="2267" w:type="dxa"/>
          </w:tcPr>
          <w:p w14:paraId="679AEC70" w14:textId="77777777" w:rsidR="001B4EF0" w:rsidRPr="00034446" w:rsidRDefault="001B4EF0" w:rsidP="008B66F9">
            <w:pPr>
              <w:pStyle w:val="TAL"/>
            </w:pPr>
            <w:r w:rsidRPr="00034446">
              <w:t>2 entries</w:t>
            </w:r>
          </w:p>
        </w:tc>
        <w:tc>
          <w:tcPr>
            <w:tcW w:w="1700" w:type="dxa"/>
          </w:tcPr>
          <w:p w14:paraId="3D6D644C" w14:textId="77777777" w:rsidR="001B4EF0" w:rsidRPr="00034446" w:rsidRDefault="001B4EF0" w:rsidP="008B66F9">
            <w:pPr>
              <w:pStyle w:val="TAL"/>
            </w:pPr>
          </w:p>
        </w:tc>
        <w:tc>
          <w:tcPr>
            <w:tcW w:w="1133" w:type="dxa"/>
          </w:tcPr>
          <w:p w14:paraId="28AD88C2" w14:textId="77777777" w:rsidR="001B4EF0" w:rsidRPr="00034446" w:rsidRDefault="001B4EF0" w:rsidP="008B66F9">
            <w:pPr>
              <w:pStyle w:val="TAL"/>
            </w:pPr>
          </w:p>
        </w:tc>
      </w:tr>
      <w:tr w:rsidR="001B4EF0" w:rsidRPr="00034446" w14:paraId="1A4BB191" w14:textId="77777777">
        <w:tc>
          <w:tcPr>
            <w:tcW w:w="4535" w:type="dxa"/>
          </w:tcPr>
          <w:p w14:paraId="3662ABDA" w14:textId="77777777" w:rsidR="001B4EF0" w:rsidRPr="00034446" w:rsidRDefault="001B4EF0" w:rsidP="008B66F9">
            <w:pPr>
              <w:pStyle w:val="TAL"/>
            </w:pPr>
            <w:r w:rsidRPr="00034446">
              <w:t xml:space="preserve">    measObjectId[1]</w:t>
            </w:r>
          </w:p>
        </w:tc>
        <w:tc>
          <w:tcPr>
            <w:tcW w:w="2267" w:type="dxa"/>
          </w:tcPr>
          <w:p w14:paraId="02679354" w14:textId="77777777" w:rsidR="001B4EF0" w:rsidRPr="00034446" w:rsidRDefault="001B4EF0" w:rsidP="008B66F9">
            <w:pPr>
              <w:pStyle w:val="TAL"/>
            </w:pPr>
            <w:r w:rsidRPr="00034446">
              <w:t>IdMeasObject-f1</w:t>
            </w:r>
          </w:p>
        </w:tc>
        <w:tc>
          <w:tcPr>
            <w:tcW w:w="1700" w:type="dxa"/>
          </w:tcPr>
          <w:p w14:paraId="5A8BBBC8" w14:textId="77777777" w:rsidR="001B4EF0" w:rsidRPr="00034446" w:rsidRDefault="001B4EF0" w:rsidP="008B66F9">
            <w:pPr>
              <w:pStyle w:val="TAL"/>
            </w:pPr>
          </w:p>
        </w:tc>
        <w:tc>
          <w:tcPr>
            <w:tcW w:w="1133" w:type="dxa"/>
          </w:tcPr>
          <w:p w14:paraId="3DAFBF53" w14:textId="77777777" w:rsidR="001B4EF0" w:rsidRPr="00034446" w:rsidRDefault="001B4EF0" w:rsidP="008B66F9">
            <w:pPr>
              <w:pStyle w:val="TAL"/>
            </w:pPr>
          </w:p>
        </w:tc>
      </w:tr>
      <w:tr w:rsidR="001B4EF0" w:rsidRPr="00034446" w14:paraId="1B779573" w14:textId="77777777">
        <w:tc>
          <w:tcPr>
            <w:tcW w:w="4535" w:type="dxa"/>
          </w:tcPr>
          <w:p w14:paraId="64E7B60E" w14:textId="77777777" w:rsidR="001B4EF0" w:rsidRPr="00034446" w:rsidRDefault="001B4EF0" w:rsidP="008B66F9">
            <w:pPr>
              <w:pStyle w:val="TAL"/>
            </w:pPr>
            <w:r w:rsidRPr="00034446">
              <w:t xml:space="preserve">    measObject[1]</w:t>
            </w:r>
          </w:p>
        </w:tc>
        <w:tc>
          <w:tcPr>
            <w:tcW w:w="2267" w:type="dxa"/>
          </w:tcPr>
          <w:p w14:paraId="284021A3" w14:textId="77777777" w:rsidR="001B4EF0" w:rsidRPr="00034446" w:rsidRDefault="001B4EF0" w:rsidP="008B66F9">
            <w:pPr>
              <w:pStyle w:val="TAL"/>
            </w:pPr>
            <w:r w:rsidRPr="00034446">
              <w:t>MeasObjectEUTRA-GENERIC(f1)</w:t>
            </w:r>
          </w:p>
        </w:tc>
        <w:tc>
          <w:tcPr>
            <w:tcW w:w="1700" w:type="dxa"/>
          </w:tcPr>
          <w:p w14:paraId="3F5728EE" w14:textId="77777777" w:rsidR="001B4EF0" w:rsidRPr="00034446" w:rsidRDefault="001B4EF0" w:rsidP="008B66F9">
            <w:pPr>
              <w:pStyle w:val="TAL"/>
            </w:pPr>
          </w:p>
        </w:tc>
        <w:tc>
          <w:tcPr>
            <w:tcW w:w="1133" w:type="dxa"/>
          </w:tcPr>
          <w:p w14:paraId="0DCA0D94" w14:textId="77777777" w:rsidR="001B4EF0" w:rsidRPr="00034446" w:rsidRDefault="001B4EF0" w:rsidP="008B66F9">
            <w:pPr>
              <w:pStyle w:val="TAL"/>
            </w:pPr>
          </w:p>
        </w:tc>
      </w:tr>
      <w:tr w:rsidR="005B3DC2" w:rsidRPr="00034446" w14:paraId="1AEE8E65" w14:textId="77777777" w:rsidTr="003F4210">
        <w:tc>
          <w:tcPr>
            <w:tcW w:w="4535" w:type="dxa"/>
          </w:tcPr>
          <w:p w14:paraId="55AD1679" w14:textId="77777777" w:rsidR="005B3DC2" w:rsidRPr="00034446" w:rsidRDefault="005B3DC2" w:rsidP="003F4210">
            <w:pPr>
              <w:pStyle w:val="TAL"/>
            </w:pPr>
            <w:r w:rsidRPr="00034446">
              <w:t xml:space="preserve">    measObject[1]</w:t>
            </w:r>
          </w:p>
        </w:tc>
        <w:tc>
          <w:tcPr>
            <w:tcW w:w="2267" w:type="dxa"/>
          </w:tcPr>
          <w:p w14:paraId="6C43F48C" w14:textId="77777777" w:rsidR="005B3DC2" w:rsidRPr="00034446" w:rsidRDefault="005B3DC2" w:rsidP="003F4210">
            <w:pPr>
              <w:pStyle w:val="TAL"/>
            </w:pPr>
            <w:r w:rsidRPr="00034446">
              <w:t>MeasObjectEUTRA-GENERIC(maxEARFCN)</w:t>
            </w:r>
          </w:p>
        </w:tc>
        <w:tc>
          <w:tcPr>
            <w:tcW w:w="1700" w:type="dxa"/>
          </w:tcPr>
          <w:p w14:paraId="0609A1D6" w14:textId="77777777" w:rsidR="005B3DC2" w:rsidRPr="00034446" w:rsidRDefault="005B3DC2" w:rsidP="003F4210">
            <w:pPr>
              <w:pStyle w:val="TAL"/>
            </w:pPr>
          </w:p>
        </w:tc>
        <w:tc>
          <w:tcPr>
            <w:tcW w:w="1133" w:type="dxa"/>
          </w:tcPr>
          <w:p w14:paraId="3A9255B3" w14:textId="77777777" w:rsidR="005B3DC2" w:rsidRPr="00034446" w:rsidRDefault="005B3DC2" w:rsidP="003F4210">
            <w:pPr>
              <w:pStyle w:val="TAL"/>
            </w:pPr>
            <w:r w:rsidRPr="00034446">
              <w:t>Band &gt; 64</w:t>
            </w:r>
          </w:p>
        </w:tc>
      </w:tr>
      <w:tr w:rsidR="001B4EF0" w:rsidRPr="00034446" w14:paraId="421427E0" w14:textId="77777777">
        <w:tc>
          <w:tcPr>
            <w:tcW w:w="4535" w:type="dxa"/>
          </w:tcPr>
          <w:p w14:paraId="4CD96E6A" w14:textId="77777777" w:rsidR="001B4EF0" w:rsidRPr="00034446" w:rsidRDefault="001B4EF0" w:rsidP="008B66F9">
            <w:pPr>
              <w:pStyle w:val="TAL"/>
            </w:pPr>
            <w:r w:rsidRPr="00034446">
              <w:t xml:space="preserve">    measObjectId[2]</w:t>
            </w:r>
          </w:p>
        </w:tc>
        <w:tc>
          <w:tcPr>
            <w:tcW w:w="2267" w:type="dxa"/>
          </w:tcPr>
          <w:p w14:paraId="4C6DBB6A" w14:textId="77777777" w:rsidR="001B4EF0" w:rsidRPr="00034446" w:rsidRDefault="001B4EF0" w:rsidP="008B66F9">
            <w:pPr>
              <w:pStyle w:val="TAL"/>
            </w:pPr>
            <w:r w:rsidRPr="00034446">
              <w:t>IdMeasObject-f8</w:t>
            </w:r>
          </w:p>
        </w:tc>
        <w:tc>
          <w:tcPr>
            <w:tcW w:w="1700" w:type="dxa"/>
          </w:tcPr>
          <w:p w14:paraId="28BBA25B" w14:textId="77777777" w:rsidR="001B4EF0" w:rsidRPr="00034446" w:rsidRDefault="001B4EF0" w:rsidP="008B66F9">
            <w:pPr>
              <w:pStyle w:val="TAL"/>
            </w:pPr>
          </w:p>
        </w:tc>
        <w:tc>
          <w:tcPr>
            <w:tcW w:w="1133" w:type="dxa"/>
          </w:tcPr>
          <w:p w14:paraId="41505686" w14:textId="77777777" w:rsidR="001B4EF0" w:rsidRPr="00034446" w:rsidRDefault="001B4EF0" w:rsidP="008B66F9">
            <w:pPr>
              <w:pStyle w:val="TAL"/>
            </w:pPr>
          </w:p>
        </w:tc>
      </w:tr>
      <w:tr w:rsidR="001B4EF0" w:rsidRPr="00034446" w14:paraId="595CA3EF" w14:textId="77777777">
        <w:tc>
          <w:tcPr>
            <w:tcW w:w="4535" w:type="dxa"/>
          </w:tcPr>
          <w:p w14:paraId="1A4A8402" w14:textId="77777777" w:rsidR="001B4EF0" w:rsidRPr="00034446" w:rsidRDefault="001B4EF0" w:rsidP="008B66F9">
            <w:pPr>
              <w:pStyle w:val="TAL"/>
            </w:pPr>
            <w:r w:rsidRPr="00034446">
              <w:t xml:space="preserve">    measObject[2]</w:t>
            </w:r>
          </w:p>
        </w:tc>
        <w:tc>
          <w:tcPr>
            <w:tcW w:w="2267" w:type="dxa"/>
          </w:tcPr>
          <w:p w14:paraId="37B70D14" w14:textId="77777777" w:rsidR="001B4EF0" w:rsidRPr="00034446" w:rsidRDefault="001B4EF0" w:rsidP="008B66F9">
            <w:pPr>
              <w:pStyle w:val="TAL"/>
            </w:pPr>
            <w:r w:rsidRPr="00034446">
              <w:t>MeasObjectUTRA-f8</w:t>
            </w:r>
          </w:p>
        </w:tc>
        <w:tc>
          <w:tcPr>
            <w:tcW w:w="1700" w:type="dxa"/>
          </w:tcPr>
          <w:p w14:paraId="047D95A1" w14:textId="77777777" w:rsidR="001B4EF0" w:rsidRPr="00034446" w:rsidRDefault="001B4EF0" w:rsidP="008B66F9">
            <w:pPr>
              <w:pStyle w:val="TAL"/>
            </w:pPr>
          </w:p>
        </w:tc>
        <w:tc>
          <w:tcPr>
            <w:tcW w:w="1133" w:type="dxa"/>
          </w:tcPr>
          <w:p w14:paraId="60E20167" w14:textId="77777777" w:rsidR="001B4EF0" w:rsidRPr="00034446" w:rsidRDefault="001B4EF0" w:rsidP="008B66F9">
            <w:pPr>
              <w:pStyle w:val="TAL"/>
            </w:pPr>
          </w:p>
        </w:tc>
      </w:tr>
      <w:tr w:rsidR="001B4EF0" w:rsidRPr="00034446" w14:paraId="20B43E02" w14:textId="77777777">
        <w:tc>
          <w:tcPr>
            <w:tcW w:w="4535" w:type="dxa"/>
          </w:tcPr>
          <w:p w14:paraId="5209E7A8" w14:textId="77777777" w:rsidR="001B4EF0" w:rsidRPr="00034446" w:rsidRDefault="001B4EF0" w:rsidP="008B66F9">
            <w:pPr>
              <w:pStyle w:val="TAL"/>
            </w:pPr>
            <w:r w:rsidRPr="00034446">
              <w:t xml:space="preserve">  }</w:t>
            </w:r>
          </w:p>
        </w:tc>
        <w:tc>
          <w:tcPr>
            <w:tcW w:w="2267" w:type="dxa"/>
          </w:tcPr>
          <w:p w14:paraId="6108FE15" w14:textId="77777777" w:rsidR="001B4EF0" w:rsidRPr="00034446" w:rsidRDefault="001B4EF0" w:rsidP="008B66F9">
            <w:pPr>
              <w:pStyle w:val="TAL"/>
            </w:pPr>
          </w:p>
        </w:tc>
        <w:tc>
          <w:tcPr>
            <w:tcW w:w="1700" w:type="dxa"/>
          </w:tcPr>
          <w:p w14:paraId="3108549B" w14:textId="77777777" w:rsidR="001B4EF0" w:rsidRPr="00034446" w:rsidRDefault="001B4EF0" w:rsidP="008B66F9">
            <w:pPr>
              <w:pStyle w:val="TAL"/>
            </w:pPr>
          </w:p>
        </w:tc>
        <w:tc>
          <w:tcPr>
            <w:tcW w:w="1133" w:type="dxa"/>
          </w:tcPr>
          <w:p w14:paraId="27A28425" w14:textId="77777777" w:rsidR="001B4EF0" w:rsidRPr="00034446" w:rsidRDefault="001B4EF0" w:rsidP="008B66F9">
            <w:pPr>
              <w:pStyle w:val="TAL"/>
            </w:pPr>
          </w:p>
        </w:tc>
      </w:tr>
      <w:tr w:rsidR="001B4EF0" w:rsidRPr="00034446" w14:paraId="1B6C5AB8" w14:textId="77777777">
        <w:tc>
          <w:tcPr>
            <w:tcW w:w="4535" w:type="dxa"/>
          </w:tcPr>
          <w:p w14:paraId="3DBB9FE7" w14:textId="77777777" w:rsidR="001B4EF0" w:rsidRPr="00034446" w:rsidRDefault="001B4EF0" w:rsidP="008B66F9">
            <w:pPr>
              <w:pStyle w:val="TAL"/>
            </w:pPr>
            <w:r w:rsidRPr="00034446">
              <w:t xml:space="preserve">  reportConfigToAddModList SEQUENCE (SIZE (1..maxReportConfigId)) OF SEQUENCE {</w:t>
            </w:r>
          </w:p>
        </w:tc>
        <w:tc>
          <w:tcPr>
            <w:tcW w:w="2267" w:type="dxa"/>
          </w:tcPr>
          <w:p w14:paraId="61F23E34" w14:textId="77777777" w:rsidR="001B4EF0" w:rsidRPr="00034446" w:rsidRDefault="001B4EF0" w:rsidP="008B66F9">
            <w:pPr>
              <w:pStyle w:val="TAL"/>
            </w:pPr>
            <w:r w:rsidRPr="00034446">
              <w:t>1 entry</w:t>
            </w:r>
          </w:p>
        </w:tc>
        <w:tc>
          <w:tcPr>
            <w:tcW w:w="1700" w:type="dxa"/>
          </w:tcPr>
          <w:p w14:paraId="25493034" w14:textId="77777777" w:rsidR="001B4EF0" w:rsidRPr="00034446" w:rsidRDefault="001B4EF0" w:rsidP="008B66F9">
            <w:pPr>
              <w:pStyle w:val="TAL"/>
            </w:pPr>
          </w:p>
        </w:tc>
        <w:tc>
          <w:tcPr>
            <w:tcW w:w="1133" w:type="dxa"/>
          </w:tcPr>
          <w:p w14:paraId="03CAF02B" w14:textId="77777777" w:rsidR="001B4EF0" w:rsidRPr="00034446" w:rsidRDefault="001B4EF0" w:rsidP="008B66F9">
            <w:pPr>
              <w:pStyle w:val="TAL"/>
            </w:pPr>
          </w:p>
        </w:tc>
      </w:tr>
      <w:tr w:rsidR="001B4EF0" w:rsidRPr="00034446" w14:paraId="3518B322" w14:textId="77777777">
        <w:tc>
          <w:tcPr>
            <w:tcW w:w="4535" w:type="dxa"/>
          </w:tcPr>
          <w:p w14:paraId="26E1080E" w14:textId="77777777" w:rsidR="001B4EF0" w:rsidRPr="00034446" w:rsidRDefault="001B4EF0" w:rsidP="008B66F9">
            <w:pPr>
              <w:pStyle w:val="TAL"/>
            </w:pPr>
            <w:r w:rsidRPr="00034446">
              <w:t xml:space="preserve">    reportConfigId[1]</w:t>
            </w:r>
          </w:p>
        </w:tc>
        <w:tc>
          <w:tcPr>
            <w:tcW w:w="2267" w:type="dxa"/>
          </w:tcPr>
          <w:p w14:paraId="21FED84E" w14:textId="77777777" w:rsidR="001B4EF0" w:rsidRPr="00034446" w:rsidRDefault="001B4EF0" w:rsidP="008B66F9">
            <w:pPr>
              <w:pStyle w:val="TAL"/>
            </w:pPr>
            <w:r w:rsidRPr="00034446">
              <w:t>IdReportConfig-B2-UTRA</w:t>
            </w:r>
          </w:p>
        </w:tc>
        <w:tc>
          <w:tcPr>
            <w:tcW w:w="1700" w:type="dxa"/>
          </w:tcPr>
          <w:p w14:paraId="48BCEC4C" w14:textId="77777777" w:rsidR="001B4EF0" w:rsidRPr="00034446" w:rsidRDefault="001B4EF0" w:rsidP="008B66F9">
            <w:pPr>
              <w:pStyle w:val="TAL"/>
            </w:pPr>
          </w:p>
        </w:tc>
        <w:tc>
          <w:tcPr>
            <w:tcW w:w="1133" w:type="dxa"/>
          </w:tcPr>
          <w:p w14:paraId="12C1EFC9" w14:textId="77777777" w:rsidR="001B4EF0" w:rsidRPr="00034446" w:rsidRDefault="001B4EF0" w:rsidP="008B66F9">
            <w:pPr>
              <w:pStyle w:val="TAL"/>
            </w:pPr>
          </w:p>
        </w:tc>
      </w:tr>
      <w:tr w:rsidR="001B4EF0" w:rsidRPr="00034446" w14:paraId="52BC008D" w14:textId="77777777">
        <w:tc>
          <w:tcPr>
            <w:tcW w:w="4535" w:type="dxa"/>
          </w:tcPr>
          <w:p w14:paraId="0F9CF346" w14:textId="77777777" w:rsidR="001B4EF0" w:rsidRPr="00034446" w:rsidRDefault="001B4EF0" w:rsidP="008B66F9">
            <w:pPr>
              <w:pStyle w:val="TAL"/>
            </w:pPr>
            <w:r w:rsidRPr="00034446">
              <w:t xml:space="preserve">    reportConfig[1]</w:t>
            </w:r>
          </w:p>
        </w:tc>
        <w:tc>
          <w:tcPr>
            <w:tcW w:w="2267" w:type="dxa"/>
          </w:tcPr>
          <w:p w14:paraId="132D88B1" w14:textId="77777777" w:rsidR="001B4EF0" w:rsidRPr="00034446" w:rsidRDefault="001B4EF0" w:rsidP="008B66F9">
            <w:pPr>
              <w:pStyle w:val="TAL"/>
            </w:pPr>
            <w:r w:rsidRPr="00034446">
              <w:t>ReportConfigInterRAT-B2-UTRA (-72, -76)</w:t>
            </w:r>
          </w:p>
        </w:tc>
        <w:tc>
          <w:tcPr>
            <w:tcW w:w="1700" w:type="dxa"/>
          </w:tcPr>
          <w:p w14:paraId="54E1B3FC" w14:textId="77777777" w:rsidR="001B4EF0" w:rsidRPr="00034446" w:rsidRDefault="001B4EF0" w:rsidP="008B66F9">
            <w:pPr>
              <w:pStyle w:val="TAL"/>
            </w:pPr>
          </w:p>
        </w:tc>
        <w:tc>
          <w:tcPr>
            <w:tcW w:w="1133" w:type="dxa"/>
          </w:tcPr>
          <w:p w14:paraId="71C2A189" w14:textId="77777777" w:rsidR="001B4EF0" w:rsidRPr="00034446" w:rsidRDefault="001B4EF0" w:rsidP="008B66F9">
            <w:pPr>
              <w:pStyle w:val="TAL"/>
            </w:pPr>
          </w:p>
        </w:tc>
      </w:tr>
      <w:tr w:rsidR="001B4EF0" w:rsidRPr="00034446" w14:paraId="73C0000B" w14:textId="77777777">
        <w:tc>
          <w:tcPr>
            <w:tcW w:w="4535" w:type="dxa"/>
          </w:tcPr>
          <w:p w14:paraId="116DFDC3" w14:textId="77777777" w:rsidR="001B4EF0" w:rsidRPr="00034446" w:rsidRDefault="001B4EF0" w:rsidP="008B66F9">
            <w:pPr>
              <w:pStyle w:val="TAL"/>
            </w:pPr>
            <w:r w:rsidRPr="00034446">
              <w:t xml:space="preserve">  }</w:t>
            </w:r>
          </w:p>
        </w:tc>
        <w:tc>
          <w:tcPr>
            <w:tcW w:w="2267" w:type="dxa"/>
          </w:tcPr>
          <w:p w14:paraId="43ACE1D4" w14:textId="77777777" w:rsidR="001B4EF0" w:rsidRPr="00034446" w:rsidRDefault="001B4EF0" w:rsidP="008B66F9">
            <w:pPr>
              <w:pStyle w:val="TAL"/>
            </w:pPr>
          </w:p>
        </w:tc>
        <w:tc>
          <w:tcPr>
            <w:tcW w:w="1700" w:type="dxa"/>
          </w:tcPr>
          <w:p w14:paraId="5A606080" w14:textId="77777777" w:rsidR="001B4EF0" w:rsidRPr="00034446" w:rsidRDefault="001B4EF0" w:rsidP="008B66F9">
            <w:pPr>
              <w:pStyle w:val="TAL"/>
            </w:pPr>
          </w:p>
        </w:tc>
        <w:tc>
          <w:tcPr>
            <w:tcW w:w="1133" w:type="dxa"/>
          </w:tcPr>
          <w:p w14:paraId="3E62EA36" w14:textId="77777777" w:rsidR="001B4EF0" w:rsidRPr="00034446" w:rsidRDefault="001B4EF0" w:rsidP="008B66F9">
            <w:pPr>
              <w:pStyle w:val="TAL"/>
            </w:pPr>
          </w:p>
        </w:tc>
      </w:tr>
      <w:tr w:rsidR="001B4EF0" w:rsidRPr="00034446" w14:paraId="3514CD02" w14:textId="77777777">
        <w:tc>
          <w:tcPr>
            <w:tcW w:w="4535" w:type="dxa"/>
          </w:tcPr>
          <w:p w14:paraId="27CE8B73" w14:textId="77777777" w:rsidR="001B4EF0" w:rsidRPr="00034446" w:rsidRDefault="001B4EF0" w:rsidP="008B66F9">
            <w:pPr>
              <w:pStyle w:val="TAL"/>
            </w:pPr>
            <w:r w:rsidRPr="00034446">
              <w:t xml:space="preserve">  measIdToAddModList SEQUENCE (SIZE (1..maxMeasId)) OF SEQUENCE {</w:t>
            </w:r>
          </w:p>
        </w:tc>
        <w:tc>
          <w:tcPr>
            <w:tcW w:w="2267" w:type="dxa"/>
          </w:tcPr>
          <w:p w14:paraId="39C89285" w14:textId="77777777" w:rsidR="001B4EF0" w:rsidRPr="00034446" w:rsidRDefault="001B4EF0" w:rsidP="008B66F9">
            <w:pPr>
              <w:pStyle w:val="TAL"/>
            </w:pPr>
            <w:r w:rsidRPr="00034446">
              <w:t>1 entry</w:t>
            </w:r>
          </w:p>
        </w:tc>
        <w:tc>
          <w:tcPr>
            <w:tcW w:w="1700" w:type="dxa"/>
          </w:tcPr>
          <w:p w14:paraId="5EA9C6B1" w14:textId="77777777" w:rsidR="001B4EF0" w:rsidRPr="00034446" w:rsidRDefault="001B4EF0" w:rsidP="008B66F9">
            <w:pPr>
              <w:pStyle w:val="TAL"/>
            </w:pPr>
          </w:p>
        </w:tc>
        <w:tc>
          <w:tcPr>
            <w:tcW w:w="1133" w:type="dxa"/>
          </w:tcPr>
          <w:p w14:paraId="32384DFE" w14:textId="77777777" w:rsidR="001B4EF0" w:rsidRPr="00034446" w:rsidRDefault="001B4EF0" w:rsidP="008B66F9">
            <w:pPr>
              <w:pStyle w:val="TAL"/>
            </w:pPr>
          </w:p>
        </w:tc>
      </w:tr>
      <w:tr w:rsidR="001B4EF0" w:rsidRPr="00034446" w14:paraId="01E73D63" w14:textId="77777777">
        <w:tc>
          <w:tcPr>
            <w:tcW w:w="4535" w:type="dxa"/>
          </w:tcPr>
          <w:p w14:paraId="7A09A75B" w14:textId="77777777" w:rsidR="001B4EF0" w:rsidRPr="00034446" w:rsidRDefault="001B4EF0" w:rsidP="008B66F9">
            <w:pPr>
              <w:pStyle w:val="TAL"/>
            </w:pPr>
            <w:r w:rsidRPr="00034446">
              <w:t xml:space="preserve">    measId[1]</w:t>
            </w:r>
          </w:p>
        </w:tc>
        <w:tc>
          <w:tcPr>
            <w:tcW w:w="2267" w:type="dxa"/>
          </w:tcPr>
          <w:p w14:paraId="5F6641E5" w14:textId="77777777" w:rsidR="001B4EF0" w:rsidRPr="00034446" w:rsidRDefault="001B4EF0" w:rsidP="008B66F9">
            <w:pPr>
              <w:pStyle w:val="TAL"/>
            </w:pPr>
            <w:r w:rsidRPr="00034446">
              <w:t>1</w:t>
            </w:r>
          </w:p>
        </w:tc>
        <w:tc>
          <w:tcPr>
            <w:tcW w:w="1700" w:type="dxa"/>
          </w:tcPr>
          <w:p w14:paraId="70FAE77F" w14:textId="77777777" w:rsidR="001B4EF0" w:rsidRPr="00034446" w:rsidRDefault="001B4EF0" w:rsidP="008B66F9">
            <w:pPr>
              <w:pStyle w:val="TAL"/>
            </w:pPr>
          </w:p>
        </w:tc>
        <w:tc>
          <w:tcPr>
            <w:tcW w:w="1133" w:type="dxa"/>
          </w:tcPr>
          <w:p w14:paraId="648FF642" w14:textId="77777777" w:rsidR="001B4EF0" w:rsidRPr="00034446" w:rsidRDefault="001B4EF0" w:rsidP="008B66F9">
            <w:pPr>
              <w:pStyle w:val="TAL"/>
            </w:pPr>
          </w:p>
        </w:tc>
      </w:tr>
      <w:tr w:rsidR="001B4EF0" w:rsidRPr="00034446" w14:paraId="43324429" w14:textId="77777777">
        <w:tc>
          <w:tcPr>
            <w:tcW w:w="4535" w:type="dxa"/>
          </w:tcPr>
          <w:p w14:paraId="1F2AB8A9" w14:textId="77777777" w:rsidR="001B4EF0" w:rsidRPr="00034446" w:rsidRDefault="001B4EF0" w:rsidP="008B66F9">
            <w:pPr>
              <w:pStyle w:val="TAL"/>
            </w:pPr>
            <w:r w:rsidRPr="00034446">
              <w:t xml:space="preserve">    measObjectId[1]</w:t>
            </w:r>
          </w:p>
        </w:tc>
        <w:tc>
          <w:tcPr>
            <w:tcW w:w="2267" w:type="dxa"/>
          </w:tcPr>
          <w:p w14:paraId="44FAFFFE" w14:textId="77777777" w:rsidR="001B4EF0" w:rsidRPr="00034446" w:rsidRDefault="001B4EF0" w:rsidP="008B66F9">
            <w:pPr>
              <w:pStyle w:val="TAL"/>
            </w:pPr>
            <w:r w:rsidRPr="00034446">
              <w:t>IdMeasObject-f8</w:t>
            </w:r>
          </w:p>
        </w:tc>
        <w:tc>
          <w:tcPr>
            <w:tcW w:w="1700" w:type="dxa"/>
          </w:tcPr>
          <w:p w14:paraId="6C3B8086" w14:textId="77777777" w:rsidR="001B4EF0" w:rsidRPr="00034446" w:rsidRDefault="001B4EF0" w:rsidP="008B66F9">
            <w:pPr>
              <w:pStyle w:val="TAL"/>
            </w:pPr>
          </w:p>
        </w:tc>
        <w:tc>
          <w:tcPr>
            <w:tcW w:w="1133" w:type="dxa"/>
          </w:tcPr>
          <w:p w14:paraId="41BE78EF" w14:textId="77777777" w:rsidR="001B4EF0" w:rsidRPr="00034446" w:rsidRDefault="001B4EF0" w:rsidP="008B66F9">
            <w:pPr>
              <w:pStyle w:val="TAL"/>
            </w:pPr>
          </w:p>
        </w:tc>
      </w:tr>
      <w:tr w:rsidR="001B4EF0" w:rsidRPr="00034446" w14:paraId="0BA82869" w14:textId="77777777">
        <w:tc>
          <w:tcPr>
            <w:tcW w:w="4535" w:type="dxa"/>
          </w:tcPr>
          <w:p w14:paraId="7A6DC2D7" w14:textId="77777777" w:rsidR="001B4EF0" w:rsidRPr="00034446" w:rsidRDefault="001B4EF0" w:rsidP="008B66F9">
            <w:pPr>
              <w:pStyle w:val="TAL"/>
            </w:pPr>
            <w:r w:rsidRPr="00034446">
              <w:t xml:space="preserve">    reportConfigId[1]</w:t>
            </w:r>
          </w:p>
        </w:tc>
        <w:tc>
          <w:tcPr>
            <w:tcW w:w="2267" w:type="dxa"/>
          </w:tcPr>
          <w:p w14:paraId="5FD8AC29" w14:textId="77777777" w:rsidR="001B4EF0" w:rsidRPr="00034446" w:rsidRDefault="001B4EF0" w:rsidP="008B66F9">
            <w:pPr>
              <w:pStyle w:val="TAL"/>
            </w:pPr>
            <w:r w:rsidRPr="00034446">
              <w:t>IdReportConfig-B2-UTRA</w:t>
            </w:r>
          </w:p>
        </w:tc>
        <w:tc>
          <w:tcPr>
            <w:tcW w:w="1700" w:type="dxa"/>
          </w:tcPr>
          <w:p w14:paraId="16519D0E" w14:textId="77777777" w:rsidR="001B4EF0" w:rsidRPr="00034446" w:rsidRDefault="001B4EF0" w:rsidP="008B66F9">
            <w:pPr>
              <w:pStyle w:val="TAL"/>
            </w:pPr>
          </w:p>
        </w:tc>
        <w:tc>
          <w:tcPr>
            <w:tcW w:w="1133" w:type="dxa"/>
          </w:tcPr>
          <w:p w14:paraId="5402D4BD" w14:textId="77777777" w:rsidR="001B4EF0" w:rsidRPr="00034446" w:rsidRDefault="001B4EF0" w:rsidP="008B66F9">
            <w:pPr>
              <w:pStyle w:val="TAL"/>
            </w:pPr>
          </w:p>
        </w:tc>
      </w:tr>
      <w:tr w:rsidR="001B4EF0" w:rsidRPr="00034446" w14:paraId="178AA19D" w14:textId="77777777">
        <w:tc>
          <w:tcPr>
            <w:tcW w:w="4535" w:type="dxa"/>
          </w:tcPr>
          <w:p w14:paraId="4D22FE23" w14:textId="77777777" w:rsidR="001B4EF0" w:rsidRPr="00034446" w:rsidRDefault="001B4EF0" w:rsidP="008B66F9">
            <w:pPr>
              <w:pStyle w:val="TAL"/>
            </w:pPr>
            <w:r w:rsidRPr="00034446">
              <w:t xml:space="preserve">  }</w:t>
            </w:r>
          </w:p>
        </w:tc>
        <w:tc>
          <w:tcPr>
            <w:tcW w:w="2267" w:type="dxa"/>
          </w:tcPr>
          <w:p w14:paraId="527C752E" w14:textId="77777777" w:rsidR="001B4EF0" w:rsidRPr="00034446" w:rsidRDefault="001B4EF0" w:rsidP="008B66F9">
            <w:pPr>
              <w:pStyle w:val="TAL"/>
            </w:pPr>
          </w:p>
        </w:tc>
        <w:tc>
          <w:tcPr>
            <w:tcW w:w="1700" w:type="dxa"/>
          </w:tcPr>
          <w:p w14:paraId="0BA85834" w14:textId="77777777" w:rsidR="001B4EF0" w:rsidRPr="00034446" w:rsidRDefault="001B4EF0" w:rsidP="008B66F9">
            <w:pPr>
              <w:pStyle w:val="TAL"/>
            </w:pPr>
          </w:p>
        </w:tc>
        <w:tc>
          <w:tcPr>
            <w:tcW w:w="1133" w:type="dxa"/>
          </w:tcPr>
          <w:p w14:paraId="544C8B58" w14:textId="77777777" w:rsidR="001B4EF0" w:rsidRPr="00034446" w:rsidRDefault="001B4EF0" w:rsidP="008B66F9">
            <w:pPr>
              <w:pStyle w:val="TAL"/>
            </w:pPr>
          </w:p>
        </w:tc>
      </w:tr>
      <w:tr w:rsidR="005B3DC2" w:rsidRPr="00034446" w14:paraId="0CFF22AD" w14:textId="77777777" w:rsidTr="003F4210">
        <w:tc>
          <w:tcPr>
            <w:tcW w:w="4535" w:type="dxa"/>
          </w:tcPr>
          <w:p w14:paraId="3C66B411" w14:textId="77777777" w:rsidR="005B3DC2" w:rsidRPr="00034446" w:rsidRDefault="005B3DC2" w:rsidP="003F4210">
            <w:pPr>
              <w:pStyle w:val="TAL"/>
            </w:pPr>
            <w:r w:rsidRPr="00034446">
              <w:t xml:space="preserve">  measObjectToAddModList-v9e0  ::= SEQUENCE (SIZE (1..maxObjectId)) OF SEQUENCE {</w:t>
            </w:r>
          </w:p>
        </w:tc>
        <w:tc>
          <w:tcPr>
            <w:tcW w:w="2267" w:type="dxa"/>
          </w:tcPr>
          <w:p w14:paraId="4B16B436" w14:textId="77777777" w:rsidR="005B3DC2" w:rsidRPr="00034446" w:rsidRDefault="005B3DC2" w:rsidP="003F4210">
            <w:pPr>
              <w:pStyle w:val="TAL"/>
            </w:pPr>
          </w:p>
        </w:tc>
        <w:tc>
          <w:tcPr>
            <w:tcW w:w="1700" w:type="dxa"/>
          </w:tcPr>
          <w:p w14:paraId="410C52C2" w14:textId="77777777" w:rsidR="005B3DC2" w:rsidRPr="00034446" w:rsidRDefault="005B3DC2" w:rsidP="003F4210">
            <w:pPr>
              <w:pStyle w:val="TAL"/>
            </w:pPr>
          </w:p>
        </w:tc>
        <w:tc>
          <w:tcPr>
            <w:tcW w:w="1133" w:type="dxa"/>
          </w:tcPr>
          <w:p w14:paraId="10CFBFD6" w14:textId="77777777" w:rsidR="005B3DC2" w:rsidRPr="00034446" w:rsidRDefault="005B3DC2" w:rsidP="003F4210">
            <w:pPr>
              <w:pStyle w:val="TAL"/>
            </w:pPr>
            <w:r w:rsidRPr="00034446">
              <w:t>Band &gt; 64</w:t>
            </w:r>
          </w:p>
        </w:tc>
      </w:tr>
      <w:tr w:rsidR="005B3DC2" w:rsidRPr="00034446" w14:paraId="679DF9C5" w14:textId="77777777" w:rsidTr="003F4210">
        <w:tc>
          <w:tcPr>
            <w:tcW w:w="4535" w:type="dxa"/>
          </w:tcPr>
          <w:p w14:paraId="32E20796" w14:textId="77777777" w:rsidR="005B3DC2" w:rsidRPr="00034446" w:rsidRDefault="005B3DC2" w:rsidP="003F4210">
            <w:pPr>
              <w:pStyle w:val="TAL"/>
            </w:pPr>
            <w:r w:rsidRPr="00034446">
              <w:t xml:space="preserve">    measObjectEUTRA-v9e0[1] SEQUENCE {</w:t>
            </w:r>
          </w:p>
        </w:tc>
        <w:tc>
          <w:tcPr>
            <w:tcW w:w="2267" w:type="dxa"/>
          </w:tcPr>
          <w:p w14:paraId="2449DCEF" w14:textId="77777777" w:rsidR="005B3DC2" w:rsidRPr="00034446" w:rsidRDefault="005B3DC2" w:rsidP="003F4210">
            <w:pPr>
              <w:pStyle w:val="TAL"/>
            </w:pPr>
          </w:p>
        </w:tc>
        <w:tc>
          <w:tcPr>
            <w:tcW w:w="1700" w:type="dxa"/>
          </w:tcPr>
          <w:p w14:paraId="40AD95B1" w14:textId="77777777" w:rsidR="005B3DC2" w:rsidRPr="00034446" w:rsidRDefault="005B3DC2" w:rsidP="003F4210">
            <w:pPr>
              <w:pStyle w:val="TAL"/>
            </w:pPr>
          </w:p>
        </w:tc>
        <w:tc>
          <w:tcPr>
            <w:tcW w:w="1133" w:type="dxa"/>
          </w:tcPr>
          <w:p w14:paraId="5E546B1C" w14:textId="77777777" w:rsidR="005B3DC2" w:rsidRPr="00034446" w:rsidRDefault="005B3DC2" w:rsidP="003F4210">
            <w:pPr>
              <w:pStyle w:val="TAL"/>
            </w:pPr>
          </w:p>
        </w:tc>
      </w:tr>
      <w:tr w:rsidR="005B3DC2" w:rsidRPr="00034446" w14:paraId="78E03759" w14:textId="77777777" w:rsidTr="003F4210">
        <w:tc>
          <w:tcPr>
            <w:tcW w:w="4535" w:type="dxa"/>
          </w:tcPr>
          <w:p w14:paraId="3283EA49" w14:textId="77777777" w:rsidR="005B3DC2" w:rsidRPr="00034446" w:rsidRDefault="005B3DC2" w:rsidP="003F4210">
            <w:pPr>
              <w:pStyle w:val="TAL"/>
            </w:pPr>
            <w:r w:rsidRPr="00034446">
              <w:t xml:space="preserve">    carrierFreq-v9e0</w:t>
            </w:r>
          </w:p>
        </w:tc>
        <w:tc>
          <w:tcPr>
            <w:tcW w:w="2267" w:type="dxa"/>
          </w:tcPr>
          <w:p w14:paraId="09BFC5B2" w14:textId="77777777" w:rsidR="005B3DC2" w:rsidRPr="00034446" w:rsidRDefault="005B3DC2" w:rsidP="003F4210">
            <w:pPr>
              <w:pStyle w:val="TAL"/>
            </w:pPr>
            <w:r w:rsidRPr="00034446">
              <w:t>Same downlink EARFCN as used for f1</w:t>
            </w:r>
          </w:p>
        </w:tc>
        <w:tc>
          <w:tcPr>
            <w:tcW w:w="1700" w:type="dxa"/>
          </w:tcPr>
          <w:p w14:paraId="1D0FE29B" w14:textId="77777777" w:rsidR="005B3DC2" w:rsidRPr="00034446" w:rsidRDefault="005B3DC2" w:rsidP="003F4210">
            <w:pPr>
              <w:pStyle w:val="TAL"/>
            </w:pPr>
          </w:p>
        </w:tc>
        <w:tc>
          <w:tcPr>
            <w:tcW w:w="1133" w:type="dxa"/>
          </w:tcPr>
          <w:p w14:paraId="05751CD8" w14:textId="77777777" w:rsidR="005B3DC2" w:rsidRPr="00034446" w:rsidRDefault="005B3DC2" w:rsidP="003F4210">
            <w:pPr>
              <w:pStyle w:val="TAL"/>
            </w:pPr>
          </w:p>
        </w:tc>
      </w:tr>
      <w:tr w:rsidR="005B3DC2" w:rsidRPr="00034446" w14:paraId="2260A6AF" w14:textId="77777777" w:rsidTr="003F4210">
        <w:tc>
          <w:tcPr>
            <w:tcW w:w="4535" w:type="dxa"/>
          </w:tcPr>
          <w:p w14:paraId="4CB849F7" w14:textId="77777777" w:rsidR="005B3DC2" w:rsidRPr="00034446" w:rsidRDefault="005B3DC2" w:rsidP="003F4210">
            <w:pPr>
              <w:pStyle w:val="TAL"/>
            </w:pPr>
            <w:r w:rsidRPr="00034446">
              <w:t xml:space="preserve">    }</w:t>
            </w:r>
          </w:p>
        </w:tc>
        <w:tc>
          <w:tcPr>
            <w:tcW w:w="2267" w:type="dxa"/>
          </w:tcPr>
          <w:p w14:paraId="54FA73A7" w14:textId="77777777" w:rsidR="005B3DC2" w:rsidRPr="00034446" w:rsidRDefault="005B3DC2" w:rsidP="003F4210">
            <w:pPr>
              <w:pStyle w:val="TAL"/>
            </w:pPr>
          </w:p>
        </w:tc>
        <w:tc>
          <w:tcPr>
            <w:tcW w:w="1700" w:type="dxa"/>
          </w:tcPr>
          <w:p w14:paraId="2733AF3A" w14:textId="77777777" w:rsidR="005B3DC2" w:rsidRPr="00034446" w:rsidRDefault="005B3DC2" w:rsidP="003F4210">
            <w:pPr>
              <w:pStyle w:val="TAL"/>
            </w:pPr>
          </w:p>
        </w:tc>
        <w:tc>
          <w:tcPr>
            <w:tcW w:w="1133" w:type="dxa"/>
          </w:tcPr>
          <w:p w14:paraId="04D60A95" w14:textId="77777777" w:rsidR="005B3DC2" w:rsidRPr="00034446" w:rsidRDefault="005B3DC2" w:rsidP="003F4210">
            <w:pPr>
              <w:pStyle w:val="TAL"/>
            </w:pPr>
          </w:p>
        </w:tc>
      </w:tr>
      <w:tr w:rsidR="005B3DC2" w:rsidRPr="00034446" w14:paraId="24BC4FCE" w14:textId="77777777" w:rsidTr="003F4210">
        <w:tc>
          <w:tcPr>
            <w:tcW w:w="4535" w:type="dxa"/>
          </w:tcPr>
          <w:p w14:paraId="70E75605" w14:textId="77777777" w:rsidR="005B3DC2" w:rsidRPr="00034446" w:rsidRDefault="005B3DC2" w:rsidP="003F4210">
            <w:pPr>
              <w:pStyle w:val="TAL"/>
            </w:pPr>
            <w:r w:rsidRPr="00034446">
              <w:t xml:space="preserve">    measObjectEUTRA-v9e0[2] SEQUENCE {}</w:t>
            </w:r>
          </w:p>
        </w:tc>
        <w:tc>
          <w:tcPr>
            <w:tcW w:w="2267" w:type="dxa"/>
          </w:tcPr>
          <w:p w14:paraId="75DC04D6" w14:textId="77777777" w:rsidR="005B3DC2" w:rsidRPr="00034446" w:rsidRDefault="005B3DC2" w:rsidP="003F4210">
            <w:pPr>
              <w:pStyle w:val="TAL"/>
            </w:pPr>
          </w:p>
        </w:tc>
        <w:tc>
          <w:tcPr>
            <w:tcW w:w="1700" w:type="dxa"/>
          </w:tcPr>
          <w:p w14:paraId="14B26BDF" w14:textId="77777777" w:rsidR="005B3DC2" w:rsidRPr="00034446" w:rsidRDefault="005B3DC2" w:rsidP="003F4210">
            <w:pPr>
              <w:pStyle w:val="TAL"/>
            </w:pPr>
          </w:p>
        </w:tc>
        <w:tc>
          <w:tcPr>
            <w:tcW w:w="1133" w:type="dxa"/>
          </w:tcPr>
          <w:p w14:paraId="1BE113AB" w14:textId="77777777" w:rsidR="005B3DC2" w:rsidRPr="00034446" w:rsidRDefault="005B3DC2" w:rsidP="003F4210">
            <w:pPr>
              <w:pStyle w:val="TAL"/>
            </w:pPr>
          </w:p>
        </w:tc>
      </w:tr>
      <w:tr w:rsidR="005B3DC2" w:rsidRPr="00034446" w14:paraId="50B0872C" w14:textId="77777777" w:rsidTr="003F4210">
        <w:tc>
          <w:tcPr>
            <w:tcW w:w="4535" w:type="dxa"/>
          </w:tcPr>
          <w:p w14:paraId="674E4CA7" w14:textId="77777777" w:rsidR="005B3DC2" w:rsidRPr="00034446" w:rsidRDefault="005B3DC2" w:rsidP="003F4210">
            <w:pPr>
              <w:pStyle w:val="TAL"/>
            </w:pPr>
            <w:r w:rsidRPr="00034446">
              <w:t xml:space="preserve">  }</w:t>
            </w:r>
          </w:p>
        </w:tc>
        <w:tc>
          <w:tcPr>
            <w:tcW w:w="2267" w:type="dxa"/>
          </w:tcPr>
          <w:p w14:paraId="41DF9310" w14:textId="77777777" w:rsidR="005B3DC2" w:rsidRPr="00034446" w:rsidRDefault="005B3DC2" w:rsidP="003F4210">
            <w:pPr>
              <w:pStyle w:val="TAL"/>
            </w:pPr>
          </w:p>
        </w:tc>
        <w:tc>
          <w:tcPr>
            <w:tcW w:w="1700" w:type="dxa"/>
          </w:tcPr>
          <w:p w14:paraId="391991F9" w14:textId="77777777" w:rsidR="005B3DC2" w:rsidRPr="00034446" w:rsidRDefault="005B3DC2" w:rsidP="003F4210">
            <w:pPr>
              <w:pStyle w:val="TAL"/>
            </w:pPr>
          </w:p>
        </w:tc>
        <w:tc>
          <w:tcPr>
            <w:tcW w:w="1133" w:type="dxa"/>
          </w:tcPr>
          <w:p w14:paraId="2501CA09" w14:textId="77777777" w:rsidR="005B3DC2" w:rsidRPr="00034446" w:rsidRDefault="005B3DC2" w:rsidP="003F4210">
            <w:pPr>
              <w:pStyle w:val="TAL"/>
            </w:pPr>
          </w:p>
        </w:tc>
      </w:tr>
      <w:tr w:rsidR="001B4EF0" w:rsidRPr="00034446" w14:paraId="1911F355" w14:textId="77777777">
        <w:tc>
          <w:tcPr>
            <w:tcW w:w="4535" w:type="dxa"/>
          </w:tcPr>
          <w:p w14:paraId="1F3E7CE7" w14:textId="77777777" w:rsidR="001B4EF0" w:rsidRPr="00034446" w:rsidRDefault="001B4EF0" w:rsidP="008B66F9">
            <w:pPr>
              <w:pStyle w:val="TAL"/>
            </w:pPr>
            <w:r w:rsidRPr="00034446">
              <w:t>}</w:t>
            </w:r>
          </w:p>
        </w:tc>
        <w:tc>
          <w:tcPr>
            <w:tcW w:w="2267" w:type="dxa"/>
          </w:tcPr>
          <w:p w14:paraId="3B4A5C32" w14:textId="77777777" w:rsidR="001B4EF0" w:rsidRPr="00034446" w:rsidRDefault="001B4EF0" w:rsidP="008B66F9">
            <w:pPr>
              <w:pStyle w:val="TAL"/>
            </w:pPr>
          </w:p>
        </w:tc>
        <w:tc>
          <w:tcPr>
            <w:tcW w:w="1700" w:type="dxa"/>
          </w:tcPr>
          <w:p w14:paraId="2EBFBF6F" w14:textId="77777777" w:rsidR="001B4EF0" w:rsidRPr="00034446" w:rsidRDefault="001B4EF0" w:rsidP="008B66F9">
            <w:pPr>
              <w:pStyle w:val="TAL"/>
            </w:pPr>
          </w:p>
        </w:tc>
        <w:tc>
          <w:tcPr>
            <w:tcW w:w="1133" w:type="dxa"/>
          </w:tcPr>
          <w:p w14:paraId="0D1FD3ED" w14:textId="77777777" w:rsidR="001B4EF0" w:rsidRPr="00034446" w:rsidRDefault="001B4EF0" w:rsidP="008B66F9">
            <w:pPr>
              <w:pStyle w:val="TAL"/>
            </w:pPr>
          </w:p>
        </w:tc>
      </w:tr>
    </w:tbl>
    <w:p w14:paraId="60B0BB40" w14:textId="77777777" w:rsidR="001B4EF0" w:rsidRPr="00034446" w:rsidRDefault="001B4EF0" w:rsidP="001B4EF0"/>
    <w:p w14:paraId="770C6901" w14:textId="77777777" w:rsidR="001B4EF0" w:rsidRPr="00034446" w:rsidRDefault="001B4EF0" w:rsidP="001B4EF0">
      <w:pPr>
        <w:pStyle w:val="TH"/>
        <w:rPr>
          <w:lang w:eastAsia="zh-CN"/>
        </w:rPr>
      </w:pPr>
      <w:r w:rsidRPr="00034446">
        <w:t>Table 13.4.3.10.3.3-4: MeasObjectUTRA-f8 (Table 13.4.3.10.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586132FF" w14:textId="77777777">
        <w:tc>
          <w:tcPr>
            <w:tcW w:w="9635" w:type="dxa"/>
            <w:gridSpan w:val="4"/>
          </w:tcPr>
          <w:p w14:paraId="322534A4" w14:textId="77777777" w:rsidR="001B4EF0" w:rsidRPr="00034446" w:rsidRDefault="001B4EF0" w:rsidP="008B66F9">
            <w:pPr>
              <w:pStyle w:val="TAL"/>
            </w:pPr>
            <w:r w:rsidRPr="00034446">
              <w:t>Derivation Path: 36.508, Table 4.6.6-3</w:t>
            </w:r>
          </w:p>
        </w:tc>
      </w:tr>
      <w:tr w:rsidR="001B4EF0" w:rsidRPr="00034446" w14:paraId="56CACD1F" w14:textId="77777777">
        <w:tc>
          <w:tcPr>
            <w:tcW w:w="4535" w:type="dxa"/>
          </w:tcPr>
          <w:p w14:paraId="23EE3C0D" w14:textId="77777777" w:rsidR="001B4EF0" w:rsidRPr="00034446" w:rsidRDefault="001B4EF0" w:rsidP="008B66F9">
            <w:pPr>
              <w:pStyle w:val="TAH"/>
            </w:pPr>
            <w:r w:rsidRPr="00034446">
              <w:t>Information Element</w:t>
            </w:r>
          </w:p>
        </w:tc>
        <w:tc>
          <w:tcPr>
            <w:tcW w:w="2267" w:type="dxa"/>
          </w:tcPr>
          <w:p w14:paraId="05828948" w14:textId="77777777" w:rsidR="001B4EF0" w:rsidRPr="00034446" w:rsidRDefault="001B4EF0" w:rsidP="008B66F9">
            <w:pPr>
              <w:pStyle w:val="TAH"/>
            </w:pPr>
            <w:r w:rsidRPr="00034446">
              <w:t>Value/remark</w:t>
            </w:r>
          </w:p>
        </w:tc>
        <w:tc>
          <w:tcPr>
            <w:tcW w:w="1700" w:type="dxa"/>
          </w:tcPr>
          <w:p w14:paraId="7BD9385D" w14:textId="77777777" w:rsidR="001B4EF0" w:rsidRPr="00034446" w:rsidRDefault="001B4EF0" w:rsidP="008B66F9">
            <w:pPr>
              <w:pStyle w:val="TAH"/>
            </w:pPr>
            <w:r w:rsidRPr="00034446">
              <w:t>Comment</w:t>
            </w:r>
          </w:p>
        </w:tc>
        <w:tc>
          <w:tcPr>
            <w:tcW w:w="1133" w:type="dxa"/>
          </w:tcPr>
          <w:p w14:paraId="5754443D" w14:textId="77777777" w:rsidR="001B4EF0" w:rsidRPr="00034446" w:rsidRDefault="001B4EF0" w:rsidP="008B66F9">
            <w:pPr>
              <w:pStyle w:val="TAH"/>
            </w:pPr>
            <w:r w:rsidRPr="00034446">
              <w:t>Condition</w:t>
            </w:r>
          </w:p>
        </w:tc>
      </w:tr>
      <w:tr w:rsidR="001B4EF0" w:rsidRPr="00034446" w14:paraId="6E555B22" w14:textId="77777777">
        <w:tc>
          <w:tcPr>
            <w:tcW w:w="4535" w:type="dxa"/>
          </w:tcPr>
          <w:p w14:paraId="3D2C0CDB" w14:textId="77777777" w:rsidR="001B4EF0" w:rsidRPr="00034446" w:rsidRDefault="001B4EF0" w:rsidP="008B66F9">
            <w:pPr>
              <w:pStyle w:val="TAL"/>
            </w:pPr>
            <w:r w:rsidRPr="00034446">
              <w:t>MeasObjectUTRA ::= SEQUENCE {</w:t>
            </w:r>
          </w:p>
        </w:tc>
        <w:tc>
          <w:tcPr>
            <w:tcW w:w="2267" w:type="dxa"/>
          </w:tcPr>
          <w:p w14:paraId="5DF60B4B" w14:textId="77777777" w:rsidR="001B4EF0" w:rsidRPr="00034446" w:rsidRDefault="001B4EF0" w:rsidP="008B66F9">
            <w:pPr>
              <w:pStyle w:val="TAL"/>
            </w:pPr>
          </w:p>
        </w:tc>
        <w:tc>
          <w:tcPr>
            <w:tcW w:w="1700" w:type="dxa"/>
          </w:tcPr>
          <w:p w14:paraId="431C1F00" w14:textId="77777777" w:rsidR="001B4EF0" w:rsidRPr="00034446" w:rsidRDefault="001B4EF0" w:rsidP="008B66F9">
            <w:pPr>
              <w:pStyle w:val="TAL"/>
            </w:pPr>
          </w:p>
        </w:tc>
        <w:tc>
          <w:tcPr>
            <w:tcW w:w="1133" w:type="dxa"/>
          </w:tcPr>
          <w:p w14:paraId="28DE2C47" w14:textId="77777777" w:rsidR="001B4EF0" w:rsidRPr="00034446" w:rsidRDefault="001B4EF0" w:rsidP="008B66F9">
            <w:pPr>
              <w:pStyle w:val="TAL"/>
            </w:pPr>
          </w:p>
        </w:tc>
      </w:tr>
      <w:tr w:rsidR="001B4EF0" w:rsidRPr="00034446" w14:paraId="7EA47942" w14:textId="77777777">
        <w:tc>
          <w:tcPr>
            <w:tcW w:w="4535" w:type="dxa"/>
          </w:tcPr>
          <w:p w14:paraId="5B962228" w14:textId="77777777" w:rsidR="001B4EF0" w:rsidRPr="00034446" w:rsidRDefault="001B4EF0" w:rsidP="008B66F9">
            <w:pPr>
              <w:pStyle w:val="TAL"/>
            </w:pPr>
            <w:r w:rsidRPr="00034446">
              <w:t xml:space="preserve">  carrierFreq</w:t>
            </w:r>
          </w:p>
        </w:tc>
        <w:tc>
          <w:tcPr>
            <w:tcW w:w="2267" w:type="dxa"/>
          </w:tcPr>
          <w:p w14:paraId="29A94DA5" w14:textId="77777777" w:rsidR="001B4EF0" w:rsidRPr="00034446" w:rsidRDefault="001B4EF0" w:rsidP="008B66F9">
            <w:pPr>
              <w:pStyle w:val="TAL"/>
            </w:pPr>
            <w:r w:rsidRPr="00034446">
              <w:t>Same downlink ARFCN as used for Cell 5</w:t>
            </w:r>
          </w:p>
        </w:tc>
        <w:tc>
          <w:tcPr>
            <w:tcW w:w="1700" w:type="dxa"/>
          </w:tcPr>
          <w:p w14:paraId="5F14891B" w14:textId="77777777" w:rsidR="001B4EF0" w:rsidRPr="00034446" w:rsidRDefault="001B4EF0" w:rsidP="008B66F9">
            <w:pPr>
              <w:pStyle w:val="TAL"/>
            </w:pPr>
          </w:p>
        </w:tc>
        <w:tc>
          <w:tcPr>
            <w:tcW w:w="1133" w:type="dxa"/>
          </w:tcPr>
          <w:p w14:paraId="31DCCCAB" w14:textId="77777777" w:rsidR="001B4EF0" w:rsidRPr="00034446" w:rsidRDefault="001B4EF0" w:rsidP="008B66F9">
            <w:pPr>
              <w:pStyle w:val="TAL"/>
            </w:pPr>
          </w:p>
        </w:tc>
      </w:tr>
      <w:tr w:rsidR="001B4EF0" w:rsidRPr="00034446" w14:paraId="0F636887" w14:textId="77777777">
        <w:tc>
          <w:tcPr>
            <w:tcW w:w="4535" w:type="dxa"/>
          </w:tcPr>
          <w:p w14:paraId="06CCE193" w14:textId="77777777" w:rsidR="001B4EF0" w:rsidRPr="00034446" w:rsidRDefault="001B4EF0" w:rsidP="008B66F9">
            <w:pPr>
              <w:pStyle w:val="TAL"/>
            </w:pPr>
            <w:r w:rsidRPr="00034446">
              <w:t xml:space="preserve">  cellsToAddModList CHOICE {</w:t>
            </w:r>
          </w:p>
        </w:tc>
        <w:tc>
          <w:tcPr>
            <w:tcW w:w="2267" w:type="dxa"/>
          </w:tcPr>
          <w:p w14:paraId="7CF67CF8" w14:textId="77777777" w:rsidR="001B4EF0" w:rsidRPr="00034446" w:rsidRDefault="001B4EF0" w:rsidP="008B66F9">
            <w:pPr>
              <w:pStyle w:val="TAL"/>
            </w:pPr>
          </w:p>
        </w:tc>
        <w:tc>
          <w:tcPr>
            <w:tcW w:w="1700" w:type="dxa"/>
          </w:tcPr>
          <w:p w14:paraId="17253B9E" w14:textId="77777777" w:rsidR="001B4EF0" w:rsidRPr="00034446" w:rsidRDefault="001B4EF0" w:rsidP="008B66F9">
            <w:pPr>
              <w:pStyle w:val="TAL"/>
            </w:pPr>
          </w:p>
        </w:tc>
        <w:tc>
          <w:tcPr>
            <w:tcW w:w="1133" w:type="dxa"/>
          </w:tcPr>
          <w:p w14:paraId="0A6CEA41" w14:textId="77777777" w:rsidR="001B4EF0" w:rsidRPr="00034446" w:rsidRDefault="001B4EF0" w:rsidP="008B66F9">
            <w:pPr>
              <w:pStyle w:val="TAL"/>
            </w:pPr>
          </w:p>
        </w:tc>
      </w:tr>
      <w:tr w:rsidR="001B4EF0" w:rsidRPr="00034446" w14:paraId="55446B6F" w14:textId="77777777">
        <w:tc>
          <w:tcPr>
            <w:tcW w:w="4535" w:type="dxa"/>
          </w:tcPr>
          <w:p w14:paraId="73ADBD42" w14:textId="77777777" w:rsidR="001B4EF0" w:rsidRPr="00034446" w:rsidRDefault="001B4EF0" w:rsidP="008B66F9">
            <w:pPr>
              <w:pStyle w:val="TAL"/>
            </w:pPr>
            <w:r w:rsidRPr="00034446">
              <w:t xml:space="preserve">    cellsToAddModListUTRA-FDD SEQUENCE (SIZE (1..maxCellMeas)) OF SEQUENCE {</w:t>
            </w:r>
          </w:p>
        </w:tc>
        <w:tc>
          <w:tcPr>
            <w:tcW w:w="2267" w:type="dxa"/>
          </w:tcPr>
          <w:p w14:paraId="6B429259" w14:textId="77777777" w:rsidR="001B4EF0" w:rsidRPr="00034446" w:rsidRDefault="001B4EF0" w:rsidP="008B66F9">
            <w:pPr>
              <w:pStyle w:val="TAL"/>
            </w:pPr>
            <w:r w:rsidRPr="00034446">
              <w:t>1 entry</w:t>
            </w:r>
          </w:p>
        </w:tc>
        <w:tc>
          <w:tcPr>
            <w:tcW w:w="1700" w:type="dxa"/>
          </w:tcPr>
          <w:p w14:paraId="73F54675" w14:textId="77777777" w:rsidR="001B4EF0" w:rsidRPr="00034446" w:rsidRDefault="001B4EF0" w:rsidP="008B66F9">
            <w:pPr>
              <w:pStyle w:val="TAL"/>
            </w:pPr>
          </w:p>
        </w:tc>
        <w:tc>
          <w:tcPr>
            <w:tcW w:w="1133" w:type="dxa"/>
          </w:tcPr>
          <w:p w14:paraId="239CE686" w14:textId="77777777" w:rsidR="001B4EF0" w:rsidRPr="00034446" w:rsidRDefault="001B4EF0" w:rsidP="008B66F9">
            <w:pPr>
              <w:pStyle w:val="TAL"/>
            </w:pPr>
            <w:r w:rsidRPr="00034446">
              <w:t>UTRA-FDD</w:t>
            </w:r>
          </w:p>
        </w:tc>
      </w:tr>
      <w:tr w:rsidR="001B4EF0" w:rsidRPr="00034446" w14:paraId="0587518B" w14:textId="77777777">
        <w:tc>
          <w:tcPr>
            <w:tcW w:w="4535" w:type="dxa"/>
          </w:tcPr>
          <w:p w14:paraId="3CDA697A" w14:textId="77777777" w:rsidR="001B4EF0" w:rsidRPr="00034446" w:rsidRDefault="001B4EF0" w:rsidP="008B66F9">
            <w:pPr>
              <w:pStyle w:val="TAL"/>
            </w:pPr>
            <w:r w:rsidRPr="00034446">
              <w:t xml:space="preserve">      cellIndex[1]</w:t>
            </w:r>
          </w:p>
        </w:tc>
        <w:tc>
          <w:tcPr>
            <w:tcW w:w="2267" w:type="dxa"/>
          </w:tcPr>
          <w:p w14:paraId="220D333B" w14:textId="77777777" w:rsidR="001B4EF0" w:rsidRPr="00034446" w:rsidRDefault="001B4EF0" w:rsidP="008B66F9">
            <w:pPr>
              <w:pStyle w:val="TAL"/>
            </w:pPr>
            <w:r w:rsidRPr="00034446">
              <w:t>1</w:t>
            </w:r>
          </w:p>
        </w:tc>
        <w:tc>
          <w:tcPr>
            <w:tcW w:w="1700" w:type="dxa"/>
          </w:tcPr>
          <w:p w14:paraId="6F7323F7" w14:textId="77777777" w:rsidR="001B4EF0" w:rsidRPr="00034446" w:rsidRDefault="001B4EF0" w:rsidP="008B66F9">
            <w:pPr>
              <w:pStyle w:val="TAL"/>
            </w:pPr>
          </w:p>
        </w:tc>
        <w:tc>
          <w:tcPr>
            <w:tcW w:w="1133" w:type="dxa"/>
          </w:tcPr>
          <w:p w14:paraId="2F37AA26" w14:textId="77777777" w:rsidR="001B4EF0" w:rsidRPr="00034446" w:rsidRDefault="001B4EF0" w:rsidP="008B66F9">
            <w:pPr>
              <w:pStyle w:val="TAL"/>
            </w:pPr>
          </w:p>
        </w:tc>
      </w:tr>
      <w:tr w:rsidR="001B4EF0" w:rsidRPr="00034446" w14:paraId="388F99E5" w14:textId="77777777">
        <w:tc>
          <w:tcPr>
            <w:tcW w:w="4535" w:type="dxa"/>
          </w:tcPr>
          <w:p w14:paraId="334FFDE4" w14:textId="77777777" w:rsidR="001B4EF0" w:rsidRPr="00034446" w:rsidRDefault="001B4EF0" w:rsidP="008B66F9">
            <w:pPr>
              <w:pStyle w:val="TAL"/>
            </w:pPr>
            <w:r w:rsidRPr="00034446">
              <w:t xml:space="preserve">      physCellId[1]</w:t>
            </w:r>
          </w:p>
        </w:tc>
        <w:tc>
          <w:tcPr>
            <w:tcW w:w="2267" w:type="dxa"/>
          </w:tcPr>
          <w:p w14:paraId="1ECBD6BE" w14:textId="77777777" w:rsidR="001B4EF0" w:rsidRPr="00034446" w:rsidRDefault="001B4EF0" w:rsidP="008B66F9">
            <w:pPr>
              <w:pStyle w:val="TAL"/>
            </w:pPr>
            <w:r w:rsidRPr="00034446">
              <w:t>PhysicalCellIdentity of Cell 5</w:t>
            </w:r>
          </w:p>
        </w:tc>
        <w:tc>
          <w:tcPr>
            <w:tcW w:w="1700" w:type="dxa"/>
          </w:tcPr>
          <w:p w14:paraId="0CF9F25F" w14:textId="77777777" w:rsidR="001B4EF0" w:rsidRPr="00034446" w:rsidRDefault="001B4EF0" w:rsidP="008B66F9">
            <w:pPr>
              <w:pStyle w:val="TAL"/>
            </w:pPr>
          </w:p>
        </w:tc>
        <w:tc>
          <w:tcPr>
            <w:tcW w:w="1133" w:type="dxa"/>
          </w:tcPr>
          <w:p w14:paraId="6BD3D497" w14:textId="77777777" w:rsidR="001B4EF0" w:rsidRPr="00034446" w:rsidRDefault="001B4EF0" w:rsidP="008B66F9">
            <w:pPr>
              <w:pStyle w:val="TAL"/>
            </w:pPr>
          </w:p>
        </w:tc>
      </w:tr>
      <w:tr w:rsidR="001B4EF0" w:rsidRPr="00034446" w14:paraId="7D0A5959" w14:textId="77777777">
        <w:tc>
          <w:tcPr>
            <w:tcW w:w="4535" w:type="dxa"/>
          </w:tcPr>
          <w:p w14:paraId="780FB58A" w14:textId="77777777" w:rsidR="001B4EF0" w:rsidRPr="00034446" w:rsidRDefault="001B4EF0" w:rsidP="008B66F9">
            <w:pPr>
              <w:pStyle w:val="TAL"/>
            </w:pPr>
            <w:r w:rsidRPr="00034446">
              <w:t xml:space="preserve">    }</w:t>
            </w:r>
          </w:p>
        </w:tc>
        <w:tc>
          <w:tcPr>
            <w:tcW w:w="2267" w:type="dxa"/>
          </w:tcPr>
          <w:p w14:paraId="0DB456B0" w14:textId="77777777" w:rsidR="001B4EF0" w:rsidRPr="00034446" w:rsidRDefault="001B4EF0" w:rsidP="008B66F9">
            <w:pPr>
              <w:pStyle w:val="TAL"/>
            </w:pPr>
          </w:p>
        </w:tc>
        <w:tc>
          <w:tcPr>
            <w:tcW w:w="1700" w:type="dxa"/>
          </w:tcPr>
          <w:p w14:paraId="5A6E529C" w14:textId="77777777" w:rsidR="001B4EF0" w:rsidRPr="00034446" w:rsidRDefault="001B4EF0" w:rsidP="008B66F9">
            <w:pPr>
              <w:pStyle w:val="TAL"/>
            </w:pPr>
          </w:p>
        </w:tc>
        <w:tc>
          <w:tcPr>
            <w:tcW w:w="1133" w:type="dxa"/>
          </w:tcPr>
          <w:p w14:paraId="55641F1C" w14:textId="77777777" w:rsidR="001B4EF0" w:rsidRPr="00034446" w:rsidRDefault="001B4EF0" w:rsidP="008B66F9">
            <w:pPr>
              <w:pStyle w:val="TAL"/>
            </w:pPr>
          </w:p>
        </w:tc>
      </w:tr>
      <w:tr w:rsidR="001B4EF0" w:rsidRPr="00034446" w14:paraId="30175FDF" w14:textId="77777777">
        <w:tc>
          <w:tcPr>
            <w:tcW w:w="4535" w:type="dxa"/>
          </w:tcPr>
          <w:p w14:paraId="1112A5EB" w14:textId="77777777" w:rsidR="001B4EF0" w:rsidRPr="00034446" w:rsidRDefault="001B4EF0" w:rsidP="008B66F9">
            <w:pPr>
              <w:pStyle w:val="TAL"/>
            </w:pPr>
            <w:r w:rsidRPr="00034446">
              <w:t xml:space="preserve">    cellsToAddModListUTRA-TDD SEQUENCE (SIZE (1..maxCellMeas)) OF SEQUENCE {</w:t>
            </w:r>
          </w:p>
        </w:tc>
        <w:tc>
          <w:tcPr>
            <w:tcW w:w="2267" w:type="dxa"/>
          </w:tcPr>
          <w:p w14:paraId="1373E225" w14:textId="77777777" w:rsidR="001B4EF0" w:rsidRPr="00034446" w:rsidRDefault="001B4EF0" w:rsidP="008B66F9">
            <w:pPr>
              <w:pStyle w:val="TAL"/>
            </w:pPr>
          </w:p>
        </w:tc>
        <w:tc>
          <w:tcPr>
            <w:tcW w:w="1700" w:type="dxa"/>
          </w:tcPr>
          <w:p w14:paraId="5FB75AA4" w14:textId="77777777" w:rsidR="001B4EF0" w:rsidRPr="00034446" w:rsidRDefault="001B4EF0" w:rsidP="008B66F9">
            <w:pPr>
              <w:pStyle w:val="TAL"/>
            </w:pPr>
          </w:p>
        </w:tc>
        <w:tc>
          <w:tcPr>
            <w:tcW w:w="1133" w:type="dxa"/>
          </w:tcPr>
          <w:p w14:paraId="181D1E12" w14:textId="77777777" w:rsidR="001B4EF0" w:rsidRPr="00034446" w:rsidRDefault="001B4EF0" w:rsidP="008B66F9">
            <w:pPr>
              <w:pStyle w:val="TAL"/>
            </w:pPr>
            <w:r w:rsidRPr="00034446">
              <w:t>UTRA-TDD</w:t>
            </w:r>
          </w:p>
        </w:tc>
      </w:tr>
      <w:tr w:rsidR="001B4EF0" w:rsidRPr="00034446" w14:paraId="1F5386EB" w14:textId="77777777">
        <w:tc>
          <w:tcPr>
            <w:tcW w:w="4535" w:type="dxa"/>
          </w:tcPr>
          <w:p w14:paraId="0BC5C4DB" w14:textId="77777777" w:rsidR="001B4EF0" w:rsidRPr="00034446" w:rsidRDefault="001B4EF0" w:rsidP="008B66F9">
            <w:pPr>
              <w:pStyle w:val="TAL"/>
            </w:pPr>
            <w:r w:rsidRPr="00034446">
              <w:t xml:space="preserve">      cellIndex[1]</w:t>
            </w:r>
          </w:p>
        </w:tc>
        <w:tc>
          <w:tcPr>
            <w:tcW w:w="2267" w:type="dxa"/>
          </w:tcPr>
          <w:p w14:paraId="3D1DCD0A" w14:textId="77777777" w:rsidR="001B4EF0" w:rsidRPr="00034446" w:rsidRDefault="001B4EF0" w:rsidP="008B66F9">
            <w:pPr>
              <w:pStyle w:val="TAL"/>
            </w:pPr>
            <w:r w:rsidRPr="00034446">
              <w:t>1</w:t>
            </w:r>
          </w:p>
        </w:tc>
        <w:tc>
          <w:tcPr>
            <w:tcW w:w="1700" w:type="dxa"/>
          </w:tcPr>
          <w:p w14:paraId="3B4FDD69" w14:textId="77777777" w:rsidR="001B4EF0" w:rsidRPr="00034446" w:rsidRDefault="001B4EF0" w:rsidP="008B66F9">
            <w:pPr>
              <w:pStyle w:val="TAL"/>
            </w:pPr>
          </w:p>
        </w:tc>
        <w:tc>
          <w:tcPr>
            <w:tcW w:w="1133" w:type="dxa"/>
          </w:tcPr>
          <w:p w14:paraId="01EDEAC0" w14:textId="77777777" w:rsidR="001B4EF0" w:rsidRPr="00034446" w:rsidRDefault="001B4EF0" w:rsidP="008B66F9">
            <w:pPr>
              <w:pStyle w:val="TAL"/>
            </w:pPr>
          </w:p>
        </w:tc>
      </w:tr>
      <w:tr w:rsidR="001B4EF0" w:rsidRPr="00034446" w14:paraId="3A649581" w14:textId="77777777">
        <w:tc>
          <w:tcPr>
            <w:tcW w:w="4535" w:type="dxa"/>
          </w:tcPr>
          <w:p w14:paraId="626B9D91" w14:textId="77777777" w:rsidR="001B4EF0" w:rsidRPr="00034446" w:rsidRDefault="001B4EF0" w:rsidP="008B66F9">
            <w:pPr>
              <w:pStyle w:val="TAL"/>
            </w:pPr>
            <w:r w:rsidRPr="00034446">
              <w:t xml:space="preserve">      physCellId[1]</w:t>
            </w:r>
          </w:p>
        </w:tc>
        <w:tc>
          <w:tcPr>
            <w:tcW w:w="2267" w:type="dxa"/>
          </w:tcPr>
          <w:p w14:paraId="5588BD5C" w14:textId="77777777" w:rsidR="001B4EF0" w:rsidRPr="00034446" w:rsidRDefault="001B4EF0" w:rsidP="008B66F9">
            <w:pPr>
              <w:pStyle w:val="TAL"/>
            </w:pPr>
            <w:r w:rsidRPr="00034446">
              <w:t>PhysicalCellIdentity of Cell 5</w:t>
            </w:r>
          </w:p>
        </w:tc>
        <w:tc>
          <w:tcPr>
            <w:tcW w:w="1700" w:type="dxa"/>
          </w:tcPr>
          <w:p w14:paraId="79D54BA9" w14:textId="77777777" w:rsidR="001B4EF0" w:rsidRPr="00034446" w:rsidRDefault="001B4EF0" w:rsidP="008B66F9">
            <w:pPr>
              <w:pStyle w:val="TAL"/>
            </w:pPr>
          </w:p>
        </w:tc>
        <w:tc>
          <w:tcPr>
            <w:tcW w:w="1133" w:type="dxa"/>
          </w:tcPr>
          <w:p w14:paraId="06C4790D" w14:textId="77777777" w:rsidR="001B4EF0" w:rsidRPr="00034446" w:rsidRDefault="001B4EF0" w:rsidP="008B66F9">
            <w:pPr>
              <w:pStyle w:val="TAL"/>
            </w:pPr>
          </w:p>
        </w:tc>
      </w:tr>
      <w:tr w:rsidR="001B4EF0" w:rsidRPr="00034446" w14:paraId="3FC75155" w14:textId="77777777">
        <w:tc>
          <w:tcPr>
            <w:tcW w:w="4535" w:type="dxa"/>
          </w:tcPr>
          <w:p w14:paraId="3FC84F07" w14:textId="77777777" w:rsidR="001B4EF0" w:rsidRPr="00034446" w:rsidRDefault="001B4EF0" w:rsidP="008B66F9">
            <w:pPr>
              <w:pStyle w:val="TAL"/>
            </w:pPr>
            <w:r w:rsidRPr="00034446">
              <w:t xml:space="preserve">    }</w:t>
            </w:r>
          </w:p>
        </w:tc>
        <w:tc>
          <w:tcPr>
            <w:tcW w:w="2267" w:type="dxa"/>
          </w:tcPr>
          <w:p w14:paraId="028C9F3B" w14:textId="77777777" w:rsidR="001B4EF0" w:rsidRPr="00034446" w:rsidRDefault="001B4EF0" w:rsidP="008B66F9">
            <w:pPr>
              <w:pStyle w:val="TAL"/>
            </w:pPr>
          </w:p>
        </w:tc>
        <w:tc>
          <w:tcPr>
            <w:tcW w:w="1700" w:type="dxa"/>
          </w:tcPr>
          <w:p w14:paraId="67C54C2F" w14:textId="77777777" w:rsidR="001B4EF0" w:rsidRPr="00034446" w:rsidRDefault="001B4EF0" w:rsidP="008B66F9">
            <w:pPr>
              <w:pStyle w:val="TAL"/>
            </w:pPr>
          </w:p>
        </w:tc>
        <w:tc>
          <w:tcPr>
            <w:tcW w:w="1133" w:type="dxa"/>
          </w:tcPr>
          <w:p w14:paraId="1708984C" w14:textId="77777777" w:rsidR="001B4EF0" w:rsidRPr="00034446" w:rsidRDefault="001B4EF0" w:rsidP="008B66F9">
            <w:pPr>
              <w:pStyle w:val="TAL"/>
            </w:pPr>
          </w:p>
        </w:tc>
      </w:tr>
      <w:tr w:rsidR="001B4EF0" w:rsidRPr="00034446" w14:paraId="19E42B91" w14:textId="77777777">
        <w:tc>
          <w:tcPr>
            <w:tcW w:w="4535" w:type="dxa"/>
          </w:tcPr>
          <w:p w14:paraId="5C880CC8" w14:textId="77777777" w:rsidR="001B4EF0" w:rsidRPr="00034446" w:rsidRDefault="001B4EF0" w:rsidP="008B66F9">
            <w:pPr>
              <w:pStyle w:val="TAL"/>
            </w:pPr>
            <w:r w:rsidRPr="00034446">
              <w:t xml:space="preserve">  }</w:t>
            </w:r>
          </w:p>
        </w:tc>
        <w:tc>
          <w:tcPr>
            <w:tcW w:w="2267" w:type="dxa"/>
          </w:tcPr>
          <w:p w14:paraId="6A5F4BDD" w14:textId="77777777" w:rsidR="001B4EF0" w:rsidRPr="00034446" w:rsidRDefault="001B4EF0" w:rsidP="008B66F9">
            <w:pPr>
              <w:pStyle w:val="TAL"/>
            </w:pPr>
          </w:p>
        </w:tc>
        <w:tc>
          <w:tcPr>
            <w:tcW w:w="1700" w:type="dxa"/>
          </w:tcPr>
          <w:p w14:paraId="64EE5D1C" w14:textId="77777777" w:rsidR="001B4EF0" w:rsidRPr="00034446" w:rsidRDefault="001B4EF0" w:rsidP="008B66F9">
            <w:pPr>
              <w:pStyle w:val="TAL"/>
            </w:pPr>
          </w:p>
        </w:tc>
        <w:tc>
          <w:tcPr>
            <w:tcW w:w="1133" w:type="dxa"/>
          </w:tcPr>
          <w:p w14:paraId="2776F6BB" w14:textId="77777777" w:rsidR="001B4EF0" w:rsidRPr="00034446" w:rsidRDefault="001B4EF0" w:rsidP="008B66F9">
            <w:pPr>
              <w:pStyle w:val="TAL"/>
            </w:pPr>
          </w:p>
        </w:tc>
      </w:tr>
      <w:tr w:rsidR="001B4EF0" w:rsidRPr="00034446" w14:paraId="7C8BEAE9" w14:textId="77777777">
        <w:tc>
          <w:tcPr>
            <w:tcW w:w="4535" w:type="dxa"/>
          </w:tcPr>
          <w:p w14:paraId="61682607" w14:textId="77777777" w:rsidR="001B4EF0" w:rsidRPr="00034446" w:rsidRDefault="001B4EF0" w:rsidP="008B66F9">
            <w:pPr>
              <w:pStyle w:val="TAL"/>
            </w:pPr>
            <w:r w:rsidRPr="00034446">
              <w:t xml:space="preserve">  csg-allowedReportingCells-v930</w:t>
            </w:r>
          </w:p>
        </w:tc>
        <w:tc>
          <w:tcPr>
            <w:tcW w:w="2267" w:type="dxa"/>
          </w:tcPr>
          <w:p w14:paraId="7387B7E7" w14:textId="77777777" w:rsidR="001B4EF0" w:rsidRPr="00034446" w:rsidRDefault="001B4EF0" w:rsidP="008B66F9">
            <w:pPr>
              <w:pStyle w:val="TAL"/>
            </w:pPr>
            <w:r w:rsidRPr="00034446">
              <w:t>Not present</w:t>
            </w:r>
          </w:p>
        </w:tc>
        <w:tc>
          <w:tcPr>
            <w:tcW w:w="1700" w:type="dxa"/>
          </w:tcPr>
          <w:p w14:paraId="38A6FF32" w14:textId="77777777" w:rsidR="001B4EF0" w:rsidRPr="00034446" w:rsidRDefault="001B4EF0" w:rsidP="008B66F9">
            <w:pPr>
              <w:pStyle w:val="TAL"/>
            </w:pPr>
          </w:p>
        </w:tc>
        <w:tc>
          <w:tcPr>
            <w:tcW w:w="1133" w:type="dxa"/>
          </w:tcPr>
          <w:p w14:paraId="7998F8C1" w14:textId="77777777" w:rsidR="001B4EF0" w:rsidRPr="00034446" w:rsidRDefault="001B4EF0" w:rsidP="008B66F9">
            <w:pPr>
              <w:pStyle w:val="TAL"/>
              <w:rPr>
                <w:lang w:eastAsia="zh-TW"/>
              </w:rPr>
            </w:pPr>
          </w:p>
        </w:tc>
      </w:tr>
      <w:tr w:rsidR="001B4EF0" w:rsidRPr="00034446" w14:paraId="221726EA" w14:textId="77777777">
        <w:tc>
          <w:tcPr>
            <w:tcW w:w="4535" w:type="dxa"/>
          </w:tcPr>
          <w:p w14:paraId="1EBFF4F1" w14:textId="77777777" w:rsidR="001B4EF0" w:rsidRPr="00034446" w:rsidRDefault="001B4EF0" w:rsidP="008B66F9">
            <w:pPr>
              <w:pStyle w:val="TAL"/>
            </w:pPr>
            <w:r w:rsidRPr="00034446">
              <w:t>}</w:t>
            </w:r>
          </w:p>
        </w:tc>
        <w:tc>
          <w:tcPr>
            <w:tcW w:w="2267" w:type="dxa"/>
          </w:tcPr>
          <w:p w14:paraId="4524849D" w14:textId="77777777" w:rsidR="001B4EF0" w:rsidRPr="00034446" w:rsidRDefault="001B4EF0" w:rsidP="008B66F9">
            <w:pPr>
              <w:pStyle w:val="TAL"/>
            </w:pPr>
          </w:p>
        </w:tc>
        <w:tc>
          <w:tcPr>
            <w:tcW w:w="1700" w:type="dxa"/>
          </w:tcPr>
          <w:p w14:paraId="25004451" w14:textId="77777777" w:rsidR="001B4EF0" w:rsidRPr="00034446" w:rsidRDefault="001B4EF0" w:rsidP="008B66F9">
            <w:pPr>
              <w:pStyle w:val="TAL"/>
            </w:pPr>
          </w:p>
        </w:tc>
        <w:tc>
          <w:tcPr>
            <w:tcW w:w="1133" w:type="dxa"/>
          </w:tcPr>
          <w:p w14:paraId="1649A3A1" w14:textId="77777777" w:rsidR="001B4EF0" w:rsidRPr="00034446" w:rsidRDefault="001B4EF0" w:rsidP="008B66F9">
            <w:pPr>
              <w:pStyle w:val="TAL"/>
            </w:pPr>
          </w:p>
        </w:tc>
      </w:tr>
    </w:tbl>
    <w:p w14:paraId="6D3CA729" w14:textId="77777777" w:rsidR="001B4EF0" w:rsidRPr="00034446" w:rsidRDefault="001B4EF0" w:rsidP="001B4EF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1B4EF0" w:rsidRPr="00034446" w14:paraId="654D2FBA" w14:textId="77777777">
        <w:trPr>
          <w:jc w:val="center"/>
        </w:trPr>
        <w:tc>
          <w:tcPr>
            <w:tcW w:w="1701" w:type="dxa"/>
          </w:tcPr>
          <w:p w14:paraId="4AE5CD06" w14:textId="77777777" w:rsidR="001B4EF0" w:rsidRPr="00034446" w:rsidRDefault="001B4EF0" w:rsidP="008B66F9">
            <w:pPr>
              <w:pStyle w:val="TAH"/>
            </w:pPr>
            <w:r w:rsidRPr="00034446">
              <w:t>Condition</w:t>
            </w:r>
          </w:p>
        </w:tc>
        <w:tc>
          <w:tcPr>
            <w:tcW w:w="7229" w:type="dxa"/>
          </w:tcPr>
          <w:p w14:paraId="6CF74634" w14:textId="77777777" w:rsidR="001B4EF0" w:rsidRPr="00034446" w:rsidRDefault="001B4EF0" w:rsidP="008B66F9">
            <w:pPr>
              <w:pStyle w:val="TAH"/>
            </w:pPr>
            <w:r w:rsidRPr="00034446">
              <w:t>Explanation</w:t>
            </w:r>
          </w:p>
        </w:tc>
      </w:tr>
      <w:tr w:rsidR="001B4EF0" w:rsidRPr="00034446" w14:paraId="145BC382" w14:textId="77777777">
        <w:trPr>
          <w:jc w:val="center"/>
        </w:trPr>
        <w:tc>
          <w:tcPr>
            <w:tcW w:w="1701" w:type="dxa"/>
          </w:tcPr>
          <w:p w14:paraId="5D2CCFB4" w14:textId="77777777" w:rsidR="001B4EF0" w:rsidRPr="00034446" w:rsidRDefault="001B4EF0" w:rsidP="008B66F9">
            <w:pPr>
              <w:pStyle w:val="TAL"/>
            </w:pPr>
            <w:r w:rsidRPr="00034446">
              <w:t>UTRA-FDD</w:t>
            </w:r>
          </w:p>
        </w:tc>
        <w:tc>
          <w:tcPr>
            <w:tcW w:w="7229" w:type="dxa"/>
          </w:tcPr>
          <w:p w14:paraId="1B292421" w14:textId="77777777" w:rsidR="001B4EF0" w:rsidRPr="00034446" w:rsidRDefault="001B4EF0" w:rsidP="008B66F9">
            <w:pPr>
              <w:pStyle w:val="TAL"/>
            </w:pPr>
            <w:r w:rsidRPr="00034446">
              <w:t>UTRA FDD cell environment</w:t>
            </w:r>
          </w:p>
        </w:tc>
      </w:tr>
      <w:tr w:rsidR="001B4EF0" w:rsidRPr="00034446" w14:paraId="0FE3CE19" w14:textId="77777777">
        <w:trPr>
          <w:jc w:val="center"/>
        </w:trPr>
        <w:tc>
          <w:tcPr>
            <w:tcW w:w="1701" w:type="dxa"/>
          </w:tcPr>
          <w:p w14:paraId="1F680A93" w14:textId="77777777" w:rsidR="001B4EF0" w:rsidRPr="00034446" w:rsidRDefault="001B4EF0" w:rsidP="008B66F9">
            <w:pPr>
              <w:pStyle w:val="TAL"/>
            </w:pPr>
            <w:r w:rsidRPr="00034446">
              <w:t>UTRA-TDD</w:t>
            </w:r>
          </w:p>
        </w:tc>
        <w:tc>
          <w:tcPr>
            <w:tcW w:w="7229" w:type="dxa"/>
          </w:tcPr>
          <w:p w14:paraId="756A73A7" w14:textId="77777777" w:rsidR="001B4EF0" w:rsidRPr="00034446" w:rsidRDefault="001B4EF0" w:rsidP="008B66F9">
            <w:pPr>
              <w:pStyle w:val="TAL"/>
            </w:pPr>
            <w:r w:rsidRPr="00034446">
              <w:t>UTRA TDD cell environment</w:t>
            </w:r>
          </w:p>
        </w:tc>
      </w:tr>
    </w:tbl>
    <w:p w14:paraId="31665572" w14:textId="77777777" w:rsidR="001B4EF0" w:rsidRPr="00034446" w:rsidRDefault="001B4EF0" w:rsidP="001B4EF0"/>
    <w:p w14:paraId="3DE8D161" w14:textId="77777777" w:rsidR="001B4EF0" w:rsidRPr="00034446" w:rsidRDefault="001B4EF0" w:rsidP="001B4EF0">
      <w:pPr>
        <w:pStyle w:val="TH"/>
        <w:rPr>
          <w:lang w:eastAsia="zh-CN"/>
        </w:rPr>
      </w:pPr>
      <w:r w:rsidRPr="00034446">
        <w:t xml:space="preserve">Table 13.4.3.10.3.3-5: </w:t>
      </w:r>
      <w:r w:rsidRPr="00034446">
        <w:rPr>
          <w:bCs/>
          <w:i/>
          <w:iCs/>
        </w:rPr>
        <w:t>MeasurementReport</w:t>
      </w:r>
      <w:r w:rsidRPr="00034446">
        <w:t xml:space="preserve"> (step </w:t>
      </w:r>
      <w:r w:rsidRPr="00034446">
        <w:rPr>
          <w:lang w:eastAsia="zh-CN"/>
        </w:rPr>
        <w:t>2</w:t>
      </w:r>
      <w:r w:rsidRPr="00034446">
        <w:t>7, Table 13.4.3.1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6EFF4144" w14:textId="77777777">
        <w:tc>
          <w:tcPr>
            <w:tcW w:w="9635" w:type="dxa"/>
            <w:gridSpan w:val="4"/>
          </w:tcPr>
          <w:p w14:paraId="27B53D59" w14:textId="77777777" w:rsidR="001B4EF0" w:rsidRPr="00034446" w:rsidRDefault="001B4EF0" w:rsidP="008B66F9">
            <w:pPr>
              <w:pStyle w:val="TAL"/>
            </w:pPr>
            <w:r w:rsidRPr="00034446">
              <w:t>Derivation Path: 36.508, Table 4.6.1-5</w:t>
            </w:r>
          </w:p>
        </w:tc>
      </w:tr>
      <w:tr w:rsidR="001B4EF0" w:rsidRPr="00034446" w14:paraId="390A839B" w14:textId="77777777">
        <w:tc>
          <w:tcPr>
            <w:tcW w:w="4535" w:type="dxa"/>
          </w:tcPr>
          <w:p w14:paraId="5177C7E9" w14:textId="77777777" w:rsidR="001B4EF0" w:rsidRPr="00034446" w:rsidRDefault="001B4EF0" w:rsidP="008B66F9">
            <w:pPr>
              <w:pStyle w:val="TAH"/>
            </w:pPr>
            <w:r w:rsidRPr="00034446">
              <w:t>Information Element</w:t>
            </w:r>
          </w:p>
        </w:tc>
        <w:tc>
          <w:tcPr>
            <w:tcW w:w="2267" w:type="dxa"/>
          </w:tcPr>
          <w:p w14:paraId="7B3D195F" w14:textId="77777777" w:rsidR="001B4EF0" w:rsidRPr="00034446" w:rsidRDefault="001B4EF0" w:rsidP="008B66F9">
            <w:pPr>
              <w:pStyle w:val="TAH"/>
            </w:pPr>
            <w:r w:rsidRPr="00034446">
              <w:t>Value/remark</w:t>
            </w:r>
          </w:p>
        </w:tc>
        <w:tc>
          <w:tcPr>
            <w:tcW w:w="1700" w:type="dxa"/>
          </w:tcPr>
          <w:p w14:paraId="720348A5" w14:textId="77777777" w:rsidR="001B4EF0" w:rsidRPr="00034446" w:rsidRDefault="001B4EF0" w:rsidP="008B66F9">
            <w:pPr>
              <w:pStyle w:val="TAH"/>
            </w:pPr>
            <w:r w:rsidRPr="00034446">
              <w:t>Comment</w:t>
            </w:r>
          </w:p>
        </w:tc>
        <w:tc>
          <w:tcPr>
            <w:tcW w:w="1133" w:type="dxa"/>
          </w:tcPr>
          <w:p w14:paraId="0306DAF4" w14:textId="77777777" w:rsidR="001B4EF0" w:rsidRPr="00034446" w:rsidRDefault="001B4EF0" w:rsidP="008B66F9">
            <w:pPr>
              <w:pStyle w:val="TAH"/>
            </w:pPr>
            <w:r w:rsidRPr="00034446">
              <w:t>Condition</w:t>
            </w:r>
          </w:p>
        </w:tc>
      </w:tr>
      <w:tr w:rsidR="001B4EF0" w:rsidRPr="00034446" w14:paraId="1D989030" w14:textId="77777777">
        <w:tc>
          <w:tcPr>
            <w:tcW w:w="4535" w:type="dxa"/>
          </w:tcPr>
          <w:p w14:paraId="6367974B" w14:textId="77777777" w:rsidR="001B4EF0" w:rsidRPr="00034446" w:rsidRDefault="001B4EF0" w:rsidP="008B66F9">
            <w:pPr>
              <w:pStyle w:val="TAL"/>
            </w:pPr>
            <w:r w:rsidRPr="00034446">
              <w:t>MeasurementReport ::= SEQUENCE {</w:t>
            </w:r>
          </w:p>
        </w:tc>
        <w:tc>
          <w:tcPr>
            <w:tcW w:w="2267" w:type="dxa"/>
          </w:tcPr>
          <w:p w14:paraId="1823FBC1" w14:textId="77777777" w:rsidR="001B4EF0" w:rsidRPr="00034446" w:rsidRDefault="001B4EF0" w:rsidP="008B66F9">
            <w:pPr>
              <w:pStyle w:val="TAL"/>
            </w:pPr>
          </w:p>
        </w:tc>
        <w:tc>
          <w:tcPr>
            <w:tcW w:w="1700" w:type="dxa"/>
          </w:tcPr>
          <w:p w14:paraId="377DD6FB" w14:textId="77777777" w:rsidR="001B4EF0" w:rsidRPr="00034446" w:rsidRDefault="001B4EF0" w:rsidP="008B66F9">
            <w:pPr>
              <w:pStyle w:val="TAL"/>
            </w:pPr>
          </w:p>
        </w:tc>
        <w:tc>
          <w:tcPr>
            <w:tcW w:w="1133" w:type="dxa"/>
          </w:tcPr>
          <w:p w14:paraId="71AD3A0A" w14:textId="77777777" w:rsidR="001B4EF0" w:rsidRPr="00034446" w:rsidRDefault="001B4EF0" w:rsidP="008B66F9">
            <w:pPr>
              <w:pStyle w:val="TAL"/>
            </w:pPr>
          </w:p>
        </w:tc>
      </w:tr>
      <w:tr w:rsidR="001B4EF0" w:rsidRPr="00034446" w14:paraId="13B703D7" w14:textId="77777777">
        <w:tc>
          <w:tcPr>
            <w:tcW w:w="4535" w:type="dxa"/>
          </w:tcPr>
          <w:p w14:paraId="00E05357" w14:textId="77777777" w:rsidR="001B4EF0" w:rsidRPr="00034446" w:rsidRDefault="001B4EF0" w:rsidP="008B66F9">
            <w:pPr>
              <w:pStyle w:val="TAL"/>
            </w:pPr>
            <w:r w:rsidRPr="00034446">
              <w:t xml:space="preserve">  criticalExtensions CHOICE {</w:t>
            </w:r>
          </w:p>
        </w:tc>
        <w:tc>
          <w:tcPr>
            <w:tcW w:w="2267" w:type="dxa"/>
          </w:tcPr>
          <w:p w14:paraId="38E9D22D" w14:textId="77777777" w:rsidR="001B4EF0" w:rsidRPr="00034446" w:rsidRDefault="001B4EF0" w:rsidP="008B66F9">
            <w:pPr>
              <w:pStyle w:val="TAL"/>
            </w:pPr>
          </w:p>
        </w:tc>
        <w:tc>
          <w:tcPr>
            <w:tcW w:w="1700" w:type="dxa"/>
          </w:tcPr>
          <w:p w14:paraId="7D30CA35" w14:textId="77777777" w:rsidR="001B4EF0" w:rsidRPr="00034446" w:rsidRDefault="001B4EF0" w:rsidP="008B66F9">
            <w:pPr>
              <w:pStyle w:val="TAL"/>
            </w:pPr>
          </w:p>
        </w:tc>
        <w:tc>
          <w:tcPr>
            <w:tcW w:w="1133" w:type="dxa"/>
          </w:tcPr>
          <w:p w14:paraId="53CA51F5" w14:textId="77777777" w:rsidR="001B4EF0" w:rsidRPr="00034446" w:rsidRDefault="001B4EF0" w:rsidP="008B66F9">
            <w:pPr>
              <w:pStyle w:val="TAL"/>
            </w:pPr>
          </w:p>
        </w:tc>
      </w:tr>
      <w:tr w:rsidR="001B4EF0" w:rsidRPr="00034446" w14:paraId="6F3DC83F" w14:textId="77777777">
        <w:tc>
          <w:tcPr>
            <w:tcW w:w="4535" w:type="dxa"/>
          </w:tcPr>
          <w:p w14:paraId="6F1B0ECB" w14:textId="77777777" w:rsidR="001B4EF0" w:rsidRPr="00034446" w:rsidRDefault="001B4EF0" w:rsidP="008B66F9">
            <w:pPr>
              <w:pStyle w:val="TAL"/>
            </w:pPr>
            <w:r w:rsidRPr="00034446">
              <w:t xml:space="preserve">    c1 CHOICE {</w:t>
            </w:r>
          </w:p>
        </w:tc>
        <w:tc>
          <w:tcPr>
            <w:tcW w:w="2267" w:type="dxa"/>
          </w:tcPr>
          <w:p w14:paraId="7C136AB8" w14:textId="77777777" w:rsidR="001B4EF0" w:rsidRPr="00034446" w:rsidRDefault="001B4EF0" w:rsidP="008B66F9">
            <w:pPr>
              <w:pStyle w:val="TAL"/>
            </w:pPr>
          </w:p>
        </w:tc>
        <w:tc>
          <w:tcPr>
            <w:tcW w:w="1700" w:type="dxa"/>
          </w:tcPr>
          <w:p w14:paraId="0FF2011E" w14:textId="77777777" w:rsidR="001B4EF0" w:rsidRPr="00034446" w:rsidRDefault="001B4EF0" w:rsidP="008B66F9">
            <w:pPr>
              <w:pStyle w:val="TAL"/>
            </w:pPr>
          </w:p>
        </w:tc>
        <w:tc>
          <w:tcPr>
            <w:tcW w:w="1133" w:type="dxa"/>
          </w:tcPr>
          <w:p w14:paraId="5221A182" w14:textId="77777777" w:rsidR="001B4EF0" w:rsidRPr="00034446" w:rsidRDefault="001B4EF0" w:rsidP="008B66F9">
            <w:pPr>
              <w:pStyle w:val="TAL"/>
            </w:pPr>
          </w:p>
        </w:tc>
      </w:tr>
      <w:tr w:rsidR="001B4EF0" w:rsidRPr="00034446" w14:paraId="4F67BDF1" w14:textId="77777777">
        <w:tc>
          <w:tcPr>
            <w:tcW w:w="4535" w:type="dxa"/>
          </w:tcPr>
          <w:p w14:paraId="303818CA" w14:textId="77777777" w:rsidR="001B4EF0" w:rsidRPr="00034446" w:rsidRDefault="001B4EF0" w:rsidP="008B66F9">
            <w:pPr>
              <w:pStyle w:val="TAL"/>
            </w:pPr>
            <w:r w:rsidRPr="00034446">
              <w:t xml:space="preserve">      measurementReport-r8 SEQUENCE {</w:t>
            </w:r>
          </w:p>
        </w:tc>
        <w:tc>
          <w:tcPr>
            <w:tcW w:w="2267" w:type="dxa"/>
          </w:tcPr>
          <w:p w14:paraId="731BD99E" w14:textId="77777777" w:rsidR="001B4EF0" w:rsidRPr="00034446" w:rsidRDefault="001B4EF0" w:rsidP="008B66F9">
            <w:pPr>
              <w:pStyle w:val="TAL"/>
            </w:pPr>
          </w:p>
        </w:tc>
        <w:tc>
          <w:tcPr>
            <w:tcW w:w="1700" w:type="dxa"/>
          </w:tcPr>
          <w:p w14:paraId="0E78733E" w14:textId="77777777" w:rsidR="001B4EF0" w:rsidRPr="00034446" w:rsidRDefault="001B4EF0" w:rsidP="008B66F9">
            <w:pPr>
              <w:pStyle w:val="TAL"/>
            </w:pPr>
          </w:p>
        </w:tc>
        <w:tc>
          <w:tcPr>
            <w:tcW w:w="1133" w:type="dxa"/>
          </w:tcPr>
          <w:p w14:paraId="3DE9DA47" w14:textId="77777777" w:rsidR="001B4EF0" w:rsidRPr="00034446" w:rsidRDefault="001B4EF0" w:rsidP="008B66F9">
            <w:pPr>
              <w:pStyle w:val="TAL"/>
            </w:pPr>
          </w:p>
        </w:tc>
      </w:tr>
      <w:tr w:rsidR="001B4EF0" w:rsidRPr="00034446" w14:paraId="0BBC711D" w14:textId="77777777">
        <w:tc>
          <w:tcPr>
            <w:tcW w:w="4535" w:type="dxa"/>
          </w:tcPr>
          <w:p w14:paraId="59EEB2D2" w14:textId="77777777" w:rsidR="001B4EF0" w:rsidRPr="00034446" w:rsidRDefault="001B4EF0" w:rsidP="008B66F9">
            <w:pPr>
              <w:pStyle w:val="TAL"/>
            </w:pPr>
            <w:r w:rsidRPr="00034446">
              <w:t xml:space="preserve">        measResults SEQUENCE {</w:t>
            </w:r>
          </w:p>
        </w:tc>
        <w:tc>
          <w:tcPr>
            <w:tcW w:w="2267" w:type="dxa"/>
          </w:tcPr>
          <w:p w14:paraId="354F0E30" w14:textId="77777777" w:rsidR="001B4EF0" w:rsidRPr="00034446" w:rsidRDefault="001B4EF0" w:rsidP="008B66F9">
            <w:pPr>
              <w:pStyle w:val="TAL"/>
            </w:pPr>
          </w:p>
        </w:tc>
        <w:tc>
          <w:tcPr>
            <w:tcW w:w="1700" w:type="dxa"/>
          </w:tcPr>
          <w:p w14:paraId="34E0107E" w14:textId="77777777" w:rsidR="001B4EF0" w:rsidRPr="00034446" w:rsidRDefault="001B4EF0" w:rsidP="008B66F9">
            <w:pPr>
              <w:pStyle w:val="TAL"/>
            </w:pPr>
          </w:p>
        </w:tc>
        <w:tc>
          <w:tcPr>
            <w:tcW w:w="1133" w:type="dxa"/>
          </w:tcPr>
          <w:p w14:paraId="12E58F70" w14:textId="77777777" w:rsidR="001B4EF0" w:rsidRPr="00034446" w:rsidRDefault="001B4EF0" w:rsidP="008B66F9">
            <w:pPr>
              <w:pStyle w:val="TAL"/>
            </w:pPr>
          </w:p>
        </w:tc>
      </w:tr>
      <w:tr w:rsidR="001B4EF0" w:rsidRPr="00034446" w14:paraId="2F608275" w14:textId="77777777">
        <w:tc>
          <w:tcPr>
            <w:tcW w:w="4535" w:type="dxa"/>
          </w:tcPr>
          <w:p w14:paraId="574C2C91" w14:textId="77777777" w:rsidR="001B4EF0" w:rsidRPr="00034446" w:rsidRDefault="001B4EF0" w:rsidP="008B66F9">
            <w:pPr>
              <w:pStyle w:val="TAL"/>
            </w:pPr>
            <w:r w:rsidRPr="00034446">
              <w:t xml:space="preserve">          measId</w:t>
            </w:r>
          </w:p>
        </w:tc>
        <w:tc>
          <w:tcPr>
            <w:tcW w:w="2267" w:type="dxa"/>
          </w:tcPr>
          <w:p w14:paraId="20569803" w14:textId="77777777" w:rsidR="001B4EF0" w:rsidRPr="00034446" w:rsidRDefault="001B4EF0" w:rsidP="008B66F9">
            <w:pPr>
              <w:pStyle w:val="TAL"/>
            </w:pPr>
            <w:r w:rsidRPr="00034446">
              <w:t>1</w:t>
            </w:r>
          </w:p>
        </w:tc>
        <w:tc>
          <w:tcPr>
            <w:tcW w:w="1700" w:type="dxa"/>
          </w:tcPr>
          <w:p w14:paraId="35125CB2" w14:textId="77777777" w:rsidR="001B4EF0" w:rsidRPr="00034446" w:rsidRDefault="001B4EF0" w:rsidP="008B66F9">
            <w:pPr>
              <w:pStyle w:val="TAL"/>
            </w:pPr>
          </w:p>
        </w:tc>
        <w:tc>
          <w:tcPr>
            <w:tcW w:w="1133" w:type="dxa"/>
          </w:tcPr>
          <w:p w14:paraId="1C7AD595" w14:textId="77777777" w:rsidR="001B4EF0" w:rsidRPr="00034446" w:rsidRDefault="001B4EF0" w:rsidP="008B66F9">
            <w:pPr>
              <w:pStyle w:val="TAL"/>
            </w:pPr>
          </w:p>
        </w:tc>
      </w:tr>
      <w:tr w:rsidR="001B4EF0" w:rsidRPr="00034446" w14:paraId="0C98CB3B" w14:textId="77777777">
        <w:tc>
          <w:tcPr>
            <w:tcW w:w="4535" w:type="dxa"/>
          </w:tcPr>
          <w:p w14:paraId="2479875D" w14:textId="77777777" w:rsidR="001B4EF0" w:rsidRPr="00034446" w:rsidRDefault="001B4EF0" w:rsidP="008B66F9">
            <w:pPr>
              <w:pStyle w:val="TAL"/>
            </w:pPr>
            <w:r w:rsidRPr="00034446">
              <w:t xml:space="preserve">          measResultPCell SEQUENCE {</w:t>
            </w:r>
          </w:p>
        </w:tc>
        <w:tc>
          <w:tcPr>
            <w:tcW w:w="2267" w:type="dxa"/>
          </w:tcPr>
          <w:p w14:paraId="654AD1DA" w14:textId="77777777" w:rsidR="001B4EF0" w:rsidRPr="00034446" w:rsidRDefault="001B4EF0" w:rsidP="008B66F9">
            <w:pPr>
              <w:pStyle w:val="TAL"/>
            </w:pPr>
          </w:p>
        </w:tc>
        <w:tc>
          <w:tcPr>
            <w:tcW w:w="1700" w:type="dxa"/>
          </w:tcPr>
          <w:p w14:paraId="02617496" w14:textId="77777777" w:rsidR="001B4EF0" w:rsidRPr="00034446" w:rsidRDefault="001B4EF0" w:rsidP="008B66F9">
            <w:pPr>
              <w:pStyle w:val="TAL"/>
            </w:pPr>
          </w:p>
        </w:tc>
        <w:tc>
          <w:tcPr>
            <w:tcW w:w="1133" w:type="dxa"/>
          </w:tcPr>
          <w:p w14:paraId="6FC2508B" w14:textId="77777777" w:rsidR="001B4EF0" w:rsidRPr="00034446" w:rsidRDefault="001B4EF0" w:rsidP="008B66F9">
            <w:pPr>
              <w:pStyle w:val="TAL"/>
            </w:pPr>
          </w:p>
        </w:tc>
      </w:tr>
      <w:tr w:rsidR="001B4EF0" w:rsidRPr="00034446" w14:paraId="7E968CCF" w14:textId="77777777">
        <w:tc>
          <w:tcPr>
            <w:tcW w:w="4535" w:type="dxa"/>
          </w:tcPr>
          <w:p w14:paraId="5CB93BAC" w14:textId="77777777" w:rsidR="001B4EF0" w:rsidRPr="00034446" w:rsidRDefault="001B4EF0" w:rsidP="008B66F9">
            <w:pPr>
              <w:pStyle w:val="TAL"/>
            </w:pPr>
            <w:r w:rsidRPr="00034446">
              <w:t xml:space="preserve">            rsrpResult</w:t>
            </w:r>
          </w:p>
        </w:tc>
        <w:tc>
          <w:tcPr>
            <w:tcW w:w="2267" w:type="dxa"/>
          </w:tcPr>
          <w:p w14:paraId="493319E3" w14:textId="77777777" w:rsidR="001B4EF0" w:rsidRPr="00034446" w:rsidRDefault="001B4EF0" w:rsidP="008B66F9">
            <w:pPr>
              <w:pStyle w:val="TAL"/>
            </w:pPr>
            <w:r w:rsidRPr="00034446">
              <w:t>(0..97)</w:t>
            </w:r>
          </w:p>
        </w:tc>
        <w:tc>
          <w:tcPr>
            <w:tcW w:w="1700" w:type="dxa"/>
          </w:tcPr>
          <w:p w14:paraId="48750297" w14:textId="77777777" w:rsidR="001B4EF0" w:rsidRPr="00034446" w:rsidRDefault="001B4EF0" w:rsidP="008B66F9">
            <w:pPr>
              <w:pStyle w:val="TAL"/>
            </w:pPr>
          </w:p>
        </w:tc>
        <w:tc>
          <w:tcPr>
            <w:tcW w:w="1133" w:type="dxa"/>
          </w:tcPr>
          <w:p w14:paraId="4BF12EA0" w14:textId="77777777" w:rsidR="001B4EF0" w:rsidRPr="00034446" w:rsidRDefault="001B4EF0" w:rsidP="008B66F9">
            <w:pPr>
              <w:pStyle w:val="TAL"/>
            </w:pPr>
          </w:p>
        </w:tc>
      </w:tr>
      <w:tr w:rsidR="001B4EF0" w:rsidRPr="00034446" w14:paraId="46644AE1" w14:textId="77777777">
        <w:tc>
          <w:tcPr>
            <w:tcW w:w="4535" w:type="dxa"/>
          </w:tcPr>
          <w:p w14:paraId="70A4D57C" w14:textId="77777777" w:rsidR="001B4EF0" w:rsidRPr="00034446" w:rsidRDefault="001B4EF0" w:rsidP="008B66F9">
            <w:pPr>
              <w:pStyle w:val="TAL"/>
            </w:pPr>
            <w:r w:rsidRPr="00034446">
              <w:t xml:space="preserve">            rsrqResult</w:t>
            </w:r>
          </w:p>
        </w:tc>
        <w:tc>
          <w:tcPr>
            <w:tcW w:w="2267" w:type="dxa"/>
          </w:tcPr>
          <w:p w14:paraId="7E9EF2A6" w14:textId="77777777" w:rsidR="001B4EF0" w:rsidRPr="00034446" w:rsidRDefault="001B4EF0" w:rsidP="008B66F9">
            <w:pPr>
              <w:pStyle w:val="TAL"/>
            </w:pPr>
            <w:r w:rsidRPr="00034446">
              <w:t>(0..34)</w:t>
            </w:r>
          </w:p>
        </w:tc>
        <w:tc>
          <w:tcPr>
            <w:tcW w:w="1700" w:type="dxa"/>
          </w:tcPr>
          <w:p w14:paraId="32CFCD35" w14:textId="77777777" w:rsidR="001B4EF0" w:rsidRPr="00034446" w:rsidRDefault="001B4EF0" w:rsidP="008B66F9">
            <w:pPr>
              <w:pStyle w:val="TAL"/>
            </w:pPr>
          </w:p>
        </w:tc>
        <w:tc>
          <w:tcPr>
            <w:tcW w:w="1133" w:type="dxa"/>
          </w:tcPr>
          <w:p w14:paraId="69002A51" w14:textId="77777777" w:rsidR="001B4EF0" w:rsidRPr="00034446" w:rsidRDefault="001B4EF0" w:rsidP="008B66F9">
            <w:pPr>
              <w:pStyle w:val="TAL"/>
            </w:pPr>
          </w:p>
        </w:tc>
      </w:tr>
      <w:tr w:rsidR="001B4EF0" w:rsidRPr="00034446" w14:paraId="40C2F975" w14:textId="77777777">
        <w:tc>
          <w:tcPr>
            <w:tcW w:w="4535" w:type="dxa"/>
          </w:tcPr>
          <w:p w14:paraId="10997155" w14:textId="77777777" w:rsidR="001B4EF0" w:rsidRPr="00034446" w:rsidRDefault="001B4EF0" w:rsidP="008B66F9">
            <w:pPr>
              <w:pStyle w:val="TAL"/>
            </w:pPr>
            <w:r w:rsidRPr="00034446">
              <w:t xml:space="preserve">          }</w:t>
            </w:r>
          </w:p>
        </w:tc>
        <w:tc>
          <w:tcPr>
            <w:tcW w:w="2267" w:type="dxa"/>
          </w:tcPr>
          <w:p w14:paraId="699D8A51" w14:textId="77777777" w:rsidR="001B4EF0" w:rsidRPr="00034446" w:rsidRDefault="001B4EF0" w:rsidP="008B66F9">
            <w:pPr>
              <w:pStyle w:val="TAL"/>
            </w:pPr>
          </w:p>
        </w:tc>
        <w:tc>
          <w:tcPr>
            <w:tcW w:w="1700" w:type="dxa"/>
          </w:tcPr>
          <w:p w14:paraId="5BD0275B" w14:textId="77777777" w:rsidR="001B4EF0" w:rsidRPr="00034446" w:rsidRDefault="001B4EF0" w:rsidP="008B66F9">
            <w:pPr>
              <w:pStyle w:val="TAL"/>
            </w:pPr>
          </w:p>
        </w:tc>
        <w:tc>
          <w:tcPr>
            <w:tcW w:w="1133" w:type="dxa"/>
          </w:tcPr>
          <w:p w14:paraId="5B82B768" w14:textId="77777777" w:rsidR="001B4EF0" w:rsidRPr="00034446" w:rsidRDefault="001B4EF0" w:rsidP="008B66F9">
            <w:pPr>
              <w:pStyle w:val="TAL"/>
            </w:pPr>
          </w:p>
        </w:tc>
      </w:tr>
      <w:tr w:rsidR="001B4EF0" w:rsidRPr="00034446" w14:paraId="4C45ADAE" w14:textId="77777777">
        <w:tc>
          <w:tcPr>
            <w:tcW w:w="4535" w:type="dxa"/>
          </w:tcPr>
          <w:p w14:paraId="12E8CDD5" w14:textId="77777777" w:rsidR="001B4EF0" w:rsidRPr="00034446" w:rsidRDefault="001B4EF0" w:rsidP="008B66F9">
            <w:pPr>
              <w:pStyle w:val="TAL"/>
            </w:pPr>
            <w:r w:rsidRPr="00034446">
              <w:t xml:space="preserve">          measResultNeighCells CHOICE {</w:t>
            </w:r>
          </w:p>
        </w:tc>
        <w:tc>
          <w:tcPr>
            <w:tcW w:w="2267" w:type="dxa"/>
          </w:tcPr>
          <w:p w14:paraId="082D0D12" w14:textId="77777777" w:rsidR="001B4EF0" w:rsidRPr="00034446" w:rsidRDefault="001B4EF0" w:rsidP="008B66F9">
            <w:pPr>
              <w:pStyle w:val="TAL"/>
            </w:pPr>
          </w:p>
        </w:tc>
        <w:tc>
          <w:tcPr>
            <w:tcW w:w="1700" w:type="dxa"/>
          </w:tcPr>
          <w:p w14:paraId="435B10DA" w14:textId="77777777" w:rsidR="001B4EF0" w:rsidRPr="00034446" w:rsidRDefault="001B4EF0" w:rsidP="008B66F9">
            <w:pPr>
              <w:pStyle w:val="TAL"/>
            </w:pPr>
          </w:p>
        </w:tc>
        <w:tc>
          <w:tcPr>
            <w:tcW w:w="1133" w:type="dxa"/>
          </w:tcPr>
          <w:p w14:paraId="17A26692" w14:textId="77777777" w:rsidR="001B4EF0" w:rsidRPr="00034446" w:rsidRDefault="001B4EF0" w:rsidP="008B66F9">
            <w:pPr>
              <w:pStyle w:val="TAL"/>
            </w:pPr>
          </w:p>
        </w:tc>
      </w:tr>
      <w:tr w:rsidR="001B4EF0" w:rsidRPr="00034446" w14:paraId="3A694A45" w14:textId="77777777">
        <w:tc>
          <w:tcPr>
            <w:tcW w:w="4535" w:type="dxa"/>
          </w:tcPr>
          <w:p w14:paraId="2824C05B" w14:textId="77777777" w:rsidR="001B4EF0" w:rsidRPr="00034446" w:rsidRDefault="001B4EF0" w:rsidP="008B66F9">
            <w:pPr>
              <w:pStyle w:val="TAL"/>
            </w:pPr>
            <w:r w:rsidRPr="00034446">
              <w:t xml:space="preserve">            measResultListUTRA SEQUENCE (SIZE (1..maxCellReport)) OF SEQUENCE {</w:t>
            </w:r>
          </w:p>
        </w:tc>
        <w:tc>
          <w:tcPr>
            <w:tcW w:w="2267" w:type="dxa"/>
          </w:tcPr>
          <w:p w14:paraId="24F43C3A" w14:textId="77777777" w:rsidR="001B4EF0" w:rsidRPr="00034446" w:rsidRDefault="001B4EF0" w:rsidP="008B66F9">
            <w:pPr>
              <w:pStyle w:val="TAL"/>
            </w:pPr>
            <w:r w:rsidRPr="00034446">
              <w:t>1 entry</w:t>
            </w:r>
          </w:p>
        </w:tc>
        <w:tc>
          <w:tcPr>
            <w:tcW w:w="1700" w:type="dxa"/>
          </w:tcPr>
          <w:p w14:paraId="48B73664" w14:textId="77777777" w:rsidR="001B4EF0" w:rsidRPr="00034446" w:rsidRDefault="001B4EF0" w:rsidP="008B66F9">
            <w:pPr>
              <w:pStyle w:val="TAL"/>
            </w:pPr>
          </w:p>
        </w:tc>
        <w:tc>
          <w:tcPr>
            <w:tcW w:w="1133" w:type="dxa"/>
          </w:tcPr>
          <w:p w14:paraId="37AE7272" w14:textId="77777777" w:rsidR="001B4EF0" w:rsidRPr="00034446" w:rsidRDefault="001B4EF0" w:rsidP="008B66F9">
            <w:pPr>
              <w:pStyle w:val="TAL"/>
            </w:pPr>
          </w:p>
        </w:tc>
      </w:tr>
      <w:tr w:rsidR="001B4EF0" w:rsidRPr="00034446" w14:paraId="57FF76C8" w14:textId="77777777">
        <w:tc>
          <w:tcPr>
            <w:tcW w:w="4535" w:type="dxa"/>
          </w:tcPr>
          <w:p w14:paraId="7452FE26" w14:textId="77777777" w:rsidR="001B4EF0" w:rsidRPr="00034446" w:rsidRDefault="001B4EF0" w:rsidP="008B66F9">
            <w:pPr>
              <w:pStyle w:val="TAL"/>
            </w:pPr>
            <w:r w:rsidRPr="00034446">
              <w:t xml:space="preserve">              physCellId[1] CHOICE {</w:t>
            </w:r>
          </w:p>
        </w:tc>
        <w:tc>
          <w:tcPr>
            <w:tcW w:w="2267" w:type="dxa"/>
          </w:tcPr>
          <w:p w14:paraId="2EECE3C7" w14:textId="77777777" w:rsidR="001B4EF0" w:rsidRPr="00034446" w:rsidRDefault="001B4EF0" w:rsidP="008B66F9">
            <w:pPr>
              <w:pStyle w:val="TAL"/>
            </w:pPr>
          </w:p>
        </w:tc>
        <w:tc>
          <w:tcPr>
            <w:tcW w:w="1700" w:type="dxa"/>
          </w:tcPr>
          <w:p w14:paraId="50EB1964" w14:textId="77777777" w:rsidR="001B4EF0" w:rsidRPr="00034446" w:rsidRDefault="001B4EF0" w:rsidP="008B66F9">
            <w:pPr>
              <w:pStyle w:val="TAL"/>
            </w:pPr>
          </w:p>
        </w:tc>
        <w:tc>
          <w:tcPr>
            <w:tcW w:w="1133" w:type="dxa"/>
          </w:tcPr>
          <w:p w14:paraId="6639F1D5" w14:textId="77777777" w:rsidR="001B4EF0" w:rsidRPr="00034446" w:rsidRDefault="001B4EF0" w:rsidP="008B66F9">
            <w:pPr>
              <w:pStyle w:val="TAL"/>
            </w:pPr>
          </w:p>
        </w:tc>
      </w:tr>
      <w:tr w:rsidR="001B4EF0" w:rsidRPr="00034446" w14:paraId="60622715" w14:textId="77777777">
        <w:tc>
          <w:tcPr>
            <w:tcW w:w="4535" w:type="dxa"/>
          </w:tcPr>
          <w:p w14:paraId="7E7CC0E7" w14:textId="77777777" w:rsidR="001B4EF0" w:rsidRPr="00034446" w:rsidRDefault="001B4EF0" w:rsidP="008B66F9">
            <w:pPr>
              <w:pStyle w:val="TAL"/>
            </w:pPr>
            <w:r w:rsidRPr="00034446">
              <w:t xml:space="preserve">                fdd</w:t>
            </w:r>
          </w:p>
        </w:tc>
        <w:tc>
          <w:tcPr>
            <w:tcW w:w="2267" w:type="dxa"/>
          </w:tcPr>
          <w:p w14:paraId="13014D7D" w14:textId="77777777" w:rsidR="001B4EF0" w:rsidRPr="00034446" w:rsidRDefault="001B4EF0" w:rsidP="008B66F9">
            <w:pPr>
              <w:pStyle w:val="TAL"/>
            </w:pPr>
            <w:r w:rsidRPr="00034446">
              <w:t>PhysicalCellIdentity of Cell 5</w:t>
            </w:r>
          </w:p>
        </w:tc>
        <w:tc>
          <w:tcPr>
            <w:tcW w:w="1700" w:type="dxa"/>
          </w:tcPr>
          <w:p w14:paraId="340679B8" w14:textId="77777777" w:rsidR="001B4EF0" w:rsidRPr="00034446" w:rsidRDefault="001B4EF0" w:rsidP="008B66F9">
            <w:pPr>
              <w:pStyle w:val="TAL"/>
            </w:pPr>
          </w:p>
        </w:tc>
        <w:tc>
          <w:tcPr>
            <w:tcW w:w="1133" w:type="dxa"/>
          </w:tcPr>
          <w:p w14:paraId="7778625B" w14:textId="77777777" w:rsidR="001B4EF0" w:rsidRPr="00034446" w:rsidRDefault="001B4EF0" w:rsidP="008B66F9">
            <w:pPr>
              <w:pStyle w:val="TAL"/>
            </w:pPr>
            <w:r w:rsidRPr="00034446">
              <w:t>UTRA-FDD</w:t>
            </w:r>
          </w:p>
        </w:tc>
      </w:tr>
      <w:tr w:rsidR="001B4EF0" w:rsidRPr="00034446" w14:paraId="34395B18" w14:textId="77777777">
        <w:tc>
          <w:tcPr>
            <w:tcW w:w="4535" w:type="dxa"/>
          </w:tcPr>
          <w:p w14:paraId="30822B5E" w14:textId="77777777" w:rsidR="001B4EF0" w:rsidRPr="00034446" w:rsidRDefault="001B4EF0" w:rsidP="008B66F9">
            <w:pPr>
              <w:pStyle w:val="TAL"/>
            </w:pPr>
            <w:r w:rsidRPr="00034446">
              <w:t xml:space="preserve">                tdd</w:t>
            </w:r>
          </w:p>
        </w:tc>
        <w:tc>
          <w:tcPr>
            <w:tcW w:w="2267" w:type="dxa"/>
          </w:tcPr>
          <w:p w14:paraId="0CC68DB8" w14:textId="77777777" w:rsidR="001B4EF0" w:rsidRPr="00034446" w:rsidRDefault="001B4EF0" w:rsidP="008B66F9">
            <w:pPr>
              <w:pStyle w:val="TAL"/>
            </w:pPr>
            <w:r w:rsidRPr="00034446">
              <w:t>PhysicalCellIdentity of Cell 5</w:t>
            </w:r>
          </w:p>
        </w:tc>
        <w:tc>
          <w:tcPr>
            <w:tcW w:w="1700" w:type="dxa"/>
          </w:tcPr>
          <w:p w14:paraId="383773C8" w14:textId="77777777" w:rsidR="001B4EF0" w:rsidRPr="00034446" w:rsidRDefault="001B4EF0" w:rsidP="008B66F9">
            <w:pPr>
              <w:pStyle w:val="TAL"/>
            </w:pPr>
          </w:p>
        </w:tc>
        <w:tc>
          <w:tcPr>
            <w:tcW w:w="1133" w:type="dxa"/>
          </w:tcPr>
          <w:p w14:paraId="42619261" w14:textId="77777777" w:rsidR="001B4EF0" w:rsidRPr="00034446" w:rsidRDefault="001B4EF0" w:rsidP="008B66F9">
            <w:pPr>
              <w:pStyle w:val="TAL"/>
            </w:pPr>
            <w:r w:rsidRPr="00034446">
              <w:t>UTRA-TDD</w:t>
            </w:r>
          </w:p>
        </w:tc>
      </w:tr>
      <w:tr w:rsidR="001B4EF0" w:rsidRPr="00034446" w14:paraId="3A59E70D" w14:textId="77777777">
        <w:tc>
          <w:tcPr>
            <w:tcW w:w="4535" w:type="dxa"/>
          </w:tcPr>
          <w:p w14:paraId="176888FA" w14:textId="77777777" w:rsidR="001B4EF0" w:rsidRPr="00034446" w:rsidRDefault="001B4EF0" w:rsidP="008B66F9">
            <w:pPr>
              <w:pStyle w:val="TAL"/>
            </w:pPr>
            <w:r w:rsidRPr="00034446">
              <w:t xml:space="preserve">              }</w:t>
            </w:r>
          </w:p>
        </w:tc>
        <w:tc>
          <w:tcPr>
            <w:tcW w:w="2267" w:type="dxa"/>
          </w:tcPr>
          <w:p w14:paraId="205BAFD2" w14:textId="77777777" w:rsidR="001B4EF0" w:rsidRPr="00034446" w:rsidRDefault="001B4EF0" w:rsidP="008B66F9">
            <w:pPr>
              <w:pStyle w:val="TAL"/>
            </w:pPr>
          </w:p>
        </w:tc>
        <w:tc>
          <w:tcPr>
            <w:tcW w:w="1700" w:type="dxa"/>
          </w:tcPr>
          <w:p w14:paraId="7874CC53" w14:textId="77777777" w:rsidR="001B4EF0" w:rsidRPr="00034446" w:rsidRDefault="001B4EF0" w:rsidP="008B66F9">
            <w:pPr>
              <w:pStyle w:val="TAL"/>
            </w:pPr>
          </w:p>
        </w:tc>
        <w:tc>
          <w:tcPr>
            <w:tcW w:w="1133" w:type="dxa"/>
          </w:tcPr>
          <w:p w14:paraId="33CF7F78" w14:textId="77777777" w:rsidR="001B4EF0" w:rsidRPr="00034446" w:rsidRDefault="001B4EF0" w:rsidP="008B66F9">
            <w:pPr>
              <w:pStyle w:val="TAL"/>
            </w:pPr>
          </w:p>
        </w:tc>
      </w:tr>
      <w:tr w:rsidR="001B4EF0" w:rsidRPr="00034446" w14:paraId="62DDD578" w14:textId="77777777">
        <w:tc>
          <w:tcPr>
            <w:tcW w:w="4535" w:type="dxa"/>
          </w:tcPr>
          <w:p w14:paraId="2601AA00" w14:textId="77777777" w:rsidR="001B4EF0" w:rsidRPr="00034446" w:rsidRDefault="001B4EF0" w:rsidP="008B66F9">
            <w:pPr>
              <w:pStyle w:val="TAL"/>
            </w:pPr>
            <w:r w:rsidRPr="00034446">
              <w:t xml:space="preserve">              cgi-Info[1]</w:t>
            </w:r>
          </w:p>
        </w:tc>
        <w:tc>
          <w:tcPr>
            <w:tcW w:w="2267" w:type="dxa"/>
          </w:tcPr>
          <w:p w14:paraId="28E39865" w14:textId="77777777" w:rsidR="001B4EF0" w:rsidRPr="00034446" w:rsidRDefault="001B4EF0" w:rsidP="008B66F9">
            <w:pPr>
              <w:pStyle w:val="TAL"/>
            </w:pPr>
            <w:r w:rsidRPr="00034446">
              <w:t>Not present</w:t>
            </w:r>
          </w:p>
        </w:tc>
        <w:tc>
          <w:tcPr>
            <w:tcW w:w="1700" w:type="dxa"/>
          </w:tcPr>
          <w:p w14:paraId="3E5A1EBA" w14:textId="77777777" w:rsidR="001B4EF0" w:rsidRPr="00034446" w:rsidRDefault="001B4EF0" w:rsidP="008B66F9">
            <w:pPr>
              <w:pStyle w:val="TAL"/>
            </w:pPr>
          </w:p>
        </w:tc>
        <w:tc>
          <w:tcPr>
            <w:tcW w:w="1133" w:type="dxa"/>
          </w:tcPr>
          <w:p w14:paraId="22599CB7" w14:textId="77777777" w:rsidR="001B4EF0" w:rsidRPr="00034446" w:rsidRDefault="001B4EF0" w:rsidP="008B66F9">
            <w:pPr>
              <w:pStyle w:val="TAL"/>
            </w:pPr>
          </w:p>
        </w:tc>
      </w:tr>
      <w:tr w:rsidR="001B4EF0" w:rsidRPr="00034446" w14:paraId="06BAE3F1" w14:textId="77777777">
        <w:tc>
          <w:tcPr>
            <w:tcW w:w="4535" w:type="dxa"/>
          </w:tcPr>
          <w:p w14:paraId="73535740" w14:textId="77777777" w:rsidR="001B4EF0" w:rsidRPr="00034446" w:rsidRDefault="001B4EF0" w:rsidP="008B66F9">
            <w:pPr>
              <w:pStyle w:val="TAL"/>
            </w:pPr>
            <w:r w:rsidRPr="00034446">
              <w:t xml:space="preserve">              measResult[1] SEQUENCE {</w:t>
            </w:r>
          </w:p>
        </w:tc>
        <w:tc>
          <w:tcPr>
            <w:tcW w:w="2267" w:type="dxa"/>
          </w:tcPr>
          <w:p w14:paraId="5F47195A" w14:textId="77777777" w:rsidR="001B4EF0" w:rsidRPr="00034446" w:rsidRDefault="001B4EF0" w:rsidP="008B66F9">
            <w:pPr>
              <w:pStyle w:val="TAL"/>
            </w:pPr>
          </w:p>
        </w:tc>
        <w:tc>
          <w:tcPr>
            <w:tcW w:w="1700" w:type="dxa"/>
          </w:tcPr>
          <w:p w14:paraId="45A46923" w14:textId="77777777" w:rsidR="001B4EF0" w:rsidRPr="00034446" w:rsidRDefault="001B4EF0" w:rsidP="008B66F9">
            <w:pPr>
              <w:pStyle w:val="TAL"/>
            </w:pPr>
          </w:p>
        </w:tc>
        <w:tc>
          <w:tcPr>
            <w:tcW w:w="1133" w:type="dxa"/>
          </w:tcPr>
          <w:p w14:paraId="4F623C94" w14:textId="77777777" w:rsidR="001B4EF0" w:rsidRPr="00034446" w:rsidRDefault="001B4EF0" w:rsidP="008B66F9">
            <w:pPr>
              <w:pStyle w:val="TAL"/>
            </w:pPr>
          </w:p>
        </w:tc>
      </w:tr>
      <w:tr w:rsidR="001B4EF0" w:rsidRPr="00034446" w14:paraId="2126A91B" w14:textId="77777777">
        <w:tc>
          <w:tcPr>
            <w:tcW w:w="4535" w:type="dxa"/>
          </w:tcPr>
          <w:p w14:paraId="4AC756C9" w14:textId="77777777" w:rsidR="001B4EF0" w:rsidRPr="00034446" w:rsidRDefault="001B4EF0" w:rsidP="008B66F9">
            <w:pPr>
              <w:pStyle w:val="TAL"/>
            </w:pPr>
            <w:r w:rsidRPr="00034446">
              <w:t xml:space="preserve">                utra-RSCP</w:t>
            </w:r>
          </w:p>
        </w:tc>
        <w:tc>
          <w:tcPr>
            <w:tcW w:w="2267" w:type="dxa"/>
          </w:tcPr>
          <w:p w14:paraId="5C594CBC" w14:textId="77777777" w:rsidR="001B4EF0" w:rsidRPr="00034446" w:rsidRDefault="001B4EF0" w:rsidP="008B66F9">
            <w:pPr>
              <w:pStyle w:val="TAL"/>
            </w:pPr>
            <w:r w:rsidRPr="00034446">
              <w:t>(-5..91)</w:t>
            </w:r>
          </w:p>
        </w:tc>
        <w:tc>
          <w:tcPr>
            <w:tcW w:w="1700" w:type="dxa"/>
          </w:tcPr>
          <w:p w14:paraId="68E1C1D4" w14:textId="77777777" w:rsidR="001B4EF0" w:rsidRPr="00034446" w:rsidRDefault="001B4EF0" w:rsidP="008B66F9">
            <w:pPr>
              <w:pStyle w:val="TAL"/>
            </w:pPr>
          </w:p>
        </w:tc>
        <w:tc>
          <w:tcPr>
            <w:tcW w:w="1133" w:type="dxa"/>
          </w:tcPr>
          <w:p w14:paraId="37D5D3AF" w14:textId="77777777" w:rsidR="001B4EF0" w:rsidRPr="00034446" w:rsidRDefault="001B4EF0" w:rsidP="008B66F9">
            <w:pPr>
              <w:pStyle w:val="TAL"/>
            </w:pPr>
          </w:p>
        </w:tc>
      </w:tr>
      <w:tr w:rsidR="001B4EF0" w:rsidRPr="00034446" w14:paraId="48E201C0" w14:textId="77777777">
        <w:tc>
          <w:tcPr>
            <w:tcW w:w="4535" w:type="dxa"/>
          </w:tcPr>
          <w:p w14:paraId="6332440D" w14:textId="77777777" w:rsidR="001B4EF0" w:rsidRPr="00034446" w:rsidRDefault="001B4EF0" w:rsidP="008B66F9">
            <w:pPr>
              <w:pStyle w:val="TAL"/>
            </w:pPr>
            <w:r w:rsidRPr="00034446">
              <w:t xml:space="preserve">                utra-EcN0</w:t>
            </w:r>
          </w:p>
        </w:tc>
        <w:tc>
          <w:tcPr>
            <w:tcW w:w="2267" w:type="dxa"/>
          </w:tcPr>
          <w:p w14:paraId="1A699F5C" w14:textId="77777777" w:rsidR="001B4EF0" w:rsidRPr="00034446" w:rsidRDefault="001B4EF0" w:rsidP="008B66F9">
            <w:pPr>
              <w:pStyle w:val="TAL"/>
            </w:pPr>
            <w:r w:rsidRPr="00034446">
              <w:t>Not present</w:t>
            </w:r>
          </w:p>
        </w:tc>
        <w:tc>
          <w:tcPr>
            <w:tcW w:w="1700" w:type="dxa"/>
          </w:tcPr>
          <w:p w14:paraId="611350D4" w14:textId="77777777" w:rsidR="001B4EF0" w:rsidRPr="00034446" w:rsidRDefault="001B4EF0" w:rsidP="008B66F9">
            <w:pPr>
              <w:pStyle w:val="TAL"/>
            </w:pPr>
          </w:p>
        </w:tc>
        <w:tc>
          <w:tcPr>
            <w:tcW w:w="1133" w:type="dxa"/>
          </w:tcPr>
          <w:p w14:paraId="3D10CF00" w14:textId="77777777" w:rsidR="001B4EF0" w:rsidRPr="00034446" w:rsidRDefault="001B4EF0" w:rsidP="008B66F9">
            <w:pPr>
              <w:pStyle w:val="TAL"/>
            </w:pPr>
          </w:p>
        </w:tc>
      </w:tr>
      <w:tr w:rsidR="001B4EF0" w:rsidRPr="00034446" w14:paraId="4E130DE5" w14:textId="77777777">
        <w:tc>
          <w:tcPr>
            <w:tcW w:w="4535" w:type="dxa"/>
          </w:tcPr>
          <w:p w14:paraId="2169F8EB" w14:textId="77777777" w:rsidR="001B4EF0" w:rsidRPr="00034446" w:rsidRDefault="001B4EF0" w:rsidP="008B66F9">
            <w:pPr>
              <w:pStyle w:val="TAL"/>
            </w:pPr>
            <w:r w:rsidRPr="00034446">
              <w:t xml:space="preserve">                additionalSI-Info-r9</w:t>
            </w:r>
          </w:p>
        </w:tc>
        <w:tc>
          <w:tcPr>
            <w:tcW w:w="2267" w:type="dxa"/>
          </w:tcPr>
          <w:p w14:paraId="797F24DC" w14:textId="77777777" w:rsidR="001B4EF0" w:rsidRPr="00034446" w:rsidRDefault="001B4EF0" w:rsidP="008B66F9">
            <w:pPr>
              <w:pStyle w:val="TAL"/>
            </w:pPr>
            <w:r w:rsidRPr="00034446">
              <w:t>Not present</w:t>
            </w:r>
          </w:p>
        </w:tc>
        <w:tc>
          <w:tcPr>
            <w:tcW w:w="1700" w:type="dxa"/>
          </w:tcPr>
          <w:p w14:paraId="1DB615CB" w14:textId="77777777" w:rsidR="001B4EF0" w:rsidRPr="00034446" w:rsidRDefault="001B4EF0" w:rsidP="008B66F9">
            <w:pPr>
              <w:pStyle w:val="TAL"/>
            </w:pPr>
          </w:p>
        </w:tc>
        <w:tc>
          <w:tcPr>
            <w:tcW w:w="1133" w:type="dxa"/>
          </w:tcPr>
          <w:p w14:paraId="6D6EC89D" w14:textId="77777777" w:rsidR="001B4EF0" w:rsidRPr="00034446" w:rsidRDefault="001B4EF0" w:rsidP="008B66F9">
            <w:pPr>
              <w:pStyle w:val="TAL"/>
            </w:pPr>
          </w:p>
        </w:tc>
      </w:tr>
      <w:tr w:rsidR="001B4EF0" w:rsidRPr="00034446" w14:paraId="07C4DDDA" w14:textId="77777777">
        <w:tc>
          <w:tcPr>
            <w:tcW w:w="4535" w:type="dxa"/>
          </w:tcPr>
          <w:p w14:paraId="4C08E288" w14:textId="77777777" w:rsidR="001B4EF0" w:rsidRPr="00034446" w:rsidRDefault="001B4EF0" w:rsidP="008B66F9">
            <w:pPr>
              <w:pStyle w:val="TAL"/>
            </w:pPr>
            <w:r w:rsidRPr="00034446">
              <w:t xml:space="preserve">              }</w:t>
            </w:r>
          </w:p>
        </w:tc>
        <w:tc>
          <w:tcPr>
            <w:tcW w:w="2267" w:type="dxa"/>
          </w:tcPr>
          <w:p w14:paraId="0BE75B2B" w14:textId="77777777" w:rsidR="001B4EF0" w:rsidRPr="00034446" w:rsidRDefault="001B4EF0" w:rsidP="008B66F9">
            <w:pPr>
              <w:pStyle w:val="TAL"/>
            </w:pPr>
          </w:p>
        </w:tc>
        <w:tc>
          <w:tcPr>
            <w:tcW w:w="1700" w:type="dxa"/>
          </w:tcPr>
          <w:p w14:paraId="45A13957" w14:textId="77777777" w:rsidR="001B4EF0" w:rsidRPr="00034446" w:rsidRDefault="001B4EF0" w:rsidP="008B66F9">
            <w:pPr>
              <w:pStyle w:val="TAL"/>
            </w:pPr>
          </w:p>
        </w:tc>
        <w:tc>
          <w:tcPr>
            <w:tcW w:w="1133" w:type="dxa"/>
          </w:tcPr>
          <w:p w14:paraId="5521ABB3" w14:textId="77777777" w:rsidR="001B4EF0" w:rsidRPr="00034446" w:rsidRDefault="001B4EF0" w:rsidP="008B66F9">
            <w:pPr>
              <w:pStyle w:val="TAL"/>
            </w:pPr>
          </w:p>
        </w:tc>
      </w:tr>
      <w:tr w:rsidR="001B4EF0" w:rsidRPr="00034446" w14:paraId="63067312" w14:textId="77777777">
        <w:tc>
          <w:tcPr>
            <w:tcW w:w="4535" w:type="dxa"/>
          </w:tcPr>
          <w:p w14:paraId="267FB649" w14:textId="77777777" w:rsidR="001B4EF0" w:rsidRPr="00034446" w:rsidRDefault="001B4EF0" w:rsidP="008B66F9">
            <w:pPr>
              <w:pStyle w:val="TAL"/>
            </w:pPr>
            <w:r w:rsidRPr="00034446">
              <w:t xml:space="preserve">            }</w:t>
            </w:r>
          </w:p>
        </w:tc>
        <w:tc>
          <w:tcPr>
            <w:tcW w:w="2267" w:type="dxa"/>
          </w:tcPr>
          <w:p w14:paraId="0C80C9F1" w14:textId="77777777" w:rsidR="001B4EF0" w:rsidRPr="00034446" w:rsidRDefault="001B4EF0" w:rsidP="008B66F9">
            <w:pPr>
              <w:pStyle w:val="TAL"/>
            </w:pPr>
          </w:p>
        </w:tc>
        <w:tc>
          <w:tcPr>
            <w:tcW w:w="1700" w:type="dxa"/>
          </w:tcPr>
          <w:p w14:paraId="43CFD79A" w14:textId="77777777" w:rsidR="001B4EF0" w:rsidRPr="00034446" w:rsidRDefault="001B4EF0" w:rsidP="008B66F9">
            <w:pPr>
              <w:pStyle w:val="TAL"/>
            </w:pPr>
          </w:p>
        </w:tc>
        <w:tc>
          <w:tcPr>
            <w:tcW w:w="1133" w:type="dxa"/>
          </w:tcPr>
          <w:p w14:paraId="178EF980" w14:textId="77777777" w:rsidR="001B4EF0" w:rsidRPr="00034446" w:rsidRDefault="001B4EF0" w:rsidP="008B66F9">
            <w:pPr>
              <w:pStyle w:val="TAL"/>
            </w:pPr>
          </w:p>
        </w:tc>
      </w:tr>
      <w:tr w:rsidR="001B4EF0" w:rsidRPr="00034446" w14:paraId="57D21484" w14:textId="77777777">
        <w:tc>
          <w:tcPr>
            <w:tcW w:w="4535" w:type="dxa"/>
          </w:tcPr>
          <w:p w14:paraId="09797600" w14:textId="77777777" w:rsidR="001B4EF0" w:rsidRPr="00034446" w:rsidRDefault="001B4EF0" w:rsidP="008B66F9">
            <w:pPr>
              <w:pStyle w:val="TAL"/>
            </w:pPr>
            <w:r w:rsidRPr="00034446">
              <w:t xml:space="preserve">          }</w:t>
            </w:r>
          </w:p>
        </w:tc>
        <w:tc>
          <w:tcPr>
            <w:tcW w:w="2267" w:type="dxa"/>
          </w:tcPr>
          <w:p w14:paraId="13B0862A" w14:textId="77777777" w:rsidR="001B4EF0" w:rsidRPr="00034446" w:rsidRDefault="001B4EF0" w:rsidP="008B66F9">
            <w:pPr>
              <w:pStyle w:val="TAL"/>
            </w:pPr>
          </w:p>
        </w:tc>
        <w:tc>
          <w:tcPr>
            <w:tcW w:w="1700" w:type="dxa"/>
          </w:tcPr>
          <w:p w14:paraId="7617BA84" w14:textId="77777777" w:rsidR="001B4EF0" w:rsidRPr="00034446" w:rsidRDefault="001B4EF0" w:rsidP="008B66F9">
            <w:pPr>
              <w:pStyle w:val="TAL"/>
            </w:pPr>
          </w:p>
        </w:tc>
        <w:tc>
          <w:tcPr>
            <w:tcW w:w="1133" w:type="dxa"/>
          </w:tcPr>
          <w:p w14:paraId="075B622D" w14:textId="77777777" w:rsidR="001B4EF0" w:rsidRPr="00034446" w:rsidRDefault="001B4EF0" w:rsidP="008B66F9">
            <w:pPr>
              <w:pStyle w:val="TAL"/>
            </w:pPr>
          </w:p>
        </w:tc>
      </w:tr>
      <w:tr w:rsidR="001B4EF0" w:rsidRPr="00034446" w14:paraId="56402C7E" w14:textId="77777777">
        <w:tc>
          <w:tcPr>
            <w:tcW w:w="4535" w:type="dxa"/>
          </w:tcPr>
          <w:p w14:paraId="3169E053" w14:textId="77777777" w:rsidR="001B4EF0" w:rsidRPr="00034446" w:rsidRDefault="001B4EF0" w:rsidP="008B66F9">
            <w:pPr>
              <w:pStyle w:val="TAL"/>
            </w:pPr>
            <w:r w:rsidRPr="00034446">
              <w:t xml:space="preserve">          </w:t>
            </w:r>
            <w:r w:rsidRPr="00034446">
              <w:rPr>
                <w:rFonts w:eastAsia="SimSun"/>
                <w:lang w:eastAsia="zh-CN"/>
              </w:rPr>
              <w:t>measResultForECID-r9</w:t>
            </w:r>
          </w:p>
        </w:tc>
        <w:tc>
          <w:tcPr>
            <w:tcW w:w="2267" w:type="dxa"/>
          </w:tcPr>
          <w:p w14:paraId="45CF97DC" w14:textId="77777777" w:rsidR="001B4EF0" w:rsidRPr="00034446" w:rsidRDefault="001B4EF0" w:rsidP="008B66F9">
            <w:pPr>
              <w:pStyle w:val="TAL"/>
              <w:rPr>
                <w:rFonts w:eastAsia="SimSun"/>
                <w:lang w:eastAsia="zh-CN"/>
              </w:rPr>
            </w:pPr>
            <w:r w:rsidRPr="00034446">
              <w:t>Not present</w:t>
            </w:r>
          </w:p>
        </w:tc>
        <w:tc>
          <w:tcPr>
            <w:tcW w:w="1700" w:type="dxa"/>
          </w:tcPr>
          <w:p w14:paraId="4801A63E" w14:textId="77777777" w:rsidR="001B4EF0" w:rsidRPr="00034446" w:rsidRDefault="001B4EF0" w:rsidP="008B66F9">
            <w:pPr>
              <w:pStyle w:val="TAL"/>
              <w:rPr>
                <w:rFonts w:eastAsia="SimSun"/>
                <w:lang w:eastAsia="zh-CN"/>
              </w:rPr>
            </w:pPr>
          </w:p>
        </w:tc>
        <w:tc>
          <w:tcPr>
            <w:tcW w:w="1133" w:type="dxa"/>
          </w:tcPr>
          <w:p w14:paraId="025371C4" w14:textId="77777777" w:rsidR="001B4EF0" w:rsidRPr="00034446" w:rsidRDefault="001B4EF0" w:rsidP="008B66F9">
            <w:pPr>
              <w:pStyle w:val="TAL"/>
            </w:pPr>
          </w:p>
        </w:tc>
      </w:tr>
      <w:tr w:rsidR="001B4EF0" w:rsidRPr="00034446" w14:paraId="435A5A3B" w14:textId="77777777">
        <w:tc>
          <w:tcPr>
            <w:tcW w:w="4535" w:type="dxa"/>
          </w:tcPr>
          <w:p w14:paraId="76F7B1C4" w14:textId="77777777" w:rsidR="001B4EF0" w:rsidRPr="00034446" w:rsidRDefault="001B4EF0" w:rsidP="008B66F9">
            <w:pPr>
              <w:pStyle w:val="TAL"/>
            </w:pPr>
            <w:r w:rsidRPr="00034446">
              <w:t xml:space="preserve">          </w:t>
            </w:r>
            <w:r w:rsidRPr="00034446">
              <w:rPr>
                <w:lang w:eastAsia="zh-CN"/>
              </w:rPr>
              <w:t>locationInfo-r10</w:t>
            </w:r>
          </w:p>
        </w:tc>
        <w:tc>
          <w:tcPr>
            <w:tcW w:w="2267" w:type="dxa"/>
          </w:tcPr>
          <w:p w14:paraId="176BB4CD" w14:textId="77777777" w:rsidR="001B4EF0" w:rsidRPr="00034446" w:rsidRDefault="001B4EF0" w:rsidP="008B66F9">
            <w:pPr>
              <w:pStyle w:val="TAL"/>
              <w:rPr>
                <w:lang w:eastAsia="zh-CN"/>
              </w:rPr>
            </w:pPr>
            <w:r w:rsidRPr="00034446">
              <w:t>Not present</w:t>
            </w:r>
          </w:p>
        </w:tc>
        <w:tc>
          <w:tcPr>
            <w:tcW w:w="1700" w:type="dxa"/>
          </w:tcPr>
          <w:p w14:paraId="1A03D50C" w14:textId="77777777" w:rsidR="001B4EF0" w:rsidRPr="00034446" w:rsidRDefault="001B4EF0" w:rsidP="008B66F9">
            <w:pPr>
              <w:pStyle w:val="TAL"/>
              <w:rPr>
                <w:lang w:eastAsia="zh-CN"/>
              </w:rPr>
            </w:pPr>
          </w:p>
        </w:tc>
        <w:tc>
          <w:tcPr>
            <w:tcW w:w="1133" w:type="dxa"/>
          </w:tcPr>
          <w:p w14:paraId="2010E628" w14:textId="77777777" w:rsidR="001B4EF0" w:rsidRPr="00034446" w:rsidRDefault="001B4EF0" w:rsidP="008B66F9">
            <w:pPr>
              <w:pStyle w:val="TAL"/>
              <w:rPr>
                <w:lang w:eastAsia="zh-CN"/>
              </w:rPr>
            </w:pPr>
          </w:p>
        </w:tc>
      </w:tr>
      <w:tr w:rsidR="001B4EF0" w:rsidRPr="00034446" w14:paraId="6C5C9200" w14:textId="77777777">
        <w:tc>
          <w:tcPr>
            <w:tcW w:w="4535" w:type="dxa"/>
          </w:tcPr>
          <w:p w14:paraId="7C447122" w14:textId="77777777" w:rsidR="001B4EF0" w:rsidRPr="00034446" w:rsidRDefault="001B4EF0" w:rsidP="008B66F9">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68B50E2D" w14:textId="77777777" w:rsidR="001B4EF0" w:rsidRPr="00034446" w:rsidRDefault="001B4EF0" w:rsidP="008B66F9">
            <w:pPr>
              <w:pStyle w:val="TAL"/>
              <w:rPr>
                <w:rFonts w:eastAsia="SimSun"/>
                <w:lang w:eastAsia="zh-CN"/>
              </w:rPr>
            </w:pPr>
            <w:r w:rsidRPr="00034446">
              <w:t>Not present</w:t>
            </w:r>
          </w:p>
        </w:tc>
        <w:tc>
          <w:tcPr>
            <w:tcW w:w="1700" w:type="dxa"/>
          </w:tcPr>
          <w:p w14:paraId="04EDB2B0" w14:textId="77777777" w:rsidR="001B4EF0" w:rsidRPr="00034446" w:rsidRDefault="001B4EF0" w:rsidP="008B66F9">
            <w:pPr>
              <w:pStyle w:val="TAL"/>
              <w:rPr>
                <w:rFonts w:eastAsia="SimSun"/>
                <w:lang w:eastAsia="zh-CN"/>
              </w:rPr>
            </w:pPr>
          </w:p>
        </w:tc>
        <w:tc>
          <w:tcPr>
            <w:tcW w:w="1133" w:type="dxa"/>
          </w:tcPr>
          <w:p w14:paraId="2DECB15A" w14:textId="77777777" w:rsidR="001B4EF0" w:rsidRPr="00034446" w:rsidRDefault="001B4EF0" w:rsidP="008B66F9">
            <w:pPr>
              <w:pStyle w:val="TAL"/>
            </w:pPr>
          </w:p>
        </w:tc>
      </w:tr>
      <w:tr w:rsidR="001B4EF0" w:rsidRPr="00034446" w14:paraId="79DCCEBA" w14:textId="77777777">
        <w:tc>
          <w:tcPr>
            <w:tcW w:w="4535" w:type="dxa"/>
          </w:tcPr>
          <w:p w14:paraId="3659EEB4" w14:textId="77777777" w:rsidR="001B4EF0" w:rsidRPr="00034446" w:rsidRDefault="001B4EF0" w:rsidP="008B66F9">
            <w:pPr>
              <w:pStyle w:val="TAL"/>
            </w:pPr>
            <w:r w:rsidRPr="00034446">
              <w:t xml:space="preserve">        }</w:t>
            </w:r>
          </w:p>
        </w:tc>
        <w:tc>
          <w:tcPr>
            <w:tcW w:w="2267" w:type="dxa"/>
          </w:tcPr>
          <w:p w14:paraId="33274E07" w14:textId="77777777" w:rsidR="001B4EF0" w:rsidRPr="00034446" w:rsidRDefault="001B4EF0" w:rsidP="008B66F9">
            <w:pPr>
              <w:pStyle w:val="TAL"/>
            </w:pPr>
          </w:p>
        </w:tc>
        <w:tc>
          <w:tcPr>
            <w:tcW w:w="1700" w:type="dxa"/>
          </w:tcPr>
          <w:p w14:paraId="05E925D5" w14:textId="77777777" w:rsidR="001B4EF0" w:rsidRPr="00034446" w:rsidRDefault="001B4EF0" w:rsidP="008B66F9">
            <w:pPr>
              <w:pStyle w:val="TAL"/>
            </w:pPr>
          </w:p>
        </w:tc>
        <w:tc>
          <w:tcPr>
            <w:tcW w:w="1133" w:type="dxa"/>
          </w:tcPr>
          <w:p w14:paraId="5C5D1433" w14:textId="77777777" w:rsidR="001B4EF0" w:rsidRPr="00034446" w:rsidRDefault="001B4EF0" w:rsidP="008B66F9">
            <w:pPr>
              <w:pStyle w:val="TAL"/>
            </w:pPr>
          </w:p>
        </w:tc>
      </w:tr>
      <w:tr w:rsidR="001B4EF0" w:rsidRPr="00034446" w14:paraId="74981D9B" w14:textId="77777777">
        <w:tc>
          <w:tcPr>
            <w:tcW w:w="4535" w:type="dxa"/>
          </w:tcPr>
          <w:p w14:paraId="26F3AC7C" w14:textId="77777777" w:rsidR="001B4EF0" w:rsidRPr="00034446" w:rsidRDefault="001B4EF0" w:rsidP="008B66F9">
            <w:pPr>
              <w:pStyle w:val="TAL"/>
            </w:pPr>
            <w:r w:rsidRPr="00034446">
              <w:t xml:space="preserve">      }</w:t>
            </w:r>
          </w:p>
        </w:tc>
        <w:tc>
          <w:tcPr>
            <w:tcW w:w="2267" w:type="dxa"/>
          </w:tcPr>
          <w:p w14:paraId="6D2CCEB6" w14:textId="77777777" w:rsidR="001B4EF0" w:rsidRPr="00034446" w:rsidRDefault="001B4EF0" w:rsidP="008B66F9">
            <w:pPr>
              <w:pStyle w:val="TAL"/>
            </w:pPr>
          </w:p>
        </w:tc>
        <w:tc>
          <w:tcPr>
            <w:tcW w:w="1700" w:type="dxa"/>
          </w:tcPr>
          <w:p w14:paraId="6B0308C3" w14:textId="77777777" w:rsidR="001B4EF0" w:rsidRPr="00034446" w:rsidRDefault="001B4EF0" w:rsidP="008B66F9">
            <w:pPr>
              <w:pStyle w:val="TAL"/>
            </w:pPr>
          </w:p>
        </w:tc>
        <w:tc>
          <w:tcPr>
            <w:tcW w:w="1133" w:type="dxa"/>
          </w:tcPr>
          <w:p w14:paraId="6E74095D" w14:textId="77777777" w:rsidR="001B4EF0" w:rsidRPr="00034446" w:rsidRDefault="001B4EF0" w:rsidP="008B66F9">
            <w:pPr>
              <w:pStyle w:val="TAL"/>
            </w:pPr>
          </w:p>
        </w:tc>
      </w:tr>
      <w:tr w:rsidR="001B4EF0" w:rsidRPr="00034446" w14:paraId="23706C11" w14:textId="77777777">
        <w:tc>
          <w:tcPr>
            <w:tcW w:w="4535" w:type="dxa"/>
          </w:tcPr>
          <w:p w14:paraId="0AB4C803" w14:textId="77777777" w:rsidR="001B4EF0" w:rsidRPr="00034446" w:rsidRDefault="001B4EF0" w:rsidP="008B66F9">
            <w:pPr>
              <w:pStyle w:val="TAL"/>
            </w:pPr>
            <w:r w:rsidRPr="00034446">
              <w:t xml:space="preserve">    }</w:t>
            </w:r>
          </w:p>
        </w:tc>
        <w:tc>
          <w:tcPr>
            <w:tcW w:w="2267" w:type="dxa"/>
          </w:tcPr>
          <w:p w14:paraId="5469C293" w14:textId="77777777" w:rsidR="001B4EF0" w:rsidRPr="00034446" w:rsidRDefault="001B4EF0" w:rsidP="008B66F9">
            <w:pPr>
              <w:pStyle w:val="TAL"/>
            </w:pPr>
          </w:p>
        </w:tc>
        <w:tc>
          <w:tcPr>
            <w:tcW w:w="1700" w:type="dxa"/>
          </w:tcPr>
          <w:p w14:paraId="785A7709" w14:textId="77777777" w:rsidR="001B4EF0" w:rsidRPr="00034446" w:rsidRDefault="001B4EF0" w:rsidP="008B66F9">
            <w:pPr>
              <w:pStyle w:val="TAL"/>
            </w:pPr>
          </w:p>
        </w:tc>
        <w:tc>
          <w:tcPr>
            <w:tcW w:w="1133" w:type="dxa"/>
          </w:tcPr>
          <w:p w14:paraId="41959B37" w14:textId="77777777" w:rsidR="001B4EF0" w:rsidRPr="00034446" w:rsidRDefault="001B4EF0" w:rsidP="008B66F9">
            <w:pPr>
              <w:pStyle w:val="TAL"/>
            </w:pPr>
          </w:p>
        </w:tc>
      </w:tr>
      <w:tr w:rsidR="001B4EF0" w:rsidRPr="00034446" w14:paraId="389FA8DF" w14:textId="77777777">
        <w:tc>
          <w:tcPr>
            <w:tcW w:w="4535" w:type="dxa"/>
          </w:tcPr>
          <w:p w14:paraId="2AEE8EE9" w14:textId="77777777" w:rsidR="001B4EF0" w:rsidRPr="00034446" w:rsidRDefault="001B4EF0" w:rsidP="008B66F9">
            <w:pPr>
              <w:pStyle w:val="TAL"/>
            </w:pPr>
            <w:r w:rsidRPr="00034446">
              <w:t xml:space="preserve">  }</w:t>
            </w:r>
          </w:p>
        </w:tc>
        <w:tc>
          <w:tcPr>
            <w:tcW w:w="2267" w:type="dxa"/>
          </w:tcPr>
          <w:p w14:paraId="1CED461B" w14:textId="77777777" w:rsidR="001B4EF0" w:rsidRPr="00034446" w:rsidRDefault="001B4EF0" w:rsidP="008B66F9">
            <w:pPr>
              <w:pStyle w:val="TAL"/>
            </w:pPr>
          </w:p>
        </w:tc>
        <w:tc>
          <w:tcPr>
            <w:tcW w:w="1700" w:type="dxa"/>
          </w:tcPr>
          <w:p w14:paraId="55A73BE5" w14:textId="77777777" w:rsidR="001B4EF0" w:rsidRPr="00034446" w:rsidRDefault="001B4EF0" w:rsidP="008B66F9">
            <w:pPr>
              <w:pStyle w:val="TAL"/>
            </w:pPr>
          </w:p>
        </w:tc>
        <w:tc>
          <w:tcPr>
            <w:tcW w:w="1133" w:type="dxa"/>
          </w:tcPr>
          <w:p w14:paraId="0BB1A1FA" w14:textId="77777777" w:rsidR="001B4EF0" w:rsidRPr="00034446" w:rsidRDefault="001B4EF0" w:rsidP="008B66F9">
            <w:pPr>
              <w:pStyle w:val="TAL"/>
            </w:pPr>
          </w:p>
        </w:tc>
      </w:tr>
      <w:tr w:rsidR="001B4EF0" w:rsidRPr="00034446" w14:paraId="7A113A66" w14:textId="77777777">
        <w:tc>
          <w:tcPr>
            <w:tcW w:w="4535" w:type="dxa"/>
          </w:tcPr>
          <w:p w14:paraId="601E3D90" w14:textId="77777777" w:rsidR="001B4EF0" w:rsidRPr="00034446" w:rsidRDefault="001B4EF0" w:rsidP="008B66F9">
            <w:pPr>
              <w:pStyle w:val="TAL"/>
            </w:pPr>
            <w:r w:rsidRPr="00034446">
              <w:t>}</w:t>
            </w:r>
          </w:p>
        </w:tc>
        <w:tc>
          <w:tcPr>
            <w:tcW w:w="2267" w:type="dxa"/>
          </w:tcPr>
          <w:p w14:paraId="032CB341" w14:textId="77777777" w:rsidR="001B4EF0" w:rsidRPr="00034446" w:rsidRDefault="001B4EF0" w:rsidP="008B66F9">
            <w:pPr>
              <w:pStyle w:val="TAL"/>
            </w:pPr>
          </w:p>
        </w:tc>
        <w:tc>
          <w:tcPr>
            <w:tcW w:w="1700" w:type="dxa"/>
          </w:tcPr>
          <w:p w14:paraId="64E57457" w14:textId="77777777" w:rsidR="001B4EF0" w:rsidRPr="00034446" w:rsidRDefault="001B4EF0" w:rsidP="008B66F9">
            <w:pPr>
              <w:pStyle w:val="TAL"/>
            </w:pPr>
          </w:p>
        </w:tc>
        <w:tc>
          <w:tcPr>
            <w:tcW w:w="1133" w:type="dxa"/>
          </w:tcPr>
          <w:p w14:paraId="51AD227F" w14:textId="77777777" w:rsidR="001B4EF0" w:rsidRPr="00034446" w:rsidRDefault="001B4EF0" w:rsidP="008B66F9">
            <w:pPr>
              <w:pStyle w:val="TAL"/>
            </w:pPr>
          </w:p>
        </w:tc>
      </w:tr>
    </w:tbl>
    <w:p w14:paraId="01FA5A36" w14:textId="77777777" w:rsidR="001B4EF0" w:rsidRPr="00034446" w:rsidRDefault="001B4EF0" w:rsidP="001B4EF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1B4EF0" w:rsidRPr="00034446" w14:paraId="06DCB206" w14:textId="77777777">
        <w:trPr>
          <w:jc w:val="center"/>
        </w:trPr>
        <w:tc>
          <w:tcPr>
            <w:tcW w:w="1701" w:type="dxa"/>
          </w:tcPr>
          <w:p w14:paraId="7C638688" w14:textId="77777777" w:rsidR="001B4EF0" w:rsidRPr="00034446" w:rsidRDefault="001B4EF0" w:rsidP="008B66F9">
            <w:pPr>
              <w:pStyle w:val="TAH"/>
            </w:pPr>
            <w:r w:rsidRPr="00034446">
              <w:t>Condition</w:t>
            </w:r>
          </w:p>
        </w:tc>
        <w:tc>
          <w:tcPr>
            <w:tcW w:w="7229" w:type="dxa"/>
          </w:tcPr>
          <w:p w14:paraId="112D031A" w14:textId="77777777" w:rsidR="001B4EF0" w:rsidRPr="00034446" w:rsidRDefault="001B4EF0" w:rsidP="008B66F9">
            <w:pPr>
              <w:pStyle w:val="TAH"/>
            </w:pPr>
            <w:r w:rsidRPr="00034446">
              <w:t>Explanation</w:t>
            </w:r>
          </w:p>
        </w:tc>
      </w:tr>
      <w:tr w:rsidR="001B4EF0" w:rsidRPr="00034446" w14:paraId="4DC9D0E3" w14:textId="77777777">
        <w:trPr>
          <w:jc w:val="center"/>
        </w:trPr>
        <w:tc>
          <w:tcPr>
            <w:tcW w:w="1701" w:type="dxa"/>
          </w:tcPr>
          <w:p w14:paraId="5BA63EC9" w14:textId="77777777" w:rsidR="001B4EF0" w:rsidRPr="00034446" w:rsidRDefault="001B4EF0" w:rsidP="008B66F9">
            <w:pPr>
              <w:pStyle w:val="TAL"/>
            </w:pPr>
            <w:r w:rsidRPr="00034446">
              <w:t>UTRA-FDD</w:t>
            </w:r>
          </w:p>
        </w:tc>
        <w:tc>
          <w:tcPr>
            <w:tcW w:w="7229" w:type="dxa"/>
          </w:tcPr>
          <w:p w14:paraId="13C37E1D" w14:textId="77777777" w:rsidR="001B4EF0" w:rsidRPr="00034446" w:rsidRDefault="001B4EF0" w:rsidP="008B66F9">
            <w:pPr>
              <w:pStyle w:val="TAL"/>
            </w:pPr>
            <w:r w:rsidRPr="00034446">
              <w:t>UTRA FDD cell environment</w:t>
            </w:r>
          </w:p>
        </w:tc>
      </w:tr>
      <w:tr w:rsidR="001B4EF0" w:rsidRPr="00034446" w14:paraId="1230FA9F" w14:textId="77777777">
        <w:trPr>
          <w:jc w:val="center"/>
        </w:trPr>
        <w:tc>
          <w:tcPr>
            <w:tcW w:w="1701" w:type="dxa"/>
          </w:tcPr>
          <w:p w14:paraId="525F70B3" w14:textId="77777777" w:rsidR="001B4EF0" w:rsidRPr="00034446" w:rsidRDefault="001B4EF0" w:rsidP="008B66F9">
            <w:pPr>
              <w:pStyle w:val="TAL"/>
            </w:pPr>
            <w:r w:rsidRPr="00034446">
              <w:t>UTRA-TDD</w:t>
            </w:r>
          </w:p>
        </w:tc>
        <w:tc>
          <w:tcPr>
            <w:tcW w:w="7229" w:type="dxa"/>
          </w:tcPr>
          <w:p w14:paraId="327373DF" w14:textId="77777777" w:rsidR="001B4EF0" w:rsidRPr="00034446" w:rsidRDefault="001B4EF0" w:rsidP="008B66F9">
            <w:pPr>
              <w:pStyle w:val="TAL"/>
            </w:pPr>
            <w:r w:rsidRPr="00034446">
              <w:t>UTRA TDD cell environment</w:t>
            </w:r>
          </w:p>
        </w:tc>
      </w:tr>
    </w:tbl>
    <w:p w14:paraId="7C0B599C" w14:textId="77777777" w:rsidR="001B4EF0" w:rsidRPr="00034446" w:rsidRDefault="001B4EF0" w:rsidP="001B4EF0"/>
    <w:p w14:paraId="5A79AA2F" w14:textId="77777777" w:rsidR="001B4EF0" w:rsidRPr="00034446" w:rsidRDefault="001B4EF0" w:rsidP="001B4EF0">
      <w:pPr>
        <w:pStyle w:val="TH"/>
        <w:rPr>
          <w:lang w:eastAsia="zh-CN"/>
        </w:rPr>
      </w:pPr>
      <w:r w:rsidRPr="00034446">
        <w:t xml:space="preserve">Table 13.4.3.10.3.3-6: </w:t>
      </w:r>
      <w:r w:rsidRPr="00034446">
        <w:rPr>
          <w:bCs/>
          <w:i/>
          <w:iCs/>
        </w:rPr>
        <w:t>UECapabilityEnquiry</w:t>
      </w:r>
      <w:r w:rsidRPr="00034446">
        <w:t xml:space="preserve"> (step </w:t>
      </w:r>
      <w:r w:rsidRPr="00034446">
        <w:rPr>
          <w:lang w:eastAsia="zh-CN"/>
        </w:rPr>
        <w:t>2</w:t>
      </w:r>
      <w:r w:rsidRPr="00034446">
        <w:t>8, Table 13.4.3.1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19E512AE" w14:textId="77777777">
        <w:tc>
          <w:tcPr>
            <w:tcW w:w="9635" w:type="dxa"/>
            <w:gridSpan w:val="4"/>
          </w:tcPr>
          <w:p w14:paraId="0882B84D" w14:textId="77777777" w:rsidR="001B4EF0" w:rsidRPr="00034446" w:rsidRDefault="001B4EF0" w:rsidP="008B66F9">
            <w:pPr>
              <w:pStyle w:val="TAL"/>
            </w:pPr>
            <w:r w:rsidRPr="00034446">
              <w:t>Derivation Path: 36.508, Table 4.6.1-22</w:t>
            </w:r>
          </w:p>
        </w:tc>
      </w:tr>
      <w:tr w:rsidR="001B4EF0" w:rsidRPr="00034446" w14:paraId="629398EE" w14:textId="77777777">
        <w:tc>
          <w:tcPr>
            <w:tcW w:w="4535" w:type="dxa"/>
          </w:tcPr>
          <w:p w14:paraId="040A533D" w14:textId="77777777" w:rsidR="001B4EF0" w:rsidRPr="00034446" w:rsidRDefault="001B4EF0" w:rsidP="008B66F9">
            <w:pPr>
              <w:pStyle w:val="TAH"/>
            </w:pPr>
            <w:r w:rsidRPr="00034446">
              <w:t>Information Element</w:t>
            </w:r>
          </w:p>
        </w:tc>
        <w:tc>
          <w:tcPr>
            <w:tcW w:w="2267" w:type="dxa"/>
          </w:tcPr>
          <w:p w14:paraId="1B27FD37" w14:textId="77777777" w:rsidR="001B4EF0" w:rsidRPr="00034446" w:rsidRDefault="001B4EF0" w:rsidP="008B66F9">
            <w:pPr>
              <w:pStyle w:val="TAH"/>
            </w:pPr>
            <w:r w:rsidRPr="00034446">
              <w:t>Value/remark</w:t>
            </w:r>
          </w:p>
        </w:tc>
        <w:tc>
          <w:tcPr>
            <w:tcW w:w="1700" w:type="dxa"/>
          </w:tcPr>
          <w:p w14:paraId="6829E757" w14:textId="77777777" w:rsidR="001B4EF0" w:rsidRPr="00034446" w:rsidRDefault="001B4EF0" w:rsidP="008B66F9">
            <w:pPr>
              <w:pStyle w:val="TAH"/>
            </w:pPr>
            <w:r w:rsidRPr="00034446">
              <w:t>Comment</w:t>
            </w:r>
          </w:p>
        </w:tc>
        <w:tc>
          <w:tcPr>
            <w:tcW w:w="1133" w:type="dxa"/>
          </w:tcPr>
          <w:p w14:paraId="2A9CF5EF" w14:textId="77777777" w:rsidR="001B4EF0" w:rsidRPr="00034446" w:rsidRDefault="001B4EF0" w:rsidP="008B66F9">
            <w:pPr>
              <w:pStyle w:val="TAH"/>
            </w:pPr>
            <w:r w:rsidRPr="00034446">
              <w:t>Condition</w:t>
            </w:r>
          </w:p>
        </w:tc>
      </w:tr>
      <w:tr w:rsidR="001B4EF0" w:rsidRPr="00034446" w14:paraId="35D72285" w14:textId="77777777">
        <w:tc>
          <w:tcPr>
            <w:tcW w:w="4535" w:type="dxa"/>
          </w:tcPr>
          <w:p w14:paraId="535ECAC3" w14:textId="77777777" w:rsidR="001B4EF0" w:rsidRPr="00034446" w:rsidRDefault="001B4EF0" w:rsidP="008B66F9">
            <w:pPr>
              <w:pStyle w:val="TAL"/>
            </w:pPr>
            <w:r w:rsidRPr="00034446">
              <w:t>UECapabilityEnquiry ::= SEQUENCE {</w:t>
            </w:r>
          </w:p>
        </w:tc>
        <w:tc>
          <w:tcPr>
            <w:tcW w:w="2267" w:type="dxa"/>
          </w:tcPr>
          <w:p w14:paraId="76956EAE" w14:textId="77777777" w:rsidR="001B4EF0" w:rsidRPr="00034446" w:rsidRDefault="001B4EF0" w:rsidP="008B66F9">
            <w:pPr>
              <w:pStyle w:val="TAL"/>
            </w:pPr>
          </w:p>
        </w:tc>
        <w:tc>
          <w:tcPr>
            <w:tcW w:w="1700" w:type="dxa"/>
          </w:tcPr>
          <w:p w14:paraId="5DC4133A" w14:textId="77777777" w:rsidR="001B4EF0" w:rsidRPr="00034446" w:rsidRDefault="001B4EF0" w:rsidP="008B66F9">
            <w:pPr>
              <w:pStyle w:val="TAL"/>
            </w:pPr>
          </w:p>
        </w:tc>
        <w:tc>
          <w:tcPr>
            <w:tcW w:w="1133" w:type="dxa"/>
          </w:tcPr>
          <w:p w14:paraId="46228863" w14:textId="77777777" w:rsidR="001B4EF0" w:rsidRPr="00034446" w:rsidRDefault="001B4EF0" w:rsidP="008B66F9">
            <w:pPr>
              <w:pStyle w:val="TAL"/>
            </w:pPr>
          </w:p>
        </w:tc>
      </w:tr>
      <w:tr w:rsidR="001B4EF0" w:rsidRPr="00034446" w14:paraId="181BA657" w14:textId="77777777">
        <w:tc>
          <w:tcPr>
            <w:tcW w:w="4535" w:type="dxa"/>
          </w:tcPr>
          <w:p w14:paraId="19541904" w14:textId="77777777" w:rsidR="001B4EF0" w:rsidRPr="00034446" w:rsidRDefault="001B4EF0" w:rsidP="008B66F9">
            <w:pPr>
              <w:pStyle w:val="TAL"/>
            </w:pPr>
            <w:r w:rsidRPr="00034446">
              <w:t xml:space="preserve">  criticalExtensions CHOICE {</w:t>
            </w:r>
          </w:p>
        </w:tc>
        <w:tc>
          <w:tcPr>
            <w:tcW w:w="2267" w:type="dxa"/>
          </w:tcPr>
          <w:p w14:paraId="4A5079FB" w14:textId="77777777" w:rsidR="001B4EF0" w:rsidRPr="00034446" w:rsidRDefault="001B4EF0" w:rsidP="008B66F9">
            <w:pPr>
              <w:pStyle w:val="TAL"/>
            </w:pPr>
          </w:p>
        </w:tc>
        <w:tc>
          <w:tcPr>
            <w:tcW w:w="1700" w:type="dxa"/>
          </w:tcPr>
          <w:p w14:paraId="0C646F9F" w14:textId="77777777" w:rsidR="001B4EF0" w:rsidRPr="00034446" w:rsidRDefault="001B4EF0" w:rsidP="008B66F9">
            <w:pPr>
              <w:pStyle w:val="TAL"/>
            </w:pPr>
          </w:p>
        </w:tc>
        <w:tc>
          <w:tcPr>
            <w:tcW w:w="1133" w:type="dxa"/>
          </w:tcPr>
          <w:p w14:paraId="041AEDA6" w14:textId="77777777" w:rsidR="001B4EF0" w:rsidRPr="00034446" w:rsidRDefault="001B4EF0" w:rsidP="008B66F9">
            <w:pPr>
              <w:pStyle w:val="TAL"/>
            </w:pPr>
          </w:p>
        </w:tc>
      </w:tr>
      <w:tr w:rsidR="001B4EF0" w:rsidRPr="00034446" w14:paraId="55BC99F8" w14:textId="77777777">
        <w:tc>
          <w:tcPr>
            <w:tcW w:w="4535" w:type="dxa"/>
          </w:tcPr>
          <w:p w14:paraId="77C91172" w14:textId="77777777" w:rsidR="001B4EF0" w:rsidRPr="00034446" w:rsidRDefault="001B4EF0" w:rsidP="008B66F9">
            <w:pPr>
              <w:pStyle w:val="TAL"/>
            </w:pPr>
            <w:r w:rsidRPr="00034446">
              <w:t xml:space="preserve">    c1 CHOICE {</w:t>
            </w:r>
          </w:p>
        </w:tc>
        <w:tc>
          <w:tcPr>
            <w:tcW w:w="2267" w:type="dxa"/>
          </w:tcPr>
          <w:p w14:paraId="77AF4B4E" w14:textId="77777777" w:rsidR="001B4EF0" w:rsidRPr="00034446" w:rsidRDefault="001B4EF0" w:rsidP="008B66F9">
            <w:pPr>
              <w:pStyle w:val="TAL"/>
            </w:pPr>
          </w:p>
        </w:tc>
        <w:tc>
          <w:tcPr>
            <w:tcW w:w="1700" w:type="dxa"/>
          </w:tcPr>
          <w:p w14:paraId="1AE8EA25" w14:textId="77777777" w:rsidR="001B4EF0" w:rsidRPr="00034446" w:rsidRDefault="001B4EF0" w:rsidP="008B66F9">
            <w:pPr>
              <w:pStyle w:val="TAL"/>
            </w:pPr>
          </w:p>
        </w:tc>
        <w:tc>
          <w:tcPr>
            <w:tcW w:w="1133" w:type="dxa"/>
          </w:tcPr>
          <w:p w14:paraId="746B5C30" w14:textId="77777777" w:rsidR="001B4EF0" w:rsidRPr="00034446" w:rsidRDefault="001B4EF0" w:rsidP="008B66F9">
            <w:pPr>
              <w:pStyle w:val="TAL"/>
            </w:pPr>
          </w:p>
        </w:tc>
      </w:tr>
      <w:tr w:rsidR="001B4EF0" w:rsidRPr="00034446" w14:paraId="3BE53628" w14:textId="77777777">
        <w:tc>
          <w:tcPr>
            <w:tcW w:w="4535" w:type="dxa"/>
          </w:tcPr>
          <w:p w14:paraId="3F6B94BD" w14:textId="77777777" w:rsidR="001B4EF0" w:rsidRPr="00034446" w:rsidRDefault="001B4EF0" w:rsidP="008B66F9">
            <w:pPr>
              <w:pStyle w:val="TAL"/>
            </w:pPr>
            <w:r w:rsidRPr="00034446">
              <w:t xml:space="preserve">      ueCapabilityEnquiry-r8 SEQUENCE {</w:t>
            </w:r>
          </w:p>
        </w:tc>
        <w:tc>
          <w:tcPr>
            <w:tcW w:w="2267" w:type="dxa"/>
          </w:tcPr>
          <w:p w14:paraId="1D35E1BE" w14:textId="77777777" w:rsidR="001B4EF0" w:rsidRPr="00034446" w:rsidRDefault="001B4EF0" w:rsidP="008B66F9">
            <w:pPr>
              <w:pStyle w:val="TAL"/>
            </w:pPr>
          </w:p>
        </w:tc>
        <w:tc>
          <w:tcPr>
            <w:tcW w:w="1700" w:type="dxa"/>
          </w:tcPr>
          <w:p w14:paraId="3721E9A6" w14:textId="77777777" w:rsidR="001B4EF0" w:rsidRPr="00034446" w:rsidRDefault="001B4EF0" w:rsidP="008B66F9">
            <w:pPr>
              <w:pStyle w:val="TAL"/>
            </w:pPr>
          </w:p>
        </w:tc>
        <w:tc>
          <w:tcPr>
            <w:tcW w:w="1133" w:type="dxa"/>
          </w:tcPr>
          <w:p w14:paraId="2B0D64EA" w14:textId="77777777" w:rsidR="001B4EF0" w:rsidRPr="00034446" w:rsidRDefault="001B4EF0" w:rsidP="008B66F9">
            <w:pPr>
              <w:pStyle w:val="TAL"/>
            </w:pPr>
          </w:p>
        </w:tc>
      </w:tr>
      <w:tr w:rsidR="001B4EF0" w:rsidRPr="00034446" w14:paraId="2CE62EC1" w14:textId="77777777">
        <w:tc>
          <w:tcPr>
            <w:tcW w:w="4535" w:type="dxa"/>
          </w:tcPr>
          <w:p w14:paraId="635B6B81" w14:textId="77777777" w:rsidR="001B4EF0" w:rsidRPr="00034446" w:rsidRDefault="001B4EF0" w:rsidP="008B66F9">
            <w:pPr>
              <w:pStyle w:val="TAL"/>
            </w:pPr>
            <w:r w:rsidRPr="00034446">
              <w:t xml:space="preserve">        ue-CapabilityRequest (SIZE (1..maxRAT-Capabilities)) OF SEQUENCE {</w:t>
            </w:r>
          </w:p>
        </w:tc>
        <w:tc>
          <w:tcPr>
            <w:tcW w:w="2267" w:type="dxa"/>
          </w:tcPr>
          <w:p w14:paraId="45381EF0" w14:textId="77777777" w:rsidR="001B4EF0" w:rsidRPr="00034446" w:rsidRDefault="001B4EF0" w:rsidP="008B66F9">
            <w:pPr>
              <w:pStyle w:val="TAL"/>
            </w:pPr>
            <w:r w:rsidRPr="00034446">
              <w:t>2 entries</w:t>
            </w:r>
          </w:p>
        </w:tc>
        <w:tc>
          <w:tcPr>
            <w:tcW w:w="1700" w:type="dxa"/>
          </w:tcPr>
          <w:p w14:paraId="1507A652" w14:textId="77777777" w:rsidR="001B4EF0" w:rsidRPr="00034446" w:rsidRDefault="001B4EF0" w:rsidP="008B66F9">
            <w:pPr>
              <w:pStyle w:val="TAL"/>
            </w:pPr>
          </w:p>
        </w:tc>
        <w:tc>
          <w:tcPr>
            <w:tcW w:w="1133" w:type="dxa"/>
          </w:tcPr>
          <w:p w14:paraId="6184560E" w14:textId="77777777" w:rsidR="001B4EF0" w:rsidRPr="00034446" w:rsidRDefault="001B4EF0" w:rsidP="008B66F9">
            <w:pPr>
              <w:pStyle w:val="TAL"/>
            </w:pPr>
          </w:p>
        </w:tc>
      </w:tr>
      <w:tr w:rsidR="001B4EF0" w:rsidRPr="00034446" w14:paraId="34E5B821" w14:textId="77777777">
        <w:tc>
          <w:tcPr>
            <w:tcW w:w="4535" w:type="dxa"/>
          </w:tcPr>
          <w:p w14:paraId="159C6986" w14:textId="77777777" w:rsidR="001B4EF0" w:rsidRPr="00034446" w:rsidRDefault="001B4EF0" w:rsidP="008B66F9">
            <w:pPr>
              <w:pStyle w:val="TAL"/>
            </w:pPr>
            <w:r w:rsidRPr="00034446">
              <w:t xml:space="preserve">          RAT-Type[1]</w:t>
            </w:r>
          </w:p>
        </w:tc>
        <w:tc>
          <w:tcPr>
            <w:tcW w:w="2267" w:type="dxa"/>
          </w:tcPr>
          <w:p w14:paraId="2C88F121" w14:textId="77777777" w:rsidR="001B4EF0" w:rsidRPr="00034446" w:rsidRDefault="001B4EF0" w:rsidP="008B66F9">
            <w:pPr>
              <w:pStyle w:val="TAL"/>
            </w:pPr>
            <w:r w:rsidRPr="00034446">
              <w:t>eutra</w:t>
            </w:r>
          </w:p>
        </w:tc>
        <w:tc>
          <w:tcPr>
            <w:tcW w:w="1700" w:type="dxa"/>
          </w:tcPr>
          <w:p w14:paraId="1C97425A" w14:textId="77777777" w:rsidR="001B4EF0" w:rsidRPr="00034446" w:rsidRDefault="001B4EF0" w:rsidP="008B66F9">
            <w:pPr>
              <w:pStyle w:val="TAL"/>
            </w:pPr>
          </w:p>
        </w:tc>
        <w:tc>
          <w:tcPr>
            <w:tcW w:w="1133" w:type="dxa"/>
          </w:tcPr>
          <w:p w14:paraId="71D9357C" w14:textId="77777777" w:rsidR="001B4EF0" w:rsidRPr="00034446" w:rsidRDefault="001B4EF0" w:rsidP="008B66F9">
            <w:pPr>
              <w:pStyle w:val="TAL"/>
            </w:pPr>
          </w:p>
        </w:tc>
      </w:tr>
      <w:tr w:rsidR="001B4EF0" w:rsidRPr="00034446" w14:paraId="5508F51B" w14:textId="77777777">
        <w:tc>
          <w:tcPr>
            <w:tcW w:w="4535" w:type="dxa"/>
          </w:tcPr>
          <w:p w14:paraId="6BD59AFC" w14:textId="77777777" w:rsidR="001B4EF0" w:rsidRPr="00034446" w:rsidRDefault="001B4EF0" w:rsidP="008B66F9">
            <w:pPr>
              <w:pStyle w:val="TAL"/>
            </w:pPr>
            <w:r w:rsidRPr="00034446">
              <w:t xml:space="preserve">          RAT-Type[2]</w:t>
            </w:r>
          </w:p>
        </w:tc>
        <w:tc>
          <w:tcPr>
            <w:tcW w:w="2267" w:type="dxa"/>
          </w:tcPr>
          <w:p w14:paraId="7CA79CF2" w14:textId="77777777" w:rsidR="001B4EF0" w:rsidRPr="00034446" w:rsidRDefault="001B4EF0" w:rsidP="008B66F9">
            <w:pPr>
              <w:pStyle w:val="TAL"/>
            </w:pPr>
            <w:r w:rsidRPr="00034446">
              <w:t>utra</w:t>
            </w:r>
          </w:p>
        </w:tc>
        <w:tc>
          <w:tcPr>
            <w:tcW w:w="1700" w:type="dxa"/>
          </w:tcPr>
          <w:p w14:paraId="453CE33B" w14:textId="77777777" w:rsidR="001B4EF0" w:rsidRPr="00034446" w:rsidRDefault="001B4EF0" w:rsidP="008B66F9">
            <w:pPr>
              <w:pStyle w:val="TAL"/>
            </w:pPr>
          </w:p>
        </w:tc>
        <w:tc>
          <w:tcPr>
            <w:tcW w:w="1133" w:type="dxa"/>
          </w:tcPr>
          <w:p w14:paraId="4BE616E4" w14:textId="77777777" w:rsidR="001B4EF0" w:rsidRPr="00034446" w:rsidRDefault="001B4EF0" w:rsidP="008B66F9">
            <w:pPr>
              <w:pStyle w:val="TAL"/>
            </w:pPr>
          </w:p>
        </w:tc>
      </w:tr>
      <w:tr w:rsidR="001B4EF0" w:rsidRPr="00034446" w14:paraId="3F95B366" w14:textId="77777777">
        <w:tc>
          <w:tcPr>
            <w:tcW w:w="4535" w:type="dxa"/>
          </w:tcPr>
          <w:p w14:paraId="53AFE333" w14:textId="77777777" w:rsidR="001B4EF0" w:rsidRPr="00034446" w:rsidRDefault="001B4EF0" w:rsidP="008B66F9">
            <w:pPr>
              <w:pStyle w:val="TAL"/>
            </w:pPr>
            <w:r w:rsidRPr="00034446">
              <w:t xml:space="preserve">        }</w:t>
            </w:r>
          </w:p>
        </w:tc>
        <w:tc>
          <w:tcPr>
            <w:tcW w:w="2267" w:type="dxa"/>
          </w:tcPr>
          <w:p w14:paraId="1DAC05EE" w14:textId="77777777" w:rsidR="001B4EF0" w:rsidRPr="00034446" w:rsidRDefault="001B4EF0" w:rsidP="008B66F9">
            <w:pPr>
              <w:pStyle w:val="TAL"/>
            </w:pPr>
          </w:p>
        </w:tc>
        <w:tc>
          <w:tcPr>
            <w:tcW w:w="1700" w:type="dxa"/>
          </w:tcPr>
          <w:p w14:paraId="6B6C2C3D" w14:textId="77777777" w:rsidR="001B4EF0" w:rsidRPr="00034446" w:rsidRDefault="001B4EF0" w:rsidP="008B66F9">
            <w:pPr>
              <w:pStyle w:val="TAL"/>
            </w:pPr>
          </w:p>
        </w:tc>
        <w:tc>
          <w:tcPr>
            <w:tcW w:w="1133" w:type="dxa"/>
          </w:tcPr>
          <w:p w14:paraId="2FEA0384" w14:textId="77777777" w:rsidR="001B4EF0" w:rsidRPr="00034446" w:rsidRDefault="001B4EF0" w:rsidP="008B66F9">
            <w:pPr>
              <w:pStyle w:val="TAL"/>
            </w:pPr>
          </w:p>
        </w:tc>
      </w:tr>
      <w:tr w:rsidR="001B4EF0" w:rsidRPr="00034446" w14:paraId="652AB590" w14:textId="77777777">
        <w:tc>
          <w:tcPr>
            <w:tcW w:w="4535" w:type="dxa"/>
          </w:tcPr>
          <w:p w14:paraId="6D101EBA" w14:textId="77777777" w:rsidR="001B4EF0" w:rsidRPr="00034446" w:rsidRDefault="001B4EF0" w:rsidP="008B66F9">
            <w:pPr>
              <w:pStyle w:val="TAL"/>
            </w:pPr>
            <w:r w:rsidRPr="00034446">
              <w:t xml:space="preserve">      }</w:t>
            </w:r>
          </w:p>
        </w:tc>
        <w:tc>
          <w:tcPr>
            <w:tcW w:w="2267" w:type="dxa"/>
          </w:tcPr>
          <w:p w14:paraId="1E77BB23" w14:textId="77777777" w:rsidR="001B4EF0" w:rsidRPr="00034446" w:rsidRDefault="001B4EF0" w:rsidP="008B66F9">
            <w:pPr>
              <w:pStyle w:val="TAL"/>
            </w:pPr>
          </w:p>
        </w:tc>
        <w:tc>
          <w:tcPr>
            <w:tcW w:w="1700" w:type="dxa"/>
          </w:tcPr>
          <w:p w14:paraId="7252E10A" w14:textId="77777777" w:rsidR="001B4EF0" w:rsidRPr="00034446" w:rsidRDefault="001B4EF0" w:rsidP="008B66F9">
            <w:pPr>
              <w:pStyle w:val="TAL"/>
            </w:pPr>
          </w:p>
        </w:tc>
        <w:tc>
          <w:tcPr>
            <w:tcW w:w="1133" w:type="dxa"/>
          </w:tcPr>
          <w:p w14:paraId="709026BB" w14:textId="77777777" w:rsidR="001B4EF0" w:rsidRPr="00034446" w:rsidRDefault="001B4EF0" w:rsidP="008B66F9">
            <w:pPr>
              <w:pStyle w:val="TAL"/>
            </w:pPr>
          </w:p>
        </w:tc>
      </w:tr>
      <w:tr w:rsidR="001B4EF0" w:rsidRPr="00034446" w14:paraId="303C42F3" w14:textId="77777777">
        <w:tc>
          <w:tcPr>
            <w:tcW w:w="4535" w:type="dxa"/>
          </w:tcPr>
          <w:p w14:paraId="3284493A" w14:textId="77777777" w:rsidR="001B4EF0" w:rsidRPr="00034446" w:rsidRDefault="001B4EF0" w:rsidP="008B66F9">
            <w:pPr>
              <w:pStyle w:val="TAL"/>
            </w:pPr>
            <w:r w:rsidRPr="00034446">
              <w:t xml:space="preserve">    }</w:t>
            </w:r>
          </w:p>
        </w:tc>
        <w:tc>
          <w:tcPr>
            <w:tcW w:w="2267" w:type="dxa"/>
          </w:tcPr>
          <w:p w14:paraId="17FA0FD6" w14:textId="77777777" w:rsidR="001B4EF0" w:rsidRPr="00034446" w:rsidRDefault="001B4EF0" w:rsidP="008B66F9">
            <w:pPr>
              <w:pStyle w:val="TAL"/>
            </w:pPr>
          </w:p>
        </w:tc>
        <w:tc>
          <w:tcPr>
            <w:tcW w:w="1700" w:type="dxa"/>
          </w:tcPr>
          <w:p w14:paraId="6F3E4F71" w14:textId="77777777" w:rsidR="001B4EF0" w:rsidRPr="00034446" w:rsidRDefault="001B4EF0" w:rsidP="008B66F9">
            <w:pPr>
              <w:pStyle w:val="TAL"/>
            </w:pPr>
          </w:p>
        </w:tc>
        <w:tc>
          <w:tcPr>
            <w:tcW w:w="1133" w:type="dxa"/>
          </w:tcPr>
          <w:p w14:paraId="447AA5ED" w14:textId="77777777" w:rsidR="001B4EF0" w:rsidRPr="00034446" w:rsidRDefault="001B4EF0" w:rsidP="008B66F9">
            <w:pPr>
              <w:pStyle w:val="TAL"/>
            </w:pPr>
          </w:p>
        </w:tc>
      </w:tr>
      <w:tr w:rsidR="001B4EF0" w:rsidRPr="00034446" w14:paraId="265F782A" w14:textId="77777777">
        <w:tc>
          <w:tcPr>
            <w:tcW w:w="4535" w:type="dxa"/>
          </w:tcPr>
          <w:p w14:paraId="12E1338E" w14:textId="77777777" w:rsidR="001B4EF0" w:rsidRPr="00034446" w:rsidRDefault="001B4EF0" w:rsidP="008B66F9">
            <w:pPr>
              <w:pStyle w:val="TAL"/>
            </w:pPr>
            <w:r w:rsidRPr="00034446">
              <w:t xml:space="preserve">  }</w:t>
            </w:r>
          </w:p>
        </w:tc>
        <w:tc>
          <w:tcPr>
            <w:tcW w:w="2267" w:type="dxa"/>
          </w:tcPr>
          <w:p w14:paraId="648388CE" w14:textId="77777777" w:rsidR="001B4EF0" w:rsidRPr="00034446" w:rsidRDefault="001B4EF0" w:rsidP="008B66F9">
            <w:pPr>
              <w:pStyle w:val="TAL"/>
            </w:pPr>
          </w:p>
        </w:tc>
        <w:tc>
          <w:tcPr>
            <w:tcW w:w="1700" w:type="dxa"/>
          </w:tcPr>
          <w:p w14:paraId="252425D9" w14:textId="77777777" w:rsidR="001B4EF0" w:rsidRPr="00034446" w:rsidRDefault="001B4EF0" w:rsidP="008B66F9">
            <w:pPr>
              <w:pStyle w:val="TAL"/>
            </w:pPr>
          </w:p>
        </w:tc>
        <w:tc>
          <w:tcPr>
            <w:tcW w:w="1133" w:type="dxa"/>
          </w:tcPr>
          <w:p w14:paraId="76CCB598" w14:textId="77777777" w:rsidR="001B4EF0" w:rsidRPr="00034446" w:rsidRDefault="001B4EF0" w:rsidP="008B66F9">
            <w:pPr>
              <w:pStyle w:val="TAL"/>
            </w:pPr>
          </w:p>
        </w:tc>
      </w:tr>
      <w:tr w:rsidR="001B4EF0" w:rsidRPr="00034446" w14:paraId="5FF78907" w14:textId="77777777">
        <w:tc>
          <w:tcPr>
            <w:tcW w:w="4535" w:type="dxa"/>
          </w:tcPr>
          <w:p w14:paraId="3791A51F" w14:textId="77777777" w:rsidR="001B4EF0" w:rsidRPr="00034446" w:rsidRDefault="001B4EF0" w:rsidP="008B66F9">
            <w:pPr>
              <w:pStyle w:val="TAL"/>
            </w:pPr>
            <w:r w:rsidRPr="00034446">
              <w:t>}</w:t>
            </w:r>
          </w:p>
        </w:tc>
        <w:tc>
          <w:tcPr>
            <w:tcW w:w="2267" w:type="dxa"/>
          </w:tcPr>
          <w:p w14:paraId="69786323" w14:textId="77777777" w:rsidR="001B4EF0" w:rsidRPr="00034446" w:rsidRDefault="001B4EF0" w:rsidP="008B66F9">
            <w:pPr>
              <w:pStyle w:val="TAL"/>
            </w:pPr>
          </w:p>
        </w:tc>
        <w:tc>
          <w:tcPr>
            <w:tcW w:w="1700" w:type="dxa"/>
          </w:tcPr>
          <w:p w14:paraId="4A801D7D" w14:textId="77777777" w:rsidR="001B4EF0" w:rsidRPr="00034446" w:rsidRDefault="001B4EF0" w:rsidP="008B66F9">
            <w:pPr>
              <w:pStyle w:val="TAL"/>
            </w:pPr>
          </w:p>
        </w:tc>
        <w:tc>
          <w:tcPr>
            <w:tcW w:w="1133" w:type="dxa"/>
          </w:tcPr>
          <w:p w14:paraId="2FF83434" w14:textId="77777777" w:rsidR="001B4EF0" w:rsidRPr="00034446" w:rsidRDefault="001B4EF0" w:rsidP="008B66F9">
            <w:pPr>
              <w:pStyle w:val="TAL"/>
            </w:pPr>
          </w:p>
        </w:tc>
      </w:tr>
    </w:tbl>
    <w:p w14:paraId="3650BF17" w14:textId="77777777" w:rsidR="001B4EF0" w:rsidRPr="00034446" w:rsidRDefault="001B4EF0" w:rsidP="001B4EF0"/>
    <w:p w14:paraId="52BF9E43" w14:textId="77777777" w:rsidR="001B4EF0" w:rsidRPr="00034446" w:rsidRDefault="001B4EF0" w:rsidP="001B4EF0">
      <w:pPr>
        <w:pStyle w:val="TH"/>
        <w:rPr>
          <w:lang w:eastAsia="zh-CN"/>
        </w:rPr>
      </w:pPr>
      <w:r w:rsidRPr="00034446">
        <w:t xml:space="preserve">Table 13.4.3.10.3.3-7: </w:t>
      </w:r>
      <w:r w:rsidRPr="00034446">
        <w:rPr>
          <w:bCs/>
          <w:i/>
          <w:iCs/>
        </w:rPr>
        <w:t>MobilityFromEUTRACommand</w:t>
      </w:r>
      <w:r w:rsidRPr="00034446">
        <w:t xml:space="preserve"> (step 30, Table 13.4.3.1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28D189D8" w14:textId="77777777">
        <w:tc>
          <w:tcPr>
            <w:tcW w:w="9635" w:type="dxa"/>
            <w:gridSpan w:val="4"/>
          </w:tcPr>
          <w:p w14:paraId="1C274011" w14:textId="77777777" w:rsidR="001B4EF0" w:rsidRPr="00034446" w:rsidRDefault="001B4EF0" w:rsidP="008B66F9">
            <w:pPr>
              <w:pStyle w:val="TAL"/>
            </w:pPr>
            <w:r w:rsidRPr="00034446">
              <w:t>Derivation Path: 36.508, Table 4.6.1-6</w:t>
            </w:r>
          </w:p>
        </w:tc>
      </w:tr>
      <w:tr w:rsidR="001B4EF0" w:rsidRPr="00034446" w14:paraId="21E351E3" w14:textId="77777777">
        <w:tc>
          <w:tcPr>
            <w:tcW w:w="4535" w:type="dxa"/>
          </w:tcPr>
          <w:p w14:paraId="09A1E9C1" w14:textId="77777777" w:rsidR="001B4EF0" w:rsidRPr="00034446" w:rsidRDefault="001B4EF0" w:rsidP="008B66F9">
            <w:pPr>
              <w:pStyle w:val="TAH"/>
            </w:pPr>
            <w:r w:rsidRPr="00034446">
              <w:t>Information Element</w:t>
            </w:r>
          </w:p>
        </w:tc>
        <w:tc>
          <w:tcPr>
            <w:tcW w:w="2267" w:type="dxa"/>
          </w:tcPr>
          <w:p w14:paraId="23915321" w14:textId="77777777" w:rsidR="001B4EF0" w:rsidRPr="00034446" w:rsidRDefault="001B4EF0" w:rsidP="008B66F9">
            <w:pPr>
              <w:pStyle w:val="TAH"/>
            </w:pPr>
            <w:r w:rsidRPr="00034446">
              <w:t>Value/remark</w:t>
            </w:r>
          </w:p>
        </w:tc>
        <w:tc>
          <w:tcPr>
            <w:tcW w:w="1700" w:type="dxa"/>
          </w:tcPr>
          <w:p w14:paraId="192ECD71" w14:textId="77777777" w:rsidR="001B4EF0" w:rsidRPr="00034446" w:rsidRDefault="001B4EF0" w:rsidP="008B66F9">
            <w:pPr>
              <w:pStyle w:val="TAH"/>
            </w:pPr>
            <w:r w:rsidRPr="00034446">
              <w:t>Comment</w:t>
            </w:r>
          </w:p>
        </w:tc>
        <w:tc>
          <w:tcPr>
            <w:tcW w:w="1133" w:type="dxa"/>
          </w:tcPr>
          <w:p w14:paraId="338C2139" w14:textId="77777777" w:rsidR="001B4EF0" w:rsidRPr="00034446" w:rsidRDefault="001B4EF0" w:rsidP="008B66F9">
            <w:pPr>
              <w:pStyle w:val="TAH"/>
            </w:pPr>
            <w:r w:rsidRPr="00034446">
              <w:t>Condition</w:t>
            </w:r>
          </w:p>
        </w:tc>
      </w:tr>
      <w:tr w:rsidR="001B4EF0" w:rsidRPr="00034446" w14:paraId="762B742A" w14:textId="77777777">
        <w:tc>
          <w:tcPr>
            <w:tcW w:w="4535" w:type="dxa"/>
          </w:tcPr>
          <w:p w14:paraId="28C94490" w14:textId="77777777" w:rsidR="001B4EF0" w:rsidRPr="00034446" w:rsidRDefault="001B4EF0" w:rsidP="008B66F9">
            <w:pPr>
              <w:pStyle w:val="TAL"/>
            </w:pPr>
            <w:r w:rsidRPr="00034446">
              <w:t>MobilityFromEUTRACommand ::= SEQUENCE {</w:t>
            </w:r>
          </w:p>
        </w:tc>
        <w:tc>
          <w:tcPr>
            <w:tcW w:w="2267" w:type="dxa"/>
          </w:tcPr>
          <w:p w14:paraId="4C580CA6" w14:textId="77777777" w:rsidR="001B4EF0" w:rsidRPr="00034446" w:rsidRDefault="001B4EF0" w:rsidP="008B66F9">
            <w:pPr>
              <w:pStyle w:val="TAL"/>
            </w:pPr>
          </w:p>
        </w:tc>
        <w:tc>
          <w:tcPr>
            <w:tcW w:w="1700" w:type="dxa"/>
          </w:tcPr>
          <w:p w14:paraId="68EA08F4" w14:textId="77777777" w:rsidR="001B4EF0" w:rsidRPr="00034446" w:rsidRDefault="001B4EF0" w:rsidP="008B66F9">
            <w:pPr>
              <w:pStyle w:val="TAL"/>
            </w:pPr>
          </w:p>
        </w:tc>
        <w:tc>
          <w:tcPr>
            <w:tcW w:w="1133" w:type="dxa"/>
          </w:tcPr>
          <w:p w14:paraId="756671DF" w14:textId="77777777" w:rsidR="001B4EF0" w:rsidRPr="00034446" w:rsidRDefault="001B4EF0" w:rsidP="008B66F9">
            <w:pPr>
              <w:pStyle w:val="TAL"/>
            </w:pPr>
          </w:p>
        </w:tc>
      </w:tr>
      <w:tr w:rsidR="001B4EF0" w:rsidRPr="00034446" w14:paraId="0EE61871" w14:textId="77777777">
        <w:tc>
          <w:tcPr>
            <w:tcW w:w="4535" w:type="dxa"/>
          </w:tcPr>
          <w:p w14:paraId="7C146EB5" w14:textId="77777777" w:rsidR="001B4EF0" w:rsidRPr="00034446" w:rsidRDefault="001B4EF0" w:rsidP="008B66F9">
            <w:pPr>
              <w:pStyle w:val="TAL"/>
            </w:pPr>
            <w:r w:rsidRPr="00034446">
              <w:t xml:space="preserve">  criticalExtensions CHOICE {</w:t>
            </w:r>
          </w:p>
        </w:tc>
        <w:tc>
          <w:tcPr>
            <w:tcW w:w="2267" w:type="dxa"/>
          </w:tcPr>
          <w:p w14:paraId="36E814E8" w14:textId="77777777" w:rsidR="001B4EF0" w:rsidRPr="00034446" w:rsidRDefault="001B4EF0" w:rsidP="008B66F9">
            <w:pPr>
              <w:pStyle w:val="TAL"/>
            </w:pPr>
          </w:p>
        </w:tc>
        <w:tc>
          <w:tcPr>
            <w:tcW w:w="1700" w:type="dxa"/>
          </w:tcPr>
          <w:p w14:paraId="0076EB91" w14:textId="77777777" w:rsidR="001B4EF0" w:rsidRPr="00034446" w:rsidRDefault="001B4EF0" w:rsidP="008B66F9">
            <w:pPr>
              <w:pStyle w:val="TAL"/>
            </w:pPr>
          </w:p>
        </w:tc>
        <w:tc>
          <w:tcPr>
            <w:tcW w:w="1133" w:type="dxa"/>
          </w:tcPr>
          <w:p w14:paraId="6D37C0A3" w14:textId="77777777" w:rsidR="001B4EF0" w:rsidRPr="00034446" w:rsidRDefault="001B4EF0" w:rsidP="008B66F9">
            <w:pPr>
              <w:pStyle w:val="TAL"/>
            </w:pPr>
          </w:p>
        </w:tc>
      </w:tr>
      <w:tr w:rsidR="001B4EF0" w:rsidRPr="00034446" w14:paraId="0F11CD75" w14:textId="77777777">
        <w:tc>
          <w:tcPr>
            <w:tcW w:w="4535" w:type="dxa"/>
          </w:tcPr>
          <w:p w14:paraId="2C44635F" w14:textId="77777777" w:rsidR="001B4EF0" w:rsidRPr="00034446" w:rsidRDefault="001B4EF0" w:rsidP="008B66F9">
            <w:pPr>
              <w:pStyle w:val="TAL"/>
            </w:pPr>
            <w:r w:rsidRPr="00034446">
              <w:t xml:space="preserve">    c1 CHOICE {</w:t>
            </w:r>
          </w:p>
        </w:tc>
        <w:tc>
          <w:tcPr>
            <w:tcW w:w="2267" w:type="dxa"/>
          </w:tcPr>
          <w:p w14:paraId="56A4EF74" w14:textId="77777777" w:rsidR="001B4EF0" w:rsidRPr="00034446" w:rsidRDefault="001B4EF0" w:rsidP="008B66F9">
            <w:pPr>
              <w:pStyle w:val="TAL"/>
            </w:pPr>
          </w:p>
        </w:tc>
        <w:tc>
          <w:tcPr>
            <w:tcW w:w="1700" w:type="dxa"/>
          </w:tcPr>
          <w:p w14:paraId="10831AF9" w14:textId="77777777" w:rsidR="001B4EF0" w:rsidRPr="00034446" w:rsidRDefault="001B4EF0" w:rsidP="008B66F9">
            <w:pPr>
              <w:pStyle w:val="TAL"/>
            </w:pPr>
          </w:p>
        </w:tc>
        <w:tc>
          <w:tcPr>
            <w:tcW w:w="1133" w:type="dxa"/>
          </w:tcPr>
          <w:p w14:paraId="10AE702B" w14:textId="77777777" w:rsidR="001B4EF0" w:rsidRPr="00034446" w:rsidRDefault="001B4EF0" w:rsidP="008B66F9">
            <w:pPr>
              <w:pStyle w:val="TAL"/>
            </w:pPr>
          </w:p>
        </w:tc>
      </w:tr>
      <w:tr w:rsidR="001B4EF0" w:rsidRPr="00034446" w14:paraId="409BF0B1" w14:textId="77777777">
        <w:tc>
          <w:tcPr>
            <w:tcW w:w="4535" w:type="dxa"/>
          </w:tcPr>
          <w:p w14:paraId="3903BEF2" w14:textId="77777777" w:rsidR="001B4EF0" w:rsidRPr="00034446" w:rsidRDefault="001B4EF0" w:rsidP="008B66F9">
            <w:pPr>
              <w:pStyle w:val="TAL"/>
            </w:pPr>
            <w:r w:rsidRPr="00034446">
              <w:t xml:space="preserve">      mobilityFromEUTRACommand-r8 SEQUENCE {</w:t>
            </w:r>
          </w:p>
        </w:tc>
        <w:tc>
          <w:tcPr>
            <w:tcW w:w="2267" w:type="dxa"/>
          </w:tcPr>
          <w:p w14:paraId="5FC121A7" w14:textId="77777777" w:rsidR="001B4EF0" w:rsidRPr="00034446" w:rsidRDefault="001B4EF0" w:rsidP="008B66F9">
            <w:pPr>
              <w:pStyle w:val="TAL"/>
            </w:pPr>
          </w:p>
        </w:tc>
        <w:tc>
          <w:tcPr>
            <w:tcW w:w="1700" w:type="dxa"/>
          </w:tcPr>
          <w:p w14:paraId="0F34F869" w14:textId="77777777" w:rsidR="001B4EF0" w:rsidRPr="00034446" w:rsidRDefault="001B4EF0" w:rsidP="008B66F9">
            <w:pPr>
              <w:pStyle w:val="TAL"/>
            </w:pPr>
          </w:p>
        </w:tc>
        <w:tc>
          <w:tcPr>
            <w:tcW w:w="1133" w:type="dxa"/>
          </w:tcPr>
          <w:p w14:paraId="7E2A8778" w14:textId="77777777" w:rsidR="001B4EF0" w:rsidRPr="00034446" w:rsidRDefault="001B4EF0" w:rsidP="008B66F9">
            <w:pPr>
              <w:pStyle w:val="TAL"/>
            </w:pPr>
          </w:p>
        </w:tc>
      </w:tr>
      <w:tr w:rsidR="001B4EF0" w:rsidRPr="00034446" w14:paraId="3F9CF677" w14:textId="77777777">
        <w:tc>
          <w:tcPr>
            <w:tcW w:w="4535" w:type="dxa"/>
          </w:tcPr>
          <w:p w14:paraId="396D97EF" w14:textId="77777777" w:rsidR="001B4EF0" w:rsidRPr="00034446" w:rsidRDefault="001B4EF0" w:rsidP="008B66F9">
            <w:pPr>
              <w:pStyle w:val="TAL"/>
            </w:pPr>
            <w:r w:rsidRPr="00034446">
              <w:t xml:space="preserve">        cs-FallbackIndicator</w:t>
            </w:r>
          </w:p>
        </w:tc>
        <w:tc>
          <w:tcPr>
            <w:tcW w:w="2267" w:type="dxa"/>
          </w:tcPr>
          <w:p w14:paraId="3C6A794D" w14:textId="77777777" w:rsidR="001B4EF0" w:rsidRPr="00034446" w:rsidRDefault="005831FF" w:rsidP="008B66F9">
            <w:pPr>
              <w:pStyle w:val="TAL"/>
            </w:pPr>
            <w:r w:rsidRPr="00034446">
              <w:t>False</w:t>
            </w:r>
          </w:p>
        </w:tc>
        <w:tc>
          <w:tcPr>
            <w:tcW w:w="1700" w:type="dxa"/>
          </w:tcPr>
          <w:p w14:paraId="5BBC51C4" w14:textId="77777777" w:rsidR="001B4EF0" w:rsidRPr="00034446" w:rsidRDefault="001B4EF0" w:rsidP="008B66F9">
            <w:pPr>
              <w:pStyle w:val="TAL"/>
            </w:pPr>
          </w:p>
        </w:tc>
        <w:tc>
          <w:tcPr>
            <w:tcW w:w="1133" w:type="dxa"/>
          </w:tcPr>
          <w:p w14:paraId="6299C164" w14:textId="77777777" w:rsidR="001B4EF0" w:rsidRPr="00034446" w:rsidRDefault="001B4EF0" w:rsidP="008B66F9">
            <w:pPr>
              <w:pStyle w:val="TAL"/>
            </w:pPr>
          </w:p>
        </w:tc>
      </w:tr>
      <w:tr w:rsidR="001B4EF0" w:rsidRPr="00034446" w14:paraId="280A27B3" w14:textId="77777777">
        <w:tc>
          <w:tcPr>
            <w:tcW w:w="4535" w:type="dxa"/>
          </w:tcPr>
          <w:p w14:paraId="03A8049B" w14:textId="77777777" w:rsidR="001B4EF0" w:rsidRPr="00034446" w:rsidRDefault="001B4EF0" w:rsidP="008B66F9">
            <w:pPr>
              <w:pStyle w:val="TAL"/>
            </w:pPr>
            <w:r w:rsidRPr="00034446">
              <w:t xml:space="preserve">        purpose CHOICE {</w:t>
            </w:r>
          </w:p>
        </w:tc>
        <w:tc>
          <w:tcPr>
            <w:tcW w:w="2267" w:type="dxa"/>
          </w:tcPr>
          <w:p w14:paraId="5FC56BD3" w14:textId="77777777" w:rsidR="001B4EF0" w:rsidRPr="00034446" w:rsidRDefault="001B4EF0" w:rsidP="008B66F9">
            <w:pPr>
              <w:pStyle w:val="TAL"/>
            </w:pPr>
          </w:p>
        </w:tc>
        <w:tc>
          <w:tcPr>
            <w:tcW w:w="1700" w:type="dxa"/>
          </w:tcPr>
          <w:p w14:paraId="33C65C5D" w14:textId="77777777" w:rsidR="001B4EF0" w:rsidRPr="00034446" w:rsidRDefault="001B4EF0" w:rsidP="008B66F9">
            <w:pPr>
              <w:pStyle w:val="TAL"/>
            </w:pPr>
          </w:p>
        </w:tc>
        <w:tc>
          <w:tcPr>
            <w:tcW w:w="1133" w:type="dxa"/>
          </w:tcPr>
          <w:p w14:paraId="5BD2260A" w14:textId="77777777" w:rsidR="001B4EF0" w:rsidRPr="00034446" w:rsidRDefault="001B4EF0" w:rsidP="008B66F9">
            <w:pPr>
              <w:pStyle w:val="TAL"/>
            </w:pPr>
          </w:p>
        </w:tc>
      </w:tr>
      <w:tr w:rsidR="001B4EF0" w:rsidRPr="00034446" w14:paraId="4A3024BE" w14:textId="77777777">
        <w:tc>
          <w:tcPr>
            <w:tcW w:w="4535" w:type="dxa"/>
          </w:tcPr>
          <w:p w14:paraId="28A1BE3E" w14:textId="77777777" w:rsidR="001B4EF0" w:rsidRPr="00034446" w:rsidRDefault="001B4EF0" w:rsidP="008B66F9">
            <w:pPr>
              <w:pStyle w:val="TAL"/>
            </w:pPr>
            <w:r w:rsidRPr="00034446">
              <w:t xml:space="preserve">          handover SEQUENCE {</w:t>
            </w:r>
          </w:p>
        </w:tc>
        <w:tc>
          <w:tcPr>
            <w:tcW w:w="2267" w:type="dxa"/>
          </w:tcPr>
          <w:p w14:paraId="600C1D8C" w14:textId="77777777" w:rsidR="001B4EF0" w:rsidRPr="00034446" w:rsidRDefault="001B4EF0" w:rsidP="008B66F9">
            <w:pPr>
              <w:pStyle w:val="TAL"/>
            </w:pPr>
          </w:p>
        </w:tc>
        <w:tc>
          <w:tcPr>
            <w:tcW w:w="1700" w:type="dxa"/>
          </w:tcPr>
          <w:p w14:paraId="4BD67992" w14:textId="77777777" w:rsidR="001B4EF0" w:rsidRPr="00034446" w:rsidRDefault="001B4EF0" w:rsidP="008B66F9">
            <w:pPr>
              <w:pStyle w:val="TAL"/>
            </w:pPr>
          </w:p>
        </w:tc>
        <w:tc>
          <w:tcPr>
            <w:tcW w:w="1133" w:type="dxa"/>
          </w:tcPr>
          <w:p w14:paraId="7E02BD96" w14:textId="77777777" w:rsidR="001B4EF0" w:rsidRPr="00034446" w:rsidRDefault="001B4EF0" w:rsidP="008B66F9">
            <w:pPr>
              <w:pStyle w:val="TAL"/>
            </w:pPr>
          </w:p>
        </w:tc>
      </w:tr>
      <w:tr w:rsidR="001B4EF0" w:rsidRPr="00034446" w14:paraId="575838DA" w14:textId="77777777">
        <w:tc>
          <w:tcPr>
            <w:tcW w:w="4535" w:type="dxa"/>
          </w:tcPr>
          <w:p w14:paraId="33FE739A" w14:textId="77777777" w:rsidR="001B4EF0" w:rsidRPr="00034446" w:rsidRDefault="001B4EF0" w:rsidP="008B66F9">
            <w:pPr>
              <w:pStyle w:val="TAL"/>
            </w:pPr>
            <w:r w:rsidRPr="00034446">
              <w:t xml:space="preserve">            targetRAT-Type</w:t>
            </w:r>
          </w:p>
        </w:tc>
        <w:tc>
          <w:tcPr>
            <w:tcW w:w="2267" w:type="dxa"/>
          </w:tcPr>
          <w:p w14:paraId="43A5A7F9" w14:textId="77777777" w:rsidR="001B4EF0" w:rsidRPr="00034446" w:rsidRDefault="001B4EF0" w:rsidP="008B66F9">
            <w:pPr>
              <w:pStyle w:val="TAL"/>
            </w:pPr>
            <w:r w:rsidRPr="00034446">
              <w:t>utra</w:t>
            </w:r>
          </w:p>
        </w:tc>
        <w:tc>
          <w:tcPr>
            <w:tcW w:w="1700" w:type="dxa"/>
          </w:tcPr>
          <w:p w14:paraId="4529CACE" w14:textId="77777777" w:rsidR="001B4EF0" w:rsidRPr="00034446" w:rsidRDefault="001B4EF0" w:rsidP="008B66F9">
            <w:pPr>
              <w:pStyle w:val="TAL"/>
            </w:pPr>
          </w:p>
        </w:tc>
        <w:tc>
          <w:tcPr>
            <w:tcW w:w="1133" w:type="dxa"/>
          </w:tcPr>
          <w:p w14:paraId="6F562862" w14:textId="77777777" w:rsidR="001B4EF0" w:rsidRPr="00034446" w:rsidRDefault="001B4EF0" w:rsidP="008B66F9">
            <w:pPr>
              <w:pStyle w:val="TAL"/>
            </w:pPr>
          </w:p>
        </w:tc>
      </w:tr>
      <w:tr w:rsidR="001B4EF0" w:rsidRPr="00034446" w14:paraId="3B3F66C6" w14:textId="77777777">
        <w:tc>
          <w:tcPr>
            <w:tcW w:w="4535" w:type="dxa"/>
          </w:tcPr>
          <w:p w14:paraId="6E89E9C5" w14:textId="77777777" w:rsidR="001B4EF0" w:rsidRPr="00034446" w:rsidRDefault="001B4EF0" w:rsidP="008B66F9">
            <w:pPr>
              <w:pStyle w:val="TAL"/>
            </w:pPr>
            <w:r w:rsidRPr="00034446">
              <w:t xml:space="preserve">            targetRAT-MessageContainer</w:t>
            </w:r>
          </w:p>
        </w:tc>
        <w:tc>
          <w:tcPr>
            <w:tcW w:w="2267" w:type="dxa"/>
          </w:tcPr>
          <w:p w14:paraId="3BDA1DF5" w14:textId="77777777" w:rsidR="001B4EF0" w:rsidRPr="00034446" w:rsidRDefault="001B4EF0" w:rsidP="008B66F9">
            <w:pPr>
              <w:pStyle w:val="TAL"/>
            </w:pPr>
            <w:r w:rsidRPr="00034446">
              <w:t>HANDOVER TO UTRAN COMMAND(UTRA RRC message)</w:t>
            </w:r>
          </w:p>
        </w:tc>
        <w:tc>
          <w:tcPr>
            <w:tcW w:w="1700" w:type="dxa"/>
          </w:tcPr>
          <w:p w14:paraId="39BC0F5B" w14:textId="77777777" w:rsidR="001B4EF0" w:rsidRPr="00034446" w:rsidRDefault="001B4EF0" w:rsidP="008B66F9">
            <w:pPr>
              <w:pStyle w:val="TAL"/>
            </w:pPr>
          </w:p>
        </w:tc>
        <w:tc>
          <w:tcPr>
            <w:tcW w:w="1133" w:type="dxa"/>
          </w:tcPr>
          <w:p w14:paraId="7EA5D73E" w14:textId="77777777" w:rsidR="001B4EF0" w:rsidRPr="00034446" w:rsidRDefault="001B4EF0" w:rsidP="008B66F9">
            <w:pPr>
              <w:pStyle w:val="TAL"/>
            </w:pPr>
          </w:p>
        </w:tc>
      </w:tr>
      <w:tr w:rsidR="001B4EF0" w:rsidRPr="00034446" w14:paraId="20663A43" w14:textId="77777777">
        <w:tc>
          <w:tcPr>
            <w:tcW w:w="4535" w:type="dxa"/>
          </w:tcPr>
          <w:p w14:paraId="0A56A083" w14:textId="77777777" w:rsidR="001B4EF0" w:rsidRPr="00034446" w:rsidRDefault="001B4EF0" w:rsidP="008B66F9">
            <w:pPr>
              <w:pStyle w:val="TAL"/>
            </w:pPr>
            <w:r w:rsidRPr="00034446">
              <w:t xml:space="preserve">            nas-SecurityParamFromEUTRA</w:t>
            </w:r>
          </w:p>
        </w:tc>
        <w:tc>
          <w:tcPr>
            <w:tcW w:w="2267" w:type="dxa"/>
          </w:tcPr>
          <w:p w14:paraId="38586841" w14:textId="77777777" w:rsidR="001B4EF0" w:rsidRPr="00034446" w:rsidRDefault="001B4EF0" w:rsidP="008B66F9">
            <w:pPr>
              <w:pStyle w:val="TAL"/>
            </w:pPr>
            <w:r w:rsidRPr="00034446">
              <w:t>The 4 least significant bits of the NAS downlink COUNT value</w:t>
            </w:r>
          </w:p>
        </w:tc>
        <w:tc>
          <w:tcPr>
            <w:tcW w:w="1700" w:type="dxa"/>
          </w:tcPr>
          <w:p w14:paraId="32A454F7" w14:textId="77777777" w:rsidR="001B4EF0" w:rsidRPr="00034446" w:rsidRDefault="001B4EF0" w:rsidP="008B66F9">
            <w:pPr>
              <w:pStyle w:val="TAL"/>
            </w:pPr>
          </w:p>
        </w:tc>
        <w:tc>
          <w:tcPr>
            <w:tcW w:w="1133" w:type="dxa"/>
          </w:tcPr>
          <w:p w14:paraId="655C48EB" w14:textId="77777777" w:rsidR="001B4EF0" w:rsidRPr="00034446" w:rsidRDefault="001B4EF0" w:rsidP="008B66F9">
            <w:pPr>
              <w:pStyle w:val="TAL"/>
            </w:pPr>
          </w:p>
        </w:tc>
      </w:tr>
      <w:tr w:rsidR="001B4EF0" w:rsidRPr="00034446" w14:paraId="7C4E3CAF" w14:textId="77777777">
        <w:tc>
          <w:tcPr>
            <w:tcW w:w="4535" w:type="dxa"/>
          </w:tcPr>
          <w:p w14:paraId="0CD5DC7B" w14:textId="77777777" w:rsidR="001B4EF0" w:rsidRPr="00034446" w:rsidRDefault="001B4EF0" w:rsidP="008B66F9">
            <w:pPr>
              <w:pStyle w:val="TAL"/>
            </w:pPr>
            <w:r w:rsidRPr="00034446">
              <w:t xml:space="preserve">            systemInformation</w:t>
            </w:r>
          </w:p>
        </w:tc>
        <w:tc>
          <w:tcPr>
            <w:tcW w:w="2267" w:type="dxa"/>
          </w:tcPr>
          <w:p w14:paraId="037820BF" w14:textId="77777777" w:rsidR="001B4EF0" w:rsidRPr="00034446" w:rsidRDefault="001B4EF0" w:rsidP="008B66F9">
            <w:pPr>
              <w:pStyle w:val="TAL"/>
            </w:pPr>
            <w:r w:rsidRPr="00034446">
              <w:t>Not present</w:t>
            </w:r>
          </w:p>
        </w:tc>
        <w:tc>
          <w:tcPr>
            <w:tcW w:w="1700" w:type="dxa"/>
          </w:tcPr>
          <w:p w14:paraId="328CEC7F" w14:textId="77777777" w:rsidR="001B4EF0" w:rsidRPr="00034446" w:rsidRDefault="001B4EF0" w:rsidP="008B66F9">
            <w:pPr>
              <w:pStyle w:val="TAL"/>
            </w:pPr>
          </w:p>
        </w:tc>
        <w:tc>
          <w:tcPr>
            <w:tcW w:w="1133" w:type="dxa"/>
          </w:tcPr>
          <w:p w14:paraId="635984F3" w14:textId="77777777" w:rsidR="001B4EF0" w:rsidRPr="00034446" w:rsidRDefault="001B4EF0" w:rsidP="008B66F9">
            <w:pPr>
              <w:pStyle w:val="TAL"/>
            </w:pPr>
          </w:p>
        </w:tc>
      </w:tr>
      <w:tr w:rsidR="001B4EF0" w:rsidRPr="00034446" w14:paraId="690A3246" w14:textId="77777777">
        <w:tc>
          <w:tcPr>
            <w:tcW w:w="4535" w:type="dxa"/>
          </w:tcPr>
          <w:p w14:paraId="607B00AE" w14:textId="77777777" w:rsidR="001B4EF0" w:rsidRPr="00034446" w:rsidRDefault="001B4EF0" w:rsidP="008B66F9">
            <w:pPr>
              <w:pStyle w:val="TAL"/>
            </w:pPr>
            <w:r w:rsidRPr="00034446">
              <w:t xml:space="preserve">          }</w:t>
            </w:r>
          </w:p>
        </w:tc>
        <w:tc>
          <w:tcPr>
            <w:tcW w:w="2267" w:type="dxa"/>
          </w:tcPr>
          <w:p w14:paraId="69D5FDD5" w14:textId="77777777" w:rsidR="001B4EF0" w:rsidRPr="00034446" w:rsidRDefault="001B4EF0" w:rsidP="008B66F9">
            <w:pPr>
              <w:pStyle w:val="TAL"/>
            </w:pPr>
          </w:p>
        </w:tc>
        <w:tc>
          <w:tcPr>
            <w:tcW w:w="1700" w:type="dxa"/>
          </w:tcPr>
          <w:p w14:paraId="5177C06D" w14:textId="77777777" w:rsidR="001B4EF0" w:rsidRPr="00034446" w:rsidRDefault="001B4EF0" w:rsidP="008B66F9">
            <w:pPr>
              <w:pStyle w:val="TAL"/>
            </w:pPr>
          </w:p>
        </w:tc>
        <w:tc>
          <w:tcPr>
            <w:tcW w:w="1133" w:type="dxa"/>
          </w:tcPr>
          <w:p w14:paraId="7A1DEC96" w14:textId="77777777" w:rsidR="001B4EF0" w:rsidRPr="00034446" w:rsidRDefault="001B4EF0" w:rsidP="008B66F9">
            <w:pPr>
              <w:pStyle w:val="TAL"/>
            </w:pPr>
          </w:p>
        </w:tc>
      </w:tr>
      <w:tr w:rsidR="001B4EF0" w:rsidRPr="00034446" w14:paraId="4B65E450" w14:textId="77777777">
        <w:tc>
          <w:tcPr>
            <w:tcW w:w="4535" w:type="dxa"/>
          </w:tcPr>
          <w:p w14:paraId="473783F7" w14:textId="77777777" w:rsidR="001B4EF0" w:rsidRPr="00034446" w:rsidRDefault="001B4EF0" w:rsidP="008B66F9">
            <w:pPr>
              <w:pStyle w:val="TAL"/>
            </w:pPr>
            <w:r w:rsidRPr="00034446">
              <w:t xml:space="preserve">        }</w:t>
            </w:r>
          </w:p>
        </w:tc>
        <w:tc>
          <w:tcPr>
            <w:tcW w:w="2267" w:type="dxa"/>
          </w:tcPr>
          <w:p w14:paraId="37CE8115" w14:textId="77777777" w:rsidR="001B4EF0" w:rsidRPr="00034446" w:rsidRDefault="001B4EF0" w:rsidP="008B66F9">
            <w:pPr>
              <w:pStyle w:val="TAL"/>
            </w:pPr>
          </w:p>
        </w:tc>
        <w:tc>
          <w:tcPr>
            <w:tcW w:w="1700" w:type="dxa"/>
          </w:tcPr>
          <w:p w14:paraId="083AE11E" w14:textId="77777777" w:rsidR="001B4EF0" w:rsidRPr="00034446" w:rsidRDefault="001B4EF0" w:rsidP="008B66F9">
            <w:pPr>
              <w:pStyle w:val="TAL"/>
            </w:pPr>
          </w:p>
        </w:tc>
        <w:tc>
          <w:tcPr>
            <w:tcW w:w="1133" w:type="dxa"/>
          </w:tcPr>
          <w:p w14:paraId="55DAF13F" w14:textId="77777777" w:rsidR="001B4EF0" w:rsidRPr="00034446" w:rsidRDefault="001B4EF0" w:rsidP="008B66F9">
            <w:pPr>
              <w:pStyle w:val="TAL"/>
            </w:pPr>
          </w:p>
        </w:tc>
      </w:tr>
      <w:tr w:rsidR="001B4EF0" w:rsidRPr="00034446" w14:paraId="52992C7B" w14:textId="77777777">
        <w:tc>
          <w:tcPr>
            <w:tcW w:w="4535" w:type="dxa"/>
          </w:tcPr>
          <w:p w14:paraId="1EF4B685" w14:textId="77777777" w:rsidR="001B4EF0" w:rsidRPr="00034446" w:rsidRDefault="001B4EF0" w:rsidP="008B66F9">
            <w:pPr>
              <w:pStyle w:val="TAL"/>
            </w:pPr>
            <w:r w:rsidRPr="00034446">
              <w:t xml:space="preserve">      }</w:t>
            </w:r>
          </w:p>
        </w:tc>
        <w:tc>
          <w:tcPr>
            <w:tcW w:w="2267" w:type="dxa"/>
          </w:tcPr>
          <w:p w14:paraId="2D0ABD8C" w14:textId="77777777" w:rsidR="001B4EF0" w:rsidRPr="00034446" w:rsidRDefault="001B4EF0" w:rsidP="008B66F9">
            <w:pPr>
              <w:pStyle w:val="TAL"/>
            </w:pPr>
          </w:p>
        </w:tc>
        <w:tc>
          <w:tcPr>
            <w:tcW w:w="1700" w:type="dxa"/>
          </w:tcPr>
          <w:p w14:paraId="1016644D" w14:textId="77777777" w:rsidR="001B4EF0" w:rsidRPr="00034446" w:rsidRDefault="001B4EF0" w:rsidP="008B66F9">
            <w:pPr>
              <w:pStyle w:val="TAL"/>
            </w:pPr>
          </w:p>
        </w:tc>
        <w:tc>
          <w:tcPr>
            <w:tcW w:w="1133" w:type="dxa"/>
          </w:tcPr>
          <w:p w14:paraId="4612998A" w14:textId="77777777" w:rsidR="001B4EF0" w:rsidRPr="00034446" w:rsidRDefault="001B4EF0" w:rsidP="008B66F9">
            <w:pPr>
              <w:pStyle w:val="TAL"/>
            </w:pPr>
          </w:p>
        </w:tc>
      </w:tr>
      <w:tr w:rsidR="001B4EF0" w:rsidRPr="00034446" w14:paraId="3B50BD28" w14:textId="77777777">
        <w:tc>
          <w:tcPr>
            <w:tcW w:w="4535" w:type="dxa"/>
          </w:tcPr>
          <w:p w14:paraId="594C535B" w14:textId="77777777" w:rsidR="001B4EF0" w:rsidRPr="00034446" w:rsidRDefault="001B4EF0" w:rsidP="008B66F9">
            <w:pPr>
              <w:pStyle w:val="TAL"/>
            </w:pPr>
            <w:r w:rsidRPr="00034446">
              <w:t xml:space="preserve">    }</w:t>
            </w:r>
          </w:p>
        </w:tc>
        <w:tc>
          <w:tcPr>
            <w:tcW w:w="2267" w:type="dxa"/>
          </w:tcPr>
          <w:p w14:paraId="6026C0BE" w14:textId="77777777" w:rsidR="001B4EF0" w:rsidRPr="00034446" w:rsidRDefault="001B4EF0" w:rsidP="008B66F9">
            <w:pPr>
              <w:pStyle w:val="TAL"/>
            </w:pPr>
          </w:p>
        </w:tc>
        <w:tc>
          <w:tcPr>
            <w:tcW w:w="1700" w:type="dxa"/>
          </w:tcPr>
          <w:p w14:paraId="49BD2E70" w14:textId="77777777" w:rsidR="001B4EF0" w:rsidRPr="00034446" w:rsidRDefault="001B4EF0" w:rsidP="008B66F9">
            <w:pPr>
              <w:pStyle w:val="TAL"/>
            </w:pPr>
          </w:p>
        </w:tc>
        <w:tc>
          <w:tcPr>
            <w:tcW w:w="1133" w:type="dxa"/>
          </w:tcPr>
          <w:p w14:paraId="79AB4A5D" w14:textId="77777777" w:rsidR="001B4EF0" w:rsidRPr="00034446" w:rsidRDefault="001B4EF0" w:rsidP="008B66F9">
            <w:pPr>
              <w:pStyle w:val="TAL"/>
            </w:pPr>
          </w:p>
        </w:tc>
      </w:tr>
      <w:tr w:rsidR="001B4EF0" w:rsidRPr="00034446" w14:paraId="7FF1378C" w14:textId="77777777">
        <w:tc>
          <w:tcPr>
            <w:tcW w:w="4535" w:type="dxa"/>
          </w:tcPr>
          <w:p w14:paraId="23758C9D" w14:textId="77777777" w:rsidR="001B4EF0" w:rsidRPr="00034446" w:rsidRDefault="001B4EF0" w:rsidP="008B66F9">
            <w:pPr>
              <w:pStyle w:val="TAL"/>
            </w:pPr>
            <w:r w:rsidRPr="00034446">
              <w:t xml:space="preserve">  }</w:t>
            </w:r>
          </w:p>
        </w:tc>
        <w:tc>
          <w:tcPr>
            <w:tcW w:w="2267" w:type="dxa"/>
          </w:tcPr>
          <w:p w14:paraId="6FA017C8" w14:textId="77777777" w:rsidR="001B4EF0" w:rsidRPr="00034446" w:rsidRDefault="001B4EF0" w:rsidP="008B66F9">
            <w:pPr>
              <w:pStyle w:val="TAL"/>
            </w:pPr>
          </w:p>
        </w:tc>
        <w:tc>
          <w:tcPr>
            <w:tcW w:w="1700" w:type="dxa"/>
          </w:tcPr>
          <w:p w14:paraId="6BBD4F10" w14:textId="77777777" w:rsidR="001B4EF0" w:rsidRPr="00034446" w:rsidRDefault="001B4EF0" w:rsidP="008B66F9">
            <w:pPr>
              <w:pStyle w:val="TAL"/>
            </w:pPr>
          </w:p>
        </w:tc>
        <w:tc>
          <w:tcPr>
            <w:tcW w:w="1133" w:type="dxa"/>
          </w:tcPr>
          <w:p w14:paraId="588EF8F2" w14:textId="77777777" w:rsidR="001B4EF0" w:rsidRPr="00034446" w:rsidRDefault="001B4EF0" w:rsidP="008B66F9">
            <w:pPr>
              <w:pStyle w:val="TAL"/>
            </w:pPr>
          </w:p>
        </w:tc>
      </w:tr>
      <w:tr w:rsidR="001B4EF0" w:rsidRPr="00034446" w14:paraId="4D815AEA" w14:textId="77777777">
        <w:tc>
          <w:tcPr>
            <w:tcW w:w="4535" w:type="dxa"/>
          </w:tcPr>
          <w:p w14:paraId="63ECFBAE" w14:textId="77777777" w:rsidR="001B4EF0" w:rsidRPr="00034446" w:rsidRDefault="001B4EF0" w:rsidP="008B66F9">
            <w:pPr>
              <w:pStyle w:val="TAL"/>
            </w:pPr>
            <w:r w:rsidRPr="00034446">
              <w:t>}</w:t>
            </w:r>
          </w:p>
        </w:tc>
        <w:tc>
          <w:tcPr>
            <w:tcW w:w="2267" w:type="dxa"/>
          </w:tcPr>
          <w:p w14:paraId="15802BF0" w14:textId="77777777" w:rsidR="001B4EF0" w:rsidRPr="00034446" w:rsidRDefault="001B4EF0" w:rsidP="008B66F9">
            <w:pPr>
              <w:pStyle w:val="TAL"/>
            </w:pPr>
          </w:p>
        </w:tc>
        <w:tc>
          <w:tcPr>
            <w:tcW w:w="1700" w:type="dxa"/>
          </w:tcPr>
          <w:p w14:paraId="712254FA" w14:textId="77777777" w:rsidR="001B4EF0" w:rsidRPr="00034446" w:rsidRDefault="001B4EF0" w:rsidP="008B66F9">
            <w:pPr>
              <w:pStyle w:val="TAL"/>
            </w:pPr>
          </w:p>
        </w:tc>
        <w:tc>
          <w:tcPr>
            <w:tcW w:w="1133" w:type="dxa"/>
          </w:tcPr>
          <w:p w14:paraId="4D22DCE7" w14:textId="77777777" w:rsidR="001B4EF0" w:rsidRPr="00034446" w:rsidRDefault="001B4EF0" w:rsidP="008B66F9">
            <w:pPr>
              <w:pStyle w:val="TAL"/>
            </w:pPr>
          </w:p>
        </w:tc>
      </w:tr>
    </w:tbl>
    <w:p w14:paraId="7689AA68" w14:textId="77777777" w:rsidR="001B4EF0" w:rsidRPr="00034446" w:rsidRDefault="001B4EF0" w:rsidP="001B4EF0"/>
    <w:p w14:paraId="1A5B4B19" w14:textId="77777777" w:rsidR="001B4EF0" w:rsidRPr="00034446" w:rsidRDefault="001B4EF0" w:rsidP="001B4EF0">
      <w:pPr>
        <w:pStyle w:val="TH"/>
      </w:pPr>
      <w:r w:rsidRPr="00034446">
        <w:t>Table 13.4.3.10.3.3-8: HANDOVER TO UTRAN COMMAND</w:t>
      </w:r>
      <w:r w:rsidRPr="00034446">
        <w:rPr>
          <w:i/>
        </w:rPr>
        <w:t xml:space="preserve"> </w:t>
      </w:r>
      <w:r w:rsidRPr="00034446">
        <w:t>(Table 13.4.3.10.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1B4EF0" w:rsidRPr="00034446" w14:paraId="71396868" w14:textId="77777777">
        <w:tc>
          <w:tcPr>
            <w:tcW w:w="9637" w:type="dxa"/>
            <w:shd w:val="clear" w:color="auto" w:fill="auto"/>
          </w:tcPr>
          <w:p w14:paraId="3B5CC68A" w14:textId="77777777" w:rsidR="001B4EF0" w:rsidRPr="00034446" w:rsidRDefault="001B4EF0" w:rsidP="008B66F9">
            <w:pPr>
              <w:pStyle w:val="TAL"/>
            </w:pPr>
            <w:r w:rsidRPr="00034446">
              <w:t>Derivation Path: 36.508, Table 4.7B.1-1, condition UTRA Speech</w:t>
            </w:r>
          </w:p>
        </w:tc>
      </w:tr>
    </w:tbl>
    <w:p w14:paraId="42675A89" w14:textId="77777777" w:rsidR="001B4EF0" w:rsidRPr="00034446" w:rsidRDefault="001B4EF0" w:rsidP="001B4EF0"/>
    <w:p w14:paraId="1209243F" w14:textId="77777777" w:rsidR="001B4EF0" w:rsidRPr="00034446" w:rsidRDefault="001B4EF0" w:rsidP="001B4EF0">
      <w:pPr>
        <w:pStyle w:val="TH"/>
      </w:pPr>
      <w:r w:rsidRPr="00034446">
        <w:t>Table 13.4.3.10.3.3-9: SECURITY MODE COMMAND</w:t>
      </w:r>
      <w:r w:rsidRPr="00034446">
        <w:rPr>
          <w:i/>
        </w:rPr>
        <w:t xml:space="preserve"> </w:t>
      </w:r>
      <w:r w:rsidRPr="00034446">
        <w:t>(step 32 Table 13.4.3.1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B4EF0" w:rsidRPr="00034446" w14:paraId="00E2F217" w14:textId="77777777">
        <w:tc>
          <w:tcPr>
            <w:tcW w:w="9635" w:type="dxa"/>
            <w:gridSpan w:val="4"/>
          </w:tcPr>
          <w:p w14:paraId="03C03CA3" w14:textId="77777777" w:rsidR="001B4EF0" w:rsidRPr="00034446" w:rsidRDefault="001B4EF0" w:rsidP="008B66F9">
            <w:pPr>
              <w:pStyle w:val="TAL"/>
            </w:pPr>
            <w:r w:rsidRPr="00034446">
              <w:t>Derivation Path: 36.508, Table 4.7B.1-n</w:t>
            </w:r>
          </w:p>
        </w:tc>
      </w:tr>
      <w:tr w:rsidR="001B4EF0" w:rsidRPr="00034446" w14:paraId="228C6077" w14:textId="77777777">
        <w:tc>
          <w:tcPr>
            <w:tcW w:w="4535" w:type="dxa"/>
          </w:tcPr>
          <w:p w14:paraId="1D6E0AAA" w14:textId="77777777" w:rsidR="001B4EF0" w:rsidRPr="00034446" w:rsidRDefault="001B4EF0" w:rsidP="008B66F9">
            <w:pPr>
              <w:pStyle w:val="TAH"/>
            </w:pPr>
            <w:r w:rsidRPr="00034446">
              <w:t>Information Element</w:t>
            </w:r>
          </w:p>
        </w:tc>
        <w:tc>
          <w:tcPr>
            <w:tcW w:w="2267" w:type="dxa"/>
          </w:tcPr>
          <w:p w14:paraId="219BD8FA" w14:textId="77777777" w:rsidR="001B4EF0" w:rsidRPr="00034446" w:rsidRDefault="001B4EF0" w:rsidP="008B66F9">
            <w:pPr>
              <w:pStyle w:val="TAH"/>
            </w:pPr>
            <w:r w:rsidRPr="00034446">
              <w:t>Value/remark</w:t>
            </w:r>
          </w:p>
        </w:tc>
        <w:tc>
          <w:tcPr>
            <w:tcW w:w="1700" w:type="dxa"/>
          </w:tcPr>
          <w:p w14:paraId="72DFBD28" w14:textId="77777777" w:rsidR="001B4EF0" w:rsidRPr="00034446" w:rsidRDefault="001B4EF0" w:rsidP="008B66F9">
            <w:pPr>
              <w:pStyle w:val="TAH"/>
            </w:pPr>
            <w:r w:rsidRPr="00034446">
              <w:t>Comment</w:t>
            </w:r>
          </w:p>
        </w:tc>
        <w:tc>
          <w:tcPr>
            <w:tcW w:w="1133" w:type="dxa"/>
          </w:tcPr>
          <w:p w14:paraId="0C6890EC" w14:textId="77777777" w:rsidR="001B4EF0" w:rsidRPr="00034446" w:rsidRDefault="001B4EF0" w:rsidP="008B66F9">
            <w:pPr>
              <w:pStyle w:val="TAH"/>
            </w:pPr>
            <w:r w:rsidRPr="00034446">
              <w:t>Condition</w:t>
            </w:r>
          </w:p>
        </w:tc>
      </w:tr>
      <w:tr w:rsidR="001B4EF0" w:rsidRPr="00034446" w14:paraId="53B168D2" w14:textId="77777777">
        <w:tc>
          <w:tcPr>
            <w:tcW w:w="4535" w:type="dxa"/>
          </w:tcPr>
          <w:p w14:paraId="7E5D6794" w14:textId="77777777" w:rsidR="001B4EF0" w:rsidRPr="00034446" w:rsidRDefault="001B4EF0" w:rsidP="008B66F9">
            <w:pPr>
              <w:pStyle w:val="TAL"/>
            </w:pPr>
            <w:r w:rsidRPr="00034446">
              <w:t>Ciphering mode info</w:t>
            </w:r>
          </w:p>
        </w:tc>
        <w:tc>
          <w:tcPr>
            <w:tcW w:w="2267" w:type="dxa"/>
          </w:tcPr>
          <w:p w14:paraId="605B9B5D" w14:textId="77777777" w:rsidR="001B4EF0" w:rsidRPr="00034446" w:rsidRDefault="001B4EF0" w:rsidP="008B66F9">
            <w:pPr>
              <w:pStyle w:val="TAL"/>
            </w:pPr>
            <w:r w:rsidRPr="00034446">
              <w:t>Not present</w:t>
            </w:r>
          </w:p>
        </w:tc>
        <w:tc>
          <w:tcPr>
            <w:tcW w:w="1700" w:type="dxa"/>
          </w:tcPr>
          <w:p w14:paraId="35642FB4" w14:textId="77777777" w:rsidR="001B4EF0" w:rsidRPr="00034446" w:rsidRDefault="001B4EF0" w:rsidP="008B66F9">
            <w:pPr>
              <w:pStyle w:val="TAL"/>
            </w:pPr>
          </w:p>
        </w:tc>
        <w:tc>
          <w:tcPr>
            <w:tcW w:w="1133" w:type="dxa"/>
          </w:tcPr>
          <w:p w14:paraId="5F86DBF6" w14:textId="77777777" w:rsidR="001B4EF0" w:rsidRPr="00034446" w:rsidRDefault="001B4EF0" w:rsidP="008B66F9">
            <w:pPr>
              <w:pStyle w:val="TAL"/>
            </w:pPr>
          </w:p>
        </w:tc>
      </w:tr>
    </w:tbl>
    <w:p w14:paraId="580F352D" w14:textId="77777777" w:rsidR="001B4EF0" w:rsidRPr="00034446" w:rsidRDefault="001B4EF0" w:rsidP="001B4EF0"/>
    <w:p w14:paraId="5A77E6F9" w14:textId="77777777" w:rsidR="001B4EF0" w:rsidRPr="00034446" w:rsidRDefault="001B4EF0" w:rsidP="001B4EF0">
      <w:pPr>
        <w:pStyle w:val="TH"/>
      </w:pPr>
      <w:r w:rsidRPr="00034446">
        <w:t>Table 13.4.3.10.3.3-10: CONNECT (step 39, Table 13.4.3.10.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B4EF0" w:rsidRPr="00034446" w14:paraId="16B29F72" w14:textId="77777777">
        <w:trPr>
          <w:cantSplit/>
        </w:trPr>
        <w:tc>
          <w:tcPr>
            <w:tcW w:w="9635" w:type="dxa"/>
            <w:gridSpan w:val="4"/>
          </w:tcPr>
          <w:p w14:paraId="44E4C050" w14:textId="77777777" w:rsidR="001B4EF0" w:rsidRPr="00034446" w:rsidRDefault="001B4EF0" w:rsidP="008B66F9">
            <w:pPr>
              <w:pStyle w:val="TAL"/>
            </w:pPr>
            <w:r w:rsidRPr="00034446">
              <w:t>Derivation Path: TS 24.008 Table 9.59a</w:t>
            </w:r>
          </w:p>
        </w:tc>
      </w:tr>
      <w:tr w:rsidR="001B4EF0" w:rsidRPr="00034446" w14:paraId="7D0F1844" w14:textId="77777777">
        <w:tc>
          <w:tcPr>
            <w:tcW w:w="4535" w:type="dxa"/>
          </w:tcPr>
          <w:p w14:paraId="5D9B9ED8" w14:textId="77777777" w:rsidR="001B4EF0" w:rsidRPr="00034446" w:rsidRDefault="001B4EF0" w:rsidP="008B66F9">
            <w:pPr>
              <w:pStyle w:val="TAH"/>
            </w:pPr>
            <w:r w:rsidRPr="00034446">
              <w:t>Information Element</w:t>
            </w:r>
          </w:p>
        </w:tc>
        <w:tc>
          <w:tcPr>
            <w:tcW w:w="2267" w:type="dxa"/>
          </w:tcPr>
          <w:p w14:paraId="3629BAC8" w14:textId="77777777" w:rsidR="001B4EF0" w:rsidRPr="00034446" w:rsidRDefault="001B4EF0" w:rsidP="008B66F9">
            <w:pPr>
              <w:pStyle w:val="TAH"/>
            </w:pPr>
            <w:r w:rsidRPr="00034446">
              <w:t>Value/remark</w:t>
            </w:r>
          </w:p>
        </w:tc>
        <w:tc>
          <w:tcPr>
            <w:tcW w:w="1700" w:type="dxa"/>
          </w:tcPr>
          <w:p w14:paraId="79EF5D39" w14:textId="77777777" w:rsidR="001B4EF0" w:rsidRPr="00034446" w:rsidRDefault="001B4EF0" w:rsidP="008B66F9">
            <w:pPr>
              <w:pStyle w:val="TAH"/>
            </w:pPr>
            <w:r w:rsidRPr="00034446">
              <w:t>Comment</w:t>
            </w:r>
          </w:p>
        </w:tc>
        <w:tc>
          <w:tcPr>
            <w:tcW w:w="1133" w:type="dxa"/>
          </w:tcPr>
          <w:p w14:paraId="6ED85A5A" w14:textId="77777777" w:rsidR="001B4EF0" w:rsidRPr="00034446" w:rsidRDefault="001B4EF0" w:rsidP="008B66F9">
            <w:pPr>
              <w:pStyle w:val="TAH"/>
            </w:pPr>
            <w:r w:rsidRPr="00034446">
              <w:t>Condition</w:t>
            </w:r>
          </w:p>
        </w:tc>
      </w:tr>
      <w:tr w:rsidR="001B4EF0" w:rsidRPr="00034446" w14:paraId="327981C3" w14:textId="77777777">
        <w:tc>
          <w:tcPr>
            <w:tcW w:w="4535" w:type="dxa"/>
          </w:tcPr>
          <w:p w14:paraId="4722E65C" w14:textId="77777777" w:rsidR="001B4EF0" w:rsidRPr="00034446" w:rsidRDefault="001B4EF0" w:rsidP="008B66F9">
            <w:pPr>
              <w:pStyle w:val="TAL"/>
              <w:keepNext w:val="0"/>
              <w:keepLines w:val="0"/>
            </w:pPr>
            <w:r w:rsidRPr="00034446">
              <w:t>Transaction identifier</w:t>
            </w:r>
          </w:p>
        </w:tc>
        <w:tc>
          <w:tcPr>
            <w:tcW w:w="2267" w:type="dxa"/>
          </w:tcPr>
          <w:p w14:paraId="20EC226D" w14:textId="77777777" w:rsidR="001B4EF0" w:rsidRPr="00034446" w:rsidRDefault="001B4EF0" w:rsidP="008B66F9">
            <w:pPr>
              <w:pStyle w:val="TAL"/>
              <w:keepNext w:val="0"/>
              <w:keepLines w:val="0"/>
            </w:pPr>
          </w:p>
        </w:tc>
        <w:tc>
          <w:tcPr>
            <w:tcW w:w="1700" w:type="dxa"/>
          </w:tcPr>
          <w:p w14:paraId="1DF1829F" w14:textId="77777777" w:rsidR="001B4EF0" w:rsidRPr="00034446" w:rsidRDefault="001B4EF0" w:rsidP="008B66F9">
            <w:pPr>
              <w:pStyle w:val="TAL"/>
            </w:pPr>
          </w:p>
        </w:tc>
        <w:tc>
          <w:tcPr>
            <w:tcW w:w="1133" w:type="dxa"/>
          </w:tcPr>
          <w:p w14:paraId="552CCB21" w14:textId="77777777" w:rsidR="001B4EF0" w:rsidRPr="00034446" w:rsidRDefault="001B4EF0" w:rsidP="008B66F9">
            <w:pPr>
              <w:pStyle w:val="TAL"/>
            </w:pPr>
          </w:p>
        </w:tc>
      </w:tr>
      <w:tr w:rsidR="001B4EF0" w:rsidRPr="00034446" w14:paraId="51978B97" w14:textId="77777777">
        <w:tc>
          <w:tcPr>
            <w:tcW w:w="4535" w:type="dxa"/>
          </w:tcPr>
          <w:p w14:paraId="7A73E855" w14:textId="77777777" w:rsidR="001B4EF0" w:rsidRPr="00034446" w:rsidRDefault="001B4EF0" w:rsidP="008B66F9">
            <w:pPr>
              <w:pStyle w:val="TAL"/>
              <w:keepNext w:val="0"/>
              <w:keepLines w:val="0"/>
            </w:pPr>
            <w:r w:rsidRPr="00034446">
              <w:t xml:space="preserve">  TI flag</w:t>
            </w:r>
          </w:p>
        </w:tc>
        <w:tc>
          <w:tcPr>
            <w:tcW w:w="2267" w:type="dxa"/>
          </w:tcPr>
          <w:p w14:paraId="4BA5048E" w14:textId="77777777" w:rsidR="001B4EF0" w:rsidRPr="00034446" w:rsidRDefault="001B4EF0" w:rsidP="008B66F9">
            <w:pPr>
              <w:pStyle w:val="TAL"/>
              <w:keepNext w:val="0"/>
              <w:keepLines w:val="0"/>
            </w:pPr>
            <w:r w:rsidRPr="00034446">
              <w:t>'1'B</w:t>
            </w:r>
          </w:p>
        </w:tc>
        <w:tc>
          <w:tcPr>
            <w:tcW w:w="1700" w:type="dxa"/>
          </w:tcPr>
          <w:p w14:paraId="14ACA936" w14:textId="77777777" w:rsidR="001B4EF0" w:rsidRPr="00034446" w:rsidRDefault="001B4EF0" w:rsidP="008B66F9">
            <w:pPr>
              <w:pStyle w:val="TAL"/>
            </w:pPr>
            <w:r w:rsidRPr="00034446">
              <w:t>The message is sent to the side that originates the TI</w:t>
            </w:r>
          </w:p>
        </w:tc>
        <w:tc>
          <w:tcPr>
            <w:tcW w:w="1133" w:type="dxa"/>
          </w:tcPr>
          <w:p w14:paraId="3EE42621" w14:textId="77777777" w:rsidR="001B4EF0" w:rsidRPr="00034446" w:rsidRDefault="001B4EF0" w:rsidP="008B66F9">
            <w:pPr>
              <w:pStyle w:val="TAL"/>
            </w:pPr>
          </w:p>
        </w:tc>
      </w:tr>
      <w:tr w:rsidR="001B4EF0" w:rsidRPr="00034446" w14:paraId="61DF660B" w14:textId="77777777">
        <w:tc>
          <w:tcPr>
            <w:tcW w:w="4535" w:type="dxa"/>
          </w:tcPr>
          <w:p w14:paraId="3DD30443" w14:textId="77777777" w:rsidR="001B4EF0" w:rsidRPr="00034446" w:rsidRDefault="001B4EF0" w:rsidP="008B66F9">
            <w:pPr>
              <w:pStyle w:val="TAL"/>
              <w:keepNext w:val="0"/>
              <w:keepLines w:val="0"/>
            </w:pPr>
            <w:r w:rsidRPr="00034446">
              <w:t xml:space="preserve">  TIO</w:t>
            </w:r>
          </w:p>
        </w:tc>
        <w:tc>
          <w:tcPr>
            <w:tcW w:w="2267" w:type="dxa"/>
          </w:tcPr>
          <w:p w14:paraId="63574119" w14:textId="77777777" w:rsidR="001B4EF0" w:rsidRPr="00034446" w:rsidRDefault="001B4EF0" w:rsidP="008B66F9">
            <w:pPr>
              <w:pStyle w:val="TAL"/>
              <w:keepNext w:val="0"/>
              <w:keepLines w:val="0"/>
            </w:pPr>
            <w:r w:rsidRPr="00034446">
              <w:t>'000'B</w:t>
            </w:r>
          </w:p>
        </w:tc>
        <w:tc>
          <w:tcPr>
            <w:tcW w:w="1700" w:type="dxa"/>
          </w:tcPr>
          <w:p w14:paraId="25695638" w14:textId="77777777" w:rsidR="001B4EF0" w:rsidRPr="00034446" w:rsidRDefault="001B4EF0" w:rsidP="008B66F9">
            <w:pPr>
              <w:pStyle w:val="TAL"/>
            </w:pPr>
            <w:r w:rsidRPr="00034446">
              <w:t>TI value 0</w:t>
            </w:r>
          </w:p>
        </w:tc>
        <w:tc>
          <w:tcPr>
            <w:tcW w:w="1133" w:type="dxa"/>
          </w:tcPr>
          <w:p w14:paraId="551D58AA" w14:textId="77777777" w:rsidR="001B4EF0" w:rsidRPr="00034446" w:rsidRDefault="001B4EF0" w:rsidP="008B66F9">
            <w:pPr>
              <w:pStyle w:val="TAL"/>
            </w:pPr>
          </w:p>
        </w:tc>
      </w:tr>
    </w:tbl>
    <w:p w14:paraId="525AB09A" w14:textId="77777777" w:rsidR="001B4EF0" w:rsidRPr="00034446" w:rsidRDefault="001B4EF0" w:rsidP="001B4EF0"/>
    <w:p w14:paraId="7C35E067" w14:textId="77777777" w:rsidR="001B4EF0" w:rsidRPr="00034446" w:rsidRDefault="001B4EF0" w:rsidP="001B4EF0">
      <w:pPr>
        <w:pStyle w:val="TH"/>
      </w:pPr>
      <w:r w:rsidRPr="00034446">
        <w:t>Table 13.4.3.10.3.3-11: CONNECT ACKNOWLEDGE (step 40, Table 13.4.3.10.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B4EF0" w:rsidRPr="00034446" w14:paraId="1A748EF1" w14:textId="77777777">
        <w:trPr>
          <w:cantSplit/>
        </w:trPr>
        <w:tc>
          <w:tcPr>
            <w:tcW w:w="9635" w:type="dxa"/>
            <w:gridSpan w:val="4"/>
          </w:tcPr>
          <w:p w14:paraId="39EED52A" w14:textId="77777777" w:rsidR="001B4EF0" w:rsidRPr="00034446" w:rsidRDefault="001B4EF0" w:rsidP="008B66F9">
            <w:pPr>
              <w:pStyle w:val="TAL"/>
            </w:pPr>
            <w:r w:rsidRPr="00034446">
              <w:t>Derivation Path: TS 24.008 Table 9.60</w:t>
            </w:r>
          </w:p>
        </w:tc>
      </w:tr>
      <w:tr w:rsidR="001B4EF0" w:rsidRPr="00034446" w14:paraId="4AD7589C" w14:textId="77777777">
        <w:tc>
          <w:tcPr>
            <w:tcW w:w="4535" w:type="dxa"/>
          </w:tcPr>
          <w:p w14:paraId="049C6F7F" w14:textId="77777777" w:rsidR="001B4EF0" w:rsidRPr="00034446" w:rsidRDefault="001B4EF0" w:rsidP="008B66F9">
            <w:pPr>
              <w:pStyle w:val="TAH"/>
            </w:pPr>
            <w:r w:rsidRPr="00034446">
              <w:t>Information Element</w:t>
            </w:r>
          </w:p>
        </w:tc>
        <w:tc>
          <w:tcPr>
            <w:tcW w:w="2267" w:type="dxa"/>
          </w:tcPr>
          <w:p w14:paraId="006E1A9B" w14:textId="77777777" w:rsidR="001B4EF0" w:rsidRPr="00034446" w:rsidRDefault="001B4EF0" w:rsidP="008B66F9">
            <w:pPr>
              <w:pStyle w:val="TAH"/>
            </w:pPr>
            <w:r w:rsidRPr="00034446">
              <w:t>Value/remark</w:t>
            </w:r>
          </w:p>
        </w:tc>
        <w:tc>
          <w:tcPr>
            <w:tcW w:w="1700" w:type="dxa"/>
          </w:tcPr>
          <w:p w14:paraId="1AFF5A04" w14:textId="77777777" w:rsidR="001B4EF0" w:rsidRPr="00034446" w:rsidRDefault="001B4EF0" w:rsidP="008B66F9">
            <w:pPr>
              <w:pStyle w:val="TAH"/>
            </w:pPr>
            <w:r w:rsidRPr="00034446">
              <w:t>Comment</w:t>
            </w:r>
          </w:p>
        </w:tc>
        <w:tc>
          <w:tcPr>
            <w:tcW w:w="1133" w:type="dxa"/>
          </w:tcPr>
          <w:p w14:paraId="512D1DA6" w14:textId="77777777" w:rsidR="001B4EF0" w:rsidRPr="00034446" w:rsidRDefault="001B4EF0" w:rsidP="008B66F9">
            <w:pPr>
              <w:pStyle w:val="TAH"/>
            </w:pPr>
            <w:r w:rsidRPr="00034446">
              <w:t>Condition</w:t>
            </w:r>
          </w:p>
        </w:tc>
      </w:tr>
      <w:tr w:rsidR="001B4EF0" w:rsidRPr="00034446" w14:paraId="473BBF45" w14:textId="77777777">
        <w:tc>
          <w:tcPr>
            <w:tcW w:w="4535" w:type="dxa"/>
          </w:tcPr>
          <w:p w14:paraId="426F3F06" w14:textId="77777777" w:rsidR="001B4EF0" w:rsidRPr="00034446" w:rsidRDefault="001B4EF0" w:rsidP="008B66F9">
            <w:pPr>
              <w:pStyle w:val="TAL"/>
              <w:keepNext w:val="0"/>
              <w:keepLines w:val="0"/>
            </w:pPr>
            <w:r w:rsidRPr="00034446">
              <w:t>Transaction identifier</w:t>
            </w:r>
          </w:p>
        </w:tc>
        <w:tc>
          <w:tcPr>
            <w:tcW w:w="2267" w:type="dxa"/>
          </w:tcPr>
          <w:p w14:paraId="40D1A7AA" w14:textId="77777777" w:rsidR="001B4EF0" w:rsidRPr="00034446" w:rsidRDefault="001B4EF0" w:rsidP="008B66F9">
            <w:pPr>
              <w:pStyle w:val="TAL"/>
              <w:keepNext w:val="0"/>
              <w:keepLines w:val="0"/>
            </w:pPr>
          </w:p>
        </w:tc>
        <w:tc>
          <w:tcPr>
            <w:tcW w:w="1700" w:type="dxa"/>
          </w:tcPr>
          <w:p w14:paraId="461A0078" w14:textId="77777777" w:rsidR="001B4EF0" w:rsidRPr="00034446" w:rsidRDefault="001B4EF0" w:rsidP="008B66F9">
            <w:pPr>
              <w:pStyle w:val="TAL"/>
            </w:pPr>
          </w:p>
        </w:tc>
        <w:tc>
          <w:tcPr>
            <w:tcW w:w="1133" w:type="dxa"/>
          </w:tcPr>
          <w:p w14:paraId="6E90E205" w14:textId="77777777" w:rsidR="001B4EF0" w:rsidRPr="00034446" w:rsidRDefault="001B4EF0" w:rsidP="008B66F9">
            <w:pPr>
              <w:pStyle w:val="TAL"/>
            </w:pPr>
          </w:p>
        </w:tc>
      </w:tr>
      <w:tr w:rsidR="001B4EF0" w:rsidRPr="00034446" w14:paraId="4EEFB8A4" w14:textId="77777777">
        <w:tc>
          <w:tcPr>
            <w:tcW w:w="4535" w:type="dxa"/>
          </w:tcPr>
          <w:p w14:paraId="5A2591CE" w14:textId="77777777" w:rsidR="001B4EF0" w:rsidRPr="00034446" w:rsidRDefault="001B4EF0" w:rsidP="008B66F9">
            <w:pPr>
              <w:pStyle w:val="TAL"/>
              <w:keepNext w:val="0"/>
              <w:keepLines w:val="0"/>
            </w:pPr>
            <w:r w:rsidRPr="00034446">
              <w:t xml:space="preserve">  TI flag</w:t>
            </w:r>
          </w:p>
        </w:tc>
        <w:tc>
          <w:tcPr>
            <w:tcW w:w="2267" w:type="dxa"/>
          </w:tcPr>
          <w:p w14:paraId="6E578092" w14:textId="77777777" w:rsidR="001B4EF0" w:rsidRPr="00034446" w:rsidRDefault="001B4EF0" w:rsidP="008B66F9">
            <w:pPr>
              <w:pStyle w:val="TAL"/>
              <w:keepNext w:val="0"/>
              <w:keepLines w:val="0"/>
            </w:pPr>
            <w:r w:rsidRPr="00034446">
              <w:t>'0'B</w:t>
            </w:r>
          </w:p>
        </w:tc>
        <w:tc>
          <w:tcPr>
            <w:tcW w:w="1700" w:type="dxa"/>
          </w:tcPr>
          <w:p w14:paraId="2DEC6118" w14:textId="77777777" w:rsidR="001B4EF0" w:rsidRPr="00034446" w:rsidRDefault="001B4EF0" w:rsidP="008B66F9">
            <w:pPr>
              <w:pStyle w:val="TAL"/>
            </w:pPr>
            <w:r w:rsidRPr="00034446">
              <w:t>The message is sent from the side that originates the TI</w:t>
            </w:r>
          </w:p>
        </w:tc>
        <w:tc>
          <w:tcPr>
            <w:tcW w:w="1133" w:type="dxa"/>
          </w:tcPr>
          <w:p w14:paraId="60559987" w14:textId="77777777" w:rsidR="001B4EF0" w:rsidRPr="00034446" w:rsidRDefault="001B4EF0" w:rsidP="008B66F9">
            <w:pPr>
              <w:pStyle w:val="TAL"/>
            </w:pPr>
          </w:p>
        </w:tc>
      </w:tr>
      <w:tr w:rsidR="001B4EF0" w:rsidRPr="00034446" w14:paraId="024BAFCE" w14:textId="77777777">
        <w:tc>
          <w:tcPr>
            <w:tcW w:w="4535" w:type="dxa"/>
          </w:tcPr>
          <w:p w14:paraId="5D8B5B4B" w14:textId="77777777" w:rsidR="001B4EF0" w:rsidRPr="00034446" w:rsidRDefault="001B4EF0" w:rsidP="008B66F9">
            <w:pPr>
              <w:pStyle w:val="TAL"/>
              <w:keepNext w:val="0"/>
              <w:keepLines w:val="0"/>
            </w:pPr>
            <w:r w:rsidRPr="00034446">
              <w:t xml:space="preserve">  TIO</w:t>
            </w:r>
          </w:p>
        </w:tc>
        <w:tc>
          <w:tcPr>
            <w:tcW w:w="2267" w:type="dxa"/>
          </w:tcPr>
          <w:p w14:paraId="463A45C8" w14:textId="77777777" w:rsidR="001B4EF0" w:rsidRPr="00034446" w:rsidRDefault="001B4EF0" w:rsidP="008B66F9">
            <w:pPr>
              <w:pStyle w:val="TAL"/>
              <w:keepNext w:val="0"/>
              <w:keepLines w:val="0"/>
            </w:pPr>
            <w:r w:rsidRPr="00034446">
              <w:t>'000'B</w:t>
            </w:r>
          </w:p>
        </w:tc>
        <w:tc>
          <w:tcPr>
            <w:tcW w:w="1700" w:type="dxa"/>
          </w:tcPr>
          <w:p w14:paraId="4493D4F6" w14:textId="77777777" w:rsidR="001B4EF0" w:rsidRPr="00034446" w:rsidRDefault="001B4EF0" w:rsidP="008B66F9">
            <w:pPr>
              <w:pStyle w:val="TAL"/>
            </w:pPr>
            <w:r w:rsidRPr="00034446">
              <w:t>TI value 0</w:t>
            </w:r>
          </w:p>
        </w:tc>
        <w:tc>
          <w:tcPr>
            <w:tcW w:w="1133" w:type="dxa"/>
          </w:tcPr>
          <w:p w14:paraId="765DA9E5" w14:textId="77777777" w:rsidR="001B4EF0" w:rsidRPr="00034446" w:rsidRDefault="001B4EF0" w:rsidP="008B66F9">
            <w:pPr>
              <w:pStyle w:val="TAL"/>
            </w:pPr>
          </w:p>
        </w:tc>
      </w:tr>
    </w:tbl>
    <w:p w14:paraId="2CA41DD2" w14:textId="77777777" w:rsidR="00452F5B" w:rsidRPr="00034446" w:rsidRDefault="00452F5B" w:rsidP="00452F5B"/>
    <w:p w14:paraId="2F18CCAC" w14:textId="77777777" w:rsidR="00452F5B" w:rsidRPr="00034446" w:rsidRDefault="00452F5B" w:rsidP="00452F5B">
      <w:pPr>
        <w:pStyle w:val="TH"/>
      </w:pPr>
      <w:r w:rsidRPr="00034446">
        <w:rPr>
          <w:iCs/>
        </w:rPr>
        <w:t xml:space="preserve">Table </w:t>
      </w:r>
      <w:r w:rsidRPr="00034446">
        <w:t>13.4.3.10.3.3-12: ROUTING AREA UPDATE ACCEPT (step 4, Table 13.4.3.10.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52F5B" w:rsidRPr="00034446" w14:paraId="2D1B9A2F" w14:textId="77777777" w:rsidTr="00833FEE">
        <w:tc>
          <w:tcPr>
            <w:tcW w:w="9637" w:type="dxa"/>
            <w:gridSpan w:val="4"/>
            <w:shd w:val="clear" w:color="auto" w:fill="auto"/>
          </w:tcPr>
          <w:p w14:paraId="6570A29F" w14:textId="77777777" w:rsidR="00452F5B" w:rsidRPr="00034446" w:rsidRDefault="00452F5B" w:rsidP="00833FEE">
            <w:pPr>
              <w:pStyle w:val="TAL"/>
            </w:pPr>
            <w:r w:rsidRPr="00034446">
              <w:t>Derivation path: 36.508, Table 4.7B.2-2</w:t>
            </w:r>
          </w:p>
        </w:tc>
      </w:tr>
      <w:tr w:rsidR="00452F5B" w:rsidRPr="00034446" w14:paraId="3F2A675F" w14:textId="77777777" w:rsidTr="00833FEE">
        <w:tc>
          <w:tcPr>
            <w:tcW w:w="4535" w:type="dxa"/>
            <w:tcBorders>
              <w:bottom w:val="single" w:sz="4" w:space="0" w:color="auto"/>
            </w:tcBorders>
            <w:shd w:val="clear" w:color="auto" w:fill="auto"/>
          </w:tcPr>
          <w:p w14:paraId="16F6D08C" w14:textId="77777777" w:rsidR="00452F5B" w:rsidRPr="00034446" w:rsidRDefault="00452F5B" w:rsidP="00833FEE">
            <w:pPr>
              <w:pStyle w:val="TAH"/>
            </w:pPr>
            <w:r w:rsidRPr="00034446">
              <w:t>Information Element</w:t>
            </w:r>
          </w:p>
        </w:tc>
        <w:tc>
          <w:tcPr>
            <w:tcW w:w="2267" w:type="dxa"/>
            <w:tcBorders>
              <w:bottom w:val="single" w:sz="4" w:space="0" w:color="auto"/>
            </w:tcBorders>
            <w:shd w:val="clear" w:color="auto" w:fill="auto"/>
          </w:tcPr>
          <w:p w14:paraId="15AB4BAD" w14:textId="77777777" w:rsidR="00452F5B" w:rsidRPr="00034446" w:rsidRDefault="00452F5B" w:rsidP="00833FEE">
            <w:pPr>
              <w:pStyle w:val="TAH"/>
            </w:pPr>
            <w:r w:rsidRPr="00034446">
              <w:t>Value/Remark</w:t>
            </w:r>
          </w:p>
        </w:tc>
        <w:tc>
          <w:tcPr>
            <w:tcW w:w="1700" w:type="dxa"/>
            <w:tcBorders>
              <w:bottom w:val="single" w:sz="4" w:space="0" w:color="auto"/>
            </w:tcBorders>
            <w:shd w:val="clear" w:color="auto" w:fill="auto"/>
          </w:tcPr>
          <w:p w14:paraId="6782E3E4" w14:textId="77777777" w:rsidR="00452F5B" w:rsidRPr="00034446" w:rsidRDefault="00452F5B" w:rsidP="00833FEE">
            <w:pPr>
              <w:pStyle w:val="TAH"/>
            </w:pPr>
            <w:r w:rsidRPr="00034446">
              <w:t>Comment</w:t>
            </w:r>
          </w:p>
        </w:tc>
        <w:tc>
          <w:tcPr>
            <w:tcW w:w="1135" w:type="dxa"/>
            <w:tcBorders>
              <w:bottom w:val="single" w:sz="4" w:space="0" w:color="auto"/>
            </w:tcBorders>
            <w:shd w:val="clear" w:color="auto" w:fill="auto"/>
          </w:tcPr>
          <w:p w14:paraId="236D9CF0" w14:textId="77777777" w:rsidR="00452F5B" w:rsidRPr="00034446" w:rsidRDefault="00452F5B" w:rsidP="00833FEE">
            <w:pPr>
              <w:pStyle w:val="TAH"/>
            </w:pPr>
            <w:r w:rsidRPr="00034446">
              <w:t>Condition</w:t>
            </w:r>
          </w:p>
        </w:tc>
      </w:tr>
      <w:tr w:rsidR="00452F5B" w:rsidRPr="00034446" w14:paraId="11D350AD" w14:textId="77777777" w:rsidTr="00833FEE">
        <w:tc>
          <w:tcPr>
            <w:tcW w:w="4535" w:type="dxa"/>
            <w:tcBorders>
              <w:top w:val="single" w:sz="4" w:space="0" w:color="auto"/>
              <w:bottom w:val="single" w:sz="4" w:space="0" w:color="auto"/>
            </w:tcBorders>
            <w:shd w:val="clear" w:color="auto" w:fill="auto"/>
          </w:tcPr>
          <w:p w14:paraId="58CC8C97" w14:textId="77777777" w:rsidR="00452F5B" w:rsidRPr="00034446" w:rsidRDefault="00452F5B" w:rsidP="00833FEE">
            <w:pPr>
              <w:pStyle w:val="TAL"/>
            </w:pPr>
            <w:r w:rsidRPr="00034446">
              <w:t>PDP context status</w:t>
            </w:r>
          </w:p>
        </w:tc>
        <w:tc>
          <w:tcPr>
            <w:tcW w:w="2267" w:type="dxa"/>
            <w:tcBorders>
              <w:top w:val="single" w:sz="4" w:space="0" w:color="auto"/>
              <w:bottom w:val="single" w:sz="4" w:space="0" w:color="auto"/>
            </w:tcBorders>
            <w:shd w:val="clear" w:color="auto" w:fill="auto"/>
          </w:tcPr>
          <w:p w14:paraId="3A3A57F8" w14:textId="77777777" w:rsidR="00452F5B" w:rsidRPr="00034446" w:rsidRDefault="00452F5B" w:rsidP="00833FEE">
            <w:pPr>
              <w:pStyle w:val="TAL"/>
            </w:pPr>
            <w:r w:rsidRPr="00034446">
              <w:t>0</w:t>
            </w:r>
          </w:p>
        </w:tc>
        <w:tc>
          <w:tcPr>
            <w:tcW w:w="1700" w:type="dxa"/>
            <w:tcBorders>
              <w:top w:val="single" w:sz="4" w:space="0" w:color="auto"/>
              <w:bottom w:val="single" w:sz="4" w:space="0" w:color="auto"/>
            </w:tcBorders>
            <w:shd w:val="clear" w:color="auto" w:fill="auto"/>
          </w:tcPr>
          <w:p w14:paraId="6B4D9A23" w14:textId="77777777" w:rsidR="00452F5B" w:rsidRPr="00034446" w:rsidRDefault="00452F5B" w:rsidP="00833FEE">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1B1F10C7" w14:textId="77777777" w:rsidR="00452F5B" w:rsidRPr="00034446" w:rsidRDefault="00452F5B" w:rsidP="00833FEE">
            <w:pPr>
              <w:pStyle w:val="TAL"/>
            </w:pPr>
          </w:p>
        </w:tc>
      </w:tr>
    </w:tbl>
    <w:p w14:paraId="72CAC108" w14:textId="77777777" w:rsidR="001B4EF0" w:rsidRPr="00034446" w:rsidRDefault="001B4EF0" w:rsidP="001B4EF0"/>
    <w:p w14:paraId="675C34FC" w14:textId="77777777" w:rsidR="008B66F9" w:rsidRPr="00034446" w:rsidRDefault="008B66F9" w:rsidP="008B66F9">
      <w:pPr>
        <w:pStyle w:val="Heading4"/>
      </w:pPr>
      <w:r w:rsidRPr="00034446">
        <w:t>13.4.3.11</w:t>
      </w:r>
      <w:r w:rsidRPr="00034446">
        <w:tab/>
        <w:t>Inter-system mobility / E-UTRA voice to UTRA CS voice / aSRVCC / MT call / SRVCC HO failure</w:t>
      </w:r>
    </w:p>
    <w:p w14:paraId="576982BC" w14:textId="77777777" w:rsidR="008B66F9" w:rsidRPr="00034446" w:rsidRDefault="008B66F9" w:rsidP="008B66F9">
      <w:pPr>
        <w:pStyle w:val="H6"/>
      </w:pPr>
      <w:r w:rsidRPr="00034446">
        <w:t>13.4.3.11.1</w:t>
      </w:r>
      <w:r w:rsidRPr="00034446">
        <w:tab/>
        <w:t>Test Purpose (TP)</w:t>
      </w:r>
    </w:p>
    <w:p w14:paraId="05C94250" w14:textId="77777777" w:rsidR="008B66F9" w:rsidRPr="00034446" w:rsidRDefault="008B66F9" w:rsidP="008B66F9">
      <w:pPr>
        <w:pStyle w:val="H6"/>
      </w:pPr>
      <w:r w:rsidRPr="00034446">
        <w:t>(1)</w:t>
      </w:r>
    </w:p>
    <w:p w14:paraId="1501ACA4" w14:textId="77777777" w:rsidR="008B66F9" w:rsidRPr="00034446" w:rsidRDefault="008B66F9" w:rsidP="008B66F9">
      <w:pPr>
        <w:pStyle w:val="PL"/>
        <w:rPr>
          <w:noProof w:val="0"/>
        </w:rPr>
      </w:pPr>
      <w:r w:rsidRPr="00034446">
        <w:rPr>
          <w:b/>
          <w:noProof w:val="0"/>
        </w:rPr>
        <w:t>with</w:t>
      </w:r>
      <w:r w:rsidRPr="00034446">
        <w:rPr>
          <w:noProof w:val="0"/>
        </w:rPr>
        <w:t xml:space="preserve"> { UE is in E-UTRA RRC_CONNECTED state, an IMS MT speech call is in alerting phase and UE receives a </w:t>
      </w:r>
      <w:r w:rsidRPr="00034446">
        <w:rPr>
          <w:i/>
          <w:noProof w:val="0"/>
        </w:rPr>
        <w:t>MobilityFromEUTRACommand</w:t>
      </w:r>
      <w:r w:rsidRPr="00034446">
        <w:rPr>
          <w:noProof w:val="0"/>
        </w:rPr>
        <w:t xml:space="preserve"> message }</w:t>
      </w:r>
    </w:p>
    <w:p w14:paraId="7C48BE2E" w14:textId="77777777" w:rsidR="008B66F9" w:rsidRPr="00034446" w:rsidRDefault="008B66F9" w:rsidP="008B66F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radio link failure }</w:t>
      </w:r>
    </w:p>
    <w:p w14:paraId="0DB4EA2B" w14:textId="77777777" w:rsidR="008B66F9" w:rsidRPr="00034446" w:rsidRDefault="008B66F9" w:rsidP="008B66F9">
      <w:pPr>
        <w:pStyle w:val="PL"/>
        <w:rPr>
          <w:noProof w:val="0"/>
        </w:rPr>
      </w:pPr>
      <w:r w:rsidRPr="00034446">
        <w:rPr>
          <w:noProof w:val="0"/>
        </w:rPr>
        <w:t xml:space="preserve">    </w:t>
      </w:r>
      <w:r w:rsidRPr="00034446">
        <w:rPr>
          <w:b/>
          <w:noProof w:val="0"/>
        </w:rPr>
        <w:t>then</w:t>
      </w:r>
      <w:r w:rsidRPr="00034446">
        <w:rPr>
          <w:noProof w:val="0"/>
        </w:rPr>
        <w:t xml:space="preserve"> { UE transmits SIP UPDATE message after RRC connection re-establishment procedure }</w:t>
      </w:r>
    </w:p>
    <w:p w14:paraId="7088260C" w14:textId="77777777" w:rsidR="008B66F9" w:rsidRPr="00034446" w:rsidRDefault="008B66F9" w:rsidP="008B66F9">
      <w:pPr>
        <w:pStyle w:val="PL"/>
        <w:rPr>
          <w:noProof w:val="0"/>
        </w:rPr>
      </w:pPr>
      <w:r w:rsidRPr="00034446">
        <w:rPr>
          <w:noProof w:val="0"/>
        </w:rPr>
        <w:t>}</w:t>
      </w:r>
    </w:p>
    <w:p w14:paraId="32287D91" w14:textId="77777777" w:rsidR="008B66F9" w:rsidRPr="00034446" w:rsidRDefault="008B66F9" w:rsidP="008B66F9">
      <w:pPr>
        <w:pStyle w:val="PL"/>
        <w:rPr>
          <w:noProof w:val="0"/>
        </w:rPr>
      </w:pPr>
    </w:p>
    <w:p w14:paraId="5665EA08" w14:textId="77777777" w:rsidR="008B66F9" w:rsidRPr="00034446" w:rsidRDefault="008B66F9" w:rsidP="008B66F9">
      <w:pPr>
        <w:pStyle w:val="H6"/>
      </w:pPr>
      <w:r w:rsidRPr="00034446">
        <w:t>13.4.3.11.2</w:t>
      </w:r>
      <w:r w:rsidRPr="00034446">
        <w:tab/>
        <w:t>Conformance requirements</w:t>
      </w:r>
    </w:p>
    <w:p w14:paraId="1ED02441" w14:textId="77777777" w:rsidR="008B66F9" w:rsidRPr="00034446" w:rsidRDefault="008B66F9" w:rsidP="008B66F9">
      <w:r w:rsidRPr="00034446">
        <w:t>References: The conformance requirements covered in the present TC are specified in: TS 36.331, clauses 5.4.3.3, 5.4.3.5, 5.3.7.2, 5.3.7.3, 5.3.7.4, 5.3.7.5 and TS 24.237, clause 12.2.4.2.</w:t>
      </w:r>
    </w:p>
    <w:p w14:paraId="320B81F1" w14:textId="77777777" w:rsidR="008B66F9" w:rsidRPr="00034446" w:rsidRDefault="008B66F9" w:rsidP="008B66F9">
      <w:r w:rsidRPr="00034446">
        <w:t>[TS 36.331, clause 5.4.3.3]</w:t>
      </w:r>
    </w:p>
    <w:p w14:paraId="7E84DA75" w14:textId="77777777" w:rsidR="008B66F9" w:rsidRPr="00034446" w:rsidRDefault="008B66F9" w:rsidP="008B66F9">
      <w:r w:rsidRPr="00034446">
        <w:t>The UE shall:</w:t>
      </w:r>
    </w:p>
    <w:p w14:paraId="49BDA786" w14:textId="77777777" w:rsidR="008B66F9" w:rsidRPr="00034446" w:rsidRDefault="008B66F9" w:rsidP="008B66F9">
      <w:pPr>
        <w:pStyle w:val="B1"/>
        <w:spacing w:afterLines="50" w:after="120" w:line="240" w:lineRule="exact"/>
        <w:rPr>
          <w:lang w:eastAsia="zh-TW"/>
        </w:rPr>
      </w:pPr>
      <w:r w:rsidRPr="00034446">
        <w:rPr>
          <w:lang w:eastAsia="zh-TW"/>
        </w:rPr>
        <w:t>1&gt;</w:t>
      </w:r>
      <w:r w:rsidRPr="00034446">
        <w:rPr>
          <w:lang w:eastAsia="zh-TW"/>
        </w:rPr>
        <w:tab/>
        <w:t>stop timer T310, if running;</w:t>
      </w:r>
    </w:p>
    <w:p w14:paraId="0BD0A49D" w14:textId="77777777" w:rsidR="008B66F9" w:rsidRPr="00034446" w:rsidRDefault="008B66F9" w:rsidP="008B66F9">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5E47C1D9" w14:textId="77777777" w:rsidR="008B66F9" w:rsidRPr="00034446" w:rsidRDefault="008B66F9" w:rsidP="008B66F9">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01E47F1F" w14:textId="77777777" w:rsidR="008B66F9" w:rsidRPr="00034446" w:rsidRDefault="008B66F9" w:rsidP="008B66F9">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35ED8135" w14:textId="77777777" w:rsidR="008B66F9" w:rsidRPr="00034446" w:rsidRDefault="008B66F9" w:rsidP="008B66F9">
      <w:pPr>
        <w:pStyle w:val="B3"/>
      </w:pPr>
      <w:r w:rsidRPr="00034446">
        <w:t>3&gt;</w:t>
      </w:r>
      <w:r w:rsidRPr="00034446">
        <w:tab/>
        <w:t xml:space="preserve">forward the </w:t>
      </w:r>
      <w:r w:rsidRPr="00034446">
        <w:rPr>
          <w:i/>
        </w:rPr>
        <w:t>nas-SecurityParamFromEUTRA</w:t>
      </w:r>
      <w:r w:rsidRPr="00034446">
        <w:t xml:space="preserve"> to the upper layers;</w:t>
      </w:r>
    </w:p>
    <w:p w14:paraId="7382A9E4" w14:textId="77777777" w:rsidR="008B66F9" w:rsidRPr="00034446" w:rsidRDefault="008B66F9" w:rsidP="008B66F9">
      <w:pPr>
        <w:pStyle w:val="B3"/>
      </w:pPr>
      <w:r w:rsidRPr="00034446">
        <w:t>3&gt;</w:t>
      </w:r>
      <w:r w:rsidRPr="00034446">
        <w:tab/>
        <w:t>access the target cell indicated in the inter-RAT message in accordance with the specifications of the target RAT;</w:t>
      </w:r>
    </w:p>
    <w:p w14:paraId="76BC8649" w14:textId="77777777" w:rsidR="008B66F9" w:rsidRPr="00034446" w:rsidRDefault="008B66F9" w:rsidP="008B66F9">
      <w:r w:rsidRPr="00034446">
        <w:t>[TS 36.331, clause 5.4.3.5]</w:t>
      </w:r>
    </w:p>
    <w:p w14:paraId="3978A577" w14:textId="77777777" w:rsidR="008B66F9" w:rsidRPr="00034446" w:rsidRDefault="008B66F9" w:rsidP="008B66F9">
      <w:r w:rsidRPr="00034446">
        <w:t>The UE shall:</w:t>
      </w:r>
    </w:p>
    <w:p w14:paraId="6470A550" w14:textId="77777777" w:rsidR="008B66F9" w:rsidRPr="00034446" w:rsidRDefault="008B66F9" w:rsidP="008B66F9">
      <w:pPr>
        <w:pStyle w:val="B1"/>
      </w:pPr>
      <w:r w:rsidRPr="00034446">
        <w:t>1&gt;</w:t>
      </w:r>
      <w:r w:rsidRPr="00034446">
        <w:tab/>
        <w:t>if T304 expires</w:t>
      </w:r>
      <w:r w:rsidRPr="00034446" w:rsidDel="009172D0">
        <w:t xml:space="preserve"> </w:t>
      </w:r>
      <w:r w:rsidRPr="00034446">
        <w:t>(mobility from E-UTRA failure); or</w:t>
      </w:r>
    </w:p>
    <w:p w14:paraId="5082DB28" w14:textId="77777777" w:rsidR="008B66F9" w:rsidRPr="00034446" w:rsidRDefault="008B66F9" w:rsidP="008B66F9">
      <w:pPr>
        <w:pStyle w:val="B1"/>
      </w:pPr>
      <w:r w:rsidRPr="00034446">
        <w:t>1&gt;</w:t>
      </w:r>
      <w:r w:rsidRPr="00034446">
        <w:tab/>
        <w:t>if the UE does not succeed in establishing the connection to the target radio access technology; or</w:t>
      </w:r>
    </w:p>
    <w:p w14:paraId="471E795A" w14:textId="77777777" w:rsidR="008B66F9" w:rsidRPr="00034446" w:rsidRDefault="008B66F9" w:rsidP="008B66F9">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77225A24" w14:textId="77777777" w:rsidR="008B66F9" w:rsidRPr="00034446" w:rsidRDefault="008B66F9" w:rsidP="008B66F9">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7BE91F38" w14:textId="77777777" w:rsidR="008B66F9" w:rsidRPr="00034446" w:rsidRDefault="008B66F9" w:rsidP="008B66F9">
      <w:pPr>
        <w:pStyle w:val="B2"/>
      </w:pPr>
      <w:r w:rsidRPr="00034446">
        <w:t>2&gt;</w:t>
      </w:r>
      <w:r w:rsidRPr="00034446">
        <w:tab/>
        <w:t>stop T304, if running;</w:t>
      </w:r>
    </w:p>
    <w:p w14:paraId="395FA932" w14:textId="77777777" w:rsidR="008B66F9" w:rsidRPr="00034446" w:rsidRDefault="008B66F9" w:rsidP="008B66F9">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25EAB4C3" w14:textId="77777777" w:rsidR="008B66F9" w:rsidRPr="00034446" w:rsidRDefault="008B66F9" w:rsidP="008B66F9">
      <w:pPr>
        <w:pStyle w:val="B3"/>
      </w:pPr>
      <w:r w:rsidRPr="00034446">
        <w:rPr>
          <w:i/>
        </w:rPr>
        <w:t>3&gt;</w:t>
      </w:r>
      <w:r w:rsidRPr="00034446">
        <w:rPr>
          <w:i/>
        </w:rPr>
        <w:tab/>
      </w:r>
      <w:r w:rsidRPr="00034446">
        <w:t xml:space="preserve"> indicate to upper layers that the CS Fallback procedure has failed;</w:t>
      </w:r>
    </w:p>
    <w:p w14:paraId="38256F43" w14:textId="77777777" w:rsidR="008B66F9" w:rsidRPr="00034446" w:rsidRDefault="008B66F9" w:rsidP="008B66F9">
      <w:pPr>
        <w:pStyle w:val="B2"/>
      </w:pPr>
      <w:r w:rsidRPr="00034446">
        <w:t>2&gt;</w:t>
      </w:r>
      <w:r w:rsidRPr="00034446">
        <w:tab/>
        <w:t xml:space="preserve">revert back to the configuration used in the source P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0F2A2FB0" w14:textId="77777777" w:rsidR="008B66F9" w:rsidRPr="00034446" w:rsidRDefault="008B66F9" w:rsidP="008B66F9">
      <w:pPr>
        <w:pStyle w:val="B2"/>
      </w:pPr>
      <w:r w:rsidRPr="00034446">
        <w:t>2&gt;</w:t>
      </w:r>
      <w:r w:rsidRPr="00034446">
        <w:tab/>
        <w:t>initiate the connection re-establishment procedure as specified in 5.3.7;</w:t>
      </w:r>
    </w:p>
    <w:p w14:paraId="60743E50" w14:textId="77777777" w:rsidR="008B66F9" w:rsidRPr="00034446" w:rsidRDefault="008B66F9" w:rsidP="008B66F9">
      <w:r w:rsidRPr="00034446">
        <w:t>[TS 36.331, clause 5.3.7.2]</w:t>
      </w:r>
    </w:p>
    <w:p w14:paraId="668778EC" w14:textId="77777777" w:rsidR="008B66F9" w:rsidRPr="00034446" w:rsidRDefault="008B66F9" w:rsidP="008B66F9">
      <w:r w:rsidRPr="00034446">
        <w:t>The UE shall only initiate the procedure when AS security has been activated. The UE initiates the procedure when one of the following conditions is met:</w:t>
      </w:r>
    </w:p>
    <w:p w14:paraId="7636EB38" w14:textId="77777777" w:rsidR="008B66F9" w:rsidRPr="00034446" w:rsidRDefault="008B66F9" w:rsidP="008B66F9">
      <w:r w:rsidRPr="00034446">
        <w:t>...</w:t>
      </w:r>
    </w:p>
    <w:p w14:paraId="33EABC5B" w14:textId="77777777" w:rsidR="008B66F9" w:rsidRPr="00034446" w:rsidRDefault="008B66F9" w:rsidP="008B66F9">
      <w:pPr>
        <w:pStyle w:val="B1"/>
      </w:pPr>
      <w:r w:rsidRPr="00034446">
        <w:t>1&gt;</w:t>
      </w:r>
      <w:r w:rsidRPr="00034446">
        <w:tab/>
        <w:t>upon mobility from E-UTRA failure, in accordance with 5.4.3.5; or</w:t>
      </w:r>
    </w:p>
    <w:p w14:paraId="4F48B005" w14:textId="77777777" w:rsidR="008B66F9" w:rsidRPr="00034446" w:rsidRDefault="008B66F9" w:rsidP="008B66F9">
      <w:r w:rsidRPr="00034446">
        <w:t>...</w:t>
      </w:r>
    </w:p>
    <w:p w14:paraId="32959C2A" w14:textId="77777777" w:rsidR="008B66F9" w:rsidRPr="00034446" w:rsidRDefault="008B66F9" w:rsidP="008B66F9">
      <w:r w:rsidRPr="00034446">
        <w:t>Upon initiation of the procedure, the UE shall:</w:t>
      </w:r>
    </w:p>
    <w:p w14:paraId="3094C3C3" w14:textId="77777777" w:rsidR="008B66F9" w:rsidRPr="00034446" w:rsidRDefault="008B66F9" w:rsidP="008B66F9">
      <w:pPr>
        <w:pStyle w:val="B1"/>
      </w:pPr>
      <w:r w:rsidRPr="00034446">
        <w:t>1&gt;</w:t>
      </w:r>
      <w:r w:rsidRPr="00034446">
        <w:tab/>
        <w:t>stop timer T310, if running;</w:t>
      </w:r>
    </w:p>
    <w:p w14:paraId="5626D4C6" w14:textId="77777777" w:rsidR="008B66F9" w:rsidRPr="00034446" w:rsidRDefault="008B66F9" w:rsidP="008B66F9">
      <w:pPr>
        <w:pStyle w:val="B1"/>
      </w:pPr>
      <w:r w:rsidRPr="00034446">
        <w:t>1&gt;</w:t>
      </w:r>
      <w:r w:rsidRPr="00034446">
        <w:tab/>
        <w:t>start timer T311;</w:t>
      </w:r>
    </w:p>
    <w:p w14:paraId="2ABD8DF7" w14:textId="77777777" w:rsidR="008B66F9" w:rsidRPr="00034446" w:rsidRDefault="008B66F9" w:rsidP="008B66F9">
      <w:pPr>
        <w:pStyle w:val="B1"/>
      </w:pPr>
      <w:r w:rsidRPr="00034446">
        <w:t>1&gt; suspend all RBs except SRB0;</w:t>
      </w:r>
    </w:p>
    <w:p w14:paraId="44FC14FF" w14:textId="77777777" w:rsidR="008B66F9" w:rsidRPr="00034446" w:rsidRDefault="008B66F9" w:rsidP="008B66F9">
      <w:pPr>
        <w:pStyle w:val="B1"/>
      </w:pPr>
      <w:r w:rsidRPr="00034446">
        <w:t>1&gt;</w:t>
      </w:r>
      <w:r w:rsidRPr="00034446">
        <w:tab/>
        <w:t>reset MAC;</w:t>
      </w:r>
    </w:p>
    <w:p w14:paraId="15BE536E" w14:textId="77777777" w:rsidR="008B66F9" w:rsidRPr="00034446" w:rsidRDefault="008B66F9" w:rsidP="008B66F9">
      <w:pPr>
        <w:pStyle w:val="B1"/>
      </w:pPr>
      <w:r w:rsidRPr="00034446">
        <w:t>1&gt;</w:t>
      </w:r>
      <w:r w:rsidRPr="00034446">
        <w:tab/>
        <w:t>release the SCell(s), if configured, in accordance with 5.3.10.3a;</w:t>
      </w:r>
    </w:p>
    <w:p w14:paraId="41935FCE" w14:textId="77777777" w:rsidR="008B66F9" w:rsidRPr="00034446" w:rsidRDefault="008B66F9" w:rsidP="008B66F9">
      <w:pPr>
        <w:pStyle w:val="B1"/>
      </w:pPr>
      <w:r w:rsidRPr="00034446">
        <w:t>1&gt;</w:t>
      </w:r>
      <w:r w:rsidRPr="00034446">
        <w:tab/>
        <w:t>apply the default physical channel configuration as specified in 9.2.4;</w:t>
      </w:r>
    </w:p>
    <w:p w14:paraId="4DCF2831" w14:textId="77777777" w:rsidR="008B66F9" w:rsidRPr="00034446" w:rsidRDefault="008B66F9" w:rsidP="008B66F9">
      <w:pPr>
        <w:pStyle w:val="B1"/>
      </w:pPr>
      <w:r w:rsidRPr="00034446">
        <w:t>1&gt;</w:t>
      </w:r>
      <w:r w:rsidRPr="00034446">
        <w:tab/>
        <w:t>apply the default semi-persistent scheduling configuration as specified in 9.2.3;</w:t>
      </w:r>
    </w:p>
    <w:p w14:paraId="1F45CF26" w14:textId="77777777" w:rsidR="008B66F9" w:rsidRPr="00034446" w:rsidRDefault="008B66F9" w:rsidP="008B66F9">
      <w:pPr>
        <w:pStyle w:val="B1"/>
      </w:pPr>
      <w:r w:rsidRPr="00034446">
        <w:t>1&gt;</w:t>
      </w:r>
      <w:r w:rsidRPr="00034446">
        <w:tab/>
        <w:t>apply the default MAC main configuration as specified in 9.2.2;</w:t>
      </w:r>
    </w:p>
    <w:p w14:paraId="54289522" w14:textId="77777777" w:rsidR="008B66F9" w:rsidRPr="00034446" w:rsidRDefault="008B66F9" w:rsidP="008B66F9">
      <w:pPr>
        <w:pStyle w:val="B1"/>
      </w:pPr>
      <w:r w:rsidRPr="00034446">
        <w:t>1&gt;</w:t>
      </w:r>
      <w:r w:rsidRPr="00034446">
        <w:tab/>
        <w:t xml:space="preserve">release </w:t>
      </w:r>
      <w:r w:rsidRPr="00034446">
        <w:rPr>
          <w:i/>
        </w:rPr>
        <w:t>reportProximityConfig</w:t>
      </w:r>
      <w:r w:rsidRPr="00034446">
        <w:t xml:space="preserve"> and clear any associated proximity status reporting timer;</w:t>
      </w:r>
    </w:p>
    <w:p w14:paraId="33EE1943" w14:textId="77777777" w:rsidR="008B66F9" w:rsidRPr="00034446" w:rsidRDefault="008B66F9" w:rsidP="008B66F9">
      <w:pPr>
        <w:pStyle w:val="B1"/>
      </w:pPr>
      <w:r w:rsidRPr="00034446">
        <w:t>1&gt;</w:t>
      </w:r>
      <w:r w:rsidRPr="00034446">
        <w:tab/>
        <w:t xml:space="preserve">release </w:t>
      </w:r>
      <w:r w:rsidRPr="00034446">
        <w:rPr>
          <w:i/>
        </w:rPr>
        <w:t>measSubframePatternPCell</w:t>
      </w:r>
      <w:r w:rsidRPr="00034446">
        <w:t>, if configured;</w:t>
      </w:r>
    </w:p>
    <w:p w14:paraId="504BE5FF" w14:textId="77777777" w:rsidR="008B66F9" w:rsidRPr="00034446" w:rsidRDefault="008B66F9" w:rsidP="008B66F9">
      <w:r w:rsidRPr="00034446">
        <w:t>...</w:t>
      </w:r>
    </w:p>
    <w:p w14:paraId="0AC34C7E" w14:textId="77777777" w:rsidR="008B66F9" w:rsidRPr="00034446" w:rsidRDefault="008B66F9" w:rsidP="008B66F9">
      <w:pPr>
        <w:pStyle w:val="B1"/>
      </w:pPr>
      <w:r w:rsidRPr="00034446">
        <w:t>1&gt;</w:t>
      </w:r>
      <w:r w:rsidRPr="00034446">
        <w:tab/>
        <w:t>perform cell selection in accordance with the cell selection process as specified in TS 36.304 [4];</w:t>
      </w:r>
    </w:p>
    <w:p w14:paraId="015A43FC" w14:textId="77777777" w:rsidR="008B66F9" w:rsidRPr="00034446" w:rsidRDefault="008B66F9" w:rsidP="008B66F9">
      <w:r w:rsidRPr="00034446">
        <w:t>[TS 36.331, clause 5.3.7.3]</w:t>
      </w:r>
    </w:p>
    <w:p w14:paraId="7EEED596" w14:textId="77777777" w:rsidR="008B66F9" w:rsidRPr="00034446" w:rsidRDefault="008B66F9" w:rsidP="008B66F9">
      <w:r w:rsidRPr="00034446">
        <w:t>Upon selecting a suitable E-UTRA cell, the UE shall:</w:t>
      </w:r>
    </w:p>
    <w:p w14:paraId="2B84E0CB" w14:textId="77777777" w:rsidR="008B66F9" w:rsidRPr="00034446" w:rsidRDefault="008B66F9" w:rsidP="008B66F9">
      <w:pPr>
        <w:pStyle w:val="B1"/>
      </w:pPr>
      <w:r w:rsidRPr="00034446">
        <w:t>1&gt;</w:t>
      </w:r>
      <w:r w:rsidRPr="00034446">
        <w:tab/>
        <w:t>stop timer T311;</w:t>
      </w:r>
    </w:p>
    <w:p w14:paraId="23B09028" w14:textId="77777777" w:rsidR="008B66F9" w:rsidRPr="00034446" w:rsidRDefault="008B66F9" w:rsidP="008B66F9">
      <w:pPr>
        <w:pStyle w:val="B1"/>
      </w:pPr>
      <w:r w:rsidRPr="00034446">
        <w:t>1&gt;</w:t>
      </w:r>
      <w:r w:rsidRPr="00034446">
        <w:tab/>
        <w:t>start timer T301;</w:t>
      </w:r>
    </w:p>
    <w:p w14:paraId="47972227" w14:textId="77777777" w:rsidR="008B66F9" w:rsidRPr="00034446" w:rsidRDefault="008B66F9" w:rsidP="008B66F9">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0C0600EC" w14:textId="77777777" w:rsidR="008B66F9" w:rsidRPr="00034446" w:rsidRDefault="008B66F9" w:rsidP="008B66F9">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5D5E0D8A" w14:textId="77777777" w:rsidR="008B66F9" w:rsidRPr="00034446" w:rsidRDefault="008B66F9" w:rsidP="008B66F9">
      <w:r w:rsidRPr="00034446">
        <w:t>[TS 36.331, clause 5.3.7.4]</w:t>
      </w:r>
    </w:p>
    <w:p w14:paraId="7C3A3C9F" w14:textId="77777777" w:rsidR="008B66F9" w:rsidRPr="00034446" w:rsidRDefault="008B66F9" w:rsidP="008B66F9">
      <w:r w:rsidRPr="00034446">
        <w:t xml:space="preserve">If the procedure </w:t>
      </w:r>
      <w:r w:rsidRPr="00034446">
        <w:rPr>
          <w:lang w:eastAsia="zh-CN"/>
        </w:rPr>
        <w:t>was</w:t>
      </w:r>
      <w:r w:rsidRPr="00034446">
        <w:t xml:space="preserve"> initiated due to radio link failure or handover failure, the UE shall:</w:t>
      </w:r>
    </w:p>
    <w:p w14:paraId="6134A9A1" w14:textId="77777777" w:rsidR="008B66F9" w:rsidRPr="00034446" w:rsidRDefault="008B66F9" w:rsidP="008B66F9">
      <w:pPr>
        <w:pStyle w:val="B1"/>
      </w:pPr>
      <w:r w:rsidRPr="00034446">
        <w:t>1&gt;</w:t>
      </w:r>
      <w:r w:rsidRPr="00034446">
        <w:tab/>
        <w:t xml:space="preserve">set the </w:t>
      </w:r>
      <w:r w:rsidRPr="00034446">
        <w:rPr>
          <w:i/>
        </w:rPr>
        <w:t>reestablishmentCellId</w:t>
      </w:r>
      <w:r w:rsidRPr="00034446">
        <w:t xml:space="preserve"> </w:t>
      </w:r>
      <w:r w:rsidRPr="00034446">
        <w:rPr>
          <w:lang w:eastAsia="zh-CN"/>
        </w:rPr>
        <w:t xml:space="preserve">in the </w:t>
      </w:r>
      <w:r w:rsidRPr="00034446">
        <w:rPr>
          <w:i/>
        </w:rPr>
        <w:t>VarRLF-Report</w:t>
      </w:r>
      <w:r w:rsidRPr="00034446">
        <w:rPr>
          <w:lang w:eastAsia="zh-CN"/>
        </w:rPr>
        <w:t xml:space="preserve"> </w:t>
      </w:r>
      <w:r w:rsidRPr="00034446">
        <w:t>to the global cell identity of the selected cell;</w:t>
      </w:r>
    </w:p>
    <w:p w14:paraId="3C5C67B8" w14:textId="77777777" w:rsidR="008B66F9" w:rsidRPr="00034446" w:rsidRDefault="008B66F9" w:rsidP="008B66F9">
      <w:r w:rsidRPr="00034446">
        <w:t xml:space="preserve">The UE shall set the contents of </w:t>
      </w:r>
      <w:r w:rsidRPr="00034446">
        <w:rPr>
          <w:i/>
        </w:rPr>
        <w:t>RRCConnectionReestablishmentRequest</w:t>
      </w:r>
      <w:r w:rsidRPr="00034446">
        <w:t xml:space="preserve"> message as follows:</w:t>
      </w:r>
    </w:p>
    <w:p w14:paraId="4003DCB4" w14:textId="77777777" w:rsidR="008B66F9" w:rsidRPr="00034446" w:rsidRDefault="008B66F9" w:rsidP="008B66F9">
      <w:pPr>
        <w:pStyle w:val="B1"/>
      </w:pPr>
      <w:r w:rsidRPr="00034446">
        <w:t>1&gt;</w:t>
      </w:r>
      <w:r w:rsidRPr="00034446">
        <w:tab/>
        <w:t xml:space="preserve">set the </w:t>
      </w:r>
      <w:r w:rsidRPr="00034446">
        <w:rPr>
          <w:i/>
        </w:rPr>
        <w:t>ue-Identity</w:t>
      </w:r>
      <w:r w:rsidRPr="00034446">
        <w:t xml:space="preserve"> as follows:</w:t>
      </w:r>
    </w:p>
    <w:p w14:paraId="6F36BD94" w14:textId="77777777" w:rsidR="008B66F9" w:rsidRPr="00034446" w:rsidRDefault="008B66F9" w:rsidP="008B66F9">
      <w:pPr>
        <w:pStyle w:val="B2"/>
      </w:pPr>
      <w:r w:rsidRPr="00034446">
        <w:t>2&gt;</w:t>
      </w:r>
      <w:r w:rsidRPr="00034446">
        <w:tab/>
        <w:t xml:space="preserve">set the </w:t>
      </w:r>
      <w:r w:rsidRPr="00034446">
        <w:rPr>
          <w:i/>
        </w:rPr>
        <w:t>c-RNTI</w:t>
      </w:r>
      <w:r w:rsidRPr="00034446">
        <w:t xml:space="preserve"> to the C-RNTI used in the source PCell (handover and mobility from E-UTRA failure) or used in the PCell in which the trigger for the re-establishment occurred (other cases);</w:t>
      </w:r>
    </w:p>
    <w:p w14:paraId="2213CEF4" w14:textId="77777777" w:rsidR="008B66F9" w:rsidRPr="00034446" w:rsidRDefault="008B66F9" w:rsidP="008B66F9">
      <w:pPr>
        <w:pStyle w:val="B2"/>
      </w:pPr>
      <w:r w:rsidRPr="00034446">
        <w:t>2&gt;</w:t>
      </w:r>
      <w:r w:rsidRPr="00034446">
        <w:tab/>
        <w:t xml:space="preserve">set the </w:t>
      </w:r>
      <w:r w:rsidRPr="00034446">
        <w:rPr>
          <w:i/>
        </w:rPr>
        <w:t>physCellId</w:t>
      </w:r>
      <w:r w:rsidRPr="00034446">
        <w:t xml:space="preserve"> to the physical cell identity of the source PCell (handover and mobility from E-UTRA failure) or of the PCell in which the trigger for the re-establishment occurred (other cases);</w:t>
      </w:r>
    </w:p>
    <w:p w14:paraId="6CF7279A" w14:textId="77777777" w:rsidR="008B66F9" w:rsidRPr="00034446" w:rsidRDefault="008B66F9" w:rsidP="008B66F9">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60B72B4A" w14:textId="77777777" w:rsidR="008B66F9" w:rsidRPr="00034446" w:rsidRDefault="008B66F9" w:rsidP="008B66F9">
      <w:pPr>
        <w:pStyle w:val="B3"/>
      </w:pPr>
      <w:r w:rsidRPr="00034446">
        <w:t>3&gt;</w:t>
      </w:r>
      <w:r w:rsidRPr="00034446">
        <w:tab/>
        <w:t xml:space="preserve">over the ASN.1 encoded as per section 8 (i.e., a multiple of 8 bits) </w:t>
      </w:r>
      <w:r w:rsidRPr="00034446">
        <w:rPr>
          <w:i/>
        </w:rPr>
        <w:t>VarShortMAC-Input</w:t>
      </w:r>
      <w:r w:rsidRPr="00034446">
        <w:t>;</w:t>
      </w:r>
    </w:p>
    <w:p w14:paraId="6E04A8E5" w14:textId="77777777" w:rsidR="008B66F9" w:rsidRPr="00034446" w:rsidRDefault="008B66F9" w:rsidP="008B66F9">
      <w:pPr>
        <w:pStyle w:val="B3"/>
      </w:pPr>
      <w:r w:rsidRPr="00034446">
        <w:t>3&gt;</w:t>
      </w:r>
      <w:r w:rsidRPr="00034446">
        <w:tab/>
        <w:t>with the K</w:t>
      </w:r>
      <w:r w:rsidRPr="00034446">
        <w:rPr>
          <w:vertAlign w:val="subscript"/>
        </w:rPr>
        <w:t>RRCint</w:t>
      </w:r>
      <w:r w:rsidRPr="00034446">
        <w:t xml:space="preserve"> key and integrity protection algorithm that was used in the source PCell (handover and mobility from E-UTRA failure) or of the PCell in which the trigger for the re-establishment occurred (other cases); and</w:t>
      </w:r>
    </w:p>
    <w:p w14:paraId="43D0526D" w14:textId="77777777" w:rsidR="008B66F9" w:rsidRPr="00034446" w:rsidRDefault="008B66F9" w:rsidP="008B66F9">
      <w:pPr>
        <w:pStyle w:val="B3"/>
      </w:pPr>
      <w:r w:rsidRPr="00034446">
        <w:t>3&gt;</w:t>
      </w:r>
      <w:r w:rsidRPr="00034446">
        <w:tab/>
        <w:t>with all input bits for COUNT, BEARER and DIRECTION set to binary ones;</w:t>
      </w:r>
    </w:p>
    <w:p w14:paraId="29F6F58B" w14:textId="77777777" w:rsidR="008B66F9" w:rsidRPr="00034446" w:rsidRDefault="008B66F9" w:rsidP="008B66F9">
      <w:pPr>
        <w:pStyle w:val="B1"/>
      </w:pPr>
      <w:r w:rsidRPr="00034446">
        <w:t>1&gt;</w:t>
      </w:r>
      <w:r w:rsidRPr="00034446">
        <w:tab/>
        <w:t xml:space="preserve">set the </w:t>
      </w:r>
      <w:r w:rsidRPr="00034446">
        <w:rPr>
          <w:i/>
        </w:rPr>
        <w:t>reestablishmentCause</w:t>
      </w:r>
      <w:r w:rsidRPr="00034446">
        <w:t xml:space="preserve"> as follows:</w:t>
      </w:r>
    </w:p>
    <w:p w14:paraId="02369617" w14:textId="77777777" w:rsidR="008B66F9" w:rsidRPr="00034446" w:rsidRDefault="008B66F9" w:rsidP="008B66F9">
      <w:r w:rsidRPr="00034446">
        <w:t>...</w:t>
      </w:r>
    </w:p>
    <w:p w14:paraId="03289380" w14:textId="77777777" w:rsidR="008B66F9" w:rsidRPr="00034446" w:rsidRDefault="008B66F9" w:rsidP="008B66F9">
      <w:pPr>
        <w:pStyle w:val="B2"/>
      </w:pPr>
      <w:r w:rsidRPr="00034446">
        <w:t>2&gt;</w:t>
      </w:r>
      <w:r w:rsidRPr="00034446">
        <w:tab/>
        <w:t>else if the re-establishment procedure was initiated due to handover failure as specified in 5.3.5.6 (intra-LTE handover failure) or 5.4.3.5 (inter-RAT mobility from EUTRA failure):</w:t>
      </w:r>
    </w:p>
    <w:p w14:paraId="46AF503F" w14:textId="77777777" w:rsidR="008B66F9" w:rsidRPr="00034446" w:rsidRDefault="008B66F9" w:rsidP="008B66F9">
      <w:pPr>
        <w:pStyle w:val="B3"/>
      </w:pPr>
      <w:r w:rsidRPr="00034446">
        <w:t>3&gt;</w:t>
      </w:r>
      <w:r w:rsidRPr="00034446">
        <w:tab/>
        <w:t>set the reestablishmentCause to the value handoverFailure;</w:t>
      </w:r>
    </w:p>
    <w:p w14:paraId="4EA65AF2" w14:textId="77777777" w:rsidR="008B66F9" w:rsidRPr="00034446" w:rsidRDefault="008B66F9" w:rsidP="008B66F9">
      <w:r w:rsidRPr="00034446">
        <w:t xml:space="preserve">The UE shall submit the </w:t>
      </w:r>
      <w:r w:rsidRPr="00034446">
        <w:rPr>
          <w:i/>
        </w:rPr>
        <w:t>RRCConnectionReestablishmentRequest</w:t>
      </w:r>
      <w:r w:rsidRPr="00034446">
        <w:t xml:space="preserve"> message to lower layers for transmission.</w:t>
      </w:r>
    </w:p>
    <w:p w14:paraId="5EFBD4D9" w14:textId="77777777" w:rsidR="008B66F9" w:rsidRPr="00034446" w:rsidRDefault="008B66F9" w:rsidP="008B66F9">
      <w:r w:rsidRPr="00034446">
        <w:t>[TS 36.331, clause 5.3.7.5]</w:t>
      </w:r>
    </w:p>
    <w:p w14:paraId="7E2167FD" w14:textId="77777777" w:rsidR="008B66F9" w:rsidRPr="00034446" w:rsidRDefault="008B66F9" w:rsidP="008B66F9">
      <w:r w:rsidRPr="00034446">
        <w:t>The UE shall:</w:t>
      </w:r>
    </w:p>
    <w:p w14:paraId="629F48F9" w14:textId="77777777" w:rsidR="008B66F9" w:rsidRPr="00034446" w:rsidRDefault="008B66F9" w:rsidP="008B66F9">
      <w:pPr>
        <w:pStyle w:val="B1"/>
      </w:pPr>
      <w:r w:rsidRPr="00034446">
        <w:t>1&gt;</w:t>
      </w:r>
      <w:r w:rsidRPr="00034446">
        <w:tab/>
        <w:t>stop timer T301;</w:t>
      </w:r>
    </w:p>
    <w:p w14:paraId="13BF603C" w14:textId="77777777" w:rsidR="008B66F9" w:rsidRPr="00034446" w:rsidRDefault="008B66F9" w:rsidP="008B66F9">
      <w:pPr>
        <w:pStyle w:val="B1"/>
      </w:pPr>
      <w:r w:rsidRPr="00034446">
        <w:t>1&gt;</w:t>
      </w:r>
      <w:r w:rsidRPr="00034446">
        <w:tab/>
        <w:t>consider the current cell to be the PCell;</w:t>
      </w:r>
    </w:p>
    <w:p w14:paraId="2FDBA73A" w14:textId="77777777" w:rsidR="008B66F9" w:rsidRPr="00034446" w:rsidRDefault="008B66F9" w:rsidP="008B66F9">
      <w:pPr>
        <w:pStyle w:val="B1"/>
      </w:pPr>
      <w:r w:rsidRPr="00034446">
        <w:t>1&gt;</w:t>
      </w:r>
      <w:r w:rsidRPr="00034446">
        <w:tab/>
        <w:t>re-establish PDCP for SRB1;</w:t>
      </w:r>
    </w:p>
    <w:p w14:paraId="18AB3636" w14:textId="77777777" w:rsidR="008B66F9" w:rsidRPr="00034446" w:rsidRDefault="008B66F9" w:rsidP="008B66F9">
      <w:pPr>
        <w:pStyle w:val="B1"/>
        <w:rPr>
          <w:lang w:eastAsia="ko-KR"/>
        </w:rPr>
      </w:pPr>
      <w:r w:rsidRPr="00034446">
        <w:t>1&gt;</w:t>
      </w:r>
      <w:r w:rsidRPr="00034446">
        <w:tab/>
        <w:t>re-establish RLC for SRB1;</w:t>
      </w:r>
    </w:p>
    <w:p w14:paraId="7B4B7CCC" w14:textId="77777777" w:rsidR="008B66F9" w:rsidRPr="00034446" w:rsidRDefault="008B66F9" w:rsidP="008B66F9">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19FF8D61" w14:textId="77777777" w:rsidR="008B66F9" w:rsidRPr="00034446" w:rsidRDefault="008B66F9" w:rsidP="008B66F9">
      <w:pPr>
        <w:pStyle w:val="B1"/>
      </w:pPr>
      <w:r w:rsidRPr="00034446">
        <w:t>1&gt;</w:t>
      </w:r>
      <w:r w:rsidRPr="00034446">
        <w:tab/>
        <w:t>resume SRB1;</w:t>
      </w:r>
    </w:p>
    <w:p w14:paraId="7BDF9209" w14:textId="77777777" w:rsidR="008B66F9" w:rsidRPr="00034446" w:rsidRDefault="008B66F9" w:rsidP="008B66F9">
      <w:pPr>
        <w:pStyle w:val="NO"/>
      </w:pPr>
      <w:r w:rsidRPr="00034446">
        <w:t>NOTE:</w:t>
      </w:r>
      <w:r w:rsidRPr="00034446">
        <w:tab/>
        <w:t xml:space="preserve">E-UTRAN should not transmit any message on SRB1 prior to receiving the </w:t>
      </w:r>
      <w:r w:rsidRPr="00034446">
        <w:rPr>
          <w:i/>
        </w:rPr>
        <w:t>RRCConnectionReestablishmentComplete</w:t>
      </w:r>
      <w:r w:rsidRPr="00034446">
        <w:t xml:space="preserve"> message.</w:t>
      </w:r>
    </w:p>
    <w:p w14:paraId="4AF24E44" w14:textId="77777777" w:rsidR="008B66F9" w:rsidRPr="00034446" w:rsidRDefault="008B66F9" w:rsidP="008B66F9">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4CB16F3A" w14:textId="77777777" w:rsidR="008B66F9" w:rsidRPr="00034446" w:rsidRDefault="008B66F9" w:rsidP="008B66F9">
      <w:pPr>
        <w:pStyle w:val="B1"/>
      </w:pPr>
      <w:r w:rsidRPr="00034446">
        <w:t>1&gt;</w:t>
      </w:r>
      <w:r w:rsidRPr="00034446">
        <w:tab/>
        <w:t xml:space="preserve">store the </w:t>
      </w:r>
      <w:r w:rsidRPr="00034446">
        <w:rPr>
          <w:i/>
          <w:iCs/>
        </w:rPr>
        <w:t>nextHopChainingCount</w:t>
      </w:r>
      <w:r w:rsidRPr="00034446">
        <w:t xml:space="preserve"> value;</w:t>
      </w:r>
    </w:p>
    <w:p w14:paraId="4E04ECD2" w14:textId="77777777" w:rsidR="008B66F9" w:rsidRPr="00034446" w:rsidRDefault="008B66F9" w:rsidP="008B66F9">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2DFE0B95" w14:textId="77777777" w:rsidR="008B66F9" w:rsidRPr="00034446" w:rsidRDefault="008B66F9" w:rsidP="008B66F9">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060F1E10" w14:textId="77777777" w:rsidR="008B66F9" w:rsidRPr="00034446" w:rsidRDefault="008B66F9" w:rsidP="008B66F9">
      <w:r w:rsidRPr="00034446">
        <w:t>...</w:t>
      </w:r>
    </w:p>
    <w:p w14:paraId="0D00F181" w14:textId="77777777" w:rsidR="008B66F9" w:rsidRPr="00034446" w:rsidRDefault="008B66F9" w:rsidP="008B66F9">
      <w:pPr>
        <w:pStyle w:val="B1"/>
      </w:pPr>
      <w:r w:rsidRPr="00034446">
        <w:t>1&gt;</w:t>
      </w:r>
      <w:r w:rsidRPr="00034446">
        <w:tab/>
        <w:t>configure lower layers to activate integrity protection using the previously configured algorithm and the K</w:t>
      </w:r>
      <w:r w:rsidRPr="00034446">
        <w:rPr>
          <w:vertAlign w:val="subscript"/>
        </w:rPr>
        <w:t>RRCint</w:t>
      </w:r>
      <w:r w:rsidRPr="00034446">
        <w:t xml:space="preserve"> key immediately, i.e., integrity protection shall be applied to all subsequent messages received and sent by the UE, including the message used to indicate the successful completion of the procedure;</w:t>
      </w:r>
    </w:p>
    <w:p w14:paraId="783DA359" w14:textId="77777777" w:rsidR="008B66F9" w:rsidRPr="00034446" w:rsidRDefault="008B66F9" w:rsidP="008B66F9">
      <w:r w:rsidRPr="00034446">
        <w:t>...</w:t>
      </w:r>
    </w:p>
    <w:p w14:paraId="6FB08417" w14:textId="77777777" w:rsidR="008B66F9" w:rsidRPr="00034446" w:rsidRDefault="008B66F9" w:rsidP="008B66F9">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61C862CF" w14:textId="77777777" w:rsidR="008B66F9" w:rsidRPr="00034446" w:rsidRDefault="008B66F9" w:rsidP="008B66F9">
      <w:pPr>
        <w:pStyle w:val="B1"/>
        <w:ind w:left="284" w:firstLine="0"/>
      </w:pPr>
      <w:r w:rsidRPr="00034446">
        <w:t>1&gt;</w:t>
      </w:r>
      <w:r w:rsidRPr="00034446">
        <w:tab/>
        <w:t xml:space="preserve">set the content of </w:t>
      </w:r>
      <w:r w:rsidRPr="00034446">
        <w:rPr>
          <w:i/>
        </w:rPr>
        <w:t>RRCConnectionReestablishmentComplete</w:t>
      </w:r>
      <w:r w:rsidRPr="00034446">
        <w:t xml:space="preserve"> message as follows:</w:t>
      </w:r>
    </w:p>
    <w:p w14:paraId="5F839429" w14:textId="77777777" w:rsidR="008B66F9" w:rsidRPr="00034446" w:rsidRDefault="008B66F9" w:rsidP="008B66F9">
      <w:pPr>
        <w:pStyle w:val="B2"/>
      </w:pPr>
      <w:r w:rsidRPr="00034446">
        <w:t>2&gt;</w:t>
      </w:r>
      <w:r w:rsidRPr="00034446">
        <w:tab/>
        <w:t xml:space="preserve">if the UE has radio link failure or handover failure information available in </w:t>
      </w:r>
      <w:r w:rsidRPr="00034446">
        <w:rPr>
          <w:i/>
        </w:rPr>
        <w:t>VarRLF-Report</w:t>
      </w:r>
      <w:r w:rsidRPr="00034446">
        <w:t xml:space="preserve"> and </w:t>
      </w:r>
      <w:r w:rsidRPr="00034446">
        <w:rPr>
          <w:i/>
        </w:rPr>
        <w:t>plmn-Identity</w:t>
      </w:r>
      <w:r w:rsidRPr="00034446">
        <w:t xml:space="preserve"> stored in </w:t>
      </w:r>
      <w:r w:rsidRPr="00034446">
        <w:rPr>
          <w:i/>
        </w:rPr>
        <w:t>VarRLF-Report</w:t>
      </w:r>
      <w:r w:rsidRPr="00034446">
        <w:t xml:space="preserve"> is equal to the RPLMN:</w:t>
      </w:r>
    </w:p>
    <w:p w14:paraId="55D7D77D" w14:textId="77777777" w:rsidR="008B66F9" w:rsidRPr="00034446" w:rsidRDefault="008B66F9" w:rsidP="008B66F9">
      <w:pPr>
        <w:pStyle w:val="B3"/>
      </w:pPr>
      <w:r w:rsidRPr="00034446">
        <w:t>3&gt;</w:t>
      </w:r>
      <w:r w:rsidRPr="00034446">
        <w:tab/>
        <w:t xml:space="preserve">include the </w:t>
      </w:r>
      <w:r w:rsidRPr="00034446">
        <w:rPr>
          <w:i/>
        </w:rPr>
        <w:t>rlf-InfoAvailable</w:t>
      </w:r>
      <w:r w:rsidRPr="00034446">
        <w:t>;</w:t>
      </w:r>
    </w:p>
    <w:p w14:paraId="5472B425" w14:textId="77777777" w:rsidR="008B66F9" w:rsidRPr="00034446" w:rsidRDefault="008B66F9" w:rsidP="008B66F9">
      <w:r w:rsidRPr="00034446">
        <w:t>...</w:t>
      </w:r>
    </w:p>
    <w:p w14:paraId="4F75D232" w14:textId="77777777" w:rsidR="008B66F9" w:rsidRPr="00034446" w:rsidRDefault="008B66F9" w:rsidP="008B66F9">
      <w:pPr>
        <w:pStyle w:val="B1"/>
      </w:pPr>
      <w:r w:rsidRPr="00034446">
        <w:t>1&gt;</w:t>
      </w:r>
      <w:r w:rsidRPr="00034446">
        <w:tab/>
        <w:t>perform the measurement related actions as specified in 5.5.6.1;</w:t>
      </w:r>
    </w:p>
    <w:p w14:paraId="760DB16F" w14:textId="77777777" w:rsidR="008B66F9" w:rsidRPr="00034446" w:rsidRDefault="008B66F9" w:rsidP="008B66F9">
      <w:pPr>
        <w:pStyle w:val="B1"/>
      </w:pPr>
      <w:r w:rsidRPr="00034446">
        <w:t>1&gt;</w:t>
      </w:r>
      <w:r w:rsidRPr="00034446">
        <w:tab/>
        <w:t>perform the measurement identity autonomous removal as specified in 5.5.2.2a;</w:t>
      </w:r>
    </w:p>
    <w:p w14:paraId="065CF766" w14:textId="77777777" w:rsidR="008B66F9" w:rsidRPr="00034446" w:rsidRDefault="008B66F9" w:rsidP="008B66F9">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378BB223" w14:textId="77777777" w:rsidR="008B66F9" w:rsidRPr="00034446" w:rsidRDefault="008B66F9" w:rsidP="008B66F9">
      <w:r w:rsidRPr="00034446">
        <w:t>[TS 24.237, clause 12.2.4.2]</w:t>
      </w:r>
    </w:p>
    <w:p w14:paraId="053DB765" w14:textId="77777777" w:rsidR="008B66F9" w:rsidRPr="00034446" w:rsidRDefault="008B66F9" w:rsidP="008B66F9">
      <w:r w:rsidRPr="00034446">
        <w:t>If the SC UE is engaged in a session in early dialog state and:</w:t>
      </w:r>
    </w:p>
    <w:p w14:paraId="2BB14687" w14:textId="77777777" w:rsidR="008B66F9" w:rsidRPr="00034446" w:rsidRDefault="008B66F9" w:rsidP="008B66F9">
      <w:r w:rsidRPr="00034446">
        <w:t>...</w:t>
      </w:r>
    </w:p>
    <w:p w14:paraId="4AEB82A8" w14:textId="77777777" w:rsidR="008B66F9" w:rsidRPr="00034446" w:rsidRDefault="008B66F9" w:rsidP="008B66F9">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48004A29" w14:textId="77777777" w:rsidR="008B66F9" w:rsidRPr="00034446" w:rsidRDefault="008B66F9" w:rsidP="008B66F9">
      <w:r w:rsidRPr="00034446">
        <w:t>then if the SC UE the SC UE shall send a SIP UPDATE request containing:</w:t>
      </w:r>
    </w:p>
    <w:p w14:paraId="4E29ECA6" w14:textId="77777777" w:rsidR="008B66F9" w:rsidRPr="00034446" w:rsidRDefault="008B66F9" w:rsidP="008B66F9">
      <w:pPr>
        <w:pStyle w:val="B1"/>
      </w:pPr>
      <w:r w:rsidRPr="00034446">
        <w:t>1)</w:t>
      </w:r>
      <w:r w:rsidRPr="00034446">
        <w:tab/>
        <w:t>an SDP offer, including the media characteristics as used in the existing dialog; and</w:t>
      </w:r>
    </w:p>
    <w:p w14:paraId="39686968" w14:textId="77777777" w:rsidR="008B66F9" w:rsidRPr="00034446" w:rsidRDefault="008B66F9" w:rsidP="008B66F9">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75A09118" w14:textId="77777777" w:rsidR="008B66F9" w:rsidRPr="00034446" w:rsidRDefault="008B66F9" w:rsidP="008B66F9">
      <w:r w:rsidRPr="00034446">
        <w:t>by following the rules of 3GPP TS 24.229 [2] in each transferred session.</w:t>
      </w:r>
    </w:p>
    <w:p w14:paraId="2BEB4F83" w14:textId="77777777" w:rsidR="008B66F9" w:rsidRPr="00034446" w:rsidRDefault="008B66F9" w:rsidP="008B66F9">
      <w:pPr>
        <w:pStyle w:val="H6"/>
      </w:pPr>
      <w:r w:rsidRPr="00034446">
        <w:t>13.4.3.11.3</w:t>
      </w:r>
      <w:r w:rsidRPr="00034446">
        <w:tab/>
        <w:t>Test description</w:t>
      </w:r>
    </w:p>
    <w:p w14:paraId="7D562FED" w14:textId="77777777" w:rsidR="008B66F9" w:rsidRPr="00034446" w:rsidRDefault="008B66F9" w:rsidP="008B66F9">
      <w:pPr>
        <w:pStyle w:val="H6"/>
      </w:pPr>
      <w:r w:rsidRPr="00034446">
        <w:t>13.4.3.11.3.1</w:t>
      </w:r>
      <w:r w:rsidRPr="00034446">
        <w:tab/>
        <w:t>Pre-test conditions</w:t>
      </w:r>
    </w:p>
    <w:p w14:paraId="6E79810B" w14:textId="77777777" w:rsidR="008B66F9" w:rsidRPr="00034446" w:rsidRDefault="008B66F9" w:rsidP="008B66F9">
      <w:pPr>
        <w:pStyle w:val="H6"/>
      </w:pPr>
      <w:r w:rsidRPr="00034446">
        <w:t>System Simulator:</w:t>
      </w:r>
    </w:p>
    <w:p w14:paraId="46587D34" w14:textId="77777777" w:rsidR="008B66F9" w:rsidRPr="00034446" w:rsidRDefault="008B66F9" w:rsidP="008B66F9">
      <w:pPr>
        <w:pStyle w:val="B1"/>
      </w:pPr>
      <w:r w:rsidRPr="00034446">
        <w:t>-</w:t>
      </w:r>
      <w:r w:rsidRPr="00034446">
        <w:tab/>
        <w:t>Cell 1 and Cell 5.</w:t>
      </w:r>
    </w:p>
    <w:p w14:paraId="4BC8179F" w14:textId="77777777" w:rsidR="008B66F9" w:rsidRPr="00034446" w:rsidRDefault="008B66F9" w:rsidP="008B66F9">
      <w:pPr>
        <w:pStyle w:val="B1"/>
      </w:pPr>
      <w:r w:rsidRPr="00034446">
        <w:t>-</w:t>
      </w:r>
      <w:r w:rsidRPr="00034446">
        <w:tab/>
        <w:t>System information combination 4 as defined in TS 36.508 [18] clause 4.4.3.1 is used in E-UTRA cell.</w:t>
      </w:r>
    </w:p>
    <w:p w14:paraId="563EFF89" w14:textId="77777777" w:rsidR="008B66F9" w:rsidRPr="00034446" w:rsidRDefault="008B66F9" w:rsidP="008B66F9">
      <w:pPr>
        <w:pStyle w:val="H6"/>
      </w:pPr>
      <w:r w:rsidRPr="00034446">
        <w:t>UE:</w:t>
      </w:r>
    </w:p>
    <w:p w14:paraId="49DDFD44" w14:textId="77777777" w:rsidR="008B66F9" w:rsidRPr="00034446" w:rsidRDefault="00013A94" w:rsidP="008B66F9">
      <w:pPr>
        <w:pStyle w:val="B1"/>
      </w:pPr>
      <w:r w:rsidRPr="00034446">
        <w:t>None.</w:t>
      </w:r>
    </w:p>
    <w:p w14:paraId="6449F304" w14:textId="77777777" w:rsidR="008B66F9" w:rsidRPr="00034446" w:rsidRDefault="008B66F9" w:rsidP="008B66F9">
      <w:pPr>
        <w:pStyle w:val="H6"/>
      </w:pPr>
      <w:r w:rsidRPr="00034446">
        <w:t>Preamble:</w:t>
      </w:r>
    </w:p>
    <w:p w14:paraId="03FCCE14" w14:textId="77777777" w:rsidR="008B66F9" w:rsidRPr="00034446" w:rsidRDefault="008B66F9" w:rsidP="008B66F9">
      <w:pPr>
        <w:pStyle w:val="B1"/>
      </w:pPr>
      <w:r w:rsidRPr="00034446">
        <w:t>-</w:t>
      </w:r>
      <w:r w:rsidRPr="00034446">
        <w:tab/>
        <w:t>The UE is in state Registered, Idle mode (state 2) on Cell 1 according to [18].</w:t>
      </w:r>
    </w:p>
    <w:p w14:paraId="147A7EC7" w14:textId="77777777" w:rsidR="008B66F9" w:rsidRPr="00034446" w:rsidRDefault="008B66F9" w:rsidP="008B66F9">
      <w:pPr>
        <w:pStyle w:val="H6"/>
      </w:pPr>
      <w:r w:rsidRPr="00034446">
        <w:t>13.4.3.11.3.2</w:t>
      </w:r>
      <w:r w:rsidRPr="00034446">
        <w:tab/>
        <w:t>Test procedure sequence</w:t>
      </w:r>
    </w:p>
    <w:p w14:paraId="3A5E63E5" w14:textId="77777777" w:rsidR="008B66F9" w:rsidRPr="00034446" w:rsidRDefault="008B66F9" w:rsidP="008B66F9">
      <w:r w:rsidRPr="00034446">
        <w:rPr>
          <w:rFonts w:eastAsia="MS Gothic"/>
        </w:rPr>
        <w:t xml:space="preserve">Table </w:t>
      </w:r>
      <w:r w:rsidRPr="00034446">
        <w:rPr>
          <w:lang w:eastAsia="zh-CN"/>
        </w:rPr>
        <w:t>13.4.3.11</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522B2C98" w14:textId="77777777" w:rsidR="008B66F9" w:rsidRPr="00034446" w:rsidRDefault="008B66F9" w:rsidP="008B66F9">
      <w:pPr>
        <w:pStyle w:val="TH"/>
        <w:rPr>
          <w:rFonts w:eastAsia="MS Gothic"/>
        </w:rPr>
      </w:pPr>
      <w:r w:rsidRPr="00034446">
        <w:t xml:space="preserve">Table </w:t>
      </w:r>
      <w:r w:rsidRPr="00034446">
        <w:rPr>
          <w:lang w:eastAsia="zh-CN"/>
        </w:rPr>
        <w:t>13.4.3.11</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8B66F9" w:rsidRPr="00034446" w14:paraId="0DE8FE6D" w14:textId="77777777">
        <w:trPr>
          <w:jc w:val="center"/>
        </w:trPr>
        <w:tc>
          <w:tcPr>
            <w:tcW w:w="534" w:type="dxa"/>
            <w:tcBorders>
              <w:top w:val="single" w:sz="4" w:space="0" w:color="auto"/>
              <w:left w:val="single" w:sz="4" w:space="0" w:color="auto"/>
              <w:bottom w:val="nil"/>
              <w:right w:val="single" w:sz="4" w:space="0" w:color="auto"/>
            </w:tcBorders>
          </w:tcPr>
          <w:p w14:paraId="5D5AAC57" w14:textId="77777777" w:rsidR="008B66F9" w:rsidRPr="00034446" w:rsidRDefault="008B66F9" w:rsidP="008B66F9">
            <w:pPr>
              <w:pStyle w:val="TAH"/>
            </w:pPr>
          </w:p>
        </w:tc>
        <w:tc>
          <w:tcPr>
            <w:tcW w:w="1504" w:type="dxa"/>
            <w:tcBorders>
              <w:top w:val="single" w:sz="4" w:space="0" w:color="auto"/>
              <w:left w:val="single" w:sz="4" w:space="0" w:color="auto"/>
              <w:bottom w:val="nil"/>
              <w:right w:val="single" w:sz="4" w:space="0" w:color="auto"/>
            </w:tcBorders>
          </w:tcPr>
          <w:p w14:paraId="7A927FBC" w14:textId="77777777" w:rsidR="008B66F9" w:rsidRPr="00034446" w:rsidRDefault="008B66F9" w:rsidP="008B66F9">
            <w:pPr>
              <w:pStyle w:val="TAH"/>
            </w:pPr>
            <w:r w:rsidRPr="00034446">
              <w:t>Parameter</w:t>
            </w:r>
          </w:p>
        </w:tc>
        <w:tc>
          <w:tcPr>
            <w:tcW w:w="976" w:type="dxa"/>
            <w:tcBorders>
              <w:top w:val="single" w:sz="4" w:space="0" w:color="auto"/>
              <w:left w:val="single" w:sz="4" w:space="0" w:color="auto"/>
              <w:bottom w:val="single" w:sz="4" w:space="0" w:color="auto"/>
              <w:right w:val="single" w:sz="4" w:space="0" w:color="auto"/>
            </w:tcBorders>
          </w:tcPr>
          <w:p w14:paraId="613B5258" w14:textId="77777777" w:rsidR="008B66F9" w:rsidRPr="00034446" w:rsidRDefault="008B66F9" w:rsidP="008B66F9">
            <w:pPr>
              <w:pStyle w:val="TAH"/>
            </w:pPr>
            <w:r w:rsidRPr="00034446">
              <w:t>Unit</w:t>
            </w:r>
          </w:p>
        </w:tc>
        <w:tc>
          <w:tcPr>
            <w:tcW w:w="1240" w:type="dxa"/>
            <w:tcBorders>
              <w:top w:val="single" w:sz="4" w:space="0" w:color="auto"/>
              <w:left w:val="single" w:sz="4" w:space="0" w:color="auto"/>
              <w:bottom w:val="single" w:sz="4" w:space="0" w:color="auto"/>
              <w:right w:val="single" w:sz="4" w:space="0" w:color="auto"/>
            </w:tcBorders>
          </w:tcPr>
          <w:p w14:paraId="3BD2EE55" w14:textId="77777777" w:rsidR="008B66F9" w:rsidRPr="00034446" w:rsidRDefault="008B66F9" w:rsidP="008B66F9">
            <w:pPr>
              <w:pStyle w:val="TAH"/>
            </w:pPr>
            <w:r w:rsidRPr="00034446">
              <w:t>Cell 1</w:t>
            </w:r>
          </w:p>
        </w:tc>
        <w:tc>
          <w:tcPr>
            <w:tcW w:w="1241" w:type="dxa"/>
            <w:tcBorders>
              <w:top w:val="single" w:sz="4" w:space="0" w:color="auto"/>
              <w:left w:val="single" w:sz="4" w:space="0" w:color="auto"/>
              <w:bottom w:val="single" w:sz="4" w:space="0" w:color="auto"/>
              <w:right w:val="single" w:sz="4" w:space="0" w:color="auto"/>
            </w:tcBorders>
          </w:tcPr>
          <w:p w14:paraId="260E1017" w14:textId="77777777" w:rsidR="008B66F9" w:rsidRPr="00034446" w:rsidRDefault="008B66F9" w:rsidP="008B66F9">
            <w:pPr>
              <w:pStyle w:val="TAH"/>
              <w:rPr>
                <w:lang w:eastAsia="zh-CN"/>
              </w:rPr>
            </w:pPr>
            <w:r w:rsidRPr="00034446">
              <w:t>Cell 5</w:t>
            </w:r>
          </w:p>
        </w:tc>
        <w:tc>
          <w:tcPr>
            <w:tcW w:w="3685" w:type="dxa"/>
            <w:tcBorders>
              <w:top w:val="single" w:sz="4" w:space="0" w:color="auto"/>
              <w:left w:val="single" w:sz="4" w:space="0" w:color="auto"/>
              <w:bottom w:val="nil"/>
              <w:right w:val="single" w:sz="4" w:space="0" w:color="auto"/>
            </w:tcBorders>
          </w:tcPr>
          <w:p w14:paraId="048C1AB3" w14:textId="77777777" w:rsidR="008B66F9" w:rsidRPr="00034446" w:rsidRDefault="008B66F9" w:rsidP="008B66F9">
            <w:pPr>
              <w:pStyle w:val="TAH"/>
            </w:pPr>
            <w:r w:rsidRPr="00034446">
              <w:t>Remark</w:t>
            </w:r>
          </w:p>
        </w:tc>
      </w:tr>
      <w:tr w:rsidR="008B66F9" w:rsidRPr="00034446" w14:paraId="77CBF805"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3E755452" w14:textId="77777777" w:rsidR="008B66F9" w:rsidRPr="00034446" w:rsidRDefault="008B66F9" w:rsidP="008B66F9">
            <w:pPr>
              <w:pStyle w:val="TAL"/>
            </w:pPr>
            <w:r w:rsidRPr="00034446">
              <w:t>T0</w:t>
            </w:r>
          </w:p>
        </w:tc>
        <w:tc>
          <w:tcPr>
            <w:tcW w:w="1504" w:type="dxa"/>
            <w:tcBorders>
              <w:top w:val="single" w:sz="4" w:space="0" w:color="auto"/>
              <w:left w:val="single" w:sz="4" w:space="0" w:color="auto"/>
              <w:bottom w:val="single" w:sz="4" w:space="0" w:color="auto"/>
              <w:right w:val="single" w:sz="4" w:space="0" w:color="auto"/>
            </w:tcBorders>
            <w:vAlign w:val="center"/>
          </w:tcPr>
          <w:p w14:paraId="36309486" w14:textId="77777777" w:rsidR="008B66F9" w:rsidRPr="00034446" w:rsidRDefault="008B66F9" w:rsidP="008B66F9">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00BE9E24" w14:textId="77777777" w:rsidR="008B66F9" w:rsidRPr="00034446" w:rsidRDefault="008B66F9" w:rsidP="008B66F9">
            <w:pPr>
              <w:pStyle w:val="TAC"/>
              <w:rPr>
                <w:lang w:eastAsia="zh-CN"/>
              </w:rPr>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2BC58D2B" w14:textId="77777777" w:rsidR="008B66F9" w:rsidRPr="00034446" w:rsidRDefault="008B66F9" w:rsidP="008B66F9">
            <w:pPr>
              <w:pStyle w:val="TAC"/>
            </w:pPr>
            <w:r w:rsidRPr="00034446">
              <w:t>-60</w:t>
            </w:r>
          </w:p>
        </w:tc>
        <w:tc>
          <w:tcPr>
            <w:tcW w:w="1241" w:type="dxa"/>
            <w:tcBorders>
              <w:top w:val="single" w:sz="4" w:space="0" w:color="auto"/>
              <w:left w:val="single" w:sz="4" w:space="0" w:color="auto"/>
              <w:bottom w:val="single" w:sz="4" w:space="0" w:color="auto"/>
              <w:right w:val="single" w:sz="4" w:space="0" w:color="auto"/>
            </w:tcBorders>
            <w:vAlign w:val="center"/>
          </w:tcPr>
          <w:p w14:paraId="54C5660A" w14:textId="77777777" w:rsidR="008B66F9" w:rsidRPr="00034446" w:rsidRDefault="008B66F9" w:rsidP="008B66F9">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33E8748C" w14:textId="77777777" w:rsidR="008B66F9" w:rsidRPr="00034446" w:rsidRDefault="008B66F9" w:rsidP="008B66F9">
            <w:pPr>
              <w:pStyle w:val="TAL"/>
            </w:pPr>
            <w:r w:rsidRPr="00034446">
              <w:t>The power level values are such that entering conditions for event B2 are not satisfied.</w:t>
            </w:r>
          </w:p>
        </w:tc>
      </w:tr>
      <w:tr w:rsidR="008B66F9" w:rsidRPr="00034446" w14:paraId="48C3FFB0"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66F6DDDC" w14:textId="77777777" w:rsidR="008B66F9" w:rsidRPr="00034446" w:rsidRDefault="008B66F9" w:rsidP="008B66F9">
            <w:pPr>
              <w:pStyle w:val="TAL"/>
            </w:pPr>
          </w:p>
        </w:tc>
        <w:tc>
          <w:tcPr>
            <w:tcW w:w="1504" w:type="dxa"/>
            <w:tcBorders>
              <w:top w:val="single" w:sz="4" w:space="0" w:color="auto"/>
              <w:left w:val="single" w:sz="4" w:space="0" w:color="auto"/>
              <w:bottom w:val="single" w:sz="4" w:space="0" w:color="auto"/>
              <w:right w:val="single" w:sz="4" w:space="0" w:color="auto"/>
            </w:tcBorders>
            <w:vAlign w:val="center"/>
          </w:tcPr>
          <w:p w14:paraId="27AA3F7A" w14:textId="77777777" w:rsidR="008B66F9" w:rsidRPr="00034446" w:rsidRDefault="008B66F9" w:rsidP="008B66F9">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4951FD24" w14:textId="77777777" w:rsidR="008B66F9" w:rsidRPr="00034446" w:rsidRDefault="008B66F9" w:rsidP="008B66F9">
            <w:pPr>
              <w:pStyle w:val="TAC"/>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69693567" w14:textId="77777777" w:rsidR="008B66F9" w:rsidRPr="00034446" w:rsidRDefault="008B66F9" w:rsidP="008B66F9">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04329CC5" w14:textId="77777777" w:rsidR="008B66F9" w:rsidRPr="00034446" w:rsidRDefault="008B66F9" w:rsidP="008B66F9">
            <w:pPr>
              <w:pStyle w:val="TAC"/>
            </w:pPr>
            <w:r w:rsidRPr="00034446">
              <w:t>-88</w:t>
            </w:r>
          </w:p>
        </w:tc>
        <w:tc>
          <w:tcPr>
            <w:tcW w:w="3685" w:type="dxa"/>
            <w:vMerge/>
            <w:tcBorders>
              <w:top w:val="single" w:sz="4" w:space="0" w:color="auto"/>
              <w:left w:val="single" w:sz="4" w:space="0" w:color="auto"/>
              <w:bottom w:val="single" w:sz="4" w:space="0" w:color="auto"/>
              <w:right w:val="single" w:sz="4" w:space="0" w:color="auto"/>
            </w:tcBorders>
            <w:vAlign w:val="center"/>
          </w:tcPr>
          <w:p w14:paraId="24B4D7B5" w14:textId="77777777" w:rsidR="008B66F9" w:rsidRPr="00034446" w:rsidRDefault="008B66F9" w:rsidP="008B66F9">
            <w:pPr>
              <w:pStyle w:val="TAL"/>
            </w:pPr>
          </w:p>
        </w:tc>
      </w:tr>
      <w:tr w:rsidR="008B66F9" w:rsidRPr="00034446" w14:paraId="2A4B5055"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234E0FA" w14:textId="77777777" w:rsidR="008B66F9" w:rsidRPr="00034446" w:rsidRDefault="008B66F9" w:rsidP="008B66F9">
            <w:pPr>
              <w:pStyle w:val="TAL"/>
            </w:pPr>
          </w:p>
        </w:tc>
        <w:tc>
          <w:tcPr>
            <w:tcW w:w="1504" w:type="dxa"/>
            <w:tcBorders>
              <w:top w:val="single" w:sz="4" w:space="0" w:color="auto"/>
              <w:left w:val="single" w:sz="4" w:space="0" w:color="auto"/>
              <w:bottom w:val="single" w:sz="4" w:space="0" w:color="auto"/>
              <w:right w:val="single" w:sz="4" w:space="0" w:color="auto"/>
            </w:tcBorders>
            <w:vAlign w:val="center"/>
          </w:tcPr>
          <w:p w14:paraId="61A788B9" w14:textId="77777777" w:rsidR="008B66F9" w:rsidRPr="00034446" w:rsidRDefault="008B66F9" w:rsidP="008B66F9">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7334F9FF" w14:textId="77777777" w:rsidR="008B66F9" w:rsidRPr="00034446" w:rsidRDefault="008B66F9" w:rsidP="008B66F9">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52678ED7" w14:textId="77777777" w:rsidR="008B66F9" w:rsidRPr="00034446" w:rsidRDefault="008B66F9" w:rsidP="008B66F9">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69DFBAD3" w14:textId="77777777" w:rsidR="008B66F9" w:rsidRPr="00034446" w:rsidRDefault="008B66F9" w:rsidP="008B66F9">
            <w:pPr>
              <w:pStyle w:val="TAC"/>
            </w:pPr>
            <w:r w:rsidRPr="00034446">
              <w:rPr>
                <w:lang w:eastAsia="zh-CN"/>
              </w:rPr>
              <w:t>-</w:t>
            </w:r>
            <w:r w:rsidRPr="00034446">
              <w:t>88</w:t>
            </w:r>
          </w:p>
        </w:tc>
        <w:tc>
          <w:tcPr>
            <w:tcW w:w="3685" w:type="dxa"/>
            <w:vMerge/>
            <w:tcBorders>
              <w:top w:val="single" w:sz="4" w:space="0" w:color="auto"/>
              <w:left w:val="single" w:sz="4" w:space="0" w:color="auto"/>
              <w:bottom w:val="single" w:sz="4" w:space="0" w:color="auto"/>
              <w:right w:val="single" w:sz="4" w:space="0" w:color="auto"/>
            </w:tcBorders>
            <w:vAlign w:val="center"/>
          </w:tcPr>
          <w:p w14:paraId="470F1FFF" w14:textId="77777777" w:rsidR="008B66F9" w:rsidRPr="00034446" w:rsidRDefault="008B66F9" w:rsidP="008B66F9">
            <w:pPr>
              <w:pStyle w:val="TAL"/>
            </w:pPr>
          </w:p>
        </w:tc>
      </w:tr>
      <w:tr w:rsidR="008B66F9" w:rsidRPr="00034446" w14:paraId="75979767"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2655866D" w14:textId="77777777" w:rsidR="008B66F9" w:rsidRPr="00034446" w:rsidRDefault="008B66F9" w:rsidP="008B66F9">
            <w:pPr>
              <w:pStyle w:val="TAL"/>
            </w:pPr>
            <w:r w:rsidRPr="00034446">
              <w:t>T1</w:t>
            </w:r>
          </w:p>
        </w:tc>
        <w:tc>
          <w:tcPr>
            <w:tcW w:w="1504" w:type="dxa"/>
            <w:tcBorders>
              <w:top w:val="single" w:sz="4" w:space="0" w:color="auto"/>
              <w:left w:val="single" w:sz="4" w:space="0" w:color="auto"/>
              <w:bottom w:val="single" w:sz="4" w:space="0" w:color="auto"/>
              <w:right w:val="single" w:sz="4" w:space="0" w:color="auto"/>
            </w:tcBorders>
            <w:vAlign w:val="center"/>
          </w:tcPr>
          <w:p w14:paraId="3A12CA41" w14:textId="77777777" w:rsidR="008B66F9" w:rsidRPr="00034446" w:rsidRDefault="008B66F9" w:rsidP="008B66F9">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7DE60477" w14:textId="77777777" w:rsidR="008B66F9" w:rsidRPr="00034446" w:rsidRDefault="008B66F9" w:rsidP="008B66F9">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7C4635CC" w14:textId="77777777" w:rsidR="008B66F9" w:rsidRPr="00034446" w:rsidRDefault="008B66F9" w:rsidP="008B66F9">
            <w:pPr>
              <w:pStyle w:val="TAC"/>
            </w:pPr>
            <w:r w:rsidRPr="00034446">
              <w:t>-84</w:t>
            </w:r>
          </w:p>
        </w:tc>
        <w:tc>
          <w:tcPr>
            <w:tcW w:w="1241" w:type="dxa"/>
            <w:tcBorders>
              <w:top w:val="single" w:sz="4" w:space="0" w:color="auto"/>
              <w:left w:val="single" w:sz="4" w:space="0" w:color="auto"/>
              <w:bottom w:val="single" w:sz="4" w:space="0" w:color="auto"/>
              <w:right w:val="single" w:sz="4" w:space="0" w:color="auto"/>
            </w:tcBorders>
            <w:vAlign w:val="center"/>
          </w:tcPr>
          <w:p w14:paraId="2C8ADAF5" w14:textId="77777777" w:rsidR="008B66F9" w:rsidRPr="00034446" w:rsidRDefault="008B66F9" w:rsidP="008B66F9">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65FEA89E" w14:textId="77777777" w:rsidR="008B66F9" w:rsidRPr="00034446" w:rsidRDefault="008B66F9" w:rsidP="008B66F9">
            <w:pPr>
              <w:pStyle w:val="TAL"/>
            </w:pPr>
            <w:r w:rsidRPr="00034446">
              <w:t>The power level values are such that entering conditions for event B2 are satisfied.</w:t>
            </w:r>
          </w:p>
        </w:tc>
      </w:tr>
      <w:tr w:rsidR="008B66F9" w:rsidRPr="00034446" w14:paraId="6625A3EF"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53983ABC" w14:textId="77777777" w:rsidR="008B66F9" w:rsidRPr="00034446" w:rsidRDefault="008B66F9" w:rsidP="008B66F9">
            <w:pPr>
              <w:pStyle w:val="TAL"/>
            </w:pPr>
          </w:p>
        </w:tc>
        <w:tc>
          <w:tcPr>
            <w:tcW w:w="1504" w:type="dxa"/>
            <w:tcBorders>
              <w:top w:val="single" w:sz="4" w:space="0" w:color="auto"/>
              <w:left w:val="single" w:sz="4" w:space="0" w:color="auto"/>
              <w:bottom w:val="single" w:sz="4" w:space="0" w:color="auto"/>
              <w:right w:val="single" w:sz="4" w:space="0" w:color="auto"/>
            </w:tcBorders>
            <w:vAlign w:val="center"/>
          </w:tcPr>
          <w:p w14:paraId="121222EE" w14:textId="77777777" w:rsidR="008B66F9" w:rsidRPr="00034446" w:rsidRDefault="008B66F9" w:rsidP="008B66F9">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5CD2B5C3" w14:textId="77777777" w:rsidR="008B66F9" w:rsidRPr="00034446" w:rsidRDefault="008B66F9" w:rsidP="008B66F9">
            <w:pPr>
              <w:pStyle w:val="TAC"/>
              <w:rPr>
                <w:lang w:eastAsia="zh-CN"/>
              </w:rPr>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1A93E79D" w14:textId="77777777" w:rsidR="008B66F9" w:rsidRPr="00034446" w:rsidRDefault="008B66F9" w:rsidP="008B66F9">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3729297C" w14:textId="77777777" w:rsidR="008B66F9" w:rsidRPr="00034446" w:rsidRDefault="008B66F9" w:rsidP="008B66F9">
            <w:pPr>
              <w:pStyle w:val="TAC"/>
            </w:pPr>
            <w:r w:rsidRPr="00034446">
              <w:t>-64</w:t>
            </w:r>
          </w:p>
        </w:tc>
        <w:tc>
          <w:tcPr>
            <w:tcW w:w="3685" w:type="dxa"/>
            <w:vMerge/>
            <w:tcBorders>
              <w:top w:val="single" w:sz="4" w:space="0" w:color="auto"/>
              <w:left w:val="single" w:sz="4" w:space="0" w:color="auto"/>
              <w:bottom w:val="single" w:sz="4" w:space="0" w:color="auto"/>
              <w:right w:val="single" w:sz="4" w:space="0" w:color="auto"/>
            </w:tcBorders>
            <w:vAlign w:val="center"/>
          </w:tcPr>
          <w:p w14:paraId="41293D68" w14:textId="77777777" w:rsidR="008B66F9" w:rsidRPr="00034446" w:rsidRDefault="008B66F9" w:rsidP="008B66F9">
            <w:pPr>
              <w:pStyle w:val="TAL"/>
            </w:pPr>
          </w:p>
        </w:tc>
      </w:tr>
      <w:tr w:rsidR="008B66F9" w:rsidRPr="00034446" w14:paraId="61DDC2D6"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4D0EE9E8" w14:textId="77777777" w:rsidR="008B66F9" w:rsidRPr="00034446" w:rsidRDefault="008B66F9" w:rsidP="008B66F9">
            <w:pPr>
              <w:pStyle w:val="TAL"/>
            </w:pPr>
          </w:p>
        </w:tc>
        <w:tc>
          <w:tcPr>
            <w:tcW w:w="1504" w:type="dxa"/>
            <w:tcBorders>
              <w:top w:val="single" w:sz="4" w:space="0" w:color="auto"/>
              <w:left w:val="single" w:sz="4" w:space="0" w:color="auto"/>
              <w:bottom w:val="single" w:sz="4" w:space="0" w:color="auto"/>
              <w:right w:val="single" w:sz="4" w:space="0" w:color="auto"/>
            </w:tcBorders>
            <w:vAlign w:val="center"/>
          </w:tcPr>
          <w:p w14:paraId="50303A34" w14:textId="77777777" w:rsidR="008B66F9" w:rsidRPr="00034446" w:rsidRDefault="008B66F9" w:rsidP="008B66F9">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6535BD52" w14:textId="77777777" w:rsidR="008B66F9" w:rsidRPr="00034446" w:rsidRDefault="008B66F9" w:rsidP="008B66F9">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59ACEA39" w14:textId="77777777" w:rsidR="008B66F9" w:rsidRPr="00034446" w:rsidRDefault="008B66F9" w:rsidP="008B66F9">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59A27B13" w14:textId="77777777" w:rsidR="008B66F9" w:rsidRPr="00034446" w:rsidRDefault="008B66F9" w:rsidP="008B66F9">
            <w:pPr>
              <w:pStyle w:val="TAC"/>
            </w:pPr>
            <w:r w:rsidRPr="00034446">
              <w:rPr>
                <w:lang w:eastAsia="zh-CN"/>
              </w:rPr>
              <w:t>-</w:t>
            </w:r>
            <w:r w:rsidRPr="00034446">
              <w:t>64</w:t>
            </w:r>
          </w:p>
        </w:tc>
        <w:tc>
          <w:tcPr>
            <w:tcW w:w="3685" w:type="dxa"/>
            <w:vMerge/>
            <w:tcBorders>
              <w:top w:val="single" w:sz="4" w:space="0" w:color="auto"/>
              <w:left w:val="single" w:sz="4" w:space="0" w:color="auto"/>
              <w:bottom w:val="single" w:sz="4" w:space="0" w:color="auto"/>
              <w:right w:val="single" w:sz="4" w:space="0" w:color="auto"/>
            </w:tcBorders>
            <w:vAlign w:val="center"/>
          </w:tcPr>
          <w:p w14:paraId="49587718" w14:textId="77777777" w:rsidR="008B66F9" w:rsidRPr="00034446" w:rsidRDefault="008B66F9" w:rsidP="008B66F9">
            <w:pPr>
              <w:pStyle w:val="TAL"/>
            </w:pPr>
          </w:p>
        </w:tc>
      </w:tr>
      <w:tr w:rsidR="008B66F9" w:rsidRPr="00034446" w14:paraId="103855BA"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138873E5" w14:textId="77777777" w:rsidR="008B66F9" w:rsidRPr="00034446" w:rsidRDefault="008B66F9" w:rsidP="008B66F9">
            <w:pPr>
              <w:pStyle w:val="TAL"/>
            </w:pPr>
            <w:r w:rsidRPr="00034446">
              <w:t>T2</w:t>
            </w:r>
          </w:p>
        </w:tc>
        <w:tc>
          <w:tcPr>
            <w:tcW w:w="1504" w:type="dxa"/>
            <w:tcBorders>
              <w:top w:val="single" w:sz="4" w:space="0" w:color="auto"/>
              <w:left w:val="single" w:sz="4" w:space="0" w:color="auto"/>
              <w:bottom w:val="single" w:sz="4" w:space="0" w:color="auto"/>
              <w:right w:val="single" w:sz="4" w:space="0" w:color="auto"/>
            </w:tcBorders>
            <w:vAlign w:val="center"/>
          </w:tcPr>
          <w:p w14:paraId="74D2DE19" w14:textId="77777777" w:rsidR="008B66F9" w:rsidRPr="00034446" w:rsidRDefault="008B66F9" w:rsidP="008B66F9">
            <w:pPr>
              <w:pStyle w:val="TAL"/>
            </w:pPr>
            <w:r w:rsidRPr="00034446">
              <w:t>Cell-specific RS EPRE</w:t>
            </w:r>
          </w:p>
        </w:tc>
        <w:tc>
          <w:tcPr>
            <w:tcW w:w="976" w:type="dxa"/>
            <w:tcBorders>
              <w:top w:val="single" w:sz="4" w:space="0" w:color="auto"/>
              <w:left w:val="single" w:sz="4" w:space="0" w:color="auto"/>
              <w:bottom w:val="single" w:sz="4" w:space="0" w:color="auto"/>
              <w:right w:val="single" w:sz="4" w:space="0" w:color="auto"/>
            </w:tcBorders>
            <w:vAlign w:val="center"/>
          </w:tcPr>
          <w:p w14:paraId="589F50FA" w14:textId="77777777" w:rsidR="008B66F9" w:rsidRPr="00034446" w:rsidRDefault="008B66F9" w:rsidP="008B66F9">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72F2763C" w14:textId="77777777" w:rsidR="008B66F9" w:rsidRPr="00034446" w:rsidRDefault="008B66F9" w:rsidP="008B66F9">
            <w:pPr>
              <w:pStyle w:val="TAC"/>
            </w:pPr>
            <w:r w:rsidRPr="00034446">
              <w:t>-85</w:t>
            </w:r>
          </w:p>
        </w:tc>
        <w:tc>
          <w:tcPr>
            <w:tcW w:w="1241" w:type="dxa"/>
            <w:tcBorders>
              <w:top w:val="single" w:sz="4" w:space="0" w:color="auto"/>
              <w:left w:val="single" w:sz="4" w:space="0" w:color="auto"/>
              <w:bottom w:val="single" w:sz="4" w:space="0" w:color="auto"/>
              <w:right w:val="single" w:sz="4" w:space="0" w:color="auto"/>
            </w:tcBorders>
            <w:vAlign w:val="center"/>
          </w:tcPr>
          <w:p w14:paraId="5AAEDFD2" w14:textId="77777777" w:rsidR="008B66F9" w:rsidRPr="00034446" w:rsidRDefault="008B66F9" w:rsidP="008B66F9">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01CD573B" w14:textId="77777777" w:rsidR="008B66F9" w:rsidRPr="00034446" w:rsidRDefault="008B66F9" w:rsidP="008B66F9">
            <w:pPr>
              <w:pStyle w:val="TAL"/>
            </w:pPr>
            <w:r w:rsidRPr="00034446">
              <w:t>Only Cell 1 is available.</w:t>
            </w:r>
          </w:p>
          <w:p w14:paraId="3D98210A" w14:textId="77777777" w:rsidR="008B66F9" w:rsidRPr="00034446" w:rsidRDefault="008B66F9" w:rsidP="008B66F9">
            <w:pPr>
              <w:pStyle w:val="TAL"/>
            </w:pPr>
            <w:r w:rsidRPr="00034446">
              <w:t>(NOTE 1)</w:t>
            </w:r>
          </w:p>
        </w:tc>
      </w:tr>
      <w:tr w:rsidR="008B66F9" w:rsidRPr="00034446" w14:paraId="5A044A85"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5C3D89EC" w14:textId="77777777" w:rsidR="008B66F9" w:rsidRPr="00034446" w:rsidRDefault="008B66F9" w:rsidP="008B66F9">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3FE11C45" w14:textId="77777777" w:rsidR="008B66F9" w:rsidRPr="00034446" w:rsidRDefault="008B66F9" w:rsidP="008B66F9">
            <w:pPr>
              <w:pStyle w:val="TAL"/>
            </w:pPr>
            <w:r w:rsidRPr="00034446">
              <w:t>CPICH_Ec</w:t>
            </w:r>
            <w:r w:rsidRPr="00034446">
              <w:rPr>
                <w:lang w:eastAsia="zh-CN"/>
              </w:rPr>
              <w:t xml:space="preserve"> (UTRA FDD)</w:t>
            </w:r>
          </w:p>
        </w:tc>
        <w:tc>
          <w:tcPr>
            <w:tcW w:w="976" w:type="dxa"/>
            <w:tcBorders>
              <w:top w:val="single" w:sz="4" w:space="0" w:color="auto"/>
              <w:left w:val="single" w:sz="4" w:space="0" w:color="auto"/>
              <w:bottom w:val="single" w:sz="4" w:space="0" w:color="auto"/>
              <w:right w:val="single" w:sz="4" w:space="0" w:color="auto"/>
            </w:tcBorders>
            <w:vAlign w:val="center"/>
          </w:tcPr>
          <w:p w14:paraId="3A064E5F" w14:textId="77777777" w:rsidR="008B66F9" w:rsidRPr="00034446" w:rsidRDefault="008B66F9" w:rsidP="008B66F9">
            <w:pPr>
              <w:pStyle w:val="TAC"/>
              <w:rPr>
                <w:lang w:eastAsia="zh-CN"/>
              </w:rPr>
            </w:pPr>
            <w:r w:rsidRPr="00034446">
              <w:t>dBm/3.84 MHz</w:t>
            </w:r>
          </w:p>
        </w:tc>
        <w:tc>
          <w:tcPr>
            <w:tcW w:w="1240" w:type="dxa"/>
            <w:tcBorders>
              <w:top w:val="single" w:sz="4" w:space="0" w:color="auto"/>
              <w:left w:val="single" w:sz="4" w:space="0" w:color="auto"/>
              <w:bottom w:val="single" w:sz="4" w:space="0" w:color="auto"/>
              <w:right w:val="single" w:sz="4" w:space="0" w:color="auto"/>
            </w:tcBorders>
            <w:vAlign w:val="center"/>
          </w:tcPr>
          <w:p w14:paraId="1EF95B0B" w14:textId="77777777" w:rsidR="008B66F9" w:rsidRPr="00034446" w:rsidRDefault="008B66F9" w:rsidP="008B66F9">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5F26883D" w14:textId="77777777" w:rsidR="008B66F9" w:rsidRPr="00034446" w:rsidRDefault="008B66F9" w:rsidP="008B66F9">
            <w:pPr>
              <w:pStyle w:val="TAC"/>
            </w:pPr>
            <w:r w:rsidRPr="00034446">
              <w:t>"Off"</w:t>
            </w:r>
          </w:p>
        </w:tc>
        <w:tc>
          <w:tcPr>
            <w:tcW w:w="3685" w:type="dxa"/>
            <w:vMerge/>
            <w:tcBorders>
              <w:top w:val="single" w:sz="4" w:space="0" w:color="auto"/>
              <w:left w:val="single" w:sz="4" w:space="0" w:color="auto"/>
              <w:bottom w:val="single" w:sz="4" w:space="0" w:color="auto"/>
              <w:right w:val="single" w:sz="4" w:space="0" w:color="auto"/>
            </w:tcBorders>
            <w:vAlign w:val="center"/>
          </w:tcPr>
          <w:p w14:paraId="644584CB" w14:textId="77777777" w:rsidR="008B66F9" w:rsidRPr="00034446" w:rsidRDefault="008B66F9" w:rsidP="008B66F9">
            <w:pPr>
              <w:spacing w:after="0"/>
              <w:rPr>
                <w:rFonts w:ascii="Arial" w:hAnsi="Arial"/>
                <w:sz w:val="18"/>
              </w:rPr>
            </w:pPr>
          </w:p>
        </w:tc>
      </w:tr>
      <w:tr w:rsidR="008B66F9" w:rsidRPr="00034446" w14:paraId="2585B0B4"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71ABA3EF" w14:textId="77777777" w:rsidR="008B66F9" w:rsidRPr="00034446" w:rsidRDefault="008B66F9" w:rsidP="008B66F9">
            <w:pPr>
              <w:spacing w:after="0"/>
              <w:rPr>
                <w:rFonts w:ascii="Arial" w:hAnsi="Arial"/>
                <w:sz w:val="18"/>
              </w:rPr>
            </w:pPr>
          </w:p>
        </w:tc>
        <w:tc>
          <w:tcPr>
            <w:tcW w:w="1504" w:type="dxa"/>
            <w:tcBorders>
              <w:top w:val="single" w:sz="4" w:space="0" w:color="auto"/>
              <w:left w:val="single" w:sz="4" w:space="0" w:color="auto"/>
              <w:bottom w:val="single" w:sz="4" w:space="0" w:color="auto"/>
              <w:right w:val="single" w:sz="4" w:space="0" w:color="auto"/>
            </w:tcBorders>
            <w:vAlign w:val="center"/>
          </w:tcPr>
          <w:p w14:paraId="60BCFCEF" w14:textId="77777777" w:rsidR="008B66F9" w:rsidRPr="00034446" w:rsidRDefault="008B66F9" w:rsidP="008B66F9">
            <w:pPr>
              <w:pStyle w:val="TAL"/>
            </w:pPr>
            <w:r w:rsidRPr="00034446">
              <w:t>PCCPCH</w:t>
            </w:r>
            <w:r w:rsidRPr="00034446">
              <w:rPr>
                <w:lang w:eastAsia="zh-CN"/>
              </w:rPr>
              <w:t>_Ec (UTRA LCR TDD)</w:t>
            </w:r>
          </w:p>
        </w:tc>
        <w:tc>
          <w:tcPr>
            <w:tcW w:w="976" w:type="dxa"/>
            <w:tcBorders>
              <w:top w:val="single" w:sz="4" w:space="0" w:color="auto"/>
              <w:left w:val="single" w:sz="4" w:space="0" w:color="auto"/>
              <w:bottom w:val="single" w:sz="4" w:space="0" w:color="auto"/>
              <w:right w:val="single" w:sz="4" w:space="0" w:color="auto"/>
            </w:tcBorders>
            <w:vAlign w:val="center"/>
          </w:tcPr>
          <w:p w14:paraId="4D40596E" w14:textId="77777777" w:rsidR="008B66F9" w:rsidRPr="00034446" w:rsidRDefault="008B66F9" w:rsidP="008B66F9">
            <w:pPr>
              <w:pStyle w:val="TAC"/>
            </w:pPr>
            <w:r w:rsidRPr="00034446">
              <w:t>dBm/</w:t>
            </w:r>
            <w:r w:rsidRPr="00034446">
              <w:rPr>
                <w:lang w:eastAsia="zh-CN"/>
              </w:rPr>
              <w:t>1.28</w:t>
            </w:r>
            <w:r w:rsidRPr="00034446">
              <w:t xml:space="preserve"> MHz</w:t>
            </w:r>
          </w:p>
        </w:tc>
        <w:tc>
          <w:tcPr>
            <w:tcW w:w="1240" w:type="dxa"/>
            <w:tcBorders>
              <w:top w:val="single" w:sz="4" w:space="0" w:color="auto"/>
              <w:left w:val="single" w:sz="4" w:space="0" w:color="auto"/>
              <w:bottom w:val="single" w:sz="4" w:space="0" w:color="auto"/>
              <w:right w:val="single" w:sz="4" w:space="0" w:color="auto"/>
            </w:tcBorders>
            <w:vAlign w:val="center"/>
          </w:tcPr>
          <w:p w14:paraId="38B3AD6C" w14:textId="77777777" w:rsidR="008B66F9" w:rsidRPr="00034446" w:rsidRDefault="008B66F9" w:rsidP="008B66F9">
            <w:pPr>
              <w:pStyle w:val="TAC"/>
            </w:pPr>
            <w:r w:rsidRPr="00034446">
              <w:rPr>
                <w:lang w:eastAsia="zh-CN"/>
              </w:rPr>
              <w:t>-</w:t>
            </w:r>
          </w:p>
        </w:tc>
        <w:tc>
          <w:tcPr>
            <w:tcW w:w="1241" w:type="dxa"/>
            <w:tcBorders>
              <w:top w:val="single" w:sz="4" w:space="0" w:color="auto"/>
              <w:left w:val="single" w:sz="4" w:space="0" w:color="auto"/>
              <w:bottom w:val="single" w:sz="4" w:space="0" w:color="auto"/>
              <w:right w:val="single" w:sz="4" w:space="0" w:color="auto"/>
            </w:tcBorders>
            <w:vAlign w:val="center"/>
          </w:tcPr>
          <w:p w14:paraId="6010E79E" w14:textId="77777777" w:rsidR="008B66F9" w:rsidRPr="00034446" w:rsidRDefault="008B66F9" w:rsidP="008B66F9">
            <w:pPr>
              <w:pStyle w:val="TAC"/>
            </w:pPr>
            <w:r w:rsidRPr="00034446">
              <w:t>"Off"</w:t>
            </w:r>
          </w:p>
        </w:tc>
        <w:tc>
          <w:tcPr>
            <w:tcW w:w="3685" w:type="dxa"/>
            <w:vMerge/>
            <w:tcBorders>
              <w:top w:val="single" w:sz="4" w:space="0" w:color="auto"/>
              <w:left w:val="single" w:sz="4" w:space="0" w:color="auto"/>
              <w:bottom w:val="single" w:sz="4" w:space="0" w:color="auto"/>
              <w:right w:val="single" w:sz="4" w:space="0" w:color="auto"/>
            </w:tcBorders>
            <w:vAlign w:val="center"/>
          </w:tcPr>
          <w:p w14:paraId="03927B02" w14:textId="77777777" w:rsidR="008B66F9" w:rsidRPr="00034446" w:rsidRDefault="008B66F9" w:rsidP="008B66F9">
            <w:pPr>
              <w:spacing w:after="0"/>
              <w:rPr>
                <w:rFonts w:ascii="Arial" w:hAnsi="Arial"/>
                <w:sz w:val="18"/>
              </w:rPr>
            </w:pPr>
          </w:p>
        </w:tc>
      </w:tr>
      <w:tr w:rsidR="008B66F9" w:rsidRPr="00034446" w14:paraId="5770C684" w14:textId="77777777">
        <w:trPr>
          <w:jc w:val="center"/>
        </w:trPr>
        <w:tc>
          <w:tcPr>
            <w:tcW w:w="9180" w:type="dxa"/>
            <w:gridSpan w:val="6"/>
            <w:tcBorders>
              <w:top w:val="single" w:sz="4" w:space="0" w:color="auto"/>
              <w:left w:val="single" w:sz="4" w:space="0" w:color="auto"/>
              <w:bottom w:val="single" w:sz="4" w:space="0" w:color="auto"/>
              <w:right w:val="single" w:sz="4" w:space="0" w:color="auto"/>
            </w:tcBorders>
            <w:vAlign w:val="center"/>
          </w:tcPr>
          <w:p w14:paraId="14D8ACFB" w14:textId="77777777" w:rsidR="008B66F9" w:rsidRPr="00034446" w:rsidRDefault="008B66F9" w:rsidP="008B66F9">
            <w:pPr>
              <w:pStyle w:val="TAN"/>
            </w:pPr>
            <w:r w:rsidRPr="00034446">
              <w:t>NOTE 1:</w:t>
            </w:r>
            <w:r w:rsidRPr="00034446">
              <w:tab/>
              <w:t>Power level "Off" for UTRA cell is defined in TS 34.108 Table 6.1.4 and Table 6.1.9.</w:t>
            </w:r>
          </w:p>
        </w:tc>
      </w:tr>
    </w:tbl>
    <w:p w14:paraId="1C7C8BAC" w14:textId="77777777" w:rsidR="008B66F9" w:rsidRPr="00034446" w:rsidRDefault="008B66F9" w:rsidP="008B66F9"/>
    <w:p w14:paraId="71071787" w14:textId="77777777" w:rsidR="008B66F9" w:rsidRPr="00034446" w:rsidRDefault="008B66F9" w:rsidP="008B66F9">
      <w:pPr>
        <w:pStyle w:val="TH"/>
      </w:pPr>
      <w:r w:rsidRPr="00034446">
        <w:t>Table 13.4.3.11.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B66F9" w:rsidRPr="00034446" w14:paraId="75EE05E5" w14:textId="77777777" w:rsidTr="00F11463">
        <w:tc>
          <w:tcPr>
            <w:tcW w:w="649" w:type="dxa"/>
            <w:tcBorders>
              <w:bottom w:val="nil"/>
            </w:tcBorders>
          </w:tcPr>
          <w:p w14:paraId="381E9246" w14:textId="77777777" w:rsidR="008B66F9" w:rsidRPr="00034446" w:rsidRDefault="008B66F9" w:rsidP="008B66F9">
            <w:pPr>
              <w:pStyle w:val="TAH"/>
            </w:pPr>
            <w:r w:rsidRPr="00034446">
              <w:t>St</w:t>
            </w:r>
          </w:p>
        </w:tc>
        <w:tc>
          <w:tcPr>
            <w:tcW w:w="3970" w:type="dxa"/>
            <w:tcBorders>
              <w:bottom w:val="nil"/>
            </w:tcBorders>
          </w:tcPr>
          <w:p w14:paraId="07DE6791" w14:textId="77777777" w:rsidR="008B66F9" w:rsidRPr="00034446" w:rsidRDefault="008B66F9" w:rsidP="008B66F9">
            <w:pPr>
              <w:pStyle w:val="TAH"/>
            </w:pPr>
            <w:r w:rsidRPr="00034446">
              <w:t>Procedure</w:t>
            </w:r>
          </w:p>
        </w:tc>
        <w:tc>
          <w:tcPr>
            <w:tcW w:w="3687" w:type="dxa"/>
            <w:gridSpan w:val="2"/>
          </w:tcPr>
          <w:p w14:paraId="7A37DADF" w14:textId="77777777" w:rsidR="008B66F9" w:rsidRPr="00034446" w:rsidRDefault="008B66F9" w:rsidP="008B66F9">
            <w:pPr>
              <w:pStyle w:val="TAH"/>
            </w:pPr>
            <w:r w:rsidRPr="00034446">
              <w:t>Message Sequence</w:t>
            </w:r>
          </w:p>
        </w:tc>
        <w:tc>
          <w:tcPr>
            <w:tcW w:w="567" w:type="dxa"/>
            <w:tcBorders>
              <w:bottom w:val="nil"/>
            </w:tcBorders>
          </w:tcPr>
          <w:p w14:paraId="4BD49BDD" w14:textId="77777777" w:rsidR="008B66F9" w:rsidRPr="00034446" w:rsidRDefault="008B66F9" w:rsidP="008B66F9">
            <w:pPr>
              <w:pStyle w:val="TAH"/>
            </w:pPr>
            <w:r w:rsidRPr="00034446">
              <w:t>TP</w:t>
            </w:r>
          </w:p>
        </w:tc>
        <w:tc>
          <w:tcPr>
            <w:tcW w:w="892" w:type="dxa"/>
            <w:tcBorders>
              <w:bottom w:val="nil"/>
            </w:tcBorders>
          </w:tcPr>
          <w:p w14:paraId="366C5B0E" w14:textId="77777777" w:rsidR="008B66F9" w:rsidRPr="00034446" w:rsidRDefault="008B66F9" w:rsidP="008B66F9">
            <w:pPr>
              <w:pStyle w:val="TAH"/>
            </w:pPr>
            <w:r w:rsidRPr="00034446">
              <w:t>Verdict</w:t>
            </w:r>
          </w:p>
        </w:tc>
      </w:tr>
      <w:tr w:rsidR="008B66F9" w:rsidRPr="00034446" w14:paraId="2579F292" w14:textId="77777777" w:rsidTr="00F11463">
        <w:tc>
          <w:tcPr>
            <w:tcW w:w="649" w:type="dxa"/>
            <w:tcBorders>
              <w:top w:val="nil"/>
            </w:tcBorders>
          </w:tcPr>
          <w:p w14:paraId="47650BEA" w14:textId="77777777" w:rsidR="008B66F9" w:rsidRPr="00034446" w:rsidRDefault="008B66F9" w:rsidP="008B66F9">
            <w:pPr>
              <w:pStyle w:val="TAH"/>
            </w:pPr>
          </w:p>
        </w:tc>
        <w:tc>
          <w:tcPr>
            <w:tcW w:w="3970" w:type="dxa"/>
            <w:tcBorders>
              <w:top w:val="nil"/>
            </w:tcBorders>
          </w:tcPr>
          <w:p w14:paraId="0A86F53D" w14:textId="77777777" w:rsidR="008B66F9" w:rsidRPr="00034446" w:rsidRDefault="008B66F9" w:rsidP="008B66F9">
            <w:pPr>
              <w:pStyle w:val="TAH"/>
            </w:pPr>
          </w:p>
        </w:tc>
        <w:tc>
          <w:tcPr>
            <w:tcW w:w="709" w:type="dxa"/>
          </w:tcPr>
          <w:p w14:paraId="767AE7D8" w14:textId="77777777" w:rsidR="008B66F9" w:rsidRPr="00034446" w:rsidRDefault="008B66F9" w:rsidP="008B66F9">
            <w:pPr>
              <w:pStyle w:val="TAH"/>
            </w:pPr>
            <w:r w:rsidRPr="00034446">
              <w:t>U - S</w:t>
            </w:r>
          </w:p>
        </w:tc>
        <w:tc>
          <w:tcPr>
            <w:tcW w:w="2978" w:type="dxa"/>
          </w:tcPr>
          <w:p w14:paraId="641D3CA2" w14:textId="77777777" w:rsidR="008B66F9" w:rsidRPr="00034446" w:rsidRDefault="008B66F9" w:rsidP="008B66F9">
            <w:pPr>
              <w:pStyle w:val="TAH"/>
            </w:pPr>
            <w:r w:rsidRPr="00034446">
              <w:t>Message</w:t>
            </w:r>
          </w:p>
        </w:tc>
        <w:tc>
          <w:tcPr>
            <w:tcW w:w="567" w:type="dxa"/>
            <w:tcBorders>
              <w:top w:val="nil"/>
            </w:tcBorders>
          </w:tcPr>
          <w:p w14:paraId="50ABF3BC" w14:textId="77777777" w:rsidR="008B66F9" w:rsidRPr="00034446" w:rsidRDefault="008B66F9" w:rsidP="008B66F9">
            <w:pPr>
              <w:pStyle w:val="TAH"/>
            </w:pPr>
          </w:p>
        </w:tc>
        <w:tc>
          <w:tcPr>
            <w:tcW w:w="892" w:type="dxa"/>
            <w:tcBorders>
              <w:top w:val="nil"/>
            </w:tcBorders>
          </w:tcPr>
          <w:p w14:paraId="6FB247D0" w14:textId="77777777" w:rsidR="008B66F9" w:rsidRPr="00034446" w:rsidRDefault="008B66F9" w:rsidP="008B66F9">
            <w:pPr>
              <w:pStyle w:val="TAH"/>
            </w:pPr>
          </w:p>
        </w:tc>
      </w:tr>
      <w:tr w:rsidR="008B66F9" w:rsidRPr="00034446" w14:paraId="65C1B3D0" w14:textId="77777777" w:rsidTr="00F11463">
        <w:tc>
          <w:tcPr>
            <w:tcW w:w="649" w:type="dxa"/>
          </w:tcPr>
          <w:p w14:paraId="525B9631" w14:textId="77777777" w:rsidR="008B66F9" w:rsidRPr="00034446" w:rsidRDefault="008B66F9" w:rsidP="008B66F9">
            <w:pPr>
              <w:pStyle w:val="TAC"/>
            </w:pPr>
            <w:r w:rsidRPr="00034446">
              <w:t>1</w:t>
            </w:r>
          </w:p>
        </w:tc>
        <w:tc>
          <w:tcPr>
            <w:tcW w:w="3970" w:type="dxa"/>
          </w:tcPr>
          <w:p w14:paraId="1E9DB6C3" w14:textId="77777777" w:rsidR="008B66F9" w:rsidRPr="00034446" w:rsidRDefault="008B66F9" w:rsidP="008B66F9">
            <w:pPr>
              <w:pStyle w:val="TAL"/>
            </w:pPr>
            <w:r w:rsidRPr="00034446">
              <w:rPr>
                <w:rFonts w:eastAsia="MS Gothic"/>
              </w:rPr>
              <w:t>The SS configures UTRA Cell 5 to reference configuration according 36.508 Table 4.8.3-1, condition UTRA Speech.</w:t>
            </w:r>
          </w:p>
        </w:tc>
        <w:tc>
          <w:tcPr>
            <w:tcW w:w="709" w:type="dxa"/>
          </w:tcPr>
          <w:p w14:paraId="23790BF7" w14:textId="77777777" w:rsidR="008B66F9" w:rsidRPr="00034446" w:rsidRDefault="008B66F9" w:rsidP="008B66F9">
            <w:pPr>
              <w:pStyle w:val="TAC"/>
            </w:pPr>
            <w:r w:rsidRPr="00034446">
              <w:t>-</w:t>
            </w:r>
          </w:p>
        </w:tc>
        <w:tc>
          <w:tcPr>
            <w:tcW w:w="2978" w:type="dxa"/>
          </w:tcPr>
          <w:p w14:paraId="75CCD440" w14:textId="77777777" w:rsidR="008B66F9" w:rsidRPr="00034446" w:rsidRDefault="008B66F9" w:rsidP="008B66F9">
            <w:pPr>
              <w:pStyle w:val="TAL"/>
            </w:pPr>
            <w:r w:rsidRPr="00034446">
              <w:t>-</w:t>
            </w:r>
          </w:p>
        </w:tc>
        <w:tc>
          <w:tcPr>
            <w:tcW w:w="567" w:type="dxa"/>
          </w:tcPr>
          <w:p w14:paraId="4DF78D11" w14:textId="77777777" w:rsidR="008B66F9" w:rsidRPr="00034446" w:rsidRDefault="008B66F9" w:rsidP="008B66F9">
            <w:pPr>
              <w:pStyle w:val="TAC"/>
            </w:pPr>
            <w:r w:rsidRPr="00034446">
              <w:t>-</w:t>
            </w:r>
          </w:p>
        </w:tc>
        <w:tc>
          <w:tcPr>
            <w:tcW w:w="892" w:type="dxa"/>
          </w:tcPr>
          <w:p w14:paraId="2CEB9BB8" w14:textId="77777777" w:rsidR="008B66F9" w:rsidRPr="00034446" w:rsidRDefault="008B66F9" w:rsidP="008B66F9">
            <w:pPr>
              <w:pStyle w:val="TAC"/>
            </w:pPr>
            <w:r w:rsidRPr="00034446">
              <w:t>-</w:t>
            </w:r>
          </w:p>
        </w:tc>
      </w:tr>
      <w:tr w:rsidR="008B66F9" w:rsidRPr="00034446" w14:paraId="141DF70B" w14:textId="77777777" w:rsidTr="00F11463">
        <w:tc>
          <w:tcPr>
            <w:tcW w:w="649" w:type="dxa"/>
          </w:tcPr>
          <w:p w14:paraId="531C27D3" w14:textId="77777777" w:rsidR="008B66F9" w:rsidRPr="00034446" w:rsidRDefault="008B66F9" w:rsidP="008B66F9">
            <w:pPr>
              <w:pStyle w:val="TAC"/>
            </w:pPr>
            <w:r w:rsidRPr="00034446">
              <w:t>2-23</w:t>
            </w:r>
          </w:p>
        </w:tc>
        <w:tc>
          <w:tcPr>
            <w:tcW w:w="3970" w:type="dxa"/>
          </w:tcPr>
          <w:p w14:paraId="7A30ADC1" w14:textId="77777777" w:rsidR="008B66F9" w:rsidRPr="00034446" w:rsidRDefault="008B66F9" w:rsidP="008B66F9">
            <w:pPr>
              <w:pStyle w:val="TAL"/>
            </w:pPr>
            <w:r w:rsidRPr="00034446">
              <w:t>Steps 1 to 22 of the generic test procedure for IMS MT speech call (TS 36.508 4.5A.7.3-1).</w:t>
            </w:r>
          </w:p>
        </w:tc>
        <w:tc>
          <w:tcPr>
            <w:tcW w:w="709" w:type="dxa"/>
          </w:tcPr>
          <w:p w14:paraId="3886B8BA" w14:textId="77777777" w:rsidR="008B66F9" w:rsidRPr="00034446" w:rsidRDefault="008B66F9" w:rsidP="008B66F9">
            <w:pPr>
              <w:pStyle w:val="TAC"/>
            </w:pPr>
            <w:r w:rsidRPr="00034446">
              <w:t>-</w:t>
            </w:r>
          </w:p>
        </w:tc>
        <w:tc>
          <w:tcPr>
            <w:tcW w:w="2978" w:type="dxa"/>
          </w:tcPr>
          <w:p w14:paraId="23699BE7" w14:textId="77777777" w:rsidR="008B66F9" w:rsidRPr="00034446" w:rsidRDefault="008B66F9" w:rsidP="008B66F9">
            <w:pPr>
              <w:pStyle w:val="TAL"/>
            </w:pPr>
            <w:r w:rsidRPr="00034446">
              <w:t>-</w:t>
            </w:r>
          </w:p>
        </w:tc>
        <w:tc>
          <w:tcPr>
            <w:tcW w:w="567" w:type="dxa"/>
          </w:tcPr>
          <w:p w14:paraId="258EA8B6" w14:textId="77777777" w:rsidR="008B66F9" w:rsidRPr="00034446" w:rsidRDefault="008B66F9" w:rsidP="008B66F9">
            <w:pPr>
              <w:pStyle w:val="TAC"/>
            </w:pPr>
            <w:r w:rsidRPr="00034446">
              <w:t>-</w:t>
            </w:r>
          </w:p>
        </w:tc>
        <w:tc>
          <w:tcPr>
            <w:tcW w:w="892" w:type="dxa"/>
          </w:tcPr>
          <w:p w14:paraId="6CEB2601" w14:textId="77777777" w:rsidR="008B66F9" w:rsidRPr="00034446" w:rsidRDefault="008B66F9" w:rsidP="008B66F9">
            <w:pPr>
              <w:pStyle w:val="TAC"/>
            </w:pPr>
            <w:r w:rsidRPr="00034446">
              <w:t>-</w:t>
            </w:r>
          </w:p>
        </w:tc>
      </w:tr>
      <w:tr w:rsidR="008B66F9" w:rsidRPr="00034446" w14:paraId="6D6346C3" w14:textId="77777777" w:rsidTr="00F11463">
        <w:tc>
          <w:tcPr>
            <w:tcW w:w="649" w:type="dxa"/>
          </w:tcPr>
          <w:p w14:paraId="5C9B0C14" w14:textId="77777777" w:rsidR="008B66F9" w:rsidRPr="00034446" w:rsidRDefault="008B66F9" w:rsidP="008B66F9">
            <w:pPr>
              <w:pStyle w:val="TAC"/>
            </w:pPr>
            <w:r w:rsidRPr="00034446">
              <w:t>24</w:t>
            </w:r>
          </w:p>
        </w:tc>
        <w:tc>
          <w:tcPr>
            <w:tcW w:w="3970" w:type="dxa"/>
          </w:tcPr>
          <w:p w14:paraId="432B461D" w14:textId="77777777" w:rsidR="008B66F9" w:rsidRPr="00034446" w:rsidRDefault="008B66F9" w:rsidP="008B66F9">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6E2DA11F" w14:textId="77777777" w:rsidR="008B66F9" w:rsidRPr="00034446" w:rsidRDefault="008B66F9" w:rsidP="008B66F9">
            <w:pPr>
              <w:pStyle w:val="TAC"/>
            </w:pPr>
            <w:r w:rsidRPr="00034446">
              <w:t>&lt;--</w:t>
            </w:r>
          </w:p>
        </w:tc>
        <w:tc>
          <w:tcPr>
            <w:tcW w:w="2978" w:type="dxa"/>
          </w:tcPr>
          <w:p w14:paraId="678B1340" w14:textId="77777777" w:rsidR="008B66F9" w:rsidRPr="00034446" w:rsidRDefault="008B66F9" w:rsidP="008B66F9">
            <w:pPr>
              <w:pStyle w:val="TAL"/>
              <w:rPr>
                <w:i/>
              </w:rPr>
            </w:pPr>
            <w:r w:rsidRPr="00034446">
              <w:rPr>
                <w:i/>
              </w:rPr>
              <w:t>RRCConnectionReconfiguration</w:t>
            </w:r>
          </w:p>
        </w:tc>
        <w:tc>
          <w:tcPr>
            <w:tcW w:w="567" w:type="dxa"/>
          </w:tcPr>
          <w:p w14:paraId="5D6E7B27" w14:textId="77777777" w:rsidR="008B66F9" w:rsidRPr="00034446" w:rsidRDefault="008B66F9" w:rsidP="008B66F9">
            <w:pPr>
              <w:pStyle w:val="TAC"/>
            </w:pPr>
            <w:r w:rsidRPr="00034446">
              <w:t>-</w:t>
            </w:r>
          </w:p>
        </w:tc>
        <w:tc>
          <w:tcPr>
            <w:tcW w:w="892" w:type="dxa"/>
          </w:tcPr>
          <w:p w14:paraId="72777F80" w14:textId="77777777" w:rsidR="008B66F9" w:rsidRPr="00034446" w:rsidRDefault="008B66F9" w:rsidP="008B66F9">
            <w:pPr>
              <w:pStyle w:val="TAC"/>
            </w:pPr>
            <w:r w:rsidRPr="00034446">
              <w:t>-</w:t>
            </w:r>
          </w:p>
        </w:tc>
      </w:tr>
      <w:tr w:rsidR="008B66F9" w:rsidRPr="00034446" w14:paraId="1BDC9134" w14:textId="77777777" w:rsidTr="00F11463">
        <w:tc>
          <w:tcPr>
            <w:tcW w:w="649" w:type="dxa"/>
          </w:tcPr>
          <w:p w14:paraId="149E8B06" w14:textId="77777777" w:rsidR="008B66F9" w:rsidRPr="00034446" w:rsidRDefault="008B66F9" w:rsidP="008B66F9">
            <w:pPr>
              <w:pStyle w:val="TAC"/>
            </w:pPr>
            <w:r w:rsidRPr="00034446">
              <w:t>25</w:t>
            </w:r>
          </w:p>
        </w:tc>
        <w:tc>
          <w:tcPr>
            <w:tcW w:w="3970" w:type="dxa"/>
          </w:tcPr>
          <w:p w14:paraId="2148131D" w14:textId="77777777" w:rsidR="008B66F9" w:rsidRPr="00034446" w:rsidRDefault="008B66F9" w:rsidP="008B66F9">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65120045" w14:textId="77777777" w:rsidR="008B66F9" w:rsidRPr="00034446" w:rsidRDefault="008B66F9" w:rsidP="008B66F9">
            <w:pPr>
              <w:pStyle w:val="TAC"/>
            </w:pPr>
            <w:r w:rsidRPr="00034446">
              <w:t>--&gt;</w:t>
            </w:r>
          </w:p>
        </w:tc>
        <w:tc>
          <w:tcPr>
            <w:tcW w:w="2978" w:type="dxa"/>
          </w:tcPr>
          <w:p w14:paraId="7EA154DE" w14:textId="77777777" w:rsidR="008B66F9" w:rsidRPr="00034446" w:rsidRDefault="008B66F9" w:rsidP="008B66F9">
            <w:pPr>
              <w:pStyle w:val="TAL"/>
              <w:rPr>
                <w:i/>
              </w:rPr>
            </w:pPr>
            <w:r w:rsidRPr="00034446">
              <w:rPr>
                <w:i/>
              </w:rPr>
              <w:t>RRCConnectionReconfigurationComplete</w:t>
            </w:r>
          </w:p>
        </w:tc>
        <w:tc>
          <w:tcPr>
            <w:tcW w:w="567" w:type="dxa"/>
          </w:tcPr>
          <w:p w14:paraId="0E41C7E1" w14:textId="77777777" w:rsidR="008B66F9" w:rsidRPr="00034446" w:rsidRDefault="008B66F9" w:rsidP="008B66F9">
            <w:pPr>
              <w:pStyle w:val="TAC"/>
            </w:pPr>
            <w:r w:rsidRPr="00034446">
              <w:t>-</w:t>
            </w:r>
          </w:p>
        </w:tc>
        <w:tc>
          <w:tcPr>
            <w:tcW w:w="892" w:type="dxa"/>
          </w:tcPr>
          <w:p w14:paraId="0C9DC6B4" w14:textId="77777777" w:rsidR="008B66F9" w:rsidRPr="00034446" w:rsidRDefault="008B66F9" w:rsidP="008B66F9">
            <w:pPr>
              <w:pStyle w:val="TAC"/>
            </w:pPr>
            <w:r w:rsidRPr="00034446">
              <w:t>-</w:t>
            </w:r>
          </w:p>
        </w:tc>
      </w:tr>
      <w:tr w:rsidR="008B66F9" w:rsidRPr="00034446" w14:paraId="60ED4089" w14:textId="77777777" w:rsidTr="00F11463">
        <w:tc>
          <w:tcPr>
            <w:tcW w:w="649" w:type="dxa"/>
          </w:tcPr>
          <w:p w14:paraId="77BB3900" w14:textId="77777777" w:rsidR="008B66F9" w:rsidRPr="00034446" w:rsidRDefault="008B66F9" w:rsidP="008B66F9">
            <w:pPr>
              <w:pStyle w:val="TAC"/>
            </w:pPr>
            <w:r w:rsidRPr="00034446">
              <w:t>26</w:t>
            </w:r>
          </w:p>
        </w:tc>
        <w:tc>
          <w:tcPr>
            <w:tcW w:w="3970" w:type="dxa"/>
          </w:tcPr>
          <w:p w14:paraId="6486AF48" w14:textId="77777777" w:rsidR="008B66F9" w:rsidRPr="00034446" w:rsidRDefault="008B66F9" w:rsidP="008B66F9">
            <w:pPr>
              <w:pStyle w:val="TAL"/>
            </w:pPr>
            <w:r w:rsidRPr="00034446">
              <w:t xml:space="preserve">The SS changes the power level for Cell 1 and Cell 5 according to the row "T1" in Table </w:t>
            </w:r>
            <w:r w:rsidRPr="00034446">
              <w:rPr>
                <w:lang w:eastAsia="zh-CN"/>
              </w:rPr>
              <w:t>13.4.3.11</w:t>
            </w:r>
            <w:r w:rsidRPr="00034446">
              <w:t>.</w:t>
            </w:r>
            <w:r w:rsidRPr="00034446">
              <w:rPr>
                <w:lang w:eastAsia="zh-CN"/>
              </w:rPr>
              <w:t>3</w:t>
            </w:r>
            <w:r w:rsidRPr="00034446">
              <w:t>.</w:t>
            </w:r>
            <w:r w:rsidRPr="00034446">
              <w:rPr>
                <w:lang w:eastAsia="zh-CN"/>
              </w:rPr>
              <w:t>2</w:t>
            </w:r>
            <w:r w:rsidRPr="00034446">
              <w:t>-1</w:t>
            </w:r>
          </w:p>
        </w:tc>
        <w:tc>
          <w:tcPr>
            <w:tcW w:w="709" w:type="dxa"/>
          </w:tcPr>
          <w:p w14:paraId="1DFF47C8" w14:textId="77777777" w:rsidR="008B66F9" w:rsidRPr="00034446" w:rsidRDefault="008B66F9" w:rsidP="008B66F9">
            <w:pPr>
              <w:pStyle w:val="TAC"/>
            </w:pPr>
            <w:r w:rsidRPr="00034446">
              <w:t>-</w:t>
            </w:r>
          </w:p>
        </w:tc>
        <w:tc>
          <w:tcPr>
            <w:tcW w:w="2978" w:type="dxa"/>
          </w:tcPr>
          <w:p w14:paraId="65718956" w14:textId="77777777" w:rsidR="008B66F9" w:rsidRPr="00034446" w:rsidRDefault="008B66F9" w:rsidP="008B66F9">
            <w:pPr>
              <w:pStyle w:val="TAL"/>
            </w:pPr>
            <w:r w:rsidRPr="00034446">
              <w:t>-</w:t>
            </w:r>
          </w:p>
        </w:tc>
        <w:tc>
          <w:tcPr>
            <w:tcW w:w="567" w:type="dxa"/>
          </w:tcPr>
          <w:p w14:paraId="4FAEA599" w14:textId="77777777" w:rsidR="008B66F9" w:rsidRPr="00034446" w:rsidRDefault="008B66F9" w:rsidP="008B66F9">
            <w:pPr>
              <w:pStyle w:val="TAC"/>
            </w:pPr>
            <w:r w:rsidRPr="00034446">
              <w:t>-</w:t>
            </w:r>
          </w:p>
        </w:tc>
        <w:tc>
          <w:tcPr>
            <w:tcW w:w="892" w:type="dxa"/>
          </w:tcPr>
          <w:p w14:paraId="7A13B3FF" w14:textId="77777777" w:rsidR="008B66F9" w:rsidRPr="00034446" w:rsidRDefault="008B66F9" w:rsidP="008B66F9">
            <w:pPr>
              <w:pStyle w:val="TAC"/>
            </w:pPr>
            <w:r w:rsidRPr="00034446">
              <w:t>-</w:t>
            </w:r>
          </w:p>
        </w:tc>
      </w:tr>
      <w:tr w:rsidR="008B66F9" w:rsidRPr="00034446" w14:paraId="6A90FAA1" w14:textId="77777777" w:rsidTr="00F11463">
        <w:tc>
          <w:tcPr>
            <w:tcW w:w="649" w:type="dxa"/>
          </w:tcPr>
          <w:p w14:paraId="08D1AE33" w14:textId="77777777" w:rsidR="008B66F9" w:rsidRPr="00034446" w:rsidRDefault="008B66F9" w:rsidP="008B66F9">
            <w:pPr>
              <w:pStyle w:val="TAC"/>
            </w:pPr>
            <w:r w:rsidRPr="00034446">
              <w:t>27</w:t>
            </w:r>
          </w:p>
        </w:tc>
        <w:tc>
          <w:tcPr>
            <w:tcW w:w="3970" w:type="dxa"/>
          </w:tcPr>
          <w:p w14:paraId="6F14999D" w14:textId="77777777" w:rsidR="008B66F9" w:rsidRPr="00034446" w:rsidRDefault="008B66F9" w:rsidP="008B66F9">
            <w:pPr>
              <w:pStyle w:val="TAL"/>
            </w:pPr>
            <w:r w:rsidRPr="00034446">
              <w:t xml:space="preserve">The UE transmits a </w:t>
            </w:r>
            <w:r w:rsidRPr="00034446">
              <w:rPr>
                <w:i/>
              </w:rPr>
              <w:t>MeasurementReport</w:t>
            </w:r>
            <w:r w:rsidRPr="00034446">
              <w:t xml:space="preserve"> message on Cell 1 to report event B2 for Cell </w:t>
            </w:r>
            <w:r w:rsidRPr="00034446">
              <w:rPr>
                <w:lang w:eastAsia="zh-CN"/>
              </w:rPr>
              <w:t>5</w:t>
            </w:r>
            <w:r w:rsidRPr="00034446">
              <w:t>.</w:t>
            </w:r>
          </w:p>
        </w:tc>
        <w:tc>
          <w:tcPr>
            <w:tcW w:w="709" w:type="dxa"/>
          </w:tcPr>
          <w:p w14:paraId="045619FE" w14:textId="77777777" w:rsidR="008B66F9" w:rsidRPr="00034446" w:rsidRDefault="008B66F9" w:rsidP="008B66F9">
            <w:pPr>
              <w:pStyle w:val="TAC"/>
            </w:pPr>
            <w:r w:rsidRPr="00034446">
              <w:t>--&gt;</w:t>
            </w:r>
          </w:p>
        </w:tc>
        <w:tc>
          <w:tcPr>
            <w:tcW w:w="2978" w:type="dxa"/>
          </w:tcPr>
          <w:p w14:paraId="762FE5C9" w14:textId="77777777" w:rsidR="008B66F9" w:rsidRPr="00034446" w:rsidRDefault="008B66F9" w:rsidP="008B66F9">
            <w:pPr>
              <w:pStyle w:val="TAL"/>
              <w:rPr>
                <w:i/>
              </w:rPr>
            </w:pPr>
            <w:r w:rsidRPr="00034446">
              <w:rPr>
                <w:i/>
              </w:rPr>
              <w:t>MeasurementReport</w:t>
            </w:r>
          </w:p>
        </w:tc>
        <w:tc>
          <w:tcPr>
            <w:tcW w:w="567" w:type="dxa"/>
          </w:tcPr>
          <w:p w14:paraId="268F38EC" w14:textId="77777777" w:rsidR="008B66F9" w:rsidRPr="00034446" w:rsidRDefault="008B66F9" w:rsidP="008B66F9">
            <w:pPr>
              <w:pStyle w:val="TAC"/>
            </w:pPr>
            <w:r w:rsidRPr="00034446">
              <w:t>-</w:t>
            </w:r>
          </w:p>
        </w:tc>
        <w:tc>
          <w:tcPr>
            <w:tcW w:w="892" w:type="dxa"/>
          </w:tcPr>
          <w:p w14:paraId="5F877499" w14:textId="77777777" w:rsidR="008B66F9" w:rsidRPr="00034446" w:rsidRDefault="008B66F9" w:rsidP="008B66F9">
            <w:pPr>
              <w:pStyle w:val="TAC"/>
            </w:pPr>
            <w:r w:rsidRPr="00034446">
              <w:t>-</w:t>
            </w:r>
          </w:p>
        </w:tc>
      </w:tr>
      <w:tr w:rsidR="008B66F9" w:rsidRPr="00034446" w14:paraId="57EAD086" w14:textId="77777777" w:rsidTr="00F11463">
        <w:tc>
          <w:tcPr>
            <w:tcW w:w="649" w:type="dxa"/>
          </w:tcPr>
          <w:p w14:paraId="56EBE5A7" w14:textId="77777777" w:rsidR="008B66F9" w:rsidRPr="00034446" w:rsidRDefault="008B66F9" w:rsidP="008B66F9">
            <w:pPr>
              <w:pStyle w:val="TAC"/>
            </w:pPr>
            <w:r w:rsidRPr="00034446">
              <w:t>28</w:t>
            </w:r>
          </w:p>
        </w:tc>
        <w:tc>
          <w:tcPr>
            <w:tcW w:w="3970" w:type="dxa"/>
          </w:tcPr>
          <w:p w14:paraId="32D6187A" w14:textId="77777777" w:rsidR="008B66F9" w:rsidRPr="00034446" w:rsidRDefault="008B66F9" w:rsidP="008B66F9">
            <w:pPr>
              <w:pStyle w:val="TAL"/>
            </w:pPr>
            <w:r w:rsidRPr="00034446">
              <w:t xml:space="preserve">The SS changes the power level for Cell 1 and Cell 5 according to the row "T2" in Table </w:t>
            </w:r>
            <w:r w:rsidRPr="00034446">
              <w:rPr>
                <w:lang w:eastAsia="zh-CN"/>
              </w:rPr>
              <w:t>13.4.3.11</w:t>
            </w:r>
            <w:r w:rsidRPr="00034446">
              <w:t>.</w:t>
            </w:r>
            <w:r w:rsidRPr="00034446">
              <w:rPr>
                <w:lang w:eastAsia="zh-CN"/>
              </w:rPr>
              <w:t>3</w:t>
            </w:r>
            <w:r w:rsidRPr="00034446">
              <w:t>.</w:t>
            </w:r>
            <w:r w:rsidRPr="00034446">
              <w:rPr>
                <w:lang w:eastAsia="zh-CN"/>
              </w:rPr>
              <w:t>2</w:t>
            </w:r>
            <w:r w:rsidRPr="00034446">
              <w:t>-1.</w:t>
            </w:r>
          </w:p>
        </w:tc>
        <w:tc>
          <w:tcPr>
            <w:tcW w:w="709" w:type="dxa"/>
          </w:tcPr>
          <w:p w14:paraId="5A75CDDF" w14:textId="77777777" w:rsidR="008B66F9" w:rsidRPr="00034446" w:rsidRDefault="008B66F9" w:rsidP="008B66F9">
            <w:pPr>
              <w:pStyle w:val="TAC"/>
            </w:pPr>
            <w:r w:rsidRPr="00034446">
              <w:t>-</w:t>
            </w:r>
          </w:p>
        </w:tc>
        <w:tc>
          <w:tcPr>
            <w:tcW w:w="2978" w:type="dxa"/>
          </w:tcPr>
          <w:p w14:paraId="7467BDC6" w14:textId="77777777" w:rsidR="008B66F9" w:rsidRPr="00034446" w:rsidRDefault="008B66F9" w:rsidP="008B66F9">
            <w:pPr>
              <w:pStyle w:val="TAL"/>
            </w:pPr>
            <w:r w:rsidRPr="00034446">
              <w:t>-</w:t>
            </w:r>
          </w:p>
        </w:tc>
        <w:tc>
          <w:tcPr>
            <w:tcW w:w="567" w:type="dxa"/>
          </w:tcPr>
          <w:p w14:paraId="4AE845FF" w14:textId="77777777" w:rsidR="008B66F9" w:rsidRPr="00034446" w:rsidRDefault="008B66F9" w:rsidP="008B66F9">
            <w:pPr>
              <w:pStyle w:val="TAC"/>
            </w:pPr>
            <w:r w:rsidRPr="00034446">
              <w:t>-</w:t>
            </w:r>
          </w:p>
        </w:tc>
        <w:tc>
          <w:tcPr>
            <w:tcW w:w="892" w:type="dxa"/>
          </w:tcPr>
          <w:p w14:paraId="4BD22539" w14:textId="77777777" w:rsidR="008B66F9" w:rsidRPr="00034446" w:rsidRDefault="008B66F9" w:rsidP="008B66F9">
            <w:pPr>
              <w:pStyle w:val="TAC"/>
            </w:pPr>
            <w:r w:rsidRPr="00034446">
              <w:t>-</w:t>
            </w:r>
          </w:p>
        </w:tc>
      </w:tr>
      <w:tr w:rsidR="008B66F9" w:rsidRPr="00034446" w14:paraId="184BF453" w14:textId="77777777" w:rsidTr="00F11463">
        <w:tc>
          <w:tcPr>
            <w:tcW w:w="649" w:type="dxa"/>
          </w:tcPr>
          <w:p w14:paraId="664E9632" w14:textId="77777777" w:rsidR="008B66F9" w:rsidRPr="00034446" w:rsidRDefault="008B66F9" w:rsidP="008B66F9">
            <w:pPr>
              <w:pStyle w:val="TAC"/>
            </w:pPr>
            <w:r w:rsidRPr="00034446">
              <w:t>29</w:t>
            </w:r>
          </w:p>
        </w:tc>
        <w:tc>
          <w:tcPr>
            <w:tcW w:w="3970" w:type="dxa"/>
          </w:tcPr>
          <w:p w14:paraId="6FE4DD1E" w14:textId="77777777" w:rsidR="008B66F9" w:rsidRPr="00034446" w:rsidRDefault="008B66F9" w:rsidP="008B66F9">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on Cell 1 to request UE radio access capability information for E-UTRA and UTRA.</w:t>
            </w:r>
          </w:p>
        </w:tc>
        <w:tc>
          <w:tcPr>
            <w:tcW w:w="709" w:type="dxa"/>
          </w:tcPr>
          <w:p w14:paraId="3A03C9C0" w14:textId="77777777" w:rsidR="008B66F9" w:rsidRPr="00034446" w:rsidRDefault="008B66F9" w:rsidP="008B66F9">
            <w:pPr>
              <w:pStyle w:val="TAC"/>
            </w:pPr>
            <w:r w:rsidRPr="00034446">
              <w:t>&lt;--</w:t>
            </w:r>
          </w:p>
        </w:tc>
        <w:tc>
          <w:tcPr>
            <w:tcW w:w="2978" w:type="dxa"/>
          </w:tcPr>
          <w:p w14:paraId="3E5F9C59" w14:textId="77777777" w:rsidR="008B66F9" w:rsidRPr="00034446" w:rsidRDefault="008B66F9" w:rsidP="008B66F9">
            <w:pPr>
              <w:pStyle w:val="TAL"/>
              <w:rPr>
                <w:i/>
              </w:rPr>
            </w:pPr>
            <w:r w:rsidRPr="00034446">
              <w:rPr>
                <w:i/>
              </w:rPr>
              <w:t>UECapabilityEnquiry</w:t>
            </w:r>
          </w:p>
        </w:tc>
        <w:tc>
          <w:tcPr>
            <w:tcW w:w="567" w:type="dxa"/>
          </w:tcPr>
          <w:p w14:paraId="74FDD4C0" w14:textId="77777777" w:rsidR="008B66F9" w:rsidRPr="00034446" w:rsidRDefault="008B66F9" w:rsidP="008B66F9">
            <w:pPr>
              <w:pStyle w:val="TAC"/>
            </w:pPr>
            <w:r w:rsidRPr="00034446">
              <w:t>-</w:t>
            </w:r>
          </w:p>
        </w:tc>
        <w:tc>
          <w:tcPr>
            <w:tcW w:w="892" w:type="dxa"/>
          </w:tcPr>
          <w:p w14:paraId="48D7C276" w14:textId="77777777" w:rsidR="008B66F9" w:rsidRPr="00034446" w:rsidRDefault="008B66F9" w:rsidP="008B66F9">
            <w:pPr>
              <w:pStyle w:val="TAC"/>
            </w:pPr>
            <w:r w:rsidRPr="00034446">
              <w:t>-</w:t>
            </w:r>
          </w:p>
        </w:tc>
      </w:tr>
      <w:tr w:rsidR="008B66F9" w:rsidRPr="00034446" w14:paraId="71AE2746" w14:textId="77777777" w:rsidTr="00F11463">
        <w:tc>
          <w:tcPr>
            <w:tcW w:w="649" w:type="dxa"/>
          </w:tcPr>
          <w:p w14:paraId="34E8C442" w14:textId="77777777" w:rsidR="008B66F9" w:rsidRPr="00034446" w:rsidRDefault="008B66F9" w:rsidP="008B66F9">
            <w:pPr>
              <w:pStyle w:val="TAC"/>
            </w:pPr>
            <w:r w:rsidRPr="00034446">
              <w:t>30</w:t>
            </w:r>
          </w:p>
        </w:tc>
        <w:tc>
          <w:tcPr>
            <w:tcW w:w="3970" w:type="dxa"/>
          </w:tcPr>
          <w:p w14:paraId="60BDE2FA" w14:textId="77777777" w:rsidR="008B66F9" w:rsidRPr="00034446" w:rsidRDefault="008B66F9" w:rsidP="008B66F9">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 xml:space="preserve">UECapabilityInformation </w:t>
            </w:r>
            <w:r w:rsidRPr="00034446">
              <w:rPr>
                <w:rFonts w:eastAsia="MS Gothic"/>
              </w:rPr>
              <w:t>message on Cell 1.</w:t>
            </w:r>
          </w:p>
          <w:p w14:paraId="6FB98A34" w14:textId="77777777" w:rsidR="008B66F9" w:rsidRPr="00034446" w:rsidRDefault="008B66F9" w:rsidP="008B66F9">
            <w:pPr>
              <w:pStyle w:val="TAL"/>
            </w:pPr>
            <w:r w:rsidRPr="00034446">
              <w:rPr>
                <w:rFonts w:eastAsia="MS Gothic"/>
              </w:rPr>
              <w:t>NOTE: The start-CS values received, should be used to configure ciphering on Cell 5.</w:t>
            </w:r>
          </w:p>
        </w:tc>
        <w:tc>
          <w:tcPr>
            <w:tcW w:w="709" w:type="dxa"/>
          </w:tcPr>
          <w:p w14:paraId="3BF7D09F" w14:textId="77777777" w:rsidR="008B66F9" w:rsidRPr="00034446" w:rsidRDefault="008B66F9" w:rsidP="008B66F9">
            <w:pPr>
              <w:pStyle w:val="TAC"/>
            </w:pPr>
            <w:r w:rsidRPr="00034446">
              <w:t>--&gt;</w:t>
            </w:r>
          </w:p>
        </w:tc>
        <w:tc>
          <w:tcPr>
            <w:tcW w:w="2978" w:type="dxa"/>
          </w:tcPr>
          <w:p w14:paraId="2D0B349C" w14:textId="77777777" w:rsidR="008B66F9" w:rsidRPr="00034446" w:rsidRDefault="008B66F9" w:rsidP="008B66F9">
            <w:pPr>
              <w:pStyle w:val="TAL"/>
              <w:rPr>
                <w:i/>
              </w:rPr>
            </w:pPr>
            <w:r w:rsidRPr="00034446">
              <w:rPr>
                <w:i/>
              </w:rPr>
              <w:t>UECapabilityInformation</w:t>
            </w:r>
          </w:p>
        </w:tc>
        <w:tc>
          <w:tcPr>
            <w:tcW w:w="567" w:type="dxa"/>
          </w:tcPr>
          <w:p w14:paraId="21EE1E23" w14:textId="77777777" w:rsidR="008B66F9" w:rsidRPr="00034446" w:rsidRDefault="008B66F9" w:rsidP="008B66F9">
            <w:pPr>
              <w:pStyle w:val="TAC"/>
            </w:pPr>
            <w:r w:rsidRPr="00034446">
              <w:t>-</w:t>
            </w:r>
          </w:p>
        </w:tc>
        <w:tc>
          <w:tcPr>
            <w:tcW w:w="892" w:type="dxa"/>
          </w:tcPr>
          <w:p w14:paraId="4706F9E9" w14:textId="77777777" w:rsidR="008B66F9" w:rsidRPr="00034446" w:rsidRDefault="008B66F9" w:rsidP="008B66F9">
            <w:pPr>
              <w:pStyle w:val="TAC"/>
            </w:pPr>
            <w:r w:rsidRPr="00034446">
              <w:t>-</w:t>
            </w:r>
          </w:p>
        </w:tc>
      </w:tr>
      <w:tr w:rsidR="008B66F9" w:rsidRPr="00034446" w14:paraId="137D472C" w14:textId="77777777" w:rsidTr="00F11463">
        <w:tc>
          <w:tcPr>
            <w:tcW w:w="649" w:type="dxa"/>
          </w:tcPr>
          <w:p w14:paraId="41259B25" w14:textId="77777777" w:rsidR="008B66F9" w:rsidRPr="00034446" w:rsidRDefault="008B66F9" w:rsidP="008B66F9">
            <w:pPr>
              <w:pStyle w:val="TAC"/>
            </w:pPr>
            <w:r w:rsidRPr="00034446">
              <w:t>31</w:t>
            </w:r>
          </w:p>
        </w:tc>
        <w:tc>
          <w:tcPr>
            <w:tcW w:w="3970" w:type="dxa"/>
          </w:tcPr>
          <w:p w14:paraId="5ABDB7E0" w14:textId="77777777" w:rsidR="008B66F9" w:rsidRPr="00034446" w:rsidRDefault="008B66F9" w:rsidP="008B66F9">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3B43F99F" w14:textId="77777777" w:rsidR="008B66F9" w:rsidRPr="00034446" w:rsidRDefault="008B66F9" w:rsidP="008B66F9">
            <w:pPr>
              <w:pStyle w:val="TAC"/>
            </w:pPr>
            <w:r w:rsidRPr="00034446">
              <w:t>&lt;--</w:t>
            </w:r>
          </w:p>
        </w:tc>
        <w:tc>
          <w:tcPr>
            <w:tcW w:w="2978" w:type="dxa"/>
          </w:tcPr>
          <w:p w14:paraId="39CC1C28" w14:textId="77777777" w:rsidR="008B66F9" w:rsidRPr="00034446" w:rsidRDefault="008B66F9" w:rsidP="008B66F9">
            <w:pPr>
              <w:pStyle w:val="TAL"/>
              <w:rPr>
                <w:i/>
              </w:rPr>
            </w:pPr>
            <w:r w:rsidRPr="00034446">
              <w:rPr>
                <w:i/>
              </w:rPr>
              <w:t>MobilityFromEUTRACommand</w:t>
            </w:r>
          </w:p>
        </w:tc>
        <w:tc>
          <w:tcPr>
            <w:tcW w:w="567" w:type="dxa"/>
          </w:tcPr>
          <w:p w14:paraId="66610ABD" w14:textId="77777777" w:rsidR="008B66F9" w:rsidRPr="00034446" w:rsidRDefault="008B66F9" w:rsidP="008B66F9">
            <w:pPr>
              <w:pStyle w:val="TAC"/>
            </w:pPr>
            <w:r w:rsidRPr="00034446">
              <w:t>-</w:t>
            </w:r>
          </w:p>
        </w:tc>
        <w:tc>
          <w:tcPr>
            <w:tcW w:w="892" w:type="dxa"/>
          </w:tcPr>
          <w:p w14:paraId="33E5D731" w14:textId="77777777" w:rsidR="008B66F9" w:rsidRPr="00034446" w:rsidRDefault="008B66F9" w:rsidP="008B66F9">
            <w:pPr>
              <w:pStyle w:val="TAC"/>
            </w:pPr>
            <w:r w:rsidRPr="00034446">
              <w:t>-</w:t>
            </w:r>
          </w:p>
        </w:tc>
      </w:tr>
      <w:tr w:rsidR="008B66F9" w:rsidRPr="00034446" w14:paraId="4C65C379" w14:textId="77777777" w:rsidTr="00F11463">
        <w:tc>
          <w:tcPr>
            <w:tcW w:w="649" w:type="dxa"/>
          </w:tcPr>
          <w:p w14:paraId="48202AB1" w14:textId="77777777" w:rsidR="008B66F9" w:rsidRPr="00034446" w:rsidRDefault="008B66F9" w:rsidP="008B66F9">
            <w:pPr>
              <w:pStyle w:val="TAC"/>
            </w:pPr>
            <w:r w:rsidRPr="00034446">
              <w:t>32</w:t>
            </w:r>
          </w:p>
        </w:tc>
        <w:tc>
          <w:tcPr>
            <w:tcW w:w="3970" w:type="dxa"/>
          </w:tcPr>
          <w:p w14:paraId="15129BA0" w14:textId="77777777" w:rsidR="008B66F9" w:rsidRPr="00034446" w:rsidRDefault="008B66F9" w:rsidP="008B66F9">
            <w:pPr>
              <w:pStyle w:val="TAL"/>
            </w:pPr>
            <w:r w:rsidRPr="00034446">
              <w:t xml:space="preserve">The UE transmits an </w:t>
            </w:r>
            <w:r w:rsidRPr="00034446">
              <w:rPr>
                <w:i/>
              </w:rPr>
              <w:t xml:space="preserve">RRCConnectionReestablishmentRequest </w:t>
            </w:r>
            <w:r w:rsidRPr="00034446">
              <w:t>message on Cell 1.</w:t>
            </w:r>
          </w:p>
        </w:tc>
        <w:tc>
          <w:tcPr>
            <w:tcW w:w="709" w:type="dxa"/>
          </w:tcPr>
          <w:p w14:paraId="05E8FC01" w14:textId="77777777" w:rsidR="008B66F9" w:rsidRPr="00034446" w:rsidRDefault="008B66F9" w:rsidP="008B66F9">
            <w:pPr>
              <w:pStyle w:val="TAC"/>
            </w:pPr>
            <w:r w:rsidRPr="00034446">
              <w:t>--&gt;</w:t>
            </w:r>
          </w:p>
        </w:tc>
        <w:tc>
          <w:tcPr>
            <w:tcW w:w="2978" w:type="dxa"/>
          </w:tcPr>
          <w:p w14:paraId="561872A7" w14:textId="77777777" w:rsidR="008B66F9" w:rsidRPr="00034446" w:rsidRDefault="008B66F9" w:rsidP="008B66F9">
            <w:pPr>
              <w:pStyle w:val="TAL"/>
            </w:pPr>
            <w:r w:rsidRPr="00034446">
              <w:rPr>
                <w:i/>
              </w:rPr>
              <w:t>RRCConnectionReestablishmentRequest</w:t>
            </w:r>
          </w:p>
        </w:tc>
        <w:tc>
          <w:tcPr>
            <w:tcW w:w="567" w:type="dxa"/>
          </w:tcPr>
          <w:p w14:paraId="02F344AB" w14:textId="77777777" w:rsidR="008B66F9" w:rsidRPr="00034446" w:rsidRDefault="008B66F9" w:rsidP="008B66F9">
            <w:pPr>
              <w:pStyle w:val="TAC"/>
            </w:pPr>
            <w:r w:rsidRPr="00034446">
              <w:t>-</w:t>
            </w:r>
          </w:p>
        </w:tc>
        <w:tc>
          <w:tcPr>
            <w:tcW w:w="892" w:type="dxa"/>
          </w:tcPr>
          <w:p w14:paraId="499DF8FC" w14:textId="77777777" w:rsidR="008B66F9" w:rsidRPr="00034446" w:rsidRDefault="008B66F9" w:rsidP="008B66F9">
            <w:pPr>
              <w:pStyle w:val="TAC"/>
            </w:pPr>
            <w:r w:rsidRPr="00034446">
              <w:t>-</w:t>
            </w:r>
          </w:p>
        </w:tc>
      </w:tr>
      <w:tr w:rsidR="008B66F9" w:rsidRPr="00034446" w14:paraId="4727087D" w14:textId="77777777" w:rsidTr="00F11463">
        <w:tc>
          <w:tcPr>
            <w:tcW w:w="649" w:type="dxa"/>
          </w:tcPr>
          <w:p w14:paraId="7708E753" w14:textId="77777777" w:rsidR="008B66F9" w:rsidRPr="00034446" w:rsidRDefault="008B66F9" w:rsidP="008B66F9">
            <w:pPr>
              <w:pStyle w:val="TAC"/>
            </w:pPr>
            <w:r w:rsidRPr="00034446">
              <w:t>33</w:t>
            </w:r>
          </w:p>
        </w:tc>
        <w:tc>
          <w:tcPr>
            <w:tcW w:w="3970" w:type="dxa"/>
          </w:tcPr>
          <w:p w14:paraId="2B9F4A59" w14:textId="77777777" w:rsidR="008B66F9" w:rsidRPr="00034446" w:rsidRDefault="008B66F9" w:rsidP="008B66F9">
            <w:pPr>
              <w:pStyle w:val="TAL"/>
            </w:pPr>
            <w:r w:rsidRPr="00034446">
              <w:t xml:space="preserve">The SS transmits an </w:t>
            </w:r>
            <w:r w:rsidRPr="00034446">
              <w:rPr>
                <w:i/>
              </w:rPr>
              <w:t>RRCConnectionReestablishment</w:t>
            </w:r>
            <w:r w:rsidRPr="00034446">
              <w:t xml:space="preserve"> message on Cell 1.</w:t>
            </w:r>
          </w:p>
        </w:tc>
        <w:tc>
          <w:tcPr>
            <w:tcW w:w="709" w:type="dxa"/>
          </w:tcPr>
          <w:p w14:paraId="18F40117" w14:textId="77777777" w:rsidR="008B66F9" w:rsidRPr="00034446" w:rsidRDefault="008B66F9" w:rsidP="008B66F9">
            <w:pPr>
              <w:pStyle w:val="TAC"/>
            </w:pPr>
            <w:r w:rsidRPr="00034446">
              <w:t>&lt;--</w:t>
            </w:r>
          </w:p>
        </w:tc>
        <w:tc>
          <w:tcPr>
            <w:tcW w:w="2978" w:type="dxa"/>
          </w:tcPr>
          <w:p w14:paraId="63DA9124" w14:textId="77777777" w:rsidR="008B66F9" w:rsidRPr="00034446" w:rsidRDefault="008B66F9" w:rsidP="008B66F9">
            <w:pPr>
              <w:pStyle w:val="TAL"/>
              <w:rPr>
                <w:i/>
              </w:rPr>
            </w:pPr>
            <w:r w:rsidRPr="00034446">
              <w:rPr>
                <w:i/>
              </w:rPr>
              <w:t>RRCConnectionReestablishment</w:t>
            </w:r>
          </w:p>
        </w:tc>
        <w:tc>
          <w:tcPr>
            <w:tcW w:w="567" w:type="dxa"/>
          </w:tcPr>
          <w:p w14:paraId="52FEFE59" w14:textId="77777777" w:rsidR="008B66F9" w:rsidRPr="00034446" w:rsidRDefault="008B66F9" w:rsidP="008B66F9">
            <w:pPr>
              <w:pStyle w:val="TAC"/>
            </w:pPr>
            <w:r w:rsidRPr="00034446">
              <w:t>-</w:t>
            </w:r>
          </w:p>
        </w:tc>
        <w:tc>
          <w:tcPr>
            <w:tcW w:w="892" w:type="dxa"/>
          </w:tcPr>
          <w:p w14:paraId="1B70883B" w14:textId="77777777" w:rsidR="008B66F9" w:rsidRPr="00034446" w:rsidRDefault="008B66F9" w:rsidP="008B66F9">
            <w:pPr>
              <w:pStyle w:val="TAC"/>
            </w:pPr>
            <w:r w:rsidRPr="00034446">
              <w:t>-</w:t>
            </w:r>
          </w:p>
        </w:tc>
      </w:tr>
      <w:tr w:rsidR="008B66F9" w:rsidRPr="00034446" w14:paraId="5A8100C4" w14:textId="77777777" w:rsidTr="00F11463">
        <w:tc>
          <w:tcPr>
            <w:tcW w:w="649" w:type="dxa"/>
          </w:tcPr>
          <w:p w14:paraId="3F7D8112" w14:textId="77777777" w:rsidR="008B66F9" w:rsidRPr="00034446" w:rsidRDefault="008B66F9" w:rsidP="008B66F9">
            <w:pPr>
              <w:pStyle w:val="TAC"/>
            </w:pPr>
            <w:r w:rsidRPr="00034446">
              <w:t>34</w:t>
            </w:r>
          </w:p>
        </w:tc>
        <w:tc>
          <w:tcPr>
            <w:tcW w:w="3970" w:type="dxa"/>
          </w:tcPr>
          <w:p w14:paraId="4CCD6B53" w14:textId="77777777" w:rsidR="008B66F9" w:rsidRPr="00034446" w:rsidRDefault="008B66F9" w:rsidP="008B66F9">
            <w:pPr>
              <w:pStyle w:val="TAL"/>
              <w:rPr>
                <w:i/>
              </w:rPr>
            </w:pPr>
            <w:r w:rsidRPr="00034446">
              <w:t xml:space="preserve">The UE transmits an </w:t>
            </w:r>
            <w:r w:rsidRPr="00034446">
              <w:rPr>
                <w:i/>
              </w:rPr>
              <w:t>RRCConnectionReestablishmentComplete</w:t>
            </w:r>
            <w:r w:rsidRPr="00034446">
              <w:t xml:space="preserve"> message on Cell 1.</w:t>
            </w:r>
          </w:p>
        </w:tc>
        <w:tc>
          <w:tcPr>
            <w:tcW w:w="709" w:type="dxa"/>
          </w:tcPr>
          <w:p w14:paraId="7F9B3C8B" w14:textId="77777777" w:rsidR="008B66F9" w:rsidRPr="00034446" w:rsidRDefault="008B66F9" w:rsidP="008B66F9">
            <w:pPr>
              <w:pStyle w:val="TAC"/>
              <w:rPr>
                <w:i/>
              </w:rPr>
            </w:pPr>
            <w:r w:rsidRPr="00034446">
              <w:rPr>
                <w:i/>
              </w:rPr>
              <w:t>--&gt;</w:t>
            </w:r>
          </w:p>
        </w:tc>
        <w:tc>
          <w:tcPr>
            <w:tcW w:w="2978" w:type="dxa"/>
          </w:tcPr>
          <w:p w14:paraId="016EA832" w14:textId="77777777" w:rsidR="008B66F9" w:rsidRPr="00034446" w:rsidRDefault="008B66F9" w:rsidP="008B66F9">
            <w:pPr>
              <w:pStyle w:val="TAL"/>
              <w:rPr>
                <w:i/>
              </w:rPr>
            </w:pPr>
            <w:r w:rsidRPr="00034446">
              <w:rPr>
                <w:i/>
              </w:rPr>
              <w:t>RRCConnectionReestablishmentComplete</w:t>
            </w:r>
          </w:p>
        </w:tc>
        <w:tc>
          <w:tcPr>
            <w:tcW w:w="567" w:type="dxa"/>
          </w:tcPr>
          <w:p w14:paraId="0D3737D8" w14:textId="77777777" w:rsidR="008B66F9" w:rsidRPr="00034446" w:rsidRDefault="008B66F9" w:rsidP="008B66F9">
            <w:pPr>
              <w:pStyle w:val="TAC"/>
            </w:pPr>
            <w:r w:rsidRPr="00034446">
              <w:t>-</w:t>
            </w:r>
          </w:p>
        </w:tc>
        <w:tc>
          <w:tcPr>
            <w:tcW w:w="892" w:type="dxa"/>
          </w:tcPr>
          <w:p w14:paraId="1A661D5C" w14:textId="77777777" w:rsidR="008B66F9" w:rsidRPr="00034446" w:rsidRDefault="008B66F9" w:rsidP="008B66F9">
            <w:pPr>
              <w:pStyle w:val="TAC"/>
            </w:pPr>
            <w:r w:rsidRPr="00034446">
              <w:t>-</w:t>
            </w:r>
          </w:p>
        </w:tc>
      </w:tr>
      <w:tr w:rsidR="008B66F9" w:rsidRPr="00034446" w14:paraId="6672BC96" w14:textId="77777777" w:rsidTr="00F11463">
        <w:tc>
          <w:tcPr>
            <w:tcW w:w="649" w:type="dxa"/>
          </w:tcPr>
          <w:p w14:paraId="22073316" w14:textId="77777777" w:rsidR="008B66F9" w:rsidRPr="00034446" w:rsidRDefault="008B66F9" w:rsidP="008B66F9">
            <w:pPr>
              <w:pStyle w:val="TAC"/>
            </w:pPr>
            <w:r w:rsidRPr="00034446">
              <w:t>35</w:t>
            </w:r>
          </w:p>
        </w:tc>
        <w:tc>
          <w:tcPr>
            <w:tcW w:w="3970" w:type="dxa"/>
          </w:tcPr>
          <w:p w14:paraId="093FA6EA" w14:textId="77777777" w:rsidR="008B66F9" w:rsidRPr="00034446" w:rsidRDefault="008B66F9" w:rsidP="008B66F9">
            <w:pPr>
              <w:pStyle w:val="TAL"/>
            </w:pPr>
            <w:r w:rsidRPr="00034446">
              <w:t xml:space="preserve">The SS transmits an </w:t>
            </w:r>
            <w:r w:rsidRPr="00034446">
              <w:rPr>
                <w:i/>
                <w:iCs/>
              </w:rPr>
              <w:t xml:space="preserve">RRCConnectionReconfiguration </w:t>
            </w:r>
            <w:r w:rsidRPr="00034446">
              <w:t>message on Cell 1.</w:t>
            </w:r>
          </w:p>
        </w:tc>
        <w:tc>
          <w:tcPr>
            <w:tcW w:w="709" w:type="dxa"/>
          </w:tcPr>
          <w:p w14:paraId="69F32344" w14:textId="77777777" w:rsidR="008B66F9" w:rsidRPr="00034446" w:rsidRDefault="008B66F9" w:rsidP="008B66F9">
            <w:pPr>
              <w:pStyle w:val="TAC"/>
            </w:pPr>
            <w:r w:rsidRPr="00034446">
              <w:t>&lt;--</w:t>
            </w:r>
          </w:p>
        </w:tc>
        <w:tc>
          <w:tcPr>
            <w:tcW w:w="2978" w:type="dxa"/>
          </w:tcPr>
          <w:p w14:paraId="2F9CD3C0" w14:textId="77777777" w:rsidR="008B66F9" w:rsidRPr="00034446" w:rsidRDefault="008B66F9" w:rsidP="008B66F9">
            <w:pPr>
              <w:pStyle w:val="TAL"/>
            </w:pPr>
            <w:r w:rsidRPr="00034446">
              <w:rPr>
                <w:i/>
                <w:iCs/>
              </w:rPr>
              <w:t>RRCConnectionReconfiguration</w:t>
            </w:r>
          </w:p>
        </w:tc>
        <w:tc>
          <w:tcPr>
            <w:tcW w:w="567" w:type="dxa"/>
          </w:tcPr>
          <w:p w14:paraId="2E7443BE" w14:textId="77777777" w:rsidR="008B66F9" w:rsidRPr="00034446" w:rsidRDefault="008B66F9" w:rsidP="008B66F9">
            <w:pPr>
              <w:pStyle w:val="TAC"/>
            </w:pPr>
            <w:r w:rsidRPr="00034446">
              <w:t>-</w:t>
            </w:r>
          </w:p>
        </w:tc>
        <w:tc>
          <w:tcPr>
            <w:tcW w:w="892" w:type="dxa"/>
          </w:tcPr>
          <w:p w14:paraId="3D57A571" w14:textId="77777777" w:rsidR="008B66F9" w:rsidRPr="00034446" w:rsidRDefault="008B66F9" w:rsidP="008B66F9">
            <w:pPr>
              <w:pStyle w:val="TAC"/>
            </w:pPr>
            <w:r w:rsidRPr="00034446">
              <w:t>-</w:t>
            </w:r>
          </w:p>
        </w:tc>
      </w:tr>
      <w:tr w:rsidR="008B66F9" w:rsidRPr="00034446" w14:paraId="2CEB1A58" w14:textId="77777777" w:rsidTr="00F11463">
        <w:tc>
          <w:tcPr>
            <w:tcW w:w="649" w:type="dxa"/>
          </w:tcPr>
          <w:p w14:paraId="5AB9ACD8" w14:textId="77777777" w:rsidR="008B66F9" w:rsidRPr="00034446" w:rsidRDefault="008B66F9" w:rsidP="008B66F9">
            <w:pPr>
              <w:pStyle w:val="TAC"/>
            </w:pPr>
            <w:r w:rsidRPr="00034446">
              <w:t>-</w:t>
            </w:r>
          </w:p>
        </w:tc>
        <w:tc>
          <w:tcPr>
            <w:tcW w:w="3970" w:type="dxa"/>
          </w:tcPr>
          <w:p w14:paraId="2028B8F5" w14:textId="77777777" w:rsidR="008B66F9" w:rsidRPr="00034446" w:rsidRDefault="008B66F9" w:rsidP="008B66F9">
            <w:pPr>
              <w:pStyle w:val="TAL"/>
            </w:pPr>
            <w:r w:rsidRPr="00034446">
              <w:t>EXCEPTION:</w:t>
            </w:r>
            <w:r w:rsidRPr="00034446">
              <w:tab/>
              <w:t>In parallel to the events described in step 36 the steps specified in Table 13.4.3.11.3.2-3 should take place.</w:t>
            </w:r>
          </w:p>
        </w:tc>
        <w:tc>
          <w:tcPr>
            <w:tcW w:w="709" w:type="dxa"/>
          </w:tcPr>
          <w:p w14:paraId="554C445A" w14:textId="77777777" w:rsidR="008B66F9" w:rsidRPr="00034446" w:rsidRDefault="008B66F9" w:rsidP="008B66F9">
            <w:pPr>
              <w:pStyle w:val="TAC"/>
            </w:pPr>
            <w:r w:rsidRPr="00034446">
              <w:t>-</w:t>
            </w:r>
          </w:p>
        </w:tc>
        <w:tc>
          <w:tcPr>
            <w:tcW w:w="2978" w:type="dxa"/>
          </w:tcPr>
          <w:p w14:paraId="69E7171F" w14:textId="77777777" w:rsidR="008B66F9" w:rsidRPr="00034446" w:rsidRDefault="008B66F9" w:rsidP="008B66F9">
            <w:pPr>
              <w:pStyle w:val="TAL"/>
            </w:pPr>
            <w:r w:rsidRPr="00034446">
              <w:t>-</w:t>
            </w:r>
          </w:p>
        </w:tc>
        <w:tc>
          <w:tcPr>
            <w:tcW w:w="567" w:type="dxa"/>
          </w:tcPr>
          <w:p w14:paraId="616EE5B7" w14:textId="77777777" w:rsidR="008B66F9" w:rsidRPr="00034446" w:rsidRDefault="008B66F9" w:rsidP="008B66F9">
            <w:pPr>
              <w:pStyle w:val="TAC"/>
            </w:pPr>
            <w:r w:rsidRPr="00034446">
              <w:t>-</w:t>
            </w:r>
          </w:p>
        </w:tc>
        <w:tc>
          <w:tcPr>
            <w:tcW w:w="892" w:type="dxa"/>
          </w:tcPr>
          <w:p w14:paraId="766F7512" w14:textId="77777777" w:rsidR="008B66F9" w:rsidRPr="00034446" w:rsidRDefault="008B66F9" w:rsidP="008B66F9">
            <w:pPr>
              <w:pStyle w:val="TAC"/>
            </w:pPr>
            <w:r w:rsidRPr="00034446">
              <w:t>-</w:t>
            </w:r>
          </w:p>
        </w:tc>
      </w:tr>
      <w:tr w:rsidR="008B66F9" w:rsidRPr="00034446" w14:paraId="05711110" w14:textId="77777777" w:rsidTr="00F11463">
        <w:tc>
          <w:tcPr>
            <w:tcW w:w="649" w:type="dxa"/>
          </w:tcPr>
          <w:p w14:paraId="525E5D89" w14:textId="77777777" w:rsidR="008B66F9" w:rsidRPr="00034446" w:rsidRDefault="008B66F9" w:rsidP="008B66F9">
            <w:pPr>
              <w:pStyle w:val="TAC"/>
            </w:pPr>
            <w:r w:rsidRPr="00034446">
              <w:t>36</w:t>
            </w:r>
          </w:p>
        </w:tc>
        <w:tc>
          <w:tcPr>
            <w:tcW w:w="3970" w:type="dxa"/>
          </w:tcPr>
          <w:p w14:paraId="09373A1F" w14:textId="77777777" w:rsidR="008B66F9" w:rsidRPr="00034446" w:rsidRDefault="008B66F9" w:rsidP="008B66F9">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26BD7993" w14:textId="77777777" w:rsidR="008B66F9" w:rsidRPr="00034446" w:rsidRDefault="008B66F9" w:rsidP="008B66F9">
            <w:pPr>
              <w:pStyle w:val="TAC"/>
            </w:pPr>
            <w:r w:rsidRPr="00034446">
              <w:t>--&gt;</w:t>
            </w:r>
          </w:p>
        </w:tc>
        <w:tc>
          <w:tcPr>
            <w:tcW w:w="2978" w:type="dxa"/>
          </w:tcPr>
          <w:p w14:paraId="4DEDCCBA" w14:textId="77777777" w:rsidR="008B66F9" w:rsidRPr="00034446" w:rsidRDefault="008B66F9" w:rsidP="008B66F9">
            <w:pPr>
              <w:pStyle w:val="TAL"/>
            </w:pPr>
            <w:r w:rsidRPr="00034446">
              <w:rPr>
                <w:i/>
              </w:rPr>
              <w:t>RRCConnectionReconfigurationComplete</w:t>
            </w:r>
          </w:p>
        </w:tc>
        <w:tc>
          <w:tcPr>
            <w:tcW w:w="567" w:type="dxa"/>
          </w:tcPr>
          <w:p w14:paraId="36D3CA9F" w14:textId="77777777" w:rsidR="008B66F9" w:rsidRPr="00034446" w:rsidRDefault="008B66F9" w:rsidP="008B66F9">
            <w:pPr>
              <w:pStyle w:val="TAC"/>
            </w:pPr>
            <w:r w:rsidRPr="00034446">
              <w:t>-</w:t>
            </w:r>
          </w:p>
        </w:tc>
        <w:tc>
          <w:tcPr>
            <w:tcW w:w="892" w:type="dxa"/>
          </w:tcPr>
          <w:p w14:paraId="76110170" w14:textId="77777777" w:rsidR="008B66F9" w:rsidRPr="00034446" w:rsidRDefault="008B66F9" w:rsidP="008B66F9">
            <w:pPr>
              <w:pStyle w:val="TAC"/>
            </w:pPr>
            <w:r w:rsidRPr="00034446">
              <w:t>-</w:t>
            </w:r>
          </w:p>
        </w:tc>
      </w:tr>
      <w:tr w:rsidR="00D2285B" w:rsidRPr="00034446" w14:paraId="24FB7C83" w14:textId="77777777" w:rsidTr="00D2285B">
        <w:tc>
          <w:tcPr>
            <w:tcW w:w="649" w:type="dxa"/>
            <w:tcBorders>
              <w:top w:val="single" w:sz="4" w:space="0" w:color="auto"/>
              <w:left w:val="single" w:sz="4" w:space="0" w:color="auto"/>
              <w:bottom w:val="single" w:sz="4" w:space="0" w:color="auto"/>
              <w:right w:val="single" w:sz="4" w:space="0" w:color="auto"/>
            </w:tcBorders>
          </w:tcPr>
          <w:p w14:paraId="5DA85187" w14:textId="77777777" w:rsidR="00D2285B" w:rsidRPr="00034446" w:rsidRDefault="00D2285B" w:rsidP="005B4D81">
            <w:pPr>
              <w:pStyle w:val="TAC"/>
            </w:pPr>
            <w:r w:rsidRPr="00034446">
              <w:t>36A</w:t>
            </w:r>
          </w:p>
        </w:tc>
        <w:tc>
          <w:tcPr>
            <w:tcW w:w="3970" w:type="dxa"/>
            <w:tcBorders>
              <w:top w:val="single" w:sz="4" w:space="0" w:color="auto"/>
              <w:left w:val="single" w:sz="4" w:space="0" w:color="auto"/>
              <w:bottom w:val="single" w:sz="4" w:space="0" w:color="auto"/>
              <w:right w:val="single" w:sz="4" w:space="0" w:color="auto"/>
            </w:tcBorders>
          </w:tcPr>
          <w:p w14:paraId="1D4C8329" w14:textId="77777777" w:rsidR="00D2285B" w:rsidRPr="00034446" w:rsidRDefault="00D2285B" w:rsidP="005B4D81">
            <w:pPr>
              <w:pStyle w:val="TAL"/>
            </w:pPr>
            <w:r w:rsidRPr="00034446">
              <w:t>Make UE to accept  the session</w:t>
            </w:r>
          </w:p>
        </w:tc>
        <w:tc>
          <w:tcPr>
            <w:tcW w:w="709" w:type="dxa"/>
            <w:tcBorders>
              <w:top w:val="single" w:sz="4" w:space="0" w:color="auto"/>
              <w:left w:val="single" w:sz="4" w:space="0" w:color="auto"/>
              <w:bottom w:val="single" w:sz="4" w:space="0" w:color="auto"/>
              <w:right w:val="single" w:sz="4" w:space="0" w:color="auto"/>
            </w:tcBorders>
          </w:tcPr>
          <w:p w14:paraId="1B506A94" w14:textId="77777777" w:rsidR="00D2285B" w:rsidRPr="00034446" w:rsidRDefault="00D2285B" w:rsidP="005B4D81">
            <w:pPr>
              <w:pStyle w:val="TAC"/>
            </w:pPr>
          </w:p>
        </w:tc>
        <w:tc>
          <w:tcPr>
            <w:tcW w:w="2978" w:type="dxa"/>
            <w:tcBorders>
              <w:top w:val="single" w:sz="4" w:space="0" w:color="auto"/>
              <w:left w:val="single" w:sz="4" w:space="0" w:color="auto"/>
              <w:bottom w:val="single" w:sz="4" w:space="0" w:color="auto"/>
              <w:right w:val="single" w:sz="4" w:space="0" w:color="auto"/>
            </w:tcBorders>
          </w:tcPr>
          <w:p w14:paraId="77156975" w14:textId="77777777" w:rsidR="00D2285B" w:rsidRPr="00034446" w:rsidRDefault="00D2285B" w:rsidP="005B4D81">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B7BA877" w14:textId="77777777" w:rsidR="00D2285B" w:rsidRPr="00034446" w:rsidRDefault="00D2285B" w:rsidP="005B4D81">
            <w:pPr>
              <w:pStyle w:val="TAC"/>
            </w:pPr>
          </w:p>
        </w:tc>
        <w:tc>
          <w:tcPr>
            <w:tcW w:w="892" w:type="dxa"/>
            <w:tcBorders>
              <w:top w:val="single" w:sz="4" w:space="0" w:color="auto"/>
              <w:left w:val="single" w:sz="4" w:space="0" w:color="auto"/>
              <w:bottom w:val="single" w:sz="4" w:space="0" w:color="auto"/>
              <w:right w:val="single" w:sz="4" w:space="0" w:color="auto"/>
            </w:tcBorders>
          </w:tcPr>
          <w:p w14:paraId="21FA938E" w14:textId="77777777" w:rsidR="00D2285B" w:rsidRPr="00034446" w:rsidRDefault="00D2285B" w:rsidP="005B4D81">
            <w:pPr>
              <w:pStyle w:val="TAC"/>
            </w:pPr>
          </w:p>
        </w:tc>
      </w:tr>
      <w:tr w:rsidR="008B66F9" w:rsidRPr="00034446" w14:paraId="11BBEAC8" w14:textId="77777777" w:rsidTr="00F11463">
        <w:tc>
          <w:tcPr>
            <w:tcW w:w="649" w:type="dxa"/>
          </w:tcPr>
          <w:p w14:paraId="5EE483D5" w14:textId="77777777" w:rsidR="008B66F9" w:rsidRPr="00034446" w:rsidRDefault="008B66F9" w:rsidP="008B66F9">
            <w:pPr>
              <w:pStyle w:val="TAC"/>
            </w:pPr>
            <w:r w:rsidRPr="00034446">
              <w:t>37-38</w:t>
            </w:r>
          </w:p>
        </w:tc>
        <w:tc>
          <w:tcPr>
            <w:tcW w:w="3970" w:type="dxa"/>
          </w:tcPr>
          <w:p w14:paraId="7FA25ED6" w14:textId="77777777" w:rsidR="008B66F9" w:rsidRPr="00034446" w:rsidRDefault="008B66F9" w:rsidP="008B66F9">
            <w:pPr>
              <w:pStyle w:val="TAL"/>
            </w:pPr>
            <w:r w:rsidRPr="00034446">
              <w:t>Steps 12-13 expected sequence defined in annex C.21 of TS 34.229-1 [35].</w:t>
            </w:r>
          </w:p>
        </w:tc>
        <w:tc>
          <w:tcPr>
            <w:tcW w:w="709" w:type="dxa"/>
          </w:tcPr>
          <w:p w14:paraId="131D3D7E" w14:textId="77777777" w:rsidR="008B66F9" w:rsidRPr="00034446" w:rsidRDefault="008B66F9" w:rsidP="008B66F9">
            <w:pPr>
              <w:pStyle w:val="TAC"/>
            </w:pPr>
            <w:r w:rsidRPr="00034446">
              <w:t>-</w:t>
            </w:r>
          </w:p>
        </w:tc>
        <w:tc>
          <w:tcPr>
            <w:tcW w:w="2978" w:type="dxa"/>
          </w:tcPr>
          <w:p w14:paraId="63CCC717" w14:textId="77777777" w:rsidR="008B66F9" w:rsidRPr="00034446" w:rsidRDefault="008B66F9" w:rsidP="008B66F9">
            <w:pPr>
              <w:pStyle w:val="TAL"/>
            </w:pPr>
            <w:r w:rsidRPr="00034446">
              <w:t>-</w:t>
            </w:r>
          </w:p>
        </w:tc>
        <w:tc>
          <w:tcPr>
            <w:tcW w:w="567" w:type="dxa"/>
          </w:tcPr>
          <w:p w14:paraId="41FE9FA9" w14:textId="77777777" w:rsidR="008B66F9" w:rsidRPr="00034446" w:rsidRDefault="008B66F9" w:rsidP="008B66F9">
            <w:pPr>
              <w:pStyle w:val="TAC"/>
            </w:pPr>
            <w:r w:rsidRPr="00034446">
              <w:t>-</w:t>
            </w:r>
          </w:p>
        </w:tc>
        <w:tc>
          <w:tcPr>
            <w:tcW w:w="892" w:type="dxa"/>
          </w:tcPr>
          <w:p w14:paraId="603FFC38" w14:textId="77777777" w:rsidR="008B66F9" w:rsidRPr="00034446" w:rsidRDefault="008B66F9" w:rsidP="008B66F9">
            <w:pPr>
              <w:pStyle w:val="TAC"/>
            </w:pPr>
            <w:r w:rsidRPr="00034446">
              <w:t>-</w:t>
            </w:r>
          </w:p>
        </w:tc>
      </w:tr>
      <w:tr w:rsidR="00F11463" w:rsidRPr="00034446" w14:paraId="6BDF19CF" w14:textId="77777777" w:rsidTr="00660457">
        <w:tc>
          <w:tcPr>
            <w:tcW w:w="649" w:type="dxa"/>
          </w:tcPr>
          <w:p w14:paraId="712AA67D" w14:textId="77777777" w:rsidR="00F11463" w:rsidRPr="00034446" w:rsidRDefault="00F11463" w:rsidP="00660457">
            <w:pPr>
              <w:pStyle w:val="TAC"/>
            </w:pPr>
            <w:r w:rsidRPr="00034446">
              <w:t>39</w:t>
            </w:r>
          </w:p>
        </w:tc>
        <w:tc>
          <w:tcPr>
            <w:tcW w:w="3970" w:type="dxa"/>
          </w:tcPr>
          <w:p w14:paraId="0C41ED38" w14:textId="77777777" w:rsidR="00F11463" w:rsidRPr="00034446" w:rsidRDefault="00F11463" w:rsidP="00660457">
            <w:pPr>
              <w:pStyle w:val="TAL"/>
            </w:pPr>
            <w:r w:rsidRPr="00034446">
              <w:t>Generic test procedure for MT release of IMS call as described in annex C.33 of TS 34.229-1 [35] takes place.</w:t>
            </w:r>
          </w:p>
        </w:tc>
        <w:tc>
          <w:tcPr>
            <w:tcW w:w="709" w:type="dxa"/>
          </w:tcPr>
          <w:p w14:paraId="58362EB8" w14:textId="77777777" w:rsidR="00F11463" w:rsidRPr="00034446" w:rsidRDefault="00F11463" w:rsidP="00660457">
            <w:pPr>
              <w:pStyle w:val="TAC"/>
            </w:pPr>
            <w:r w:rsidRPr="00034446">
              <w:t>-</w:t>
            </w:r>
          </w:p>
        </w:tc>
        <w:tc>
          <w:tcPr>
            <w:tcW w:w="2978" w:type="dxa"/>
          </w:tcPr>
          <w:p w14:paraId="31AB3D95" w14:textId="77777777" w:rsidR="00F11463" w:rsidRPr="00034446" w:rsidRDefault="00F11463" w:rsidP="00660457">
            <w:pPr>
              <w:pStyle w:val="TAL"/>
            </w:pPr>
            <w:r w:rsidRPr="00034446">
              <w:t>-</w:t>
            </w:r>
          </w:p>
        </w:tc>
        <w:tc>
          <w:tcPr>
            <w:tcW w:w="567" w:type="dxa"/>
          </w:tcPr>
          <w:p w14:paraId="116656D2" w14:textId="77777777" w:rsidR="00F11463" w:rsidRPr="00034446" w:rsidRDefault="00F11463" w:rsidP="00660457">
            <w:pPr>
              <w:pStyle w:val="TAC"/>
            </w:pPr>
            <w:r w:rsidRPr="00034446">
              <w:t>-</w:t>
            </w:r>
          </w:p>
        </w:tc>
        <w:tc>
          <w:tcPr>
            <w:tcW w:w="892" w:type="dxa"/>
          </w:tcPr>
          <w:p w14:paraId="1E1D7A07" w14:textId="77777777" w:rsidR="00F11463" w:rsidRPr="00034446" w:rsidRDefault="00F11463" w:rsidP="00660457">
            <w:pPr>
              <w:pStyle w:val="TAC"/>
            </w:pPr>
            <w:r w:rsidRPr="00034446">
              <w:t>-</w:t>
            </w:r>
          </w:p>
        </w:tc>
      </w:tr>
    </w:tbl>
    <w:p w14:paraId="68EE0E09" w14:textId="77777777" w:rsidR="008B66F9" w:rsidRPr="00034446" w:rsidRDefault="008B66F9" w:rsidP="008B66F9"/>
    <w:p w14:paraId="0F9D6895" w14:textId="77777777" w:rsidR="008B66F9" w:rsidRPr="00034446" w:rsidRDefault="008B66F9" w:rsidP="008B66F9">
      <w:pPr>
        <w:pStyle w:val="TH"/>
      </w:pPr>
      <w:r w:rsidRPr="00034446">
        <w:t>Table 13.4.3.11.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B66F9" w:rsidRPr="00034446" w14:paraId="372D3851" w14:textId="77777777">
        <w:tc>
          <w:tcPr>
            <w:tcW w:w="648" w:type="dxa"/>
            <w:tcBorders>
              <w:top w:val="single" w:sz="4" w:space="0" w:color="auto"/>
              <w:left w:val="single" w:sz="4" w:space="0" w:color="auto"/>
              <w:bottom w:val="nil"/>
              <w:right w:val="single" w:sz="4" w:space="0" w:color="auto"/>
            </w:tcBorders>
          </w:tcPr>
          <w:p w14:paraId="24C1D287" w14:textId="77777777" w:rsidR="008B66F9" w:rsidRPr="00034446" w:rsidRDefault="008B66F9" w:rsidP="008B66F9">
            <w:pPr>
              <w:pStyle w:val="TAH"/>
            </w:pPr>
            <w:r w:rsidRPr="00034446">
              <w:t>St</w:t>
            </w:r>
          </w:p>
        </w:tc>
        <w:tc>
          <w:tcPr>
            <w:tcW w:w="3969" w:type="dxa"/>
            <w:tcBorders>
              <w:top w:val="single" w:sz="4" w:space="0" w:color="auto"/>
              <w:left w:val="single" w:sz="4" w:space="0" w:color="auto"/>
              <w:bottom w:val="nil"/>
              <w:right w:val="single" w:sz="4" w:space="0" w:color="auto"/>
            </w:tcBorders>
          </w:tcPr>
          <w:p w14:paraId="3AB659F0" w14:textId="77777777" w:rsidR="008B66F9" w:rsidRPr="00034446" w:rsidRDefault="008B66F9" w:rsidP="008B66F9">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0A51E50" w14:textId="77777777" w:rsidR="008B66F9" w:rsidRPr="00034446" w:rsidRDefault="008B66F9" w:rsidP="008B66F9">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9889989" w14:textId="77777777" w:rsidR="008B66F9" w:rsidRPr="00034446" w:rsidRDefault="008B66F9" w:rsidP="008B66F9">
            <w:pPr>
              <w:pStyle w:val="TAH"/>
            </w:pPr>
            <w:r w:rsidRPr="00034446">
              <w:t>TP</w:t>
            </w:r>
          </w:p>
        </w:tc>
        <w:tc>
          <w:tcPr>
            <w:tcW w:w="892" w:type="dxa"/>
            <w:tcBorders>
              <w:top w:val="single" w:sz="4" w:space="0" w:color="auto"/>
              <w:left w:val="single" w:sz="4" w:space="0" w:color="auto"/>
              <w:bottom w:val="nil"/>
              <w:right w:val="single" w:sz="4" w:space="0" w:color="auto"/>
            </w:tcBorders>
          </w:tcPr>
          <w:p w14:paraId="6876F8A1" w14:textId="77777777" w:rsidR="008B66F9" w:rsidRPr="00034446" w:rsidRDefault="008B66F9" w:rsidP="008B66F9">
            <w:pPr>
              <w:pStyle w:val="TAH"/>
            </w:pPr>
            <w:r w:rsidRPr="00034446">
              <w:t>Verdict</w:t>
            </w:r>
          </w:p>
        </w:tc>
      </w:tr>
      <w:tr w:rsidR="008B66F9" w:rsidRPr="00034446" w14:paraId="0F561250" w14:textId="77777777">
        <w:tc>
          <w:tcPr>
            <w:tcW w:w="648" w:type="dxa"/>
            <w:tcBorders>
              <w:top w:val="nil"/>
              <w:left w:val="single" w:sz="4" w:space="0" w:color="auto"/>
              <w:bottom w:val="single" w:sz="4" w:space="0" w:color="auto"/>
              <w:right w:val="single" w:sz="4" w:space="0" w:color="auto"/>
            </w:tcBorders>
          </w:tcPr>
          <w:p w14:paraId="5CD6509E" w14:textId="77777777" w:rsidR="008B66F9" w:rsidRPr="00034446" w:rsidRDefault="008B66F9" w:rsidP="008B66F9">
            <w:pPr>
              <w:pStyle w:val="TAH"/>
            </w:pPr>
          </w:p>
        </w:tc>
        <w:tc>
          <w:tcPr>
            <w:tcW w:w="3969" w:type="dxa"/>
            <w:tcBorders>
              <w:top w:val="nil"/>
              <w:left w:val="single" w:sz="4" w:space="0" w:color="auto"/>
              <w:bottom w:val="single" w:sz="4" w:space="0" w:color="auto"/>
              <w:right w:val="single" w:sz="4" w:space="0" w:color="auto"/>
            </w:tcBorders>
          </w:tcPr>
          <w:p w14:paraId="24DFAB65" w14:textId="77777777" w:rsidR="008B66F9" w:rsidRPr="00034446" w:rsidRDefault="008B66F9" w:rsidP="008B66F9">
            <w:pPr>
              <w:pStyle w:val="TAH"/>
            </w:pPr>
          </w:p>
        </w:tc>
        <w:tc>
          <w:tcPr>
            <w:tcW w:w="709" w:type="dxa"/>
            <w:tcBorders>
              <w:top w:val="single" w:sz="4" w:space="0" w:color="auto"/>
              <w:left w:val="single" w:sz="4" w:space="0" w:color="auto"/>
              <w:bottom w:val="single" w:sz="4" w:space="0" w:color="auto"/>
              <w:right w:val="single" w:sz="4" w:space="0" w:color="auto"/>
            </w:tcBorders>
          </w:tcPr>
          <w:p w14:paraId="33BF0E0B" w14:textId="77777777" w:rsidR="008B66F9" w:rsidRPr="00034446" w:rsidRDefault="008B66F9" w:rsidP="008B66F9">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438A995B" w14:textId="77777777" w:rsidR="008B66F9" w:rsidRPr="00034446" w:rsidRDefault="008B66F9" w:rsidP="008B66F9">
            <w:pPr>
              <w:pStyle w:val="TAH"/>
            </w:pPr>
            <w:r w:rsidRPr="00034446">
              <w:t>Message</w:t>
            </w:r>
          </w:p>
        </w:tc>
        <w:tc>
          <w:tcPr>
            <w:tcW w:w="567" w:type="dxa"/>
            <w:tcBorders>
              <w:top w:val="nil"/>
              <w:left w:val="single" w:sz="4" w:space="0" w:color="auto"/>
              <w:bottom w:val="single" w:sz="4" w:space="0" w:color="auto"/>
              <w:right w:val="single" w:sz="4" w:space="0" w:color="auto"/>
            </w:tcBorders>
          </w:tcPr>
          <w:p w14:paraId="372A1E56" w14:textId="77777777" w:rsidR="008B66F9" w:rsidRPr="00034446" w:rsidRDefault="008B66F9" w:rsidP="008B66F9">
            <w:pPr>
              <w:pStyle w:val="TAH"/>
            </w:pPr>
          </w:p>
        </w:tc>
        <w:tc>
          <w:tcPr>
            <w:tcW w:w="892" w:type="dxa"/>
            <w:tcBorders>
              <w:top w:val="nil"/>
              <w:left w:val="single" w:sz="4" w:space="0" w:color="auto"/>
              <w:bottom w:val="single" w:sz="4" w:space="0" w:color="auto"/>
              <w:right w:val="single" w:sz="4" w:space="0" w:color="auto"/>
            </w:tcBorders>
          </w:tcPr>
          <w:p w14:paraId="65DAA0C2" w14:textId="77777777" w:rsidR="008B66F9" w:rsidRPr="00034446" w:rsidRDefault="008B66F9" w:rsidP="008B66F9">
            <w:pPr>
              <w:pStyle w:val="TAH"/>
            </w:pPr>
          </w:p>
        </w:tc>
      </w:tr>
      <w:tr w:rsidR="008B66F9" w:rsidRPr="00034446" w14:paraId="2A23EE1A" w14:textId="77777777">
        <w:tc>
          <w:tcPr>
            <w:tcW w:w="648" w:type="dxa"/>
            <w:tcBorders>
              <w:top w:val="single" w:sz="4" w:space="0" w:color="auto"/>
              <w:left w:val="single" w:sz="4" w:space="0" w:color="auto"/>
              <w:bottom w:val="single" w:sz="4" w:space="0" w:color="auto"/>
              <w:right w:val="single" w:sz="4" w:space="0" w:color="auto"/>
            </w:tcBorders>
          </w:tcPr>
          <w:p w14:paraId="740946C0" w14:textId="77777777" w:rsidR="008B66F9" w:rsidRPr="00034446" w:rsidRDefault="008B66F9" w:rsidP="008B66F9">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22EC1CBA" w14:textId="77777777" w:rsidR="008B66F9" w:rsidRPr="00034446" w:rsidRDefault="008B66F9" w:rsidP="008B66F9">
            <w:pPr>
              <w:pStyle w:val="TAL"/>
            </w:pPr>
            <w:r w:rsidRPr="00034446">
              <w:t>Check: Does the UE transmit SIP UPDATE request on Cell 1?</w:t>
            </w:r>
          </w:p>
          <w:p w14:paraId="5716D17A" w14:textId="77777777" w:rsidR="008B66F9" w:rsidRPr="00034446" w:rsidRDefault="008B66F9" w:rsidP="008B66F9">
            <w:pPr>
              <w:pStyle w:val="TAL"/>
            </w:pPr>
            <w:r w:rsidRPr="00034446">
              <w:t>NOTE: Step 1 defined in annex C.</w:t>
            </w:r>
            <w:r w:rsidR="006A34B6" w:rsidRPr="00034446">
              <w:t>28</w:t>
            </w:r>
            <w:r w:rsidRPr="00034446">
              <w:t xml:space="preserve"> of TS 34.229-1 [35] is performed.</w:t>
            </w:r>
          </w:p>
        </w:tc>
        <w:tc>
          <w:tcPr>
            <w:tcW w:w="709" w:type="dxa"/>
            <w:tcBorders>
              <w:top w:val="single" w:sz="4" w:space="0" w:color="auto"/>
              <w:left w:val="single" w:sz="4" w:space="0" w:color="auto"/>
              <w:bottom w:val="single" w:sz="4" w:space="0" w:color="auto"/>
              <w:right w:val="single" w:sz="4" w:space="0" w:color="auto"/>
            </w:tcBorders>
          </w:tcPr>
          <w:p w14:paraId="216F2138" w14:textId="77777777" w:rsidR="008B66F9" w:rsidRPr="00034446" w:rsidRDefault="008B66F9" w:rsidP="008B66F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F5A2A66" w14:textId="77777777" w:rsidR="008B66F9" w:rsidRPr="00034446" w:rsidRDefault="008B66F9" w:rsidP="008B66F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11968B8" w14:textId="77777777" w:rsidR="008B66F9" w:rsidRPr="00034446" w:rsidRDefault="008B66F9" w:rsidP="008B66F9">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46D31044" w14:textId="77777777" w:rsidR="008B66F9" w:rsidRPr="00034446" w:rsidRDefault="008B66F9" w:rsidP="008B66F9">
            <w:pPr>
              <w:pStyle w:val="TAC"/>
            </w:pPr>
            <w:r w:rsidRPr="00034446">
              <w:t>P</w:t>
            </w:r>
          </w:p>
        </w:tc>
      </w:tr>
      <w:tr w:rsidR="008B66F9" w:rsidRPr="00034446" w14:paraId="7E34245E" w14:textId="77777777">
        <w:tc>
          <w:tcPr>
            <w:tcW w:w="648" w:type="dxa"/>
            <w:tcBorders>
              <w:top w:val="single" w:sz="4" w:space="0" w:color="auto"/>
              <w:left w:val="single" w:sz="4" w:space="0" w:color="auto"/>
              <w:bottom w:val="single" w:sz="4" w:space="0" w:color="auto"/>
              <w:right w:val="single" w:sz="4" w:space="0" w:color="auto"/>
            </w:tcBorders>
          </w:tcPr>
          <w:p w14:paraId="3F7221E1" w14:textId="77777777" w:rsidR="008B66F9" w:rsidRPr="00034446" w:rsidRDefault="008B66F9" w:rsidP="008B66F9">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188A84B1" w14:textId="77777777" w:rsidR="008B66F9" w:rsidRPr="00034446" w:rsidRDefault="008B66F9" w:rsidP="008B66F9">
            <w:pPr>
              <w:pStyle w:val="TAL"/>
            </w:pPr>
            <w:r w:rsidRPr="00034446">
              <w:t>Step 2 expected sequence defined in annex C.</w:t>
            </w:r>
            <w:r w:rsidR="006A34B6" w:rsidRPr="00034446">
              <w:t>28</w:t>
            </w:r>
            <w:r w:rsidRPr="00034446">
              <w:t xml:space="preserve"> of TS 34.229-1 [35].</w:t>
            </w:r>
          </w:p>
        </w:tc>
        <w:tc>
          <w:tcPr>
            <w:tcW w:w="709" w:type="dxa"/>
            <w:tcBorders>
              <w:top w:val="single" w:sz="4" w:space="0" w:color="auto"/>
              <w:left w:val="single" w:sz="4" w:space="0" w:color="auto"/>
              <w:bottom w:val="single" w:sz="4" w:space="0" w:color="auto"/>
              <w:right w:val="single" w:sz="4" w:space="0" w:color="auto"/>
            </w:tcBorders>
          </w:tcPr>
          <w:p w14:paraId="15112683" w14:textId="77777777" w:rsidR="008B66F9" w:rsidRPr="00034446" w:rsidRDefault="008B66F9" w:rsidP="008B66F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DFF2982" w14:textId="77777777" w:rsidR="008B66F9" w:rsidRPr="00034446" w:rsidRDefault="008B66F9" w:rsidP="008B66F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0E849BA" w14:textId="77777777" w:rsidR="008B66F9" w:rsidRPr="00034446" w:rsidRDefault="008B66F9" w:rsidP="008B66F9">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A6134D1" w14:textId="77777777" w:rsidR="008B66F9" w:rsidRPr="00034446" w:rsidRDefault="008B66F9" w:rsidP="008B66F9">
            <w:pPr>
              <w:pStyle w:val="TAC"/>
            </w:pPr>
            <w:r w:rsidRPr="00034446">
              <w:t>-</w:t>
            </w:r>
          </w:p>
        </w:tc>
      </w:tr>
    </w:tbl>
    <w:p w14:paraId="31642076" w14:textId="77777777" w:rsidR="008B66F9" w:rsidRPr="00034446" w:rsidRDefault="008B66F9" w:rsidP="008B66F9"/>
    <w:p w14:paraId="693E2183" w14:textId="77777777" w:rsidR="008B66F9" w:rsidRPr="00034446" w:rsidRDefault="008B66F9" w:rsidP="008B66F9">
      <w:pPr>
        <w:pStyle w:val="H6"/>
      </w:pPr>
      <w:r w:rsidRPr="00034446">
        <w:t>13.4.3.11.3.3</w:t>
      </w:r>
      <w:r w:rsidRPr="00034446">
        <w:tab/>
        <w:t>Specific message contents</w:t>
      </w:r>
    </w:p>
    <w:p w14:paraId="0F9885D8" w14:textId="77777777" w:rsidR="005B3DC2" w:rsidRPr="00034446" w:rsidRDefault="005B3DC2" w:rsidP="005B3DC2">
      <w:pPr>
        <w:pStyle w:val="TH"/>
      </w:pPr>
      <w:r w:rsidRPr="00034446">
        <w:t>Table 13.4.3.11.3.3-0: Conditions for specific message contents</w:t>
      </w:r>
      <w:r w:rsidRPr="00034446">
        <w:br/>
        <w:t>in Table 13.4.3.11.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7B439A0A" w14:textId="77777777" w:rsidTr="003F4210">
        <w:tc>
          <w:tcPr>
            <w:tcW w:w="1908" w:type="dxa"/>
          </w:tcPr>
          <w:p w14:paraId="69536E7B" w14:textId="77777777" w:rsidR="005B3DC2" w:rsidRPr="00034446" w:rsidRDefault="005B3DC2" w:rsidP="003F4210">
            <w:pPr>
              <w:pStyle w:val="TAH"/>
            </w:pPr>
            <w:r w:rsidRPr="00034446">
              <w:t>Condition</w:t>
            </w:r>
          </w:p>
        </w:tc>
        <w:tc>
          <w:tcPr>
            <w:tcW w:w="7731" w:type="dxa"/>
          </w:tcPr>
          <w:p w14:paraId="40C25BAC" w14:textId="77777777" w:rsidR="005B3DC2" w:rsidRPr="00034446" w:rsidRDefault="005B3DC2" w:rsidP="003F4210">
            <w:pPr>
              <w:pStyle w:val="TAH"/>
            </w:pPr>
            <w:r w:rsidRPr="00034446">
              <w:t>Explanation</w:t>
            </w:r>
          </w:p>
        </w:tc>
      </w:tr>
      <w:tr w:rsidR="005B3DC2" w:rsidRPr="00034446" w14:paraId="5C3E4673" w14:textId="77777777" w:rsidTr="003F4210">
        <w:tc>
          <w:tcPr>
            <w:tcW w:w="1908" w:type="dxa"/>
          </w:tcPr>
          <w:p w14:paraId="6B79798D" w14:textId="77777777" w:rsidR="005B3DC2" w:rsidRPr="00034446" w:rsidRDefault="005B3DC2" w:rsidP="003F4210">
            <w:pPr>
              <w:pStyle w:val="TAL"/>
            </w:pPr>
            <w:r w:rsidRPr="00034446">
              <w:t>Band &gt; 64</w:t>
            </w:r>
          </w:p>
        </w:tc>
        <w:tc>
          <w:tcPr>
            <w:tcW w:w="7731" w:type="dxa"/>
          </w:tcPr>
          <w:p w14:paraId="2E39033F" w14:textId="77777777" w:rsidR="005B3DC2" w:rsidRPr="00034446" w:rsidRDefault="005B3DC2" w:rsidP="003F4210">
            <w:pPr>
              <w:pStyle w:val="TAL"/>
            </w:pPr>
            <w:r w:rsidRPr="00034446">
              <w:t>If band &gt; 64 is selected</w:t>
            </w:r>
          </w:p>
        </w:tc>
      </w:tr>
    </w:tbl>
    <w:p w14:paraId="5C219D51" w14:textId="77777777" w:rsidR="005B3DC2" w:rsidRPr="00034446" w:rsidRDefault="005B3DC2" w:rsidP="005B3DC2"/>
    <w:p w14:paraId="109D09B7" w14:textId="77777777" w:rsidR="008B66F9" w:rsidRPr="00034446" w:rsidRDefault="008B66F9" w:rsidP="008B66F9">
      <w:pPr>
        <w:pStyle w:val="TH"/>
      </w:pPr>
      <w:r w:rsidRPr="00034446">
        <w:t>Table 13.4.3.11.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B66F9" w:rsidRPr="00034446" w14:paraId="2021B33D" w14:textId="77777777">
        <w:tc>
          <w:tcPr>
            <w:tcW w:w="9738" w:type="dxa"/>
            <w:gridSpan w:val="4"/>
          </w:tcPr>
          <w:p w14:paraId="738A6A6C" w14:textId="77777777" w:rsidR="008B66F9" w:rsidRPr="00034446" w:rsidRDefault="008B66F9" w:rsidP="008B66F9">
            <w:pPr>
              <w:pStyle w:val="TAL"/>
            </w:pPr>
            <w:r w:rsidRPr="00034446">
              <w:t>Derivation path: 36.508 Table 4.7.2-4</w:t>
            </w:r>
          </w:p>
        </w:tc>
      </w:tr>
      <w:tr w:rsidR="008B66F9" w:rsidRPr="00034446" w14:paraId="353296D1" w14:textId="77777777">
        <w:tblPrEx>
          <w:tblCellMar>
            <w:left w:w="108" w:type="dxa"/>
            <w:right w:w="108" w:type="dxa"/>
          </w:tblCellMar>
        </w:tblPrEx>
        <w:tc>
          <w:tcPr>
            <w:tcW w:w="4535" w:type="dxa"/>
          </w:tcPr>
          <w:p w14:paraId="47E5E455" w14:textId="77777777" w:rsidR="008B66F9" w:rsidRPr="00034446" w:rsidRDefault="008B66F9" w:rsidP="008B66F9">
            <w:pPr>
              <w:pStyle w:val="TAH"/>
            </w:pPr>
            <w:r w:rsidRPr="00034446">
              <w:t>Information Element</w:t>
            </w:r>
          </w:p>
        </w:tc>
        <w:tc>
          <w:tcPr>
            <w:tcW w:w="2267" w:type="dxa"/>
          </w:tcPr>
          <w:p w14:paraId="59755B0F" w14:textId="77777777" w:rsidR="008B66F9" w:rsidRPr="00034446" w:rsidRDefault="008B66F9" w:rsidP="008B66F9">
            <w:pPr>
              <w:pStyle w:val="TAH"/>
            </w:pPr>
            <w:r w:rsidRPr="00034446">
              <w:t>Value/remark</w:t>
            </w:r>
          </w:p>
        </w:tc>
        <w:tc>
          <w:tcPr>
            <w:tcW w:w="1700" w:type="dxa"/>
          </w:tcPr>
          <w:p w14:paraId="0633218C" w14:textId="77777777" w:rsidR="008B66F9" w:rsidRPr="00034446" w:rsidRDefault="008B66F9" w:rsidP="008B66F9">
            <w:pPr>
              <w:pStyle w:val="TAH"/>
            </w:pPr>
            <w:r w:rsidRPr="00034446">
              <w:t>Comment</w:t>
            </w:r>
          </w:p>
        </w:tc>
        <w:tc>
          <w:tcPr>
            <w:tcW w:w="1245" w:type="dxa"/>
          </w:tcPr>
          <w:p w14:paraId="729ABC31" w14:textId="77777777" w:rsidR="008B66F9" w:rsidRPr="00034446" w:rsidRDefault="008B66F9" w:rsidP="008B66F9">
            <w:pPr>
              <w:pStyle w:val="TAH"/>
            </w:pPr>
            <w:r w:rsidRPr="00034446">
              <w:t>Condition</w:t>
            </w:r>
          </w:p>
        </w:tc>
      </w:tr>
      <w:tr w:rsidR="008B66F9" w:rsidRPr="00034446" w14:paraId="243C318D" w14:textId="77777777">
        <w:tblPrEx>
          <w:tblCellMar>
            <w:left w:w="108" w:type="dxa"/>
            <w:right w:w="108" w:type="dxa"/>
          </w:tblCellMar>
        </w:tblPrEx>
        <w:tc>
          <w:tcPr>
            <w:tcW w:w="4535" w:type="dxa"/>
          </w:tcPr>
          <w:p w14:paraId="70D0A2DE" w14:textId="77777777" w:rsidR="008B66F9" w:rsidRPr="00034446" w:rsidRDefault="008B66F9" w:rsidP="008B66F9">
            <w:pPr>
              <w:pStyle w:val="TAL"/>
            </w:pPr>
            <w:r w:rsidRPr="00034446">
              <w:t>MS network capability</w:t>
            </w:r>
          </w:p>
        </w:tc>
        <w:tc>
          <w:tcPr>
            <w:tcW w:w="2267" w:type="dxa"/>
          </w:tcPr>
          <w:p w14:paraId="0F0521C7" w14:textId="77777777" w:rsidR="008B66F9" w:rsidRPr="00034446" w:rsidRDefault="008B66F9" w:rsidP="008B66F9">
            <w:pPr>
              <w:pStyle w:val="TAL"/>
            </w:pPr>
            <w:r w:rsidRPr="00034446">
              <w:t>SRVCC from UTRAN HSPA or E-UTRAN to GERAN/UTRAN supported</w:t>
            </w:r>
          </w:p>
        </w:tc>
        <w:tc>
          <w:tcPr>
            <w:tcW w:w="1700" w:type="dxa"/>
          </w:tcPr>
          <w:p w14:paraId="52ED7DF9" w14:textId="77777777" w:rsidR="008B66F9" w:rsidRPr="00034446" w:rsidRDefault="008B66F9" w:rsidP="008B66F9">
            <w:pPr>
              <w:pStyle w:val="TAL"/>
            </w:pPr>
          </w:p>
        </w:tc>
        <w:tc>
          <w:tcPr>
            <w:tcW w:w="1245" w:type="dxa"/>
          </w:tcPr>
          <w:p w14:paraId="7C069983" w14:textId="77777777" w:rsidR="008B66F9" w:rsidRPr="00034446" w:rsidRDefault="008B66F9" w:rsidP="008B66F9">
            <w:pPr>
              <w:pStyle w:val="TAL"/>
            </w:pPr>
          </w:p>
        </w:tc>
      </w:tr>
      <w:tr w:rsidR="008B66F9" w:rsidRPr="00034446" w14:paraId="24FF2EBB" w14:textId="77777777">
        <w:tblPrEx>
          <w:tblCellMar>
            <w:left w:w="108" w:type="dxa"/>
            <w:right w:w="108" w:type="dxa"/>
          </w:tblCellMar>
        </w:tblPrEx>
        <w:tc>
          <w:tcPr>
            <w:tcW w:w="4535" w:type="dxa"/>
          </w:tcPr>
          <w:p w14:paraId="3445A48C" w14:textId="77777777" w:rsidR="008B66F9" w:rsidRPr="00034446" w:rsidRDefault="008B66F9" w:rsidP="008B66F9">
            <w:pPr>
              <w:pStyle w:val="TAL"/>
            </w:pPr>
            <w:r w:rsidRPr="00034446">
              <w:t>Mobile station classmark 2</w:t>
            </w:r>
          </w:p>
        </w:tc>
        <w:tc>
          <w:tcPr>
            <w:tcW w:w="2267" w:type="dxa"/>
          </w:tcPr>
          <w:p w14:paraId="6EC65CC8" w14:textId="77777777" w:rsidR="008B66F9" w:rsidRPr="00034446" w:rsidRDefault="008B66F9" w:rsidP="008B66F9">
            <w:pPr>
              <w:pStyle w:val="TAL"/>
            </w:pPr>
            <w:r w:rsidRPr="00034446">
              <w:t>Any allowed value</w:t>
            </w:r>
          </w:p>
        </w:tc>
        <w:tc>
          <w:tcPr>
            <w:tcW w:w="1700" w:type="dxa"/>
          </w:tcPr>
          <w:p w14:paraId="4AE26143" w14:textId="77777777" w:rsidR="008B66F9" w:rsidRPr="00034446" w:rsidRDefault="008B66F9" w:rsidP="008B66F9">
            <w:pPr>
              <w:pStyle w:val="TAL"/>
            </w:pPr>
          </w:p>
        </w:tc>
        <w:tc>
          <w:tcPr>
            <w:tcW w:w="1245" w:type="dxa"/>
          </w:tcPr>
          <w:p w14:paraId="69BA23E0" w14:textId="77777777" w:rsidR="008B66F9" w:rsidRPr="00034446" w:rsidRDefault="008B66F9" w:rsidP="008B66F9">
            <w:pPr>
              <w:pStyle w:val="TAL"/>
            </w:pPr>
          </w:p>
        </w:tc>
      </w:tr>
      <w:tr w:rsidR="008B66F9" w:rsidRPr="00034446" w14:paraId="6DC6AB4C" w14:textId="77777777">
        <w:tblPrEx>
          <w:tblCellMar>
            <w:left w:w="108" w:type="dxa"/>
            <w:right w:w="108" w:type="dxa"/>
          </w:tblCellMar>
        </w:tblPrEx>
        <w:tc>
          <w:tcPr>
            <w:tcW w:w="4535" w:type="dxa"/>
          </w:tcPr>
          <w:p w14:paraId="6CB0740D" w14:textId="77777777" w:rsidR="008B66F9" w:rsidRPr="00034446" w:rsidRDefault="008B66F9" w:rsidP="008B66F9">
            <w:pPr>
              <w:pStyle w:val="TAL"/>
            </w:pPr>
            <w:r w:rsidRPr="00034446">
              <w:t>Supported Codecs</w:t>
            </w:r>
          </w:p>
        </w:tc>
        <w:tc>
          <w:tcPr>
            <w:tcW w:w="2267" w:type="dxa"/>
          </w:tcPr>
          <w:p w14:paraId="486118CC" w14:textId="77777777" w:rsidR="008B66F9" w:rsidRPr="00034446" w:rsidRDefault="008B66F9" w:rsidP="008B66F9">
            <w:pPr>
              <w:pStyle w:val="TAL"/>
            </w:pPr>
            <w:r w:rsidRPr="00034446">
              <w:t>Any allowed value</w:t>
            </w:r>
          </w:p>
        </w:tc>
        <w:tc>
          <w:tcPr>
            <w:tcW w:w="1700" w:type="dxa"/>
          </w:tcPr>
          <w:p w14:paraId="50013089" w14:textId="77777777" w:rsidR="008B66F9" w:rsidRPr="00034446" w:rsidRDefault="008B66F9" w:rsidP="008B66F9">
            <w:pPr>
              <w:pStyle w:val="TAL"/>
            </w:pPr>
          </w:p>
        </w:tc>
        <w:tc>
          <w:tcPr>
            <w:tcW w:w="1245" w:type="dxa"/>
          </w:tcPr>
          <w:p w14:paraId="58AFDD39" w14:textId="77777777" w:rsidR="008B66F9" w:rsidRPr="00034446" w:rsidRDefault="008B66F9" w:rsidP="008B66F9">
            <w:pPr>
              <w:pStyle w:val="TAL"/>
            </w:pPr>
          </w:p>
        </w:tc>
      </w:tr>
    </w:tbl>
    <w:p w14:paraId="79A66968" w14:textId="77777777" w:rsidR="008B66F9" w:rsidRPr="00034446" w:rsidRDefault="008B66F9" w:rsidP="008B66F9"/>
    <w:p w14:paraId="0026C314" w14:textId="77777777" w:rsidR="008B66F9" w:rsidRPr="00034446" w:rsidRDefault="008B66F9" w:rsidP="008B66F9">
      <w:pPr>
        <w:pStyle w:val="TH"/>
        <w:rPr>
          <w:lang w:eastAsia="zh-CN"/>
        </w:rPr>
      </w:pPr>
      <w:r w:rsidRPr="00034446">
        <w:t>Table 13.4.3.11.3.3-</w:t>
      </w:r>
      <w:r w:rsidRPr="00034446">
        <w:rPr>
          <w:lang w:eastAsia="zh-CN"/>
        </w:rPr>
        <w:t>2</w:t>
      </w:r>
      <w:r w:rsidRPr="00034446">
        <w:t xml:space="preserve">: </w:t>
      </w:r>
      <w:r w:rsidRPr="00034446">
        <w:rPr>
          <w:bCs/>
          <w:i/>
          <w:iCs/>
        </w:rPr>
        <w:t>RRCConnectionReconfiguration</w:t>
      </w:r>
      <w:r w:rsidRPr="00034446">
        <w:t xml:space="preserve"> (step 24, Table 13.4.3.11.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B66F9" w:rsidRPr="00034446" w14:paraId="0004F4CD" w14:textId="77777777">
        <w:tc>
          <w:tcPr>
            <w:tcW w:w="9635" w:type="dxa"/>
          </w:tcPr>
          <w:p w14:paraId="6A169953" w14:textId="77777777" w:rsidR="008B66F9" w:rsidRPr="00034446" w:rsidRDefault="008B66F9" w:rsidP="008B66F9">
            <w:pPr>
              <w:pStyle w:val="TAL"/>
              <w:rPr>
                <w:lang w:eastAsia="ko-KR"/>
              </w:rPr>
            </w:pPr>
            <w:r w:rsidRPr="00034446">
              <w:t>Derivation Path: 36.508, Table 4.6.1-8, condition MEAS</w:t>
            </w:r>
          </w:p>
        </w:tc>
      </w:tr>
    </w:tbl>
    <w:p w14:paraId="593010B2" w14:textId="77777777" w:rsidR="008B66F9" w:rsidRPr="00034446" w:rsidRDefault="008B66F9" w:rsidP="008B66F9"/>
    <w:p w14:paraId="23FD6DA9" w14:textId="77777777" w:rsidR="008B66F9" w:rsidRPr="00034446" w:rsidRDefault="008B66F9" w:rsidP="008B66F9">
      <w:pPr>
        <w:pStyle w:val="TH"/>
        <w:rPr>
          <w:lang w:eastAsia="zh-CN"/>
        </w:rPr>
      </w:pPr>
      <w:r w:rsidRPr="00034446">
        <w:t>Table 13.4.3.11.3.3-</w:t>
      </w:r>
      <w:r w:rsidRPr="00034446">
        <w:rPr>
          <w:lang w:eastAsia="zh-CN"/>
        </w:rPr>
        <w:t>3</w:t>
      </w:r>
      <w:r w:rsidRPr="00034446">
        <w:t xml:space="preserve">: </w:t>
      </w:r>
      <w:r w:rsidRPr="00034446">
        <w:rPr>
          <w:i/>
        </w:rPr>
        <w:t>MeasConfig</w:t>
      </w:r>
      <w:r w:rsidRPr="00034446">
        <w:t xml:space="preserve"> (Table 13.4.3.11.3.3-</w:t>
      </w:r>
      <w:r w:rsidRPr="00034446">
        <w:rPr>
          <w:lang w:eastAsia="zh-CN"/>
        </w:rPr>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4CEB4D73" w14:textId="77777777">
        <w:tc>
          <w:tcPr>
            <w:tcW w:w="9635" w:type="dxa"/>
            <w:gridSpan w:val="4"/>
          </w:tcPr>
          <w:p w14:paraId="4C64AA6F" w14:textId="77777777" w:rsidR="008B66F9" w:rsidRPr="00034446" w:rsidRDefault="008B66F9" w:rsidP="008B66F9">
            <w:pPr>
              <w:pStyle w:val="TAL"/>
            </w:pPr>
            <w:r w:rsidRPr="00034446">
              <w:t>Derivation Path: 36.508, Table 4.6.6-1, condition UTRAN</w:t>
            </w:r>
          </w:p>
        </w:tc>
      </w:tr>
      <w:tr w:rsidR="008B66F9" w:rsidRPr="00034446" w14:paraId="5F1DF4A3" w14:textId="77777777">
        <w:tc>
          <w:tcPr>
            <w:tcW w:w="4535" w:type="dxa"/>
          </w:tcPr>
          <w:p w14:paraId="7A07088B" w14:textId="77777777" w:rsidR="008B66F9" w:rsidRPr="00034446" w:rsidRDefault="008B66F9" w:rsidP="008B66F9">
            <w:pPr>
              <w:pStyle w:val="TAH"/>
            </w:pPr>
            <w:r w:rsidRPr="00034446">
              <w:t>Information Element</w:t>
            </w:r>
          </w:p>
        </w:tc>
        <w:tc>
          <w:tcPr>
            <w:tcW w:w="2267" w:type="dxa"/>
          </w:tcPr>
          <w:p w14:paraId="7ADFBF8B" w14:textId="77777777" w:rsidR="008B66F9" w:rsidRPr="00034446" w:rsidRDefault="008B66F9" w:rsidP="008B66F9">
            <w:pPr>
              <w:pStyle w:val="TAH"/>
            </w:pPr>
            <w:r w:rsidRPr="00034446">
              <w:t>Value/remark</w:t>
            </w:r>
          </w:p>
        </w:tc>
        <w:tc>
          <w:tcPr>
            <w:tcW w:w="1700" w:type="dxa"/>
          </w:tcPr>
          <w:p w14:paraId="74C42BDB" w14:textId="77777777" w:rsidR="008B66F9" w:rsidRPr="00034446" w:rsidRDefault="008B66F9" w:rsidP="008B66F9">
            <w:pPr>
              <w:pStyle w:val="TAH"/>
            </w:pPr>
            <w:r w:rsidRPr="00034446">
              <w:t>Comment</w:t>
            </w:r>
          </w:p>
        </w:tc>
        <w:tc>
          <w:tcPr>
            <w:tcW w:w="1133" w:type="dxa"/>
          </w:tcPr>
          <w:p w14:paraId="24D37436" w14:textId="77777777" w:rsidR="008B66F9" w:rsidRPr="00034446" w:rsidRDefault="008B66F9" w:rsidP="008B66F9">
            <w:pPr>
              <w:pStyle w:val="TAH"/>
            </w:pPr>
            <w:r w:rsidRPr="00034446">
              <w:t>Condition</w:t>
            </w:r>
          </w:p>
        </w:tc>
      </w:tr>
      <w:tr w:rsidR="008B66F9" w:rsidRPr="00034446" w14:paraId="6F87454C" w14:textId="77777777">
        <w:tc>
          <w:tcPr>
            <w:tcW w:w="4535" w:type="dxa"/>
          </w:tcPr>
          <w:p w14:paraId="1B3EF3D3" w14:textId="77777777" w:rsidR="008B66F9" w:rsidRPr="00034446" w:rsidRDefault="008B66F9" w:rsidP="008B66F9">
            <w:pPr>
              <w:pStyle w:val="TAL"/>
            </w:pPr>
            <w:r w:rsidRPr="00034446">
              <w:t>MeasConfig ::= SEQUENCE {</w:t>
            </w:r>
          </w:p>
        </w:tc>
        <w:tc>
          <w:tcPr>
            <w:tcW w:w="2267" w:type="dxa"/>
          </w:tcPr>
          <w:p w14:paraId="591C9AA0" w14:textId="77777777" w:rsidR="008B66F9" w:rsidRPr="00034446" w:rsidRDefault="008B66F9" w:rsidP="008B66F9">
            <w:pPr>
              <w:pStyle w:val="TAL"/>
            </w:pPr>
          </w:p>
        </w:tc>
        <w:tc>
          <w:tcPr>
            <w:tcW w:w="1700" w:type="dxa"/>
          </w:tcPr>
          <w:p w14:paraId="3964D613" w14:textId="77777777" w:rsidR="008B66F9" w:rsidRPr="00034446" w:rsidRDefault="008B66F9" w:rsidP="008B66F9">
            <w:pPr>
              <w:pStyle w:val="TAL"/>
            </w:pPr>
          </w:p>
        </w:tc>
        <w:tc>
          <w:tcPr>
            <w:tcW w:w="1133" w:type="dxa"/>
          </w:tcPr>
          <w:p w14:paraId="6C756A98" w14:textId="77777777" w:rsidR="008B66F9" w:rsidRPr="00034446" w:rsidRDefault="008B66F9" w:rsidP="008B66F9">
            <w:pPr>
              <w:pStyle w:val="TAL"/>
            </w:pPr>
          </w:p>
        </w:tc>
      </w:tr>
      <w:tr w:rsidR="008B66F9" w:rsidRPr="00034446" w14:paraId="4047EE14" w14:textId="77777777">
        <w:tc>
          <w:tcPr>
            <w:tcW w:w="4535" w:type="dxa"/>
          </w:tcPr>
          <w:p w14:paraId="337A6D05" w14:textId="77777777" w:rsidR="008B66F9" w:rsidRPr="00034446" w:rsidRDefault="008B66F9" w:rsidP="008B66F9">
            <w:pPr>
              <w:pStyle w:val="TAL"/>
            </w:pPr>
            <w:r w:rsidRPr="00034446">
              <w:t xml:space="preserve">  measObjectToAddModList SEQUENCE (SIZE (1..maxObjectId)) OF SEQUENCE {</w:t>
            </w:r>
          </w:p>
        </w:tc>
        <w:tc>
          <w:tcPr>
            <w:tcW w:w="2267" w:type="dxa"/>
          </w:tcPr>
          <w:p w14:paraId="7AB52EC2" w14:textId="77777777" w:rsidR="008B66F9" w:rsidRPr="00034446" w:rsidRDefault="008B66F9" w:rsidP="008B66F9">
            <w:pPr>
              <w:pStyle w:val="TAL"/>
            </w:pPr>
            <w:r w:rsidRPr="00034446">
              <w:t>2 entries</w:t>
            </w:r>
          </w:p>
        </w:tc>
        <w:tc>
          <w:tcPr>
            <w:tcW w:w="1700" w:type="dxa"/>
          </w:tcPr>
          <w:p w14:paraId="13CFAF6E" w14:textId="77777777" w:rsidR="008B66F9" w:rsidRPr="00034446" w:rsidRDefault="008B66F9" w:rsidP="008B66F9">
            <w:pPr>
              <w:pStyle w:val="TAL"/>
            </w:pPr>
          </w:p>
        </w:tc>
        <w:tc>
          <w:tcPr>
            <w:tcW w:w="1133" w:type="dxa"/>
          </w:tcPr>
          <w:p w14:paraId="2189D89E" w14:textId="77777777" w:rsidR="008B66F9" w:rsidRPr="00034446" w:rsidRDefault="008B66F9" w:rsidP="008B66F9">
            <w:pPr>
              <w:pStyle w:val="TAL"/>
            </w:pPr>
          </w:p>
        </w:tc>
      </w:tr>
      <w:tr w:rsidR="008B66F9" w:rsidRPr="00034446" w14:paraId="747312C5" w14:textId="77777777">
        <w:tc>
          <w:tcPr>
            <w:tcW w:w="4535" w:type="dxa"/>
          </w:tcPr>
          <w:p w14:paraId="22855673" w14:textId="77777777" w:rsidR="008B66F9" w:rsidRPr="00034446" w:rsidRDefault="008B66F9" w:rsidP="008B66F9">
            <w:pPr>
              <w:pStyle w:val="TAL"/>
            </w:pPr>
            <w:r w:rsidRPr="00034446">
              <w:t xml:space="preserve">    measObjectId[1]</w:t>
            </w:r>
          </w:p>
        </w:tc>
        <w:tc>
          <w:tcPr>
            <w:tcW w:w="2267" w:type="dxa"/>
          </w:tcPr>
          <w:p w14:paraId="705243CE" w14:textId="77777777" w:rsidR="008B66F9" w:rsidRPr="00034446" w:rsidRDefault="008B66F9" w:rsidP="008B66F9">
            <w:pPr>
              <w:pStyle w:val="TAL"/>
            </w:pPr>
            <w:r w:rsidRPr="00034446">
              <w:t>IdMeasObject-f1</w:t>
            </w:r>
          </w:p>
        </w:tc>
        <w:tc>
          <w:tcPr>
            <w:tcW w:w="1700" w:type="dxa"/>
          </w:tcPr>
          <w:p w14:paraId="1F00215C" w14:textId="77777777" w:rsidR="008B66F9" w:rsidRPr="00034446" w:rsidRDefault="008B66F9" w:rsidP="008B66F9">
            <w:pPr>
              <w:pStyle w:val="TAL"/>
            </w:pPr>
          </w:p>
        </w:tc>
        <w:tc>
          <w:tcPr>
            <w:tcW w:w="1133" w:type="dxa"/>
          </w:tcPr>
          <w:p w14:paraId="630C9312" w14:textId="77777777" w:rsidR="008B66F9" w:rsidRPr="00034446" w:rsidRDefault="008B66F9" w:rsidP="008B66F9">
            <w:pPr>
              <w:pStyle w:val="TAL"/>
            </w:pPr>
          </w:p>
        </w:tc>
      </w:tr>
      <w:tr w:rsidR="008B66F9" w:rsidRPr="00034446" w14:paraId="1462BDB3" w14:textId="77777777">
        <w:tc>
          <w:tcPr>
            <w:tcW w:w="4535" w:type="dxa"/>
          </w:tcPr>
          <w:p w14:paraId="7DA40BB8" w14:textId="77777777" w:rsidR="008B66F9" w:rsidRPr="00034446" w:rsidRDefault="008B66F9" w:rsidP="008B66F9">
            <w:pPr>
              <w:pStyle w:val="TAL"/>
            </w:pPr>
            <w:r w:rsidRPr="00034446">
              <w:t xml:space="preserve">    measObject[1]</w:t>
            </w:r>
          </w:p>
        </w:tc>
        <w:tc>
          <w:tcPr>
            <w:tcW w:w="2267" w:type="dxa"/>
          </w:tcPr>
          <w:p w14:paraId="1962914D" w14:textId="77777777" w:rsidR="008B66F9" w:rsidRPr="00034446" w:rsidRDefault="008B66F9" w:rsidP="008B66F9">
            <w:pPr>
              <w:pStyle w:val="TAL"/>
            </w:pPr>
            <w:r w:rsidRPr="00034446">
              <w:t>MeasObjectEUTRA-GENERIC(f1)</w:t>
            </w:r>
          </w:p>
        </w:tc>
        <w:tc>
          <w:tcPr>
            <w:tcW w:w="1700" w:type="dxa"/>
          </w:tcPr>
          <w:p w14:paraId="756CE965" w14:textId="77777777" w:rsidR="008B66F9" w:rsidRPr="00034446" w:rsidRDefault="008B66F9" w:rsidP="008B66F9">
            <w:pPr>
              <w:pStyle w:val="TAL"/>
            </w:pPr>
          </w:p>
        </w:tc>
        <w:tc>
          <w:tcPr>
            <w:tcW w:w="1133" w:type="dxa"/>
          </w:tcPr>
          <w:p w14:paraId="6E42D142" w14:textId="77777777" w:rsidR="008B66F9" w:rsidRPr="00034446" w:rsidRDefault="008B66F9" w:rsidP="008B66F9">
            <w:pPr>
              <w:pStyle w:val="TAL"/>
            </w:pPr>
          </w:p>
        </w:tc>
      </w:tr>
      <w:tr w:rsidR="005B3DC2" w:rsidRPr="00034446" w14:paraId="287E4849" w14:textId="77777777" w:rsidTr="003F4210">
        <w:tc>
          <w:tcPr>
            <w:tcW w:w="4535" w:type="dxa"/>
          </w:tcPr>
          <w:p w14:paraId="2B144516" w14:textId="77777777" w:rsidR="005B3DC2" w:rsidRPr="00034446" w:rsidRDefault="005B3DC2" w:rsidP="003F4210">
            <w:pPr>
              <w:pStyle w:val="TAL"/>
            </w:pPr>
            <w:r w:rsidRPr="00034446">
              <w:t xml:space="preserve">    measObject[1]</w:t>
            </w:r>
          </w:p>
        </w:tc>
        <w:tc>
          <w:tcPr>
            <w:tcW w:w="2267" w:type="dxa"/>
          </w:tcPr>
          <w:p w14:paraId="43AB144A" w14:textId="77777777" w:rsidR="005B3DC2" w:rsidRPr="00034446" w:rsidRDefault="005B3DC2" w:rsidP="003F4210">
            <w:pPr>
              <w:pStyle w:val="TAL"/>
            </w:pPr>
            <w:r w:rsidRPr="00034446">
              <w:t>MeasObjectEUTRA-GENERIC(maxEARFCN)</w:t>
            </w:r>
          </w:p>
        </w:tc>
        <w:tc>
          <w:tcPr>
            <w:tcW w:w="1700" w:type="dxa"/>
          </w:tcPr>
          <w:p w14:paraId="153636AC" w14:textId="77777777" w:rsidR="005B3DC2" w:rsidRPr="00034446" w:rsidRDefault="005B3DC2" w:rsidP="003F4210">
            <w:pPr>
              <w:pStyle w:val="TAL"/>
            </w:pPr>
          </w:p>
        </w:tc>
        <w:tc>
          <w:tcPr>
            <w:tcW w:w="1133" w:type="dxa"/>
          </w:tcPr>
          <w:p w14:paraId="5BDC2B84" w14:textId="77777777" w:rsidR="005B3DC2" w:rsidRPr="00034446" w:rsidRDefault="005B3DC2" w:rsidP="003F4210">
            <w:pPr>
              <w:pStyle w:val="TAL"/>
            </w:pPr>
            <w:r w:rsidRPr="00034446">
              <w:t>Band &gt; 64</w:t>
            </w:r>
          </w:p>
        </w:tc>
      </w:tr>
      <w:tr w:rsidR="008B66F9" w:rsidRPr="00034446" w14:paraId="6EBF27A8" w14:textId="77777777">
        <w:tc>
          <w:tcPr>
            <w:tcW w:w="4535" w:type="dxa"/>
          </w:tcPr>
          <w:p w14:paraId="0FA7F07D" w14:textId="77777777" w:rsidR="008B66F9" w:rsidRPr="00034446" w:rsidRDefault="008B66F9" w:rsidP="008B66F9">
            <w:pPr>
              <w:pStyle w:val="TAL"/>
            </w:pPr>
            <w:r w:rsidRPr="00034446">
              <w:t xml:space="preserve">    measObjectId[2]</w:t>
            </w:r>
          </w:p>
        </w:tc>
        <w:tc>
          <w:tcPr>
            <w:tcW w:w="2267" w:type="dxa"/>
          </w:tcPr>
          <w:p w14:paraId="38C1A854" w14:textId="77777777" w:rsidR="008B66F9" w:rsidRPr="00034446" w:rsidRDefault="008B66F9" w:rsidP="008B66F9">
            <w:pPr>
              <w:pStyle w:val="TAL"/>
            </w:pPr>
            <w:r w:rsidRPr="00034446">
              <w:t>IdMeasObject-f8</w:t>
            </w:r>
          </w:p>
        </w:tc>
        <w:tc>
          <w:tcPr>
            <w:tcW w:w="1700" w:type="dxa"/>
          </w:tcPr>
          <w:p w14:paraId="78636BD7" w14:textId="77777777" w:rsidR="008B66F9" w:rsidRPr="00034446" w:rsidRDefault="008B66F9" w:rsidP="008B66F9">
            <w:pPr>
              <w:pStyle w:val="TAL"/>
            </w:pPr>
          </w:p>
        </w:tc>
        <w:tc>
          <w:tcPr>
            <w:tcW w:w="1133" w:type="dxa"/>
          </w:tcPr>
          <w:p w14:paraId="192D0255" w14:textId="77777777" w:rsidR="008B66F9" w:rsidRPr="00034446" w:rsidRDefault="008B66F9" w:rsidP="008B66F9">
            <w:pPr>
              <w:pStyle w:val="TAL"/>
            </w:pPr>
          </w:p>
        </w:tc>
      </w:tr>
      <w:tr w:rsidR="008B66F9" w:rsidRPr="00034446" w14:paraId="04823707" w14:textId="77777777">
        <w:tc>
          <w:tcPr>
            <w:tcW w:w="4535" w:type="dxa"/>
          </w:tcPr>
          <w:p w14:paraId="36613B63" w14:textId="77777777" w:rsidR="008B66F9" w:rsidRPr="00034446" w:rsidRDefault="008B66F9" w:rsidP="008B66F9">
            <w:pPr>
              <w:pStyle w:val="TAL"/>
            </w:pPr>
            <w:r w:rsidRPr="00034446">
              <w:t xml:space="preserve">    measObject[2]</w:t>
            </w:r>
          </w:p>
        </w:tc>
        <w:tc>
          <w:tcPr>
            <w:tcW w:w="2267" w:type="dxa"/>
          </w:tcPr>
          <w:p w14:paraId="4B301969" w14:textId="77777777" w:rsidR="008B66F9" w:rsidRPr="00034446" w:rsidRDefault="008B66F9" w:rsidP="008B66F9">
            <w:pPr>
              <w:pStyle w:val="TAL"/>
            </w:pPr>
            <w:r w:rsidRPr="00034446">
              <w:t>MeasObjectUTRA-f8</w:t>
            </w:r>
          </w:p>
        </w:tc>
        <w:tc>
          <w:tcPr>
            <w:tcW w:w="1700" w:type="dxa"/>
          </w:tcPr>
          <w:p w14:paraId="0F4B9FD3" w14:textId="77777777" w:rsidR="008B66F9" w:rsidRPr="00034446" w:rsidRDefault="008B66F9" w:rsidP="008B66F9">
            <w:pPr>
              <w:pStyle w:val="TAL"/>
            </w:pPr>
          </w:p>
        </w:tc>
        <w:tc>
          <w:tcPr>
            <w:tcW w:w="1133" w:type="dxa"/>
          </w:tcPr>
          <w:p w14:paraId="633F0A7D" w14:textId="77777777" w:rsidR="008B66F9" w:rsidRPr="00034446" w:rsidRDefault="008B66F9" w:rsidP="008B66F9">
            <w:pPr>
              <w:pStyle w:val="TAL"/>
            </w:pPr>
          </w:p>
        </w:tc>
      </w:tr>
      <w:tr w:rsidR="008B66F9" w:rsidRPr="00034446" w14:paraId="1EC9528A" w14:textId="77777777">
        <w:tc>
          <w:tcPr>
            <w:tcW w:w="4535" w:type="dxa"/>
          </w:tcPr>
          <w:p w14:paraId="1285C450" w14:textId="77777777" w:rsidR="008B66F9" w:rsidRPr="00034446" w:rsidRDefault="008B66F9" w:rsidP="008B66F9">
            <w:pPr>
              <w:pStyle w:val="TAL"/>
            </w:pPr>
            <w:r w:rsidRPr="00034446">
              <w:t xml:space="preserve">  }</w:t>
            </w:r>
          </w:p>
        </w:tc>
        <w:tc>
          <w:tcPr>
            <w:tcW w:w="2267" w:type="dxa"/>
          </w:tcPr>
          <w:p w14:paraId="30C8F074" w14:textId="77777777" w:rsidR="008B66F9" w:rsidRPr="00034446" w:rsidRDefault="008B66F9" w:rsidP="008B66F9">
            <w:pPr>
              <w:pStyle w:val="TAL"/>
            </w:pPr>
          </w:p>
        </w:tc>
        <w:tc>
          <w:tcPr>
            <w:tcW w:w="1700" w:type="dxa"/>
          </w:tcPr>
          <w:p w14:paraId="27BD5F3E" w14:textId="77777777" w:rsidR="008B66F9" w:rsidRPr="00034446" w:rsidRDefault="008B66F9" w:rsidP="008B66F9">
            <w:pPr>
              <w:pStyle w:val="TAL"/>
            </w:pPr>
          </w:p>
        </w:tc>
        <w:tc>
          <w:tcPr>
            <w:tcW w:w="1133" w:type="dxa"/>
          </w:tcPr>
          <w:p w14:paraId="26FBA3D8" w14:textId="77777777" w:rsidR="008B66F9" w:rsidRPr="00034446" w:rsidRDefault="008B66F9" w:rsidP="008B66F9">
            <w:pPr>
              <w:pStyle w:val="TAL"/>
            </w:pPr>
          </w:p>
        </w:tc>
      </w:tr>
      <w:tr w:rsidR="008B66F9" w:rsidRPr="00034446" w14:paraId="68E3A911" w14:textId="77777777">
        <w:tc>
          <w:tcPr>
            <w:tcW w:w="4535" w:type="dxa"/>
          </w:tcPr>
          <w:p w14:paraId="2C702D09" w14:textId="77777777" w:rsidR="008B66F9" w:rsidRPr="00034446" w:rsidRDefault="008B66F9" w:rsidP="008B66F9">
            <w:pPr>
              <w:pStyle w:val="TAL"/>
            </w:pPr>
            <w:r w:rsidRPr="00034446">
              <w:t xml:space="preserve">  reportConfigToAddModList SEQUENCE (SIZE (1..maxReportConfigId)) OF SEQUENCE {</w:t>
            </w:r>
          </w:p>
        </w:tc>
        <w:tc>
          <w:tcPr>
            <w:tcW w:w="2267" w:type="dxa"/>
          </w:tcPr>
          <w:p w14:paraId="667C6EE2" w14:textId="77777777" w:rsidR="008B66F9" w:rsidRPr="00034446" w:rsidRDefault="008B66F9" w:rsidP="008B66F9">
            <w:pPr>
              <w:pStyle w:val="TAL"/>
            </w:pPr>
            <w:r w:rsidRPr="00034446">
              <w:t>1 entry</w:t>
            </w:r>
          </w:p>
        </w:tc>
        <w:tc>
          <w:tcPr>
            <w:tcW w:w="1700" w:type="dxa"/>
          </w:tcPr>
          <w:p w14:paraId="4EB6D248" w14:textId="77777777" w:rsidR="008B66F9" w:rsidRPr="00034446" w:rsidRDefault="008B66F9" w:rsidP="008B66F9">
            <w:pPr>
              <w:pStyle w:val="TAL"/>
            </w:pPr>
          </w:p>
        </w:tc>
        <w:tc>
          <w:tcPr>
            <w:tcW w:w="1133" w:type="dxa"/>
          </w:tcPr>
          <w:p w14:paraId="56ADE980" w14:textId="77777777" w:rsidR="008B66F9" w:rsidRPr="00034446" w:rsidRDefault="008B66F9" w:rsidP="008B66F9">
            <w:pPr>
              <w:pStyle w:val="TAL"/>
            </w:pPr>
          </w:p>
        </w:tc>
      </w:tr>
      <w:tr w:rsidR="008B66F9" w:rsidRPr="00034446" w14:paraId="7684392A" w14:textId="77777777">
        <w:tc>
          <w:tcPr>
            <w:tcW w:w="4535" w:type="dxa"/>
          </w:tcPr>
          <w:p w14:paraId="00D9DBA7" w14:textId="77777777" w:rsidR="008B66F9" w:rsidRPr="00034446" w:rsidRDefault="008B66F9" w:rsidP="008B66F9">
            <w:pPr>
              <w:pStyle w:val="TAL"/>
            </w:pPr>
            <w:r w:rsidRPr="00034446">
              <w:t xml:space="preserve">    reportConfigId[1]</w:t>
            </w:r>
          </w:p>
        </w:tc>
        <w:tc>
          <w:tcPr>
            <w:tcW w:w="2267" w:type="dxa"/>
          </w:tcPr>
          <w:p w14:paraId="40CC4D6A" w14:textId="77777777" w:rsidR="008B66F9" w:rsidRPr="00034446" w:rsidRDefault="008B66F9" w:rsidP="008B66F9">
            <w:pPr>
              <w:pStyle w:val="TAL"/>
            </w:pPr>
            <w:r w:rsidRPr="00034446">
              <w:t>IdReportConfig-B2-UTRA</w:t>
            </w:r>
          </w:p>
        </w:tc>
        <w:tc>
          <w:tcPr>
            <w:tcW w:w="1700" w:type="dxa"/>
          </w:tcPr>
          <w:p w14:paraId="78C2BABD" w14:textId="77777777" w:rsidR="008B66F9" w:rsidRPr="00034446" w:rsidRDefault="008B66F9" w:rsidP="008B66F9">
            <w:pPr>
              <w:pStyle w:val="TAL"/>
            </w:pPr>
          </w:p>
        </w:tc>
        <w:tc>
          <w:tcPr>
            <w:tcW w:w="1133" w:type="dxa"/>
          </w:tcPr>
          <w:p w14:paraId="6182EB28" w14:textId="77777777" w:rsidR="008B66F9" w:rsidRPr="00034446" w:rsidRDefault="008B66F9" w:rsidP="008B66F9">
            <w:pPr>
              <w:pStyle w:val="TAL"/>
            </w:pPr>
          </w:p>
        </w:tc>
      </w:tr>
      <w:tr w:rsidR="008B66F9" w:rsidRPr="00034446" w14:paraId="402DF91E" w14:textId="77777777">
        <w:tc>
          <w:tcPr>
            <w:tcW w:w="4535" w:type="dxa"/>
          </w:tcPr>
          <w:p w14:paraId="49920614" w14:textId="77777777" w:rsidR="008B66F9" w:rsidRPr="00034446" w:rsidRDefault="008B66F9" w:rsidP="008B66F9">
            <w:pPr>
              <w:pStyle w:val="TAL"/>
            </w:pPr>
            <w:r w:rsidRPr="00034446">
              <w:t xml:space="preserve">    reportConfig[1]</w:t>
            </w:r>
          </w:p>
        </w:tc>
        <w:tc>
          <w:tcPr>
            <w:tcW w:w="2267" w:type="dxa"/>
          </w:tcPr>
          <w:p w14:paraId="020016FE" w14:textId="77777777" w:rsidR="008B66F9" w:rsidRPr="00034446" w:rsidRDefault="008B66F9" w:rsidP="008B66F9">
            <w:pPr>
              <w:pStyle w:val="TAL"/>
            </w:pPr>
            <w:r w:rsidRPr="00034446">
              <w:t>ReportConfigInterRAT-B2-UTRA (-72, -76)</w:t>
            </w:r>
          </w:p>
        </w:tc>
        <w:tc>
          <w:tcPr>
            <w:tcW w:w="1700" w:type="dxa"/>
          </w:tcPr>
          <w:p w14:paraId="587ECD10" w14:textId="77777777" w:rsidR="008B66F9" w:rsidRPr="00034446" w:rsidRDefault="008B66F9" w:rsidP="008B66F9">
            <w:pPr>
              <w:pStyle w:val="TAL"/>
            </w:pPr>
          </w:p>
        </w:tc>
        <w:tc>
          <w:tcPr>
            <w:tcW w:w="1133" w:type="dxa"/>
          </w:tcPr>
          <w:p w14:paraId="138DC0E6" w14:textId="77777777" w:rsidR="008B66F9" w:rsidRPr="00034446" w:rsidRDefault="008B66F9" w:rsidP="008B66F9">
            <w:pPr>
              <w:pStyle w:val="TAL"/>
            </w:pPr>
          </w:p>
        </w:tc>
      </w:tr>
      <w:tr w:rsidR="008B66F9" w:rsidRPr="00034446" w14:paraId="73018DE5" w14:textId="77777777">
        <w:tc>
          <w:tcPr>
            <w:tcW w:w="4535" w:type="dxa"/>
          </w:tcPr>
          <w:p w14:paraId="3EBACB44" w14:textId="77777777" w:rsidR="008B66F9" w:rsidRPr="00034446" w:rsidRDefault="008B66F9" w:rsidP="008B66F9">
            <w:pPr>
              <w:pStyle w:val="TAL"/>
            </w:pPr>
            <w:r w:rsidRPr="00034446">
              <w:t xml:space="preserve">  }</w:t>
            </w:r>
          </w:p>
        </w:tc>
        <w:tc>
          <w:tcPr>
            <w:tcW w:w="2267" w:type="dxa"/>
          </w:tcPr>
          <w:p w14:paraId="1F14C19A" w14:textId="77777777" w:rsidR="008B66F9" w:rsidRPr="00034446" w:rsidRDefault="008B66F9" w:rsidP="008B66F9">
            <w:pPr>
              <w:pStyle w:val="TAL"/>
            </w:pPr>
          </w:p>
        </w:tc>
        <w:tc>
          <w:tcPr>
            <w:tcW w:w="1700" w:type="dxa"/>
          </w:tcPr>
          <w:p w14:paraId="7A53F8E0" w14:textId="77777777" w:rsidR="008B66F9" w:rsidRPr="00034446" w:rsidRDefault="008B66F9" w:rsidP="008B66F9">
            <w:pPr>
              <w:pStyle w:val="TAL"/>
            </w:pPr>
          </w:p>
        </w:tc>
        <w:tc>
          <w:tcPr>
            <w:tcW w:w="1133" w:type="dxa"/>
          </w:tcPr>
          <w:p w14:paraId="027F919B" w14:textId="77777777" w:rsidR="008B66F9" w:rsidRPr="00034446" w:rsidRDefault="008B66F9" w:rsidP="008B66F9">
            <w:pPr>
              <w:pStyle w:val="TAL"/>
            </w:pPr>
          </w:p>
        </w:tc>
      </w:tr>
      <w:tr w:rsidR="008B66F9" w:rsidRPr="00034446" w14:paraId="143D67A2" w14:textId="77777777">
        <w:tc>
          <w:tcPr>
            <w:tcW w:w="4535" w:type="dxa"/>
          </w:tcPr>
          <w:p w14:paraId="1DAD78F1" w14:textId="77777777" w:rsidR="008B66F9" w:rsidRPr="00034446" w:rsidRDefault="008B66F9" w:rsidP="008B66F9">
            <w:pPr>
              <w:pStyle w:val="TAL"/>
            </w:pPr>
            <w:r w:rsidRPr="00034446">
              <w:t xml:space="preserve">  measIdToAddModList SEQUENCE (SIZE (1..maxMeasId)) OF SEQUENCE {</w:t>
            </w:r>
          </w:p>
        </w:tc>
        <w:tc>
          <w:tcPr>
            <w:tcW w:w="2267" w:type="dxa"/>
          </w:tcPr>
          <w:p w14:paraId="23056B94" w14:textId="77777777" w:rsidR="008B66F9" w:rsidRPr="00034446" w:rsidRDefault="008B66F9" w:rsidP="008B66F9">
            <w:pPr>
              <w:pStyle w:val="TAL"/>
            </w:pPr>
            <w:r w:rsidRPr="00034446">
              <w:t>1 entry</w:t>
            </w:r>
          </w:p>
        </w:tc>
        <w:tc>
          <w:tcPr>
            <w:tcW w:w="1700" w:type="dxa"/>
          </w:tcPr>
          <w:p w14:paraId="21FCBED2" w14:textId="77777777" w:rsidR="008B66F9" w:rsidRPr="00034446" w:rsidRDefault="008B66F9" w:rsidP="008B66F9">
            <w:pPr>
              <w:pStyle w:val="TAL"/>
            </w:pPr>
          </w:p>
        </w:tc>
        <w:tc>
          <w:tcPr>
            <w:tcW w:w="1133" w:type="dxa"/>
          </w:tcPr>
          <w:p w14:paraId="78313EA6" w14:textId="77777777" w:rsidR="008B66F9" w:rsidRPr="00034446" w:rsidRDefault="008B66F9" w:rsidP="008B66F9">
            <w:pPr>
              <w:pStyle w:val="TAL"/>
            </w:pPr>
          </w:p>
        </w:tc>
      </w:tr>
      <w:tr w:rsidR="008B66F9" w:rsidRPr="00034446" w14:paraId="2B16EDB1" w14:textId="77777777">
        <w:tc>
          <w:tcPr>
            <w:tcW w:w="4535" w:type="dxa"/>
          </w:tcPr>
          <w:p w14:paraId="12BD791D" w14:textId="77777777" w:rsidR="008B66F9" w:rsidRPr="00034446" w:rsidRDefault="008B66F9" w:rsidP="008B66F9">
            <w:pPr>
              <w:pStyle w:val="TAL"/>
            </w:pPr>
            <w:r w:rsidRPr="00034446">
              <w:t xml:space="preserve">    measId[1]</w:t>
            </w:r>
          </w:p>
        </w:tc>
        <w:tc>
          <w:tcPr>
            <w:tcW w:w="2267" w:type="dxa"/>
          </w:tcPr>
          <w:p w14:paraId="09DBF70D" w14:textId="77777777" w:rsidR="008B66F9" w:rsidRPr="00034446" w:rsidRDefault="008B66F9" w:rsidP="008B66F9">
            <w:pPr>
              <w:pStyle w:val="TAL"/>
            </w:pPr>
            <w:r w:rsidRPr="00034446">
              <w:t>1</w:t>
            </w:r>
          </w:p>
        </w:tc>
        <w:tc>
          <w:tcPr>
            <w:tcW w:w="1700" w:type="dxa"/>
          </w:tcPr>
          <w:p w14:paraId="56A152F6" w14:textId="77777777" w:rsidR="008B66F9" w:rsidRPr="00034446" w:rsidRDefault="008B66F9" w:rsidP="008B66F9">
            <w:pPr>
              <w:pStyle w:val="TAL"/>
            </w:pPr>
          </w:p>
        </w:tc>
        <w:tc>
          <w:tcPr>
            <w:tcW w:w="1133" w:type="dxa"/>
          </w:tcPr>
          <w:p w14:paraId="05F88BC6" w14:textId="77777777" w:rsidR="008B66F9" w:rsidRPr="00034446" w:rsidRDefault="008B66F9" w:rsidP="008B66F9">
            <w:pPr>
              <w:pStyle w:val="TAL"/>
            </w:pPr>
          </w:p>
        </w:tc>
      </w:tr>
      <w:tr w:rsidR="008B66F9" w:rsidRPr="00034446" w14:paraId="51098C33" w14:textId="77777777">
        <w:tc>
          <w:tcPr>
            <w:tcW w:w="4535" w:type="dxa"/>
          </w:tcPr>
          <w:p w14:paraId="29A97313" w14:textId="77777777" w:rsidR="008B66F9" w:rsidRPr="00034446" w:rsidRDefault="008B66F9" w:rsidP="008B66F9">
            <w:pPr>
              <w:pStyle w:val="TAL"/>
            </w:pPr>
            <w:r w:rsidRPr="00034446">
              <w:t xml:space="preserve">    measObjectId[1]</w:t>
            </w:r>
          </w:p>
        </w:tc>
        <w:tc>
          <w:tcPr>
            <w:tcW w:w="2267" w:type="dxa"/>
          </w:tcPr>
          <w:p w14:paraId="64B05639" w14:textId="77777777" w:rsidR="008B66F9" w:rsidRPr="00034446" w:rsidRDefault="008B66F9" w:rsidP="008B66F9">
            <w:pPr>
              <w:pStyle w:val="TAL"/>
            </w:pPr>
            <w:r w:rsidRPr="00034446">
              <w:t>IdMeasObject-f8</w:t>
            </w:r>
          </w:p>
        </w:tc>
        <w:tc>
          <w:tcPr>
            <w:tcW w:w="1700" w:type="dxa"/>
          </w:tcPr>
          <w:p w14:paraId="5BE8BCFF" w14:textId="77777777" w:rsidR="008B66F9" w:rsidRPr="00034446" w:rsidRDefault="008B66F9" w:rsidP="008B66F9">
            <w:pPr>
              <w:pStyle w:val="TAL"/>
            </w:pPr>
          </w:p>
        </w:tc>
        <w:tc>
          <w:tcPr>
            <w:tcW w:w="1133" w:type="dxa"/>
          </w:tcPr>
          <w:p w14:paraId="0AA758E2" w14:textId="77777777" w:rsidR="008B66F9" w:rsidRPr="00034446" w:rsidRDefault="008B66F9" w:rsidP="008B66F9">
            <w:pPr>
              <w:pStyle w:val="TAL"/>
            </w:pPr>
          </w:p>
        </w:tc>
      </w:tr>
      <w:tr w:rsidR="008B66F9" w:rsidRPr="00034446" w14:paraId="60CC28BE" w14:textId="77777777">
        <w:tc>
          <w:tcPr>
            <w:tcW w:w="4535" w:type="dxa"/>
          </w:tcPr>
          <w:p w14:paraId="76545FE8" w14:textId="77777777" w:rsidR="008B66F9" w:rsidRPr="00034446" w:rsidRDefault="008B66F9" w:rsidP="008B66F9">
            <w:pPr>
              <w:pStyle w:val="TAL"/>
            </w:pPr>
            <w:r w:rsidRPr="00034446">
              <w:t xml:space="preserve">    reportConfigId[1]</w:t>
            </w:r>
          </w:p>
        </w:tc>
        <w:tc>
          <w:tcPr>
            <w:tcW w:w="2267" w:type="dxa"/>
          </w:tcPr>
          <w:p w14:paraId="1DF05041" w14:textId="77777777" w:rsidR="008B66F9" w:rsidRPr="00034446" w:rsidRDefault="008B66F9" w:rsidP="008B66F9">
            <w:pPr>
              <w:pStyle w:val="TAL"/>
            </w:pPr>
            <w:r w:rsidRPr="00034446">
              <w:t>IdReportConfig-B2-UTRA</w:t>
            </w:r>
          </w:p>
        </w:tc>
        <w:tc>
          <w:tcPr>
            <w:tcW w:w="1700" w:type="dxa"/>
          </w:tcPr>
          <w:p w14:paraId="27438297" w14:textId="77777777" w:rsidR="008B66F9" w:rsidRPr="00034446" w:rsidRDefault="008B66F9" w:rsidP="008B66F9">
            <w:pPr>
              <w:pStyle w:val="TAL"/>
            </w:pPr>
          </w:p>
        </w:tc>
        <w:tc>
          <w:tcPr>
            <w:tcW w:w="1133" w:type="dxa"/>
          </w:tcPr>
          <w:p w14:paraId="63F59E70" w14:textId="77777777" w:rsidR="008B66F9" w:rsidRPr="00034446" w:rsidRDefault="008B66F9" w:rsidP="008B66F9">
            <w:pPr>
              <w:pStyle w:val="TAL"/>
            </w:pPr>
          </w:p>
        </w:tc>
      </w:tr>
      <w:tr w:rsidR="008B66F9" w:rsidRPr="00034446" w14:paraId="7F095FC0" w14:textId="77777777">
        <w:tc>
          <w:tcPr>
            <w:tcW w:w="4535" w:type="dxa"/>
          </w:tcPr>
          <w:p w14:paraId="1343FD1C" w14:textId="77777777" w:rsidR="008B66F9" w:rsidRPr="00034446" w:rsidRDefault="008B66F9" w:rsidP="008B66F9">
            <w:pPr>
              <w:pStyle w:val="TAL"/>
            </w:pPr>
            <w:r w:rsidRPr="00034446">
              <w:t xml:space="preserve">  }</w:t>
            </w:r>
          </w:p>
        </w:tc>
        <w:tc>
          <w:tcPr>
            <w:tcW w:w="2267" w:type="dxa"/>
          </w:tcPr>
          <w:p w14:paraId="3251C6DB" w14:textId="77777777" w:rsidR="008B66F9" w:rsidRPr="00034446" w:rsidRDefault="008B66F9" w:rsidP="008B66F9">
            <w:pPr>
              <w:pStyle w:val="TAL"/>
            </w:pPr>
          </w:p>
        </w:tc>
        <w:tc>
          <w:tcPr>
            <w:tcW w:w="1700" w:type="dxa"/>
          </w:tcPr>
          <w:p w14:paraId="0646956E" w14:textId="77777777" w:rsidR="008B66F9" w:rsidRPr="00034446" w:rsidRDefault="008B66F9" w:rsidP="008B66F9">
            <w:pPr>
              <w:pStyle w:val="TAL"/>
            </w:pPr>
          </w:p>
        </w:tc>
        <w:tc>
          <w:tcPr>
            <w:tcW w:w="1133" w:type="dxa"/>
          </w:tcPr>
          <w:p w14:paraId="5CDF5694" w14:textId="77777777" w:rsidR="008B66F9" w:rsidRPr="00034446" w:rsidRDefault="008B66F9" w:rsidP="008B66F9">
            <w:pPr>
              <w:pStyle w:val="TAL"/>
            </w:pPr>
          </w:p>
        </w:tc>
      </w:tr>
      <w:tr w:rsidR="005B3DC2" w:rsidRPr="00034446" w14:paraId="291EC00E" w14:textId="77777777" w:rsidTr="003F4210">
        <w:tc>
          <w:tcPr>
            <w:tcW w:w="4535" w:type="dxa"/>
          </w:tcPr>
          <w:p w14:paraId="25AB4FD9" w14:textId="77777777" w:rsidR="005B3DC2" w:rsidRPr="00034446" w:rsidRDefault="005B3DC2" w:rsidP="003F4210">
            <w:pPr>
              <w:pStyle w:val="TAL"/>
            </w:pPr>
            <w:r w:rsidRPr="00034446">
              <w:t xml:space="preserve">  measObjectToAddModList-v9e0  ::= SEQUENCE (SIZE (1..maxObjectId)) OF SEQUENCE {</w:t>
            </w:r>
          </w:p>
        </w:tc>
        <w:tc>
          <w:tcPr>
            <w:tcW w:w="2267" w:type="dxa"/>
          </w:tcPr>
          <w:p w14:paraId="3822FE7D" w14:textId="77777777" w:rsidR="005B3DC2" w:rsidRPr="00034446" w:rsidRDefault="005B3DC2" w:rsidP="003F4210">
            <w:pPr>
              <w:pStyle w:val="TAL"/>
            </w:pPr>
          </w:p>
        </w:tc>
        <w:tc>
          <w:tcPr>
            <w:tcW w:w="1700" w:type="dxa"/>
          </w:tcPr>
          <w:p w14:paraId="3189E644" w14:textId="77777777" w:rsidR="005B3DC2" w:rsidRPr="00034446" w:rsidRDefault="005B3DC2" w:rsidP="003F4210">
            <w:pPr>
              <w:pStyle w:val="TAL"/>
            </w:pPr>
          </w:p>
        </w:tc>
        <w:tc>
          <w:tcPr>
            <w:tcW w:w="1133" w:type="dxa"/>
          </w:tcPr>
          <w:p w14:paraId="125384EA" w14:textId="77777777" w:rsidR="005B3DC2" w:rsidRPr="00034446" w:rsidRDefault="005B3DC2" w:rsidP="003F4210">
            <w:pPr>
              <w:pStyle w:val="TAL"/>
            </w:pPr>
            <w:r w:rsidRPr="00034446">
              <w:t>Band &gt; 64</w:t>
            </w:r>
          </w:p>
        </w:tc>
      </w:tr>
      <w:tr w:rsidR="005B3DC2" w:rsidRPr="00034446" w14:paraId="6EE83559" w14:textId="77777777" w:rsidTr="003F4210">
        <w:tc>
          <w:tcPr>
            <w:tcW w:w="4535" w:type="dxa"/>
          </w:tcPr>
          <w:p w14:paraId="1BBA91A9" w14:textId="77777777" w:rsidR="005B3DC2" w:rsidRPr="00034446" w:rsidRDefault="005B3DC2" w:rsidP="003F4210">
            <w:pPr>
              <w:pStyle w:val="TAL"/>
            </w:pPr>
            <w:r w:rsidRPr="00034446">
              <w:t xml:space="preserve">    measObjectEUTRA-v9e0[1] SEQUENCE {</w:t>
            </w:r>
          </w:p>
        </w:tc>
        <w:tc>
          <w:tcPr>
            <w:tcW w:w="2267" w:type="dxa"/>
          </w:tcPr>
          <w:p w14:paraId="5F72B930" w14:textId="77777777" w:rsidR="005B3DC2" w:rsidRPr="00034446" w:rsidRDefault="005B3DC2" w:rsidP="003F4210">
            <w:pPr>
              <w:pStyle w:val="TAL"/>
            </w:pPr>
          </w:p>
        </w:tc>
        <w:tc>
          <w:tcPr>
            <w:tcW w:w="1700" w:type="dxa"/>
          </w:tcPr>
          <w:p w14:paraId="4F375A80" w14:textId="77777777" w:rsidR="005B3DC2" w:rsidRPr="00034446" w:rsidRDefault="005B3DC2" w:rsidP="003F4210">
            <w:pPr>
              <w:pStyle w:val="TAL"/>
            </w:pPr>
          </w:p>
        </w:tc>
        <w:tc>
          <w:tcPr>
            <w:tcW w:w="1133" w:type="dxa"/>
          </w:tcPr>
          <w:p w14:paraId="1997C834" w14:textId="77777777" w:rsidR="005B3DC2" w:rsidRPr="00034446" w:rsidRDefault="005B3DC2" w:rsidP="003F4210">
            <w:pPr>
              <w:pStyle w:val="TAL"/>
            </w:pPr>
          </w:p>
        </w:tc>
      </w:tr>
      <w:tr w:rsidR="005B3DC2" w:rsidRPr="00034446" w14:paraId="0EDB278B" w14:textId="77777777" w:rsidTr="003F4210">
        <w:tc>
          <w:tcPr>
            <w:tcW w:w="4535" w:type="dxa"/>
          </w:tcPr>
          <w:p w14:paraId="5D539BF4" w14:textId="77777777" w:rsidR="005B3DC2" w:rsidRPr="00034446" w:rsidRDefault="005B3DC2" w:rsidP="003F4210">
            <w:pPr>
              <w:pStyle w:val="TAL"/>
            </w:pPr>
            <w:r w:rsidRPr="00034446">
              <w:t xml:space="preserve">    carrierFreq-v9e0</w:t>
            </w:r>
          </w:p>
        </w:tc>
        <w:tc>
          <w:tcPr>
            <w:tcW w:w="2267" w:type="dxa"/>
          </w:tcPr>
          <w:p w14:paraId="6B92CCF5" w14:textId="77777777" w:rsidR="005B3DC2" w:rsidRPr="00034446" w:rsidRDefault="005B3DC2" w:rsidP="003F4210">
            <w:pPr>
              <w:pStyle w:val="TAL"/>
            </w:pPr>
            <w:r w:rsidRPr="00034446">
              <w:t>Same downlink EARFCN as used for f1</w:t>
            </w:r>
          </w:p>
        </w:tc>
        <w:tc>
          <w:tcPr>
            <w:tcW w:w="1700" w:type="dxa"/>
          </w:tcPr>
          <w:p w14:paraId="79CDD3BA" w14:textId="77777777" w:rsidR="005B3DC2" w:rsidRPr="00034446" w:rsidRDefault="005B3DC2" w:rsidP="003F4210">
            <w:pPr>
              <w:pStyle w:val="TAL"/>
            </w:pPr>
          </w:p>
        </w:tc>
        <w:tc>
          <w:tcPr>
            <w:tcW w:w="1133" w:type="dxa"/>
          </w:tcPr>
          <w:p w14:paraId="6840892B" w14:textId="77777777" w:rsidR="005B3DC2" w:rsidRPr="00034446" w:rsidRDefault="005B3DC2" w:rsidP="003F4210">
            <w:pPr>
              <w:pStyle w:val="TAL"/>
            </w:pPr>
          </w:p>
        </w:tc>
      </w:tr>
      <w:tr w:rsidR="005B3DC2" w:rsidRPr="00034446" w14:paraId="3F7D596E" w14:textId="77777777" w:rsidTr="003F4210">
        <w:tc>
          <w:tcPr>
            <w:tcW w:w="4535" w:type="dxa"/>
          </w:tcPr>
          <w:p w14:paraId="0888A8B6" w14:textId="77777777" w:rsidR="005B3DC2" w:rsidRPr="00034446" w:rsidRDefault="005B3DC2" w:rsidP="003F4210">
            <w:pPr>
              <w:pStyle w:val="TAL"/>
            </w:pPr>
            <w:r w:rsidRPr="00034446">
              <w:t xml:space="preserve">    }</w:t>
            </w:r>
          </w:p>
        </w:tc>
        <w:tc>
          <w:tcPr>
            <w:tcW w:w="2267" w:type="dxa"/>
          </w:tcPr>
          <w:p w14:paraId="7DBCFDD8" w14:textId="77777777" w:rsidR="005B3DC2" w:rsidRPr="00034446" w:rsidRDefault="005B3DC2" w:rsidP="003F4210">
            <w:pPr>
              <w:pStyle w:val="TAL"/>
            </w:pPr>
          </w:p>
        </w:tc>
        <w:tc>
          <w:tcPr>
            <w:tcW w:w="1700" w:type="dxa"/>
          </w:tcPr>
          <w:p w14:paraId="56633C5B" w14:textId="77777777" w:rsidR="005B3DC2" w:rsidRPr="00034446" w:rsidRDefault="005B3DC2" w:rsidP="003F4210">
            <w:pPr>
              <w:pStyle w:val="TAL"/>
            </w:pPr>
          </w:p>
        </w:tc>
        <w:tc>
          <w:tcPr>
            <w:tcW w:w="1133" w:type="dxa"/>
          </w:tcPr>
          <w:p w14:paraId="380F56AF" w14:textId="77777777" w:rsidR="005B3DC2" w:rsidRPr="00034446" w:rsidRDefault="005B3DC2" w:rsidP="003F4210">
            <w:pPr>
              <w:pStyle w:val="TAL"/>
            </w:pPr>
          </w:p>
        </w:tc>
      </w:tr>
      <w:tr w:rsidR="005B3DC2" w:rsidRPr="00034446" w14:paraId="2EF42347" w14:textId="77777777" w:rsidTr="003F4210">
        <w:tc>
          <w:tcPr>
            <w:tcW w:w="4535" w:type="dxa"/>
          </w:tcPr>
          <w:p w14:paraId="46DCB357" w14:textId="77777777" w:rsidR="005B3DC2" w:rsidRPr="00034446" w:rsidRDefault="005B3DC2" w:rsidP="003F4210">
            <w:pPr>
              <w:pStyle w:val="TAL"/>
            </w:pPr>
            <w:r w:rsidRPr="00034446">
              <w:t xml:space="preserve">    measObjectEUTRA-v9e0[2] SEQUENCE {}</w:t>
            </w:r>
          </w:p>
        </w:tc>
        <w:tc>
          <w:tcPr>
            <w:tcW w:w="2267" w:type="dxa"/>
          </w:tcPr>
          <w:p w14:paraId="1BD8FD67" w14:textId="77777777" w:rsidR="005B3DC2" w:rsidRPr="00034446" w:rsidRDefault="005B3DC2" w:rsidP="003F4210">
            <w:pPr>
              <w:pStyle w:val="TAL"/>
            </w:pPr>
          </w:p>
        </w:tc>
        <w:tc>
          <w:tcPr>
            <w:tcW w:w="1700" w:type="dxa"/>
          </w:tcPr>
          <w:p w14:paraId="6E7E285D" w14:textId="77777777" w:rsidR="005B3DC2" w:rsidRPr="00034446" w:rsidRDefault="005B3DC2" w:rsidP="003F4210">
            <w:pPr>
              <w:pStyle w:val="TAL"/>
            </w:pPr>
          </w:p>
        </w:tc>
        <w:tc>
          <w:tcPr>
            <w:tcW w:w="1133" w:type="dxa"/>
          </w:tcPr>
          <w:p w14:paraId="78DF70B7" w14:textId="77777777" w:rsidR="005B3DC2" w:rsidRPr="00034446" w:rsidRDefault="005B3DC2" w:rsidP="003F4210">
            <w:pPr>
              <w:pStyle w:val="TAL"/>
            </w:pPr>
          </w:p>
        </w:tc>
      </w:tr>
      <w:tr w:rsidR="005B3DC2" w:rsidRPr="00034446" w14:paraId="7224DE26" w14:textId="77777777" w:rsidTr="003F4210">
        <w:tc>
          <w:tcPr>
            <w:tcW w:w="4535" w:type="dxa"/>
          </w:tcPr>
          <w:p w14:paraId="66FA2BF0" w14:textId="77777777" w:rsidR="005B3DC2" w:rsidRPr="00034446" w:rsidRDefault="005B3DC2" w:rsidP="003F4210">
            <w:pPr>
              <w:pStyle w:val="TAL"/>
            </w:pPr>
            <w:r w:rsidRPr="00034446">
              <w:t xml:space="preserve">  }</w:t>
            </w:r>
          </w:p>
        </w:tc>
        <w:tc>
          <w:tcPr>
            <w:tcW w:w="2267" w:type="dxa"/>
          </w:tcPr>
          <w:p w14:paraId="26748B87" w14:textId="77777777" w:rsidR="005B3DC2" w:rsidRPr="00034446" w:rsidRDefault="005B3DC2" w:rsidP="003F4210">
            <w:pPr>
              <w:pStyle w:val="TAL"/>
            </w:pPr>
          </w:p>
        </w:tc>
        <w:tc>
          <w:tcPr>
            <w:tcW w:w="1700" w:type="dxa"/>
          </w:tcPr>
          <w:p w14:paraId="60197EC0" w14:textId="77777777" w:rsidR="005B3DC2" w:rsidRPr="00034446" w:rsidRDefault="005B3DC2" w:rsidP="003F4210">
            <w:pPr>
              <w:pStyle w:val="TAL"/>
            </w:pPr>
          </w:p>
        </w:tc>
        <w:tc>
          <w:tcPr>
            <w:tcW w:w="1133" w:type="dxa"/>
          </w:tcPr>
          <w:p w14:paraId="4D207B3E" w14:textId="77777777" w:rsidR="005B3DC2" w:rsidRPr="00034446" w:rsidRDefault="005B3DC2" w:rsidP="003F4210">
            <w:pPr>
              <w:pStyle w:val="TAL"/>
            </w:pPr>
          </w:p>
        </w:tc>
      </w:tr>
      <w:tr w:rsidR="008B66F9" w:rsidRPr="00034446" w14:paraId="1B00310A" w14:textId="77777777">
        <w:tc>
          <w:tcPr>
            <w:tcW w:w="4535" w:type="dxa"/>
          </w:tcPr>
          <w:p w14:paraId="0B6B55D6" w14:textId="77777777" w:rsidR="008B66F9" w:rsidRPr="00034446" w:rsidRDefault="008B66F9" w:rsidP="008B66F9">
            <w:pPr>
              <w:pStyle w:val="TAL"/>
            </w:pPr>
            <w:r w:rsidRPr="00034446">
              <w:t>}</w:t>
            </w:r>
          </w:p>
        </w:tc>
        <w:tc>
          <w:tcPr>
            <w:tcW w:w="2267" w:type="dxa"/>
          </w:tcPr>
          <w:p w14:paraId="2FC8BA4D" w14:textId="77777777" w:rsidR="008B66F9" w:rsidRPr="00034446" w:rsidRDefault="008B66F9" w:rsidP="008B66F9">
            <w:pPr>
              <w:pStyle w:val="TAL"/>
            </w:pPr>
          </w:p>
        </w:tc>
        <w:tc>
          <w:tcPr>
            <w:tcW w:w="1700" w:type="dxa"/>
          </w:tcPr>
          <w:p w14:paraId="429FE15B" w14:textId="77777777" w:rsidR="008B66F9" w:rsidRPr="00034446" w:rsidRDefault="008B66F9" w:rsidP="008B66F9">
            <w:pPr>
              <w:pStyle w:val="TAL"/>
            </w:pPr>
          </w:p>
        </w:tc>
        <w:tc>
          <w:tcPr>
            <w:tcW w:w="1133" w:type="dxa"/>
          </w:tcPr>
          <w:p w14:paraId="0A95418B" w14:textId="77777777" w:rsidR="008B66F9" w:rsidRPr="00034446" w:rsidRDefault="008B66F9" w:rsidP="008B66F9">
            <w:pPr>
              <w:pStyle w:val="TAL"/>
            </w:pPr>
          </w:p>
        </w:tc>
      </w:tr>
    </w:tbl>
    <w:p w14:paraId="7166014E" w14:textId="77777777" w:rsidR="008B66F9" w:rsidRPr="00034446" w:rsidRDefault="008B66F9" w:rsidP="008B66F9"/>
    <w:p w14:paraId="714D01C6" w14:textId="77777777" w:rsidR="008B66F9" w:rsidRPr="00034446" w:rsidRDefault="008B66F9" w:rsidP="008B66F9">
      <w:pPr>
        <w:pStyle w:val="TH"/>
        <w:rPr>
          <w:lang w:eastAsia="zh-CN"/>
        </w:rPr>
      </w:pPr>
      <w:r w:rsidRPr="00034446">
        <w:t>Table 13.4.3.11.3.3-4: MeasObjectUTRA-f8 (Table 13.4.3.1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591FDF35" w14:textId="77777777">
        <w:tc>
          <w:tcPr>
            <w:tcW w:w="9635" w:type="dxa"/>
            <w:gridSpan w:val="4"/>
          </w:tcPr>
          <w:p w14:paraId="3249ED43" w14:textId="77777777" w:rsidR="008B66F9" w:rsidRPr="00034446" w:rsidRDefault="008B66F9" w:rsidP="008B66F9">
            <w:pPr>
              <w:pStyle w:val="TAL"/>
            </w:pPr>
            <w:r w:rsidRPr="00034446">
              <w:t>Derivation Path: 36.508, Table 4.6.6-3</w:t>
            </w:r>
          </w:p>
        </w:tc>
      </w:tr>
      <w:tr w:rsidR="008B66F9" w:rsidRPr="00034446" w14:paraId="01629605" w14:textId="77777777">
        <w:tc>
          <w:tcPr>
            <w:tcW w:w="4535" w:type="dxa"/>
          </w:tcPr>
          <w:p w14:paraId="36C2D31D" w14:textId="77777777" w:rsidR="008B66F9" w:rsidRPr="00034446" w:rsidRDefault="008B66F9" w:rsidP="008B66F9">
            <w:pPr>
              <w:pStyle w:val="TAH"/>
            </w:pPr>
            <w:r w:rsidRPr="00034446">
              <w:t>Information Element</w:t>
            </w:r>
          </w:p>
        </w:tc>
        <w:tc>
          <w:tcPr>
            <w:tcW w:w="2267" w:type="dxa"/>
          </w:tcPr>
          <w:p w14:paraId="6B29D7B9" w14:textId="77777777" w:rsidR="008B66F9" w:rsidRPr="00034446" w:rsidRDefault="008B66F9" w:rsidP="008B66F9">
            <w:pPr>
              <w:pStyle w:val="TAH"/>
            </w:pPr>
            <w:r w:rsidRPr="00034446">
              <w:t>Value/remark</w:t>
            </w:r>
          </w:p>
        </w:tc>
        <w:tc>
          <w:tcPr>
            <w:tcW w:w="1700" w:type="dxa"/>
          </w:tcPr>
          <w:p w14:paraId="3F45CC64" w14:textId="77777777" w:rsidR="008B66F9" w:rsidRPr="00034446" w:rsidRDefault="008B66F9" w:rsidP="008B66F9">
            <w:pPr>
              <w:pStyle w:val="TAH"/>
            </w:pPr>
            <w:r w:rsidRPr="00034446">
              <w:t>Comment</w:t>
            </w:r>
          </w:p>
        </w:tc>
        <w:tc>
          <w:tcPr>
            <w:tcW w:w="1133" w:type="dxa"/>
          </w:tcPr>
          <w:p w14:paraId="73BEFFA7" w14:textId="77777777" w:rsidR="008B66F9" w:rsidRPr="00034446" w:rsidRDefault="008B66F9" w:rsidP="008B66F9">
            <w:pPr>
              <w:pStyle w:val="TAH"/>
            </w:pPr>
            <w:r w:rsidRPr="00034446">
              <w:t>Condition</w:t>
            </w:r>
          </w:p>
        </w:tc>
      </w:tr>
      <w:tr w:rsidR="008B66F9" w:rsidRPr="00034446" w14:paraId="3280B242" w14:textId="77777777">
        <w:tc>
          <w:tcPr>
            <w:tcW w:w="4535" w:type="dxa"/>
          </w:tcPr>
          <w:p w14:paraId="3E21E41B" w14:textId="77777777" w:rsidR="008B66F9" w:rsidRPr="00034446" w:rsidRDefault="008B66F9" w:rsidP="008B66F9">
            <w:pPr>
              <w:pStyle w:val="TAL"/>
            </w:pPr>
            <w:r w:rsidRPr="00034446">
              <w:t>MeasObjectUTRA ::= SEQUENCE {</w:t>
            </w:r>
          </w:p>
        </w:tc>
        <w:tc>
          <w:tcPr>
            <w:tcW w:w="2267" w:type="dxa"/>
          </w:tcPr>
          <w:p w14:paraId="3538B2AE" w14:textId="77777777" w:rsidR="008B66F9" w:rsidRPr="00034446" w:rsidRDefault="008B66F9" w:rsidP="008B66F9">
            <w:pPr>
              <w:pStyle w:val="TAL"/>
            </w:pPr>
          </w:p>
        </w:tc>
        <w:tc>
          <w:tcPr>
            <w:tcW w:w="1700" w:type="dxa"/>
          </w:tcPr>
          <w:p w14:paraId="5B2B9E77" w14:textId="77777777" w:rsidR="008B66F9" w:rsidRPr="00034446" w:rsidRDefault="008B66F9" w:rsidP="008B66F9">
            <w:pPr>
              <w:pStyle w:val="TAL"/>
            </w:pPr>
          </w:p>
        </w:tc>
        <w:tc>
          <w:tcPr>
            <w:tcW w:w="1133" w:type="dxa"/>
          </w:tcPr>
          <w:p w14:paraId="336B3298" w14:textId="77777777" w:rsidR="008B66F9" w:rsidRPr="00034446" w:rsidRDefault="008B66F9" w:rsidP="008B66F9">
            <w:pPr>
              <w:pStyle w:val="TAL"/>
            </w:pPr>
          </w:p>
        </w:tc>
      </w:tr>
      <w:tr w:rsidR="008B66F9" w:rsidRPr="00034446" w14:paraId="6AB073DB" w14:textId="77777777">
        <w:tc>
          <w:tcPr>
            <w:tcW w:w="4535" w:type="dxa"/>
          </w:tcPr>
          <w:p w14:paraId="0E435AEE" w14:textId="77777777" w:rsidR="008B66F9" w:rsidRPr="00034446" w:rsidRDefault="008B66F9" w:rsidP="008B66F9">
            <w:pPr>
              <w:pStyle w:val="TAL"/>
            </w:pPr>
            <w:r w:rsidRPr="00034446">
              <w:t xml:space="preserve">  carrierFreq</w:t>
            </w:r>
          </w:p>
        </w:tc>
        <w:tc>
          <w:tcPr>
            <w:tcW w:w="2267" w:type="dxa"/>
          </w:tcPr>
          <w:p w14:paraId="490424D7" w14:textId="77777777" w:rsidR="008B66F9" w:rsidRPr="00034446" w:rsidRDefault="008B66F9" w:rsidP="008B66F9">
            <w:pPr>
              <w:pStyle w:val="TAL"/>
            </w:pPr>
            <w:r w:rsidRPr="00034446">
              <w:t>Same downlink ARFCN as used for Cell 5</w:t>
            </w:r>
          </w:p>
        </w:tc>
        <w:tc>
          <w:tcPr>
            <w:tcW w:w="1700" w:type="dxa"/>
          </w:tcPr>
          <w:p w14:paraId="3F0637C7" w14:textId="77777777" w:rsidR="008B66F9" w:rsidRPr="00034446" w:rsidRDefault="008B66F9" w:rsidP="008B66F9">
            <w:pPr>
              <w:pStyle w:val="TAL"/>
            </w:pPr>
          </w:p>
        </w:tc>
        <w:tc>
          <w:tcPr>
            <w:tcW w:w="1133" w:type="dxa"/>
          </w:tcPr>
          <w:p w14:paraId="6C96A7CE" w14:textId="77777777" w:rsidR="008B66F9" w:rsidRPr="00034446" w:rsidRDefault="008B66F9" w:rsidP="008B66F9">
            <w:pPr>
              <w:pStyle w:val="TAL"/>
            </w:pPr>
          </w:p>
        </w:tc>
      </w:tr>
      <w:tr w:rsidR="008B66F9" w:rsidRPr="00034446" w14:paraId="755A9352" w14:textId="77777777">
        <w:tc>
          <w:tcPr>
            <w:tcW w:w="4535" w:type="dxa"/>
          </w:tcPr>
          <w:p w14:paraId="0E5999AA" w14:textId="77777777" w:rsidR="008B66F9" w:rsidRPr="00034446" w:rsidRDefault="008B66F9" w:rsidP="008B66F9">
            <w:pPr>
              <w:pStyle w:val="TAL"/>
            </w:pPr>
            <w:r w:rsidRPr="00034446">
              <w:t xml:space="preserve">  cellsToAddModList CHOICE {</w:t>
            </w:r>
          </w:p>
        </w:tc>
        <w:tc>
          <w:tcPr>
            <w:tcW w:w="2267" w:type="dxa"/>
          </w:tcPr>
          <w:p w14:paraId="1E68C0F6" w14:textId="77777777" w:rsidR="008B66F9" w:rsidRPr="00034446" w:rsidRDefault="008B66F9" w:rsidP="008B66F9">
            <w:pPr>
              <w:pStyle w:val="TAL"/>
            </w:pPr>
          </w:p>
        </w:tc>
        <w:tc>
          <w:tcPr>
            <w:tcW w:w="1700" w:type="dxa"/>
          </w:tcPr>
          <w:p w14:paraId="33BF6BAB" w14:textId="77777777" w:rsidR="008B66F9" w:rsidRPr="00034446" w:rsidRDefault="008B66F9" w:rsidP="008B66F9">
            <w:pPr>
              <w:pStyle w:val="TAL"/>
            </w:pPr>
          </w:p>
        </w:tc>
        <w:tc>
          <w:tcPr>
            <w:tcW w:w="1133" w:type="dxa"/>
          </w:tcPr>
          <w:p w14:paraId="519251D7" w14:textId="77777777" w:rsidR="008B66F9" w:rsidRPr="00034446" w:rsidRDefault="008B66F9" w:rsidP="008B66F9">
            <w:pPr>
              <w:pStyle w:val="TAL"/>
            </w:pPr>
          </w:p>
        </w:tc>
      </w:tr>
      <w:tr w:rsidR="008B66F9" w:rsidRPr="00034446" w14:paraId="2518EA01" w14:textId="77777777">
        <w:tc>
          <w:tcPr>
            <w:tcW w:w="4535" w:type="dxa"/>
          </w:tcPr>
          <w:p w14:paraId="2ED2B869" w14:textId="77777777" w:rsidR="008B66F9" w:rsidRPr="00034446" w:rsidRDefault="008B66F9" w:rsidP="008B66F9">
            <w:pPr>
              <w:pStyle w:val="TAL"/>
            </w:pPr>
            <w:r w:rsidRPr="00034446">
              <w:t xml:space="preserve">    cellsToAddModListUTRA-FDD SEQUENCE (SIZE (1..maxCellMeas)) OF SEQUENCE {</w:t>
            </w:r>
          </w:p>
        </w:tc>
        <w:tc>
          <w:tcPr>
            <w:tcW w:w="2267" w:type="dxa"/>
          </w:tcPr>
          <w:p w14:paraId="64F9654A" w14:textId="77777777" w:rsidR="008B66F9" w:rsidRPr="00034446" w:rsidRDefault="008B66F9" w:rsidP="008B66F9">
            <w:pPr>
              <w:pStyle w:val="TAL"/>
            </w:pPr>
            <w:r w:rsidRPr="00034446">
              <w:t>1 entry</w:t>
            </w:r>
          </w:p>
        </w:tc>
        <w:tc>
          <w:tcPr>
            <w:tcW w:w="1700" w:type="dxa"/>
          </w:tcPr>
          <w:p w14:paraId="4EAFBD38" w14:textId="77777777" w:rsidR="008B66F9" w:rsidRPr="00034446" w:rsidRDefault="008B66F9" w:rsidP="008B66F9">
            <w:pPr>
              <w:pStyle w:val="TAL"/>
            </w:pPr>
          </w:p>
        </w:tc>
        <w:tc>
          <w:tcPr>
            <w:tcW w:w="1133" w:type="dxa"/>
          </w:tcPr>
          <w:p w14:paraId="46FAF86B" w14:textId="77777777" w:rsidR="008B66F9" w:rsidRPr="00034446" w:rsidRDefault="008B66F9" w:rsidP="008B66F9">
            <w:pPr>
              <w:pStyle w:val="TAL"/>
            </w:pPr>
            <w:r w:rsidRPr="00034446">
              <w:t>UTRA-FDD</w:t>
            </w:r>
          </w:p>
        </w:tc>
      </w:tr>
      <w:tr w:rsidR="008B66F9" w:rsidRPr="00034446" w14:paraId="1A3C4F3C" w14:textId="77777777">
        <w:tc>
          <w:tcPr>
            <w:tcW w:w="4535" w:type="dxa"/>
          </w:tcPr>
          <w:p w14:paraId="47D5E6A1" w14:textId="77777777" w:rsidR="008B66F9" w:rsidRPr="00034446" w:rsidRDefault="008B66F9" w:rsidP="008B66F9">
            <w:pPr>
              <w:pStyle w:val="TAL"/>
            </w:pPr>
            <w:r w:rsidRPr="00034446">
              <w:t xml:space="preserve">      cellIndex[1]</w:t>
            </w:r>
          </w:p>
        </w:tc>
        <w:tc>
          <w:tcPr>
            <w:tcW w:w="2267" w:type="dxa"/>
          </w:tcPr>
          <w:p w14:paraId="73FD8627" w14:textId="77777777" w:rsidR="008B66F9" w:rsidRPr="00034446" w:rsidRDefault="008B66F9" w:rsidP="008B66F9">
            <w:pPr>
              <w:pStyle w:val="TAL"/>
            </w:pPr>
            <w:r w:rsidRPr="00034446">
              <w:t>1</w:t>
            </w:r>
          </w:p>
        </w:tc>
        <w:tc>
          <w:tcPr>
            <w:tcW w:w="1700" w:type="dxa"/>
          </w:tcPr>
          <w:p w14:paraId="601073F0" w14:textId="77777777" w:rsidR="008B66F9" w:rsidRPr="00034446" w:rsidRDefault="008B66F9" w:rsidP="008B66F9">
            <w:pPr>
              <w:pStyle w:val="TAL"/>
            </w:pPr>
          </w:p>
        </w:tc>
        <w:tc>
          <w:tcPr>
            <w:tcW w:w="1133" w:type="dxa"/>
          </w:tcPr>
          <w:p w14:paraId="723C9C12" w14:textId="77777777" w:rsidR="008B66F9" w:rsidRPr="00034446" w:rsidRDefault="008B66F9" w:rsidP="008B66F9">
            <w:pPr>
              <w:pStyle w:val="TAL"/>
            </w:pPr>
          </w:p>
        </w:tc>
      </w:tr>
      <w:tr w:rsidR="008B66F9" w:rsidRPr="00034446" w14:paraId="15471946" w14:textId="77777777">
        <w:tc>
          <w:tcPr>
            <w:tcW w:w="4535" w:type="dxa"/>
          </w:tcPr>
          <w:p w14:paraId="16B86B78" w14:textId="77777777" w:rsidR="008B66F9" w:rsidRPr="00034446" w:rsidRDefault="008B66F9" w:rsidP="008B66F9">
            <w:pPr>
              <w:pStyle w:val="TAL"/>
            </w:pPr>
            <w:r w:rsidRPr="00034446">
              <w:t xml:space="preserve">      physCellId[1]</w:t>
            </w:r>
          </w:p>
        </w:tc>
        <w:tc>
          <w:tcPr>
            <w:tcW w:w="2267" w:type="dxa"/>
          </w:tcPr>
          <w:p w14:paraId="3BFF96B0" w14:textId="77777777" w:rsidR="008B66F9" w:rsidRPr="00034446" w:rsidRDefault="008B66F9" w:rsidP="008B66F9">
            <w:pPr>
              <w:pStyle w:val="TAL"/>
            </w:pPr>
            <w:r w:rsidRPr="00034446">
              <w:t>PhysicalCellIdentity of Cell 5</w:t>
            </w:r>
          </w:p>
        </w:tc>
        <w:tc>
          <w:tcPr>
            <w:tcW w:w="1700" w:type="dxa"/>
          </w:tcPr>
          <w:p w14:paraId="5744AB56" w14:textId="77777777" w:rsidR="008B66F9" w:rsidRPr="00034446" w:rsidRDefault="008B66F9" w:rsidP="008B66F9">
            <w:pPr>
              <w:pStyle w:val="TAL"/>
            </w:pPr>
          </w:p>
        </w:tc>
        <w:tc>
          <w:tcPr>
            <w:tcW w:w="1133" w:type="dxa"/>
          </w:tcPr>
          <w:p w14:paraId="006DF470" w14:textId="77777777" w:rsidR="008B66F9" w:rsidRPr="00034446" w:rsidRDefault="008B66F9" w:rsidP="008B66F9">
            <w:pPr>
              <w:pStyle w:val="TAL"/>
            </w:pPr>
          </w:p>
        </w:tc>
      </w:tr>
      <w:tr w:rsidR="008B66F9" w:rsidRPr="00034446" w14:paraId="3F04D491" w14:textId="77777777">
        <w:tc>
          <w:tcPr>
            <w:tcW w:w="4535" w:type="dxa"/>
          </w:tcPr>
          <w:p w14:paraId="63A148D4" w14:textId="77777777" w:rsidR="008B66F9" w:rsidRPr="00034446" w:rsidRDefault="008B66F9" w:rsidP="008B66F9">
            <w:pPr>
              <w:pStyle w:val="TAL"/>
            </w:pPr>
            <w:r w:rsidRPr="00034446">
              <w:t xml:space="preserve">    }</w:t>
            </w:r>
          </w:p>
        </w:tc>
        <w:tc>
          <w:tcPr>
            <w:tcW w:w="2267" w:type="dxa"/>
          </w:tcPr>
          <w:p w14:paraId="3D73CD69" w14:textId="77777777" w:rsidR="008B66F9" w:rsidRPr="00034446" w:rsidRDefault="008B66F9" w:rsidP="008B66F9">
            <w:pPr>
              <w:pStyle w:val="TAL"/>
            </w:pPr>
          </w:p>
        </w:tc>
        <w:tc>
          <w:tcPr>
            <w:tcW w:w="1700" w:type="dxa"/>
          </w:tcPr>
          <w:p w14:paraId="1E9C15F4" w14:textId="77777777" w:rsidR="008B66F9" w:rsidRPr="00034446" w:rsidRDefault="008B66F9" w:rsidP="008B66F9">
            <w:pPr>
              <w:pStyle w:val="TAL"/>
            </w:pPr>
          </w:p>
        </w:tc>
        <w:tc>
          <w:tcPr>
            <w:tcW w:w="1133" w:type="dxa"/>
          </w:tcPr>
          <w:p w14:paraId="6502FF31" w14:textId="77777777" w:rsidR="008B66F9" w:rsidRPr="00034446" w:rsidRDefault="008B66F9" w:rsidP="008B66F9">
            <w:pPr>
              <w:pStyle w:val="TAL"/>
            </w:pPr>
          </w:p>
        </w:tc>
      </w:tr>
      <w:tr w:rsidR="008B66F9" w:rsidRPr="00034446" w14:paraId="240EFDEE" w14:textId="77777777">
        <w:tc>
          <w:tcPr>
            <w:tcW w:w="4535" w:type="dxa"/>
          </w:tcPr>
          <w:p w14:paraId="375B8961" w14:textId="77777777" w:rsidR="008B66F9" w:rsidRPr="00034446" w:rsidRDefault="008B66F9" w:rsidP="008B66F9">
            <w:pPr>
              <w:pStyle w:val="TAL"/>
            </w:pPr>
            <w:r w:rsidRPr="00034446">
              <w:t xml:space="preserve">    cellsToAddModListUTRA-TDD SEQUENCE (SIZE (1..maxCellMeas)) OF SEQUENCE {</w:t>
            </w:r>
          </w:p>
        </w:tc>
        <w:tc>
          <w:tcPr>
            <w:tcW w:w="2267" w:type="dxa"/>
          </w:tcPr>
          <w:p w14:paraId="4DB22BC0" w14:textId="77777777" w:rsidR="008B66F9" w:rsidRPr="00034446" w:rsidRDefault="008B66F9" w:rsidP="008B66F9">
            <w:pPr>
              <w:pStyle w:val="TAL"/>
            </w:pPr>
          </w:p>
        </w:tc>
        <w:tc>
          <w:tcPr>
            <w:tcW w:w="1700" w:type="dxa"/>
          </w:tcPr>
          <w:p w14:paraId="4745329A" w14:textId="77777777" w:rsidR="008B66F9" w:rsidRPr="00034446" w:rsidRDefault="008B66F9" w:rsidP="008B66F9">
            <w:pPr>
              <w:pStyle w:val="TAL"/>
            </w:pPr>
          </w:p>
        </w:tc>
        <w:tc>
          <w:tcPr>
            <w:tcW w:w="1133" w:type="dxa"/>
          </w:tcPr>
          <w:p w14:paraId="44B30D38" w14:textId="77777777" w:rsidR="008B66F9" w:rsidRPr="00034446" w:rsidRDefault="008B66F9" w:rsidP="008B66F9">
            <w:pPr>
              <w:pStyle w:val="TAL"/>
            </w:pPr>
            <w:r w:rsidRPr="00034446">
              <w:t>UTRA-TDD</w:t>
            </w:r>
          </w:p>
        </w:tc>
      </w:tr>
      <w:tr w:rsidR="008B66F9" w:rsidRPr="00034446" w14:paraId="0FE93EFD" w14:textId="77777777">
        <w:tc>
          <w:tcPr>
            <w:tcW w:w="4535" w:type="dxa"/>
          </w:tcPr>
          <w:p w14:paraId="6E304C1B" w14:textId="77777777" w:rsidR="008B66F9" w:rsidRPr="00034446" w:rsidRDefault="008B66F9" w:rsidP="008B66F9">
            <w:pPr>
              <w:pStyle w:val="TAL"/>
            </w:pPr>
            <w:r w:rsidRPr="00034446">
              <w:t xml:space="preserve">      cellIndex[1]</w:t>
            </w:r>
          </w:p>
        </w:tc>
        <w:tc>
          <w:tcPr>
            <w:tcW w:w="2267" w:type="dxa"/>
          </w:tcPr>
          <w:p w14:paraId="4DE48DEF" w14:textId="77777777" w:rsidR="008B66F9" w:rsidRPr="00034446" w:rsidRDefault="008B66F9" w:rsidP="008B66F9">
            <w:pPr>
              <w:pStyle w:val="TAL"/>
            </w:pPr>
            <w:r w:rsidRPr="00034446">
              <w:t>1</w:t>
            </w:r>
          </w:p>
        </w:tc>
        <w:tc>
          <w:tcPr>
            <w:tcW w:w="1700" w:type="dxa"/>
          </w:tcPr>
          <w:p w14:paraId="5425F9D7" w14:textId="77777777" w:rsidR="008B66F9" w:rsidRPr="00034446" w:rsidRDefault="008B66F9" w:rsidP="008B66F9">
            <w:pPr>
              <w:pStyle w:val="TAL"/>
            </w:pPr>
          </w:p>
        </w:tc>
        <w:tc>
          <w:tcPr>
            <w:tcW w:w="1133" w:type="dxa"/>
          </w:tcPr>
          <w:p w14:paraId="4FEE9C26" w14:textId="77777777" w:rsidR="008B66F9" w:rsidRPr="00034446" w:rsidRDefault="008B66F9" w:rsidP="008B66F9">
            <w:pPr>
              <w:pStyle w:val="TAL"/>
            </w:pPr>
          </w:p>
        </w:tc>
      </w:tr>
      <w:tr w:rsidR="008B66F9" w:rsidRPr="00034446" w14:paraId="4EE299C2" w14:textId="77777777">
        <w:tc>
          <w:tcPr>
            <w:tcW w:w="4535" w:type="dxa"/>
          </w:tcPr>
          <w:p w14:paraId="022239F2" w14:textId="77777777" w:rsidR="008B66F9" w:rsidRPr="00034446" w:rsidRDefault="008B66F9" w:rsidP="008B66F9">
            <w:pPr>
              <w:pStyle w:val="TAL"/>
            </w:pPr>
            <w:r w:rsidRPr="00034446">
              <w:t xml:space="preserve">      physCellId[1]</w:t>
            </w:r>
          </w:p>
        </w:tc>
        <w:tc>
          <w:tcPr>
            <w:tcW w:w="2267" w:type="dxa"/>
          </w:tcPr>
          <w:p w14:paraId="761597B5" w14:textId="77777777" w:rsidR="008B66F9" w:rsidRPr="00034446" w:rsidRDefault="008B66F9" w:rsidP="008B66F9">
            <w:pPr>
              <w:pStyle w:val="TAL"/>
            </w:pPr>
            <w:r w:rsidRPr="00034446">
              <w:t>PhysicalCellIdentity of Cell 5</w:t>
            </w:r>
          </w:p>
        </w:tc>
        <w:tc>
          <w:tcPr>
            <w:tcW w:w="1700" w:type="dxa"/>
          </w:tcPr>
          <w:p w14:paraId="3569EDB2" w14:textId="77777777" w:rsidR="008B66F9" w:rsidRPr="00034446" w:rsidRDefault="008B66F9" w:rsidP="008B66F9">
            <w:pPr>
              <w:pStyle w:val="TAL"/>
            </w:pPr>
          </w:p>
        </w:tc>
        <w:tc>
          <w:tcPr>
            <w:tcW w:w="1133" w:type="dxa"/>
          </w:tcPr>
          <w:p w14:paraId="3BD0A8A5" w14:textId="77777777" w:rsidR="008B66F9" w:rsidRPr="00034446" w:rsidRDefault="008B66F9" w:rsidP="008B66F9">
            <w:pPr>
              <w:pStyle w:val="TAL"/>
            </w:pPr>
          </w:p>
        </w:tc>
      </w:tr>
      <w:tr w:rsidR="008B66F9" w:rsidRPr="00034446" w14:paraId="56B3FEB0" w14:textId="77777777">
        <w:tc>
          <w:tcPr>
            <w:tcW w:w="4535" w:type="dxa"/>
          </w:tcPr>
          <w:p w14:paraId="66317CD1" w14:textId="77777777" w:rsidR="008B66F9" w:rsidRPr="00034446" w:rsidRDefault="008B66F9" w:rsidP="008B66F9">
            <w:pPr>
              <w:pStyle w:val="TAL"/>
            </w:pPr>
            <w:r w:rsidRPr="00034446">
              <w:t xml:space="preserve">    }</w:t>
            </w:r>
          </w:p>
        </w:tc>
        <w:tc>
          <w:tcPr>
            <w:tcW w:w="2267" w:type="dxa"/>
          </w:tcPr>
          <w:p w14:paraId="138E59DC" w14:textId="77777777" w:rsidR="008B66F9" w:rsidRPr="00034446" w:rsidRDefault="008B66F9" w:rsidP="008B66F9">
            <w:pPr>
              <w:pStyle w:val="TAL"/>
            </w:pPr>
          </w:p>
        </w:tc>
        <w:tc>
          <w:tcPr>
            <w:tcW w:w="1700" w:type="dxa"/>
          </w:tcPr>
          <w:p w14:paraId="571A1108" w14:textId="77777777" w:rsidR="008B66F9" w:rsidRPr="00034446" w:rsidRDefault="008B66F9" w:rsidP="008B66F9">
            <w:pPr>
              <w:pStyle w:val="TAL"/>
            </w:pPr>
          </w:p>
        </w:tc>
        <w:tc>
          <w:tcPr>
            <w:tcW w:w="1133" w:type="dxa"/>
          </w:tcPr>
          <w:p w14:paraId="1E0C3E05" w14:textId="77777777" w:rsidR="008B66F9" w:rsidRPr="00034446" w:rsidRDefault="008B66F9" w:rsidP="008B66F9">
            <w:pPr>
              <w:pStyle w:val="TAL"/>
            </w:pPr>
          </w:p>
        </w:tc>
      </w:tr>
      <w:tr w:rsidR="008B66F9" w:rsidRPr="00034446" w14:paraId="25C9A4B4" w14:textId="77777777">
        <w:tc>
          <w:tcPr>
            <w:tcW w:w="4535" w:type="dxa"/>
          </w:tcPr>
          <w:p w14:paraId="523E7A9B" w14:textId="77777777" w:rsidR="008B66F9" w:rsidRPr="00034446" w:rsidRDefault="008B66F9" w:rsidP="008B66F9">
            <w:pPr>
              <w:pStyle w:val="TAL"/>
            </w:pPr>
            <w:r w:rsidRPr="00034446">
              <w:t xml:space="preserve">  }</w:t>
            </w:r>
          </w:p>
        </w:tc>
        <w:tc>
          <w:tcPr>
            <w:tcW w:w="2267" w:type="dxa"/>
          </w:tcPr>
          <w:p w14:paraId="41F26FE3" w14:textId="77777777" w:rsidR="008B66F9" w:rsidRPr="00034446" w:rsidRDefault="008B66F9" w:rsidP="008B66F9">
            <w:pPr>
              <w:pStyle w:val="TAL"/>
            </w:pPr>
          </w:p>
        </w:tc>
        <w:tc>
          <w:tcPr>
            <w:tcW w:w="1700" w:type="dxa"/>
          </w:tcPr>
          <w:p w14:paraId="0CBB40AB" w14:textId="77777777" w:rsidR="008B66F9" w:rsidRPr="00034446" w:rsidRDefault="008B66F9" w:rsidP="008B66F9">
            <w:pPr>
              <w:pStyle w:val="TAL"/>
            </w:pPr>
          </w:p>
        </w:tc>
        <w:tc>
          <w:tcPr>
            <w:tcW w:w="1133" w:type="dxa"/>
          </w:tcPr>
          <w:p w14:paraId="06AC9480" w14:textId="77777777" w:rsidR="008B66F9" w:rsidRPr="00034446" w:rsidRDefault="008B66F9" w:rsidP="008B66F9">
            <w:pPr>
              <w:pStyle w:val="TAL"/>
            </w:pPr>
          </w:p>
        </w:tc>
      </w:tr>
      <w:tr w:rsidR="008B66F9" w:rsidRPr="00034446" w14:paraId="6A0FC40A" w14:textId="77777777">
        <w:tc>
          <w:tcPr>
            <w:tcW w:w="4535" w:type="dxa"/>
          </w:tcPr>
          <w:p w14:paraId="43C05BB1" w14:textId="77777777" w:rsidR="008B66F9" w:rsidRPr="00034446" w:rsidRDefault="008B66F9" w:rsidP="008B66F9">
            <w:pPr>
              <w:pStyle w:val="TAL"/>
            </w:pPr>
            <w:r w:rsidRPr="00034446">
              <w:t xml:space="preserve">  csg-allowedReportingCells-v930</w:t>
            </w:r>
          </w:p>
        </w:tc>
        <w:tc>
          <w:tcPr>
            <w:tcW w:w="2267" w:type="dxa"/>
          </w:tcPr>
          <w:p w14:paraId="458A6806" w14:textId="77777777" w:rsidR="008B66F9" w:rsidRPr="00034446" w:rsidRDefault="008B66F9" w:rsidP="008B66F9">
            <w:pPr>
              <w:pStyle w:val="TAL"/>
            </w:pPr>
            <w:r w:rsidRPr="00034446">
              <w:t>Not present</w:t>
            </w:r>
          </w:p>
        </w:tc>
        <w:tc>
          <w:tcPr>
            <w:tcW w:w="1700" w:type="dxa"/>
          </w:tcPr>
          <w:p w14:paraId="69C57609" w14:textId="77777777" w:rsidR="008B66F9" w:rsidRPr="00034446" w:rsidRDefault="008B66F9" w:rsidP="008B66F9">
            <w:pPr>
              <w:pStyle w:val="TAL"/>
            </w:pPr>
          </w:p>
        </w:tc>
        <w:tc>
          <w:tcPr>
            <w:tcW w:w="1133" w:type="dxa"/>
          </w:tcPr>
          <w:p w14:paraId="574E1886" w14:textId="77777777" w:rsidR="008B66F9" w:rsidRPr="00034446" w:rsidRDefault="008B66F9" w:rsidP="008B66F9">
            <w:pPr>
              <w:pStyle w:val="TAL"/>
              <w:rPr>
                <w:lang w:eastAsia="zh-TW"/>
              </w:rPr>
            </w:pPr>
          </w:p>
        </w:tc>
      </w:tr>
      <w:tr w:rsidR="008B66F9" w:rsidRPr="00034446" w14:paraId="5B322D29" w14:textId="77777777">
        <w:tc>
          <w:tcPr>
            <w:tcW w:w="4535" w:type="dxa"/>
          </w:tcPr>
          <w:p w14:paraId="79E09B08" w14:textId="77777777" w:rsidR="008B66F9" w:rsidRPr="00034446" w:rsidRDefault="008B66F9" w:rsidP="008B66F9">
            <w:pPr>
              <w:pStyle w:val="TAL"/>
            </w:pPr>
            <w:r w:rsidRPr="00034446">
              <w:t>}</w:t>
            </w:r>
          </w:p>
        </w:tc>
        <w:tc>
          <w:tcPr>
            <w:tcW w:w="2267" w:type="dxa"/>
          </w:tcPr>
          <w:p w14:paraId="38A87539" w14:textId="77777777" w:rsidR="008B66F9" w:rsidRPr="00034446" w:rsidRDefault="008B66F9" w:rsidP="008B66F9">
            <w:pPr>
              <w:pStyle w:val="TAL"/>
            </w:pPr>
          </w:p>
        </w:tc>
        <w:tc>
          <w:tcPr>
            <w:tcW w:w="1700" w:type="dxa"/>
          </w:tcPr>
          <w:p w14:paraId="31A5D42A" w14:textId="77777777" w:rsidR="008B66F9" w:rsidRPr="00034446" w:rsidRDefault="008B66F9" w:rsidP="008B66F9">
            <w:pPr>
              <w:pStyle w:val="TAL"/>
            </w:pPr>
          </w:p>
        </w:tc>
        <w:tc>
          <w:tcPr>
            <w:tcW w:w="1133" w:type="dxa"/>
          </w:tcPr>
          <w:p w14:paraId="41C91B89" w14:textId="77777777" w:rsidR="008B66F9" w:rsidRPr="00034446" w:rsidRDefault="008B66F9" w:rsidP="008B66F9">
            <w:pPr>
              <w:pStyle w:val="TAL"/>
            </w:pPr>
          </w:p>
        </w:tc>
      </w:tr>
    </w:tbl>
    <w:p w14:paraId="2EFB684B" w14:textId="77777777" w:rsidR="008B66F9" w:rsidRPr="00034446" w:rsidRDefault="008B66F9" w:rsidP="008B66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8B66F9" w:rsidRPr="00034446" w14:paraId="16760F3C" w14:textId="77777777">
        <w:trPr>
          <w:jc w:val="center"/>
        </w:trPr>
        <w:tc>
          <w:tcPr>
            <w:tcW w:w="1701" w:type="dxa"/>
          </w:tcPr>
          <w:p w14:paraId="7DDCDC62" w14:textId="77777777" w:rsidR="008B66F9" w:rsidRPr="00034446" w:rsidRDefault="008B66F9" w:rsidP="008B66F9">
            <w:pPr>
              <w:pStyle w:val="TAH"/>
            </w:pPr>
            <w:r w:rsidRPr="00034446">
              <w:t>Condition</w:t>
            </w:r>
          </w:p>
        </w:tc>
        <w:tc>
          <w:tcPr>
            <w:tcW w:w="7229" w:type="dxa"/>
          </w:tcPr>
          <w:p w14:paraId="1CFFA552" w14:textId="77777777" w:rsidR="008B66F9" w:rsidRPr="00034446" w:rsidRDefault="008B66F9" w:rsidP="008B66F9">
            <w:pPr>
              <w:pStyle w:val="TAH"/>
            </w:pPr>
            <w:r w:rsidRPr="00034446">
              <w:t>Explanation</w:t>
            </w:r>
          </w:p>
        </w:tc>
      </w:tr>
      <w:tr w:rsidR="008B66F9" w:rsidRPr="00034446" w14:paraId="25D5DC26" w14:textId="77777777">
        <w:trPr>
          <w:jc w:val="center"/>
        </w:trPr>
        <w:tc>
          <w:tcPr>
            <w:tcW w:w="1701" w:type="dxa"/>
          </w:tcPr>
          <w:p w14:paraId="4A333F79" w14:textId="77777777" w:rsidR="008B66F9" w:rsidRPr="00034446" w:rsidRDefault="008B66F9" w:rsidP="008B66F9">
            <w:pPr>
              <w:pStyle w:val="TAL"/>
            </w:pPr>
            <w:r w:rsidRPr="00034446">
              <w:t>UTRA-FDD</w:t>
            </w:r>
          </w:p>
        </w:tc>
        <w:tc>
          <w:tcPr>
            <w:tcW w:w="7229" w:type="dxa"/>
          </w:tcPr>
          <w:p w14:paraId="2B16D428" w14:textId="77777777" w:rsidR="008B66F9" w:rsidRPr="00034446" w:rsidRDefault="008B66F9" w:rsidP="008B66F9">
            <w:pPr>
              <w:pStyle w:val="TAL"/>
            </w:pPr>
            <w:r w:rsidRPr="00034446">
              <w:t>UTRA FDD cell environment</w:t>
            </w:r>
          </w:p>
        </w:tc>
      </w:tr>
      <w:tr w:rsidR="008B66F9" w:rsidRPr="00034446" w14:paraId="33ECD0D9" w14:textId="77777777">
        <w:trPr>
          <w:jc w:val="center"/>
        </w:trPr>
        <w:tc>
          <w:tcPr>
            <w:tcW w:w="1701" w:type="dxa"/>
          </w:tcPr>
          <w:p w14:paraId="186B5A93" w14:textId="77777777" w:rsidR="008B66F9" w:rsidRPr="00034446" w:rsidRDefault="008B66F9" w:rsidP="008B66F9">
            <w:pPr>
              <w:pStyle w:val="TAL"/>
            </w:pPr>
            <w:r w:rsidRPr="00034446">
              <w:t>UTRA-TDD</w:t>
            </w:r>
          </w:p>
        </w:tc>
        <w:tc>
          <w:tcPr>
            <w:tcW w:w="7229" w:type="dxa"/>
          </w:tcPr>
          <w:p w14:paraId="697E78CA" w14:textId="77777777" w:rsidR="008B66F9" w:rsidRPr="00034446" w:rsidRDefault="008B66F9" w:rsidP="008B66F9">
            <w:pPr>
              <w:pStyle w:val="TAL"/>
            </w:pPr>
            <w:r w:rsidRPr="00034446">
              <w:t>UTRA TDD cell environment</w:t>
            </w:r>
          </w:p>
        </w:tc>
      </w:tr>
    </w:tbl>
    <w:p w14:paraId="1F14EB27" w14:textId="77777777" w:rsidR="008B66F9" w:rsidRPr="00034446" w:rsidRDefault="008B66F9" w:rsidP="008B66F9"/>
    <w:p w14:paraId="008DF43D" w14:textId="77777777" w:rsidR="008B66F9" w:rsidRPr="00034446" w:rsidRDefault="008B66F9" w:rsidP="008B66F9">
      <w:pPr>
        <w:pStyle w:val="TH"/>
        <w:rPr>
          <w:lang w:eastAsia="zh-CN"/>
        </w:rPr>
      </w:pPr>
      <w:r w:rsidRPr="00034446">
        <w:t xml:space="preserve">Table 13.4.3.11.3.3-5: </w:t>
      </w:r>
      <w:r w:rsidRPr="00034446">
        <w:rPr>
          <w:bCs/>
          <w:i/>
          <w:iCs/>
        </w:rPr>
        <w:t>MeasurementReport</w:t>
      </w:r>
      <w:r w:rsidRPr="00034446">
        <w:t xml:space="preserve"> (step 27,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78CD8B6D" w14:textId="77777777">
        <w:tc>
          <w:tcPr>
            <w:tcW w:w="9635" w:type="dxa"/>
            <w:gridSpan w:val="4"/>
          </w:tcPr>
          <w:p w14:paraId="60DF7D0F" w14:textId="77777777" w:rsidR="008B66F9" w:rsidRPr="00034446" w:rsidRDefault="008B66F9" w:rsidP="008B66F9">
            <w:pPr>
              <w:pStyle w:val="TAL"/>
            </w:pPr>
            <w:r w:rsidRPr="00034446">
              <w:t>Derivation Path: 36.508, Table 4.6.1-5</w:t>
            </w:r>
          </w:p>
        </w:tc>
      </w:tr>
      <w:tr w:rsidR="008B66F9" w:rsidRPr="00034446" w14:paraId="737A11E7" w14:textId="77777777">
        <w:tc>
          <w:tcPr>
            <w:tcW w:w="4535" w:type="dxa"/>
          </w:tcPr>
          <w:p w14:paraId="006ADE3F" w14:textId="77777777" w:rsidR="008B66F9" w:rsidRPr="00034446" w:rsidRDefault="008B66F9" w:rsidP="008B66F9">
            <w:pPr>
              <w:pStyle w:val="TAH"/>
            </w:pPr>
            <w:r w:rsidRPr="00034446">
              <w:t>Information Element</w:t>
            </w:r>
          </w:p>
        </w:tc>
        <w:tc>
          <w:tcPr>
            <w:tcW w:w="2267" w:type="dxa"/>
          </w:tcPr>
          <w:p w14:paraId="1EDCBDED" w14:textId="77777777" w:rsidR="008B66F9" w:rsidRPr="00034446" w:rsidRDefault="008B66F9" w:rsidP="008B66F9">
            <w:pPr>
              <w:pStyle w:val="TAH"/>
            </w:pPr>
            <w:r w:rsidRPr="00034446">
              <w:t>Value/remark</w:t>
            </w:r>
          </w:p>
        </w:tc>
        <w:tc>
          <w:tcPr>
            <w:tcW w:w="1700" w:type="dxa"/>
          </w:tcPr>
          <w:p w14:paraId="156EF8EE" w14:textId="77777777" w:rsidR="008B66F9" w:rsidRPr="00034446" w:rsidRDefault="008B66F9" w:rsidP="008B66F9">
            <w:pPr>
              <w:pStyle w:val="TAH"/>
            </w:pPr>
            <w:r w:rsidRPr="00034446">
              <w:t>Comment</w:t>
            </w:r>
          </w:p>
        </w:tc>
        <w:tc>
          <w:tcPr>
            <w:tcW w:w="1133" w:type="dxa"/>
          </w:tcPr>
          <w:p w14:paraId="5D507A8B" w14:textId="77777777" w:rsidR="008B66F9" w:rsidRPr="00034446" w:rsidRDefault="008B66F9" w:rsidP="008B66F9">
            <w:pPr>
              <w:pStyle w:val="TAH"/>
            </w:pPr>
            <w:r w:rsidRPr="00034446">
              <w:t>Condition</w:t>
            </w:r>
          </w:p>
        </w:tc>
      </w:tr>
      <w:tr w:rsidR="008B66F9" w:rsidRPr="00034446" w14:paraId="42F5EAE7" w14:textId="77777777">
        <w:tc>
          <w:tcPr>
            <w:tcW w:w="4535" w:type="dxa"/>
          </w:tcPr>
          <w:p w14:paraId="2D0DC68D" w14:textId="77777777" w:rsidR="008B66F9" w:rsidRPr="00034446" w:rsidRDefault="008B66F9" w:rsidP="008B66F9">
            <w:pPr>
              <w:pStyle w:val="TAL"/>
            </w:pPr>
            <w:r w:rsidRPr="00034446">
              <w:t>MeasurementReport ::= SEQUENCE {</w:t>
            </w:r>
          </w:p>
        </w:tc>
        <w:tc>
          <w:tcPr>
            <w:tcW w:w="2267" w:type="dxa"/>
          </w:tcPr>
          <w:p w14:paraId="0486DDFA" w14:textId="77777777" w:rsidR="008B66F9" w:rsidRPr="00034446" w:rsidRDefault="008B66F9" w:rsidP="008B66F9">
            <w:pPr>
              <w:pStyle w:val="TAL"/>
            </w:pPr>
          </w:p>
        </w:tc>
        <w:tc>
          <w:tcPr>
            <w:tcW w:w="1700" w:type="dxa"/>
          </w:tcPr>
          <w:p w14:paraId="44FE6FA0" w14:textId="77777777" w:rsidR="008B66F9" w:rsidRPr="00034446" w:rsidRDefault="008B66F9" w:rsidP="008B66F9">
            <w:pPr>
              <w:pStyle w:val="TAL"/>
            </w:pPr>
          </w:p>
        </w:tc>
        <w:tc>
          <w:tcPr>
            <w:tcW w:w="1133" w:type="dxa"/>
          </w:tcPr>
          <w:p w14:paraId="700D229E" w14:textId="77777777" w:rsidR="008B66F9" w:rsidRPr="00034446" w:rsidRDefault="008B66F9" w:rsidP="008B66F9">
            <w:pPr>
              <w:pStyle w:val="TAL"/>
            </w:pPr>
          </w:p>
        </w:tc>
      </w:tr>
      <w:tr w:rsidR="008B66F9" w:rsidRPr="00034446" w14:paraId="58F0D130" w14:textId="77777777">
        <w:tc>
          <w:tcPr>
            <w:tcW w:w="4535" w:type="dxa"/>
          </w:tcPr>
          <w:p w14:paraId="6F418225" w14:textId="77777777" w:rsidR="008B66F9" w:rsidRPr="00034446" w:rsidRDefault="008B66F9" w:rsidP="008B66F9">
            <w:pPr>
              <w:pStyle w:val="TAL"/>
            </w:pPr>
            <w:r w:rsidRPr="00034446">
              <w:t xml:space="preserve">  criticalExtensions CHOICE {</w:t>
            </w:r>
          </w:p>
        </w:tc>
        <w:tc>
          <w:tcPr>
            <w:tcW w:w="2267" w:type="dxa"/>
          </w:tcPr>
          <w:p w14:paraId="3F2ACAAA" w14:textId="77777777" w:rsidR="008B66F9" w:rsidRPr="00034446" w:rsidRDefault="008B66F9" w:rsidP="008B66F9">
            <w:pPr>
              <w:pStyle w:val="TAL"/>
            </w:pPr>
          </w:p>
        </w:tc>
        <w:tc>
          <w:tcPr>
            <w:tcW w:w="1700" w:type="dxa"/>
          </w:tcPr>
          <w:p w14:paraId="67ADB419" w14:textId="77777777" w:rsidR="008B66F9" w:rsidRPr="00034446" w:rsidRDefault="008B66F9" w:rsidP="008B66F9">
            <w:pPr>
              <w:pStyle w:val="TAL"/>
            </w:pPr>
          </w:p>
        </w:tc>
        <w:tc>
          <w:tcPr>
            <w:tcW w:w="1133" w:type="dxa"/>
          </w:tcPr>
          <w:p w14:paraId="0DE302D8" w14:textId="77777777" w:rsidR="008B66F9" w:rsidRPr="00034446" w:rsidRDefault="008B66F9" w:rsidP="008B66F9">
            <w:pPr>
              <w:pStyle w:val="TAL"/>
            </w:pPr>
          </w:p>
        </w:tc>
      </w:tr>
      <w:tr w:rsidR="008B66F9" w:rsidRPr="00034446" w14:paraId="6686873C" w14:textId="77777777">
        <w:tc>
          <w:tcPr>
            <w:tcW w:w="4535" w:type="dxa"/>
          </w:tcPr>
          <w:p w14:paraId="29960B89" w14:textId="77777777" w:rsidR="008B66F9" w:rsidRPr="00034446" w:rsidRDefault="008B66F9" w:rsidP="008B66F9">
            <w:pPr>
              <w:pStyle w:val="TAL"/>
            </w:pPr>
            <w:r w:rsidRPr="00034446">
              <w:t xml:space="preserve">    c1 CHOICE {</w:t>
            </w:r>
          </w:p>
        </w:tc>
        <w:tc>
          <w:tcPr>
            <w:tcW w:w="2267" w:type="dxa"/>
          </w:tcPr>
          <w:p w14:paraId="7C454C3A" w14:textId="77777777" w:rsidR="008B66F9" w:rsidRPr="00034446" w:rsidRDefault="008B66F9" w:rsidP="008B66F9">
            <w:pPr>
              <w:pStyle w:val="TAL"/>
            </w:pPr>
          </w:p>
        </w:tc>
        <w:tc>
          <w:tcPr>
            <w:tcW w:w="1700" w:type="dxa"/>
          </w:tcPr>
          <w:p w14:paraId="098A3586" w14:textId="77777777" w:rsidR="008B66F9" w:rsidRPr="00034446" w:rsidRDefault="008B66F9" w:rsidP="008B66F9">
            <w:pPr>
              <w:pStyle w:val="TAL"/>
            </w:pPr>
          </w:p>
        </w:tc>
        <w:tc>
          <w:tcPr>
            <w:tcW w:w="1133" w:type="dxa"/>
          </w:tcPr>
          <w:p w14:paraId="16341140" w14:textId="77777777" w:rsidR="008B66F9" w:rsidRPr="00034446" w:rsidRDefault="008B66F9" w:rsidP="008B66F9">
            <w:pPr>
              <w:pStyle w:val="TAL"/>
            </w:pPr>
          </w:p>
        </w:tc>
      </w:tr>
      <w:tr w:rsidR="008B66F9" w:rsidRPr="00034446" w14:paraId="2CE17DFC" w14:textId="77777777">
        <w:tc>
          <w:tcPr>
            <w:tcW w:w="4535" w:type="dxa"/>
          </w:tcPr>
          <w:p w14:paraId="51FEF179" w14:textId="77777777" w:rsidR="008B66F9" w:rsidRPr="00034446" w:rsidRDefault="008B66F9" w:rsidP="008B66F9">
            <w:pPr>
              <w:pStyle w:val="TAL"/>
            </w:pPr>
            <w:r w:rsidRPr="00034446">
              <w:t xml:space="preserve">      measurementReport-r8 SEQUENCE {</w:t>
            </w:r>
          </w:p>
        </w:tc>
        <w:tc>
          <w:tcPr>
            <w:tcW w:w="2267" w:type="dxa"/>
          </w:tcPr>
          <w:p w14:paraId="3C827F48" w14:textId="77777777" w:rsidR="008B66F9" w:rsidRPr="00034446" w:rsidRDefault="008B66F9" w:rsidP="008B66F9">
            <w:pPr>
              <w:pStyle w:val="TAL"/>
            </w:pPr>
          </w:p>
        </w:tc>
        <w:tc>
          <w:tcPr>
            <w:tcW w:w="1700" w:type="dxa"/>
          </w:tcPr>
          <w:p w14:paraId="7559BC34" w14:textId="77777777" w:rsidR="008B66F9" w:rsidRPr="00034446" w:rsidRDefault="008B66F9" w:rsidP="008B66F9">
            <w:pPr>
              <w:pStyle w:val="TAL"/>
            </w:pPr>
          </w:p>
        </w:tc>
        <w:tc>
          <w:tcPr>
            <w:tcW w:w="1133" w:type="dxa"/>
          </w:tcPr>
          <w:p w14:paraId="0E9608EF" w14:textId="77777777" w:rsidR="008B66F9" w:rsidRPr="00034446" w:rsidRDefault="008B66F9" w:rsidP="008B66F9">
            <w:pPr>
              <w:pStyle w:val="TAL"/>
            </w:pPr>
          </w:p>
        </w:tc>
      </w:tr>
      <w:tr w:rsidR="008B66F9" w:rsidRPr="00034446" w14:paraId="5D317235" w14:textId="77777777">
        <w:tc>
          <w:tcPr>
            <w:tcW w:w="4535" w:type="dxa"/>
          </w:tcPr>
          <w:p w14:paraId="61AAF91F" w14:textId="77777777" w:rsidR="008B66F9" w:rsidRPr="00034446" w:rsidRDefault="008B66F9" w:rsidP="008B66F9">
            <w:pPr>
              <w:pStyle w:val="TAL"/>
            </w:pPr>
            <w:r w:rsidRPr="00034446">
              <w:t xml:space="preserve">        measResults SEQUENCE {</w:t>
            </w:r>
          </w:p>
        </w:tc>
        <w:tc>
          <w:tcPr>
            <w:tcW w:w="2267" w:type="dxa"/>
          </w:tcPr>
          <w:p w14:paraId="77240C86" w14:textId="77777777" w:rsidR="008B66F9" w:rsidRPr="00034446" w:rsidRDefault="008B66F9" w:rsidP="008B66F9">
            <w:pPr>
              <w:pStyle w:val="TAL"/>
            </w:pPr>
          </w:p>
        </w:tc>
        <w:tc>
          <w:tcPr>
            <w:tcW w:w="1700" w:type="dxa"/>
          </w:tcPr>
          <w:p w14:paraId="3D0170F5" w14:textId="77777777" w:rsidR="008B66F9" w:rsidRPr="00034446" w:rsidRDefault="008B66F9" w:rsidP="008B66F9">
            <w:pPr>
              <w:pStyle w:val="TAL"/>
            </w:pPr>
          </w:p>
        </w:tc>
        <w:tc>
          <w:tcPr>
            <w:tcW w:w="1133" w:type="dxa"/>
          </w:tcPr>
          <w:p w14:paraId="7B573FA4" w14:textId="77777777" w:rsidR="008B66F9" w:rsidRPr="00034446" w:rsidRDefault="008B66F9" w:rsidP="008B66F9">
            <w:pPr>
              <w:pStyle w:val="TAL"/>
            </w:pPr>
          </w:p>
        </w:tc>
      </w:tr>
      <w:tr w:rsidR="008B66F9" w:rsidRPr="00034446" w14:paraId="4835899B" w14:textId="77777777">
        <w:tc>
          <w:tcPr>
            <w:tcW w:w="4535" w:type="dxa"/>
          </w:tcPr>
          <w:p w14:paraId="4CF7505E" w14:textId="77777777" w:rsidR="008B66F9" w:rsidRPr="00034446" w:rsidRDefault="008B66F9" w:rsidP="008B66F9">
            <w:pPr>
              <w:pStyle w:val="TAL"/>
            </w:pPr>
            <w:r w:rsidRPr="00034446">
              <w:t xml:space="preserve">          measId</w:t>
            </w:r>
          </w:p>
        </w:tc>
        <w:tc>
          <w:tcPr>
            <w:tcW w:w="2267" w:type="dxa"/>
          </w:tcPr>
          <w:p w14:paraId="46D2FC51" w14:textId="77777777" w:rsidR="008B66F9" w:rsidRPr="00034446" w:rsidRDefault="008B66F9" w:rsidP="008B66F9">
            <w:pPr>
              <w:pStyle w:val="TAL"/>
            </w:pPr>
            <w:r w:rsidRPr="00034446">
              <w:t>1</w:t>
            </w:r>
          </w:p>
        </w:tc>
        <w:tc>
          <w:tcPr>
            <w:tcW w:w="1700" w:type="dxa"/>
          </w:tcPr>
          <w:p w14:paraId="272684EC" w14:textId="77777777" w:rsidR="008B66F9" w:rsidRPr="00034446" w:rsidRDefault="008B66F9" w:rsidP="008B66F9">
            <w:pPr>
              <w:pStyle w:val="TAL"/>
            </w:pPr>
          </w:p>
        </w:tc>
        <w:tc>
          <w:tcPr>
            <w:tcW w:w="1133" w:type="dxa"/>
          </w:tcPr>
          <w:p w14:paraId="0BC60EE1" w14:textId="77777777" w:rsidR="008B66F9" w:rsidRPr="00034446" w:rsidRDefault="008B66F9" w:rsidP="008B66F9">
            <w:pPr>
              <w:pStyle w:val="TAL"/>
            </w:pPr>
          </w:p>
        </w:tc>
      </w:tr>
      <w:tr w:rsidR="008B66F9" w:rsidRPr="00034446" w14:paraId="78E83E71" w14:textId="77777777">
        <w:tc>
          <w:tcPr>
            <w:tcW w:w="4535" w:type="dxa"/>
          </w:tcPr>
          <w:p w14:paraId="48ECDE2B" w14:textId="77777777" w:rsidR="008B66F9" w:rsidRPr="00034446" w:rsidRDefault="008B66F9" w:rsidP="008B66F9">
            <w:pPr>
              <w:pStyle w:val="TAL"/>
            </w:pPr>
            <w:r w:rsidRPr="00034446">
              <w:t xml:space="preserve">          measResultPCell SEQUENCE {</w:t>
            </w:r>
          </w:p>
        </w:tc>
        <w:tc>
          <w:tcPr>
            <w:tcW w:w="2267" w:type="dxa"/>
          </w:tcPr>
          <w:p w14:paraId="4213EFD0" w14:textId="77777777" w:rsidR="008B66F9" w:rsidRPr="00034446" w:rsidRDefault="008B66F9" w:rsidP="008B66F9">
            <w:pPr>
              <w:pStyle w:val="TAL"/>
            </w:pPr>
          </w:p>
        </w:tc>
        <w:tc>
          <w:tcPr>
            <w:tcW w:w="1700" w:type="dxa"/>
          </w:tcPr>
          <w:p w14:paraId="11E3D063" w14:textId="77777777" w:rsidR="008B66F9" w:rsidRPr="00034446" w:rsidRDefault="008B66F9" w:rsidP="008B66F9">
            <w:pPr>
              <w:pStyle w:val="TAL"/>
            </w:pPr>
          </w:p>
        </w:tc>
        <w:tc>
          <w:tcPr>
            <w:tcW w:w="1133" w:type="dxa"/>
          </w:tcPr>
          <w:p w14:paraId="6BBE26ED" w14:textId="77777777" w:rsidR="008B66F9" w:rsidRPr="00034446" w:rsidRDefault="008B66F9" w:rsidP="008B66F9">
            <w:pPr>
              <w:pStyle w:val="TAL"/>
            </w:pPr>
          </w:p>
        </w:tc>
      </w:tr>
      <w:tr w:rsidR="008B66F9" w:rsidRPr="00034446" w14:paraId="06A2AB2D" w14:textId="77777777">
        <w:tc>
          <w:tcPr>
            <w:tcW w:w="4535" w:type="dxa"/>
          </w:tcPr>
          <w:p w14:paraId="00B06812" w14:textId="77777777" w:rsidR="008B66F9" w:rsidRPr="00034446" w:rsidRDefault="008B66F9" w:rsidP="008B66F9">
            <w:pPr>
              <w:pStyle w:val="TAL"/>
            </w:pPr>
            <w:r w:rsidRPr="00034446">
              <w:t xml:space="preserve">            rsrpResult</w:t>
            </w:r>
          </w:p>
        </w:tc>
        <w:tc>
          <w:tcPr>
            <w:tcW w:w="2267" w:type="dxa"/>
          </w:tcPr>
          <w:p w14:paraId="0A952720" w14:textId="77777777" w:rsidR="008B66F9" w:rsidRPr="00034446" w:rsidRDefault="008B66F9" w:rsidP="008B66F9">
            <w:pPr>
              <w:pStyle w:val="TAL"/>
            </w:pPr>
            <w:r w:rsidRPr="00034446">
              <w:t>(0..97)</w:t>
            </w:r>
          </w:p>
        </w:tc>
        <w:tc>
          <w:tcPr>
            <w:tcW w:w="1700" w:type="dxa"/>
          </w:tcPr>
          <w:p w14:paraId="170AAD07" w14:textId="77777777" w:rsidR="008B66F9" w:rsidRPr="00034446" w:rsidRDefault="008B66F9" w:rsidP="008B66F9">
            <w:pPr>
              <w:pStyle w:val="TAL"/>
            </w:pPr>
          </w:p>
        </w:tc>
        <w:tc>
          <w:tcPr>
            <w:tcW w:w="1133" w:type="dxa"/>
          </w:tcPr>
          <w:p w14:paraId="0F9C9F94" w14:textId="77777777" w:rsidR="008B66F9" w:rsidRPr="00034446" w:rsidRDefault="008B66F9" w:rsidP="008B66F9">
            <w:pPr>
              <w:pStyle w:val="TAL"/>
            </w:pPr>
          </w:p>
        </w:tc>
      </w:tr>
      <w:tr w:rsidR="008B66F9" w:rsidRPr="00034446" w14:paraId="7BA4272E" w14:textId="77777777">
        <w:tc>
          <w:tcPr>
            <w:tcW w:w="4535" w:type="dxa"/>
          </w:tcPr>
          <w:p w14:paraId="298D943C" w14:textId="77777777" w:rsidR="008B66F9" w:rsidRPr="00034446" w:rsidRDefault="008B66F9" w:rsidP="008B66F9">
            <w:pPr>
              <w:pStyle w:val="TAL"/>
            </w:pPr>
            <w:r w:rsidRPr="00034446">
              <w:t xml:space="preserve">            rsrqResult</w:t>
            </w:r>
          </w:p>
        </w:tc>
        <w:tc>
          <w:tcPr>
            <w:tcW w:w="2267" w:type="dxa"/>
          </w:tcPr>
          <w:p w14:paraId="377C8A71" w14:textId="77777777" w:rsidR="008B66F9" w:rsidRPr="00034446" w:rsidRDefault="008B66F9" w:rsidP="008B66F9">
            <w:pPr>
              <w:pStyle w:val="TAL"/>
            </w:pPr>
            <w:r w:rsidRPr="00034446">
              <w:t>(0..34)</w:t>
            </w:r>
          </w:p>
        </w:tc>
        <w:tc>
          <w:tcPr>
            <w:tcW w:w="1700" w:type="dxa"/>
          </w:tcPr>
          <w:p w14:paraId="3FD7DB91" w14:textId="77777777" w:rsidR="008B66F9" w:rsidRPr="00034446" w:rsidRDefault="008B66F9" w:rsidP="008B66F9">
            <w:pPr>
              <w:pStyle w:val="TAL"/>
            </w:pPr>
          </w:p>
        </w:tc>
        <w:tc>
          <w:tcPr>
            <w:tcW w:w="1133" w:type="dxa"/>
          </w:tcPr>
          <w:p w14:paraId="570F28FC" w14:textId="77777777" w:rsidR="008B66F9" w:rsidRPr="00034446" w:rsidRDefault="008B66F9" w:rsidP="008B66F9">
            <w:pPr>
              <w:pStyle w:val="TAL"/>
            </w:pPr>
          </w:p>
        </w:tc>
      </w:tr>
      <w:tr w:rsidR="008B66F9" w:rsidRPr="00034446" w14:paraId="3C402BD1" w14:textId="77777777">
        <w:tc>
          <w:tcPr>
            <w:tcW w:w="4535" w:type="dxa"/>
          </w:tcPr>
          <w:p w14:paraId="63801588" w14:textId="77777777" w:rsidR="008B66F9" w:rsidRPr="00034446" w:rsidRDefault="008B66F9" w:rsidP="008B66F9">
            <w:pPr>
              <w:pStyle w:val="TAL"/>
            </w:pPr>
            <w:r w:rsidRPr="00034446">
              <w:t xml:space="preserve">          }</w:t>
            </w:r>
          </w:p>
        </w:tc>
        <w:tc>
          <w:tcPr>
            <w:tcW w:w="2267" w:type="dxa"/>
          </w:tcPr>
          <w:p w14:paraId="43C6EC21" w14:textId="77777777" w:rsidR="008B66F9" w:rsidRPr="00034446" w:rsidRDefault="008B66F9" w:rsidP="008B66F9">
            <w:pPr>
              <w:pStyle w:val="TAL"/>
            </w:pPr>
          </w:p>
        </w:tc>
        <w:tc>
          <w:tcPr>
            <w:tcW w:w="1700" w:type="dxa"/>
          </w:tcPr>
          <w:p w14:paraId="415D9324" w14:textId="77777777" w:rsidR="008B66F9" w:rsidRPr="00034446" w:rsidRDefault="008B66F9" w:rsidP="008B66F9">
            <w:pPr>
              <w:pStyle w:val="TAL"/>
            </w:pPr>
          </w:p>
        </w:tc>
        <w:tc>
          <w:tcPr>
            <w:tcW w:w="1133" w:type="dxa"/>
          </w:tcPr>
          <w:p w14:paraId="3DE2AE29" w14:textId="77777777" w:rsidR="008B66F9" w:rsidRPr="00034446" w:rsidRDefault="008B66F9" w:rsidP="008B66F9">
            <w:pPr>
              <w:pStyle w:val="TAL"/>
            </w:pPr>
          </w:p>
        </w:tc>
      </w:tr>
      <w:tr w:rsidR="008B66F9" w:rsidRPr="00034446" w14:paraId="37C5BD30" w14:textId="77777777">
        <w:tc>
          <w:tcPr>
            <w:tcW w:w="4535" w:type="dxa"/>
          </w:tcPr>
          <w:p w14:paraId="04DDD15D" w14:textId="77777777" w:rsidR="008B66F9" w:rsidRPr="00034446" w:rsidRDefault="008B66F9" w:rsidP="008B66F9">
            <w:pPr>
              <w:pStyle w:val="TAL"/>
            </w:pPr>
            <w:r w:rsidRPr="00034446">
              <w:t xml:space="preserve">          measResultNeighCells CHOICE {</w:t>
            </w:r>
          </w:p>
        </w:tc>
        <w:tc>
          <w:tcPr>
            <w:tcW w:w="2267" w:type="dxa"/>
          </w:tcPr>
          <w:p w14:paraId="4CB5877E" w14:textId="77777777" w:rsidR="008B66F9" w:rsidRPr="00034446" w:rsidRDefault="008B66F9" w:rsidP="008B66F9">
            <w:pPr>
              <w:pStyle w:val="TAL"/>
            </w:pPr>
          </w:p>
        </w:tc>
        <w:tc>
          <w:tcPr>
            <w:tcW w:w="1700" w:type="dxa"/>
          </w:tcPr>
          <w:p w14:paraId="6B1BDB24" w14:textId="77777777" w:rsidR="008B66F9" w:rsidRPr="00034446" w:rsidRDefault="008B66F9" w:rsidP="008B66F9">
            <w:pPr>
              <w:pStyle w:val="TAL"/>
            </w:pPr>
          </w:p>
        </w:tc>
        <w:tc>
          <w:tcPr>
            <w:tcW w:w="1133" w:type="dxa"/>
          </w:tcPr>
          <w:p w14:paraId="26B2E346" w14:textId="77777777" w:rsidR="008B66F9" w:rsidRPr="00034446" w:rsidRDefault="008B66F9" w:rsidP="008B66F9">
            <w:pPr>
              <w:pStyle w:val="TAL"/>
            </w:pPr>
          </w:p>
        </w:tc>
      </w:tr>
      <w:tr w:rsidR="008B66F9" w:rsidRPr="00034446" w14:paraId="7FC90036" w14:textId="77777777">
        <w:tc>
          <w:tcPr>
            <w:tcW w:w="4535" w:type="dxa"/>
          </w:tcPr>
          <w:p w14:paraId="37F79C3A" w14:textId="77777777" w:rsidR="008B66F9" w:rsidRPr="00034446" w:rsidRDefault="008B66F9" w:rsidP="008B66F9">
            <w:pPr>
              <w:pStyle w:val="TAL"/>
            </w:pPr>
            <w:r w:rsidRPr="00034446">
              <w:t xml:space="preserve">            measResultListUTRA SEQUENCE (SIZE (1..maxCellReport)) OF SEQUENCE {</w:t>
            </w:r>
          </w:p>
        </w:tc>
        <w:tc>
          <w:tcPr>
            <w:tcW w:w="2267" w:type="dxa"/>
          </w:tcPr>
          <w:p w14:paraId="313122FB" w14:textId="77777777" w:rsidR="008B66F9" w:rsidRPr="00034446" w:rsidRDefault="008B66F9" w:rsidP="008B66F9">
            <w:pPr>
              <w:pStyle w:val="TAL"/>
            </w:pPr>
            <w:r w:rsidRPr="00034446">
              <w:t>1 entry</w:t>
            </w:r>
          </w:p>
        </w:tc>
        <w:tc>
          <w:tcPr>
            <w:tcW w:w="1700" w:type="dxa"/>
          </w:tcPr>
          <w:p w14:paraId="4517BCB8" w14:textId="77777777" w:rsidR="008B66F9" w:rsidRPr="00034446" w:rsidRDefault="008B66F9" w:rsidP="008B66F9">
            <w:pPr>
              <w:pStyle w:val="TAL"/>
            </w:pPr>
          </w:p>
        </w:tc>
        <w:tc>
          <w:tcPr>
            <w:tcW w:w="1133" w:type="dxa"/>
          </w:tcPr>
          <w:p w14:paraId="3AAFA7E6" w14:textId="77777777" w:rsidR="008B66F9" w:rsidRPr="00034446" w:rsidRDefault="008B66F9" w:rsidP="008B66F9">
            <w:pPr>
              <w:pStyle w:val="TAL"/>
            </w:pPr>
          </w:p>
        </w:tc>
      </w:tr>
      <w:tr w:rsidR="008B66F9" w:rsidRPr="00034446" w14:paraId="65196EF0" w14:textId="77777777">
        <w:tc>
          <w:tcPr>
            <w:tcW w:w="4535" w:type="dxa"/>
          </w:tcPr>
          <w:p w14:paraId="5D1A19C4" w14:textId="77777777" w:rsidR="008B66F9" w:rsidRPr="00034446" w:rsidRDefault="008B66F9" w:rsidP="008B66F9">
            <w:pPr>
              <w:pStyle w:val="TAL"/>
            </w:pPr>
            <w:r w:rsidRPr="00034446">
              <w:t xml:space="preserve">              physCellId[1] CHOICE {</w:t>
            </w:r>
          </w:p>
        </w:tc>
        <w:tc>
          <w:tcPr>
            <w:tcW w:w="2267" w:type="dxa"/>
          </w:tcPr>
          <w:p w14:paraId="4D5B61AC" w14:textId="77777777" w:rsidR="008B66F9" w:rsidRPr="00034446" w:rsidRDefault="008B66F9" w:rsidP="008B66F9">
            <w:pPr>
              <w:pStyle w:val="TAL"/>
            </w:pPr>
          </w:p>
        </w:tc>
        <w:tc>
          <w:tcPr>
            <w:tcW w:w="1700" w:type="dxa"/>
          </w:tcPr>
          <w:p w14:paraId="45BEEBC9" w14:textId="77777777" w:rsidR="008B66F9" w:rsidRPr="00034446" w:rsidRDefault="008B66F9" w:rsidP="008B66F9">
            <w:pPr>
              <w:pStyle w:val="TAL"/>
            </w:pPr>
          </w:p>
        </w:tc>
        <w:tc>
          <w:tcPr>
            <w:tcW w:w="1133" w:type="dxa"/>
          </w:tcPr>
          <w:p w14:paraId="486851DD" w14:textId="77777777" w:rsidR="008B66F9" w:rsidRPr="00034446" w:rsidRDefault="008B66F9" w:rsidP="008B66F9">
            <w:pPr>
              <w:pStyle w:val="TAL"/>
            </w:pPr>
          </w:p>
        </w:tc>
      </w:tr>
      <w:tr w:rsidR="008B66F9" w:rsidRPr="00034446" w14:paraId="0439303F" w14:textId="77777777">
        <w:tc>
          <w:tcPr>
            <w:tcW w:w="4535" w:type="dxa"/>
          </w:tcPr>
          <w:p w14:paraId="1BC1DD5C" w14:textId="77777777" w:rsidR="008B66F9" w:rsidRPr="00034446" w:rsidRDefault="008B66F9" w:rsidP="008B66F9">
            <w:pPr>
              <w:pStyle w:val="TAL"/>
            </w:pPr>
            <w:r w:rsidRPr="00034446">
              <w:t xml:space="preserve">                fdd</w:t>
            </w:r>
          </w:p>
        </w:tc>
        <w:tc>
          <w:tcPr>
            <w:tcW w:w="2267" w:type="dxa"/>
          </w:tcPr>
          <w:p w14:paraId="7755C2AC" w14:textId="77777777" w:rsidR="008B66F9" w:rsidRPr="00034446" w:rsidRDefault="008B66F9" w:rsidP="008B66F9">
            <w:pPr>
              <w:pStyle w:val="TAL"/>
            </w:pPr>
            <w:r w:rsidRPr="00034446">
              <w:t>PhysicalCellIdentity of Cell 5</w:t>
            </w:r>
          </w:p>
        </w:tc>
        <w:tc>
          <w:tcPr>
            <w:tcW w:w="1700" w:type="dxa"/>
          </w:tcPr>
          <w:p w14:paraId="301A3FCA" w14:textId="77777777" w:rsidR="008B66F9" w:rsidRPr="00034446" w:rsidRDefault="008B66F9" w:rsidP="008B66F9">
            <w:pPr>
              <w:pStyle w:val="TAL"/>
            </w:pPr>
          </w:p>
        </w:tc>
        <w:tc>
          <w:tcPr>
            <w:tcW w:w="1133" w:type="dxa"/>
          </w:tcPr>
          <w:p w14:paraId="7A0DF33C" w14:textId="77777777" w:rsidR="008B66F9" w:rsidRPr="00034446" w:rsidRDefault="008B66F9" w:rsidP="008B66F9">
            <w:pPr>
              <w:pStyle w:val="TAL"/>
            </w:pPr>
            <w:r w:rsidRPr="00034446">
              <w:t>UTRA-FDD</w:t>
            </w:r>
          </w:p>
        </w:tc>
      </w:tr>
      <w:tr w:rsidR="008B66F9" w:rsidRPr="00034446" w14:paraId="71A81FA8" w14:textId="77777777">
        <w:tc>
          <w:tcPr>
            <w:tcW w:w="4535" w:type="dxa"/>
          </w:tcPr>
          <w:p w14:paraId="20FCA6A6" w14:textId="77777777" w:rsidR="008B66F9" w:rsidRPr="00034446" w:rsidRDefault="008B66F9" w:rsidP="008B66F9">
            <w:pPr>
              <w:pStyle w:val="TAL"/>
            </w:pPr>
            <w:r w:rsidRPr="00034446">
              <w:t xml:space="preserve">                tdd</w:t>
            </w:r>
          </w:p>
        </w:tc>
        <w:tc>
          <w:tcPr>
            <w:tcW w:w="2267" w:type="dxa"/>
          </w:tcPr>
          <w:p w14:paraId="1791E5E7" w14:textId="77777777" w:rsidR="008B66F9" w:rsidRPr="00034446" w:rsidRDefault="008B66F9" w:rsidP="008B66F9">
            <w:pPr>
              <w:pStyle w:val="TAL"/>
            </w:pPr>
            <w:r w:rsidRPr="00034446">
              <w:t>PhysicalCellIdentity of Cell 5</w:t>
            </w:r>
          </w:p>
        </w:tc>
        <w:tc>
          <w:tcPr>
            <w:tcW w:w="1700" w:type="dxa"/>
          </w:tcPr>
          <w:p w14:paraId="532DA037" w14:textId="77777777" w:rsidR="008B66F9" w:rsidRPr="00034446" w:rsidRDefault="008B66F9" w:rsidP="008B66F9">
            <w:pPr>
              <w:pStyle w:val="TAL"/>
            </w:pPr>
          </w:p>
        </w:tc>
        <w:tc>
          <w:tcPr>
            <w:tcW w:w="1133" w:type="dxa"/>
          </w:tcPr>
          <w:p w14:paraId="18683AE5" w14:textId="77777777" w:rsidR="008B66F9" w:rsidRPr="00034446" w:rsidRDefault="008B66F9" w:rsidP="008B66F9">
            <w:pPr>
              <w:pStyle w:val="TAL"/>
            </w:pPr>
            <w:r w:rsidRPr="00034446">
              <w:t>UTRA-TDD</w:t>
            </w:r>
          </w:p>
        </w:tc>
      </w:tr>
      <w:tr w:rsidR="008B66F9" w:rsidRPr="00034446" w14:paraId="5060827E" w14:textId="77777777">
        <w:tc>
          <w:tcPr>
            <w:tcW w:w="4535" w:type="dxa"/>
          </w:tcPr>
          <w:p w14:paraId="59D36046" w14:textId="77777777" w:rsidR="008B66F9" w:rsidRPr="00034446" w:rsidRDefault="008B66F9" w:rsidP="008B66F9">
            <w:pPr>
              <w:pStyle w:val="TAL"/>
            </w:pPr>
            <w:r w:rsidRPr="00034446">
              <w:t xml:space="preserve">              }</w:t>
            </w:r>
          </w:p>
        </w:tc>
        <w:tc>
          <w:tcPr>
            <w:tcW w:w="2267" w:type="dxa"/>
          </w:tcPr>
          <w:p w14:paraId="1D213B2B" w14:textId="77777777" w:rsidR="008B66F9" w:rsidRPr="00034446" w:rsidRDefault="008B66F9" w:rsidP="008B66F9">
            <w:pPr>
              <w:pStyle w:val="TAL"/>
            </w:pPr>
          </w:p>
        </w:tc>
        <w:tc>
          <w:tcPr>
            <w:tcW w:w="1700" w:type="dxa"/>
          </w:tcPr>
          <w:p w14:paraId="1EE79D04" w14:textId="77777777" w:rsidR="008B66F9" w:rsidRPr="00034446" w:rsidRDefault="008B66F9" w:rsidP="008B66F9">
            <w:pPr>
              <w:pStyle w:val="TAL"/>
            </w:pPr>
          </w:p>
        </w:tc>
        <w:tc>
          <w:tcPr>
            <w:tcW w:w="1133" w:type="dxa"/>
          </w:tcPr>
          <w:p w14:paraId="367F655D" w14:textId="77777777" w:rsidR="008B66F9" w:rsidRPr="00034446" w:rsidRDefault="008B66F9" w:rsidP="008B66F9">
            <w:pPr>
              <w:pStyle w:val="TAL"/>
            </w:pPr>
          </w:p>
        </w:tc>
      </w:tr>
      <w:tr w:rsidR="008B66F9" w:rsidRPr="00034446" w14:paraId="4B6C6C4E" w14:textId="77777777">
        <w:tc>
          <w:tcPr>
            <w:tcW w:w="4535" w:type="dxa"/>
          </w:tcPr>
          <w:p w14:paraId="217AF038" w14:textId="77777777" w:rsidR="008B66F9" w:rsidRPr="00034446" w:rsidRDefault="008B66F9" w:rsidP="008B66F9">
            <w:pPr>
              <w:pStyle w:val="TAL"/>
            </w:pPr>
            <w:r w:rsidRPr="00034446">
              <w:t xml:space="preserve">              cgi-Info[1]</w:t>
            </w:r>
          </w:p>
        </w:tc>
        <w:tc>
          <w:tcPr>
            <w:tcW w:w="2267" w:type="dxa"/>
          </w:tcPr>
          <w:p w14:paraId="045E6306" w14:textId="77777777" w:rsidR="008B66F9" w:rsidRPr="00034446" w:rsidRDefault="008B66F9" w:rsidP="008B66F9">
            <w:pPr>
              <w:pStyle w:val="TAL"/>
            </w:pPr>
            <w:r w:rsidRPr="00034446">
              <w:t>Not present</w:t>
            </w:r>
          </w:p>
        </w:tc>
        <w:tc>
          <w:tcPr>
            <w:tcW w:w="1700" w:type="dxa"/>
          </w:tcPr>
          <w:p w14:paraId="34098604" w14:textId="77777777" w:rsidR="008B66F9" w:rsidRPr="00034446" w:rsidRDefault="008B66F9" w:rsidP="008B66F9">
            <w:pPr>
              <w:pStyle w:val="TAL"/>
            </w:pPr>
          </w:p>
        </w:tc>
        <w:tc>
          <w:tcPr>
            <w:tcW w:w="1133" w:type="dxa"/>
          </w:tcPr>
          <w:p w14:paraId="6C672111" w14:textId="77777777" w:rsidR="008B66F9" w:rsidRPr="00034446" w:rsidRDefault="008B66F9" w:rsidP="008B66F9">
            <w:pPr>
              <w:pStyle w:val="TAL"/>
            </w:pPr>
          </w:p>
        </w:tc>
      </w:tr>
      <w:tr w:rsidR="008B66F9" w:rsidRPr="00034446" w14:paraId="324EAF59" w14:textId="77777777">
        <w:tc>
          <w:tcPr>
            <w:tcW w:w="4535" w:type="dxa"/>
          </w:tcPr>
          <w:p w14:paraId="1983D22B" w14:textId="77777777" w:rsidR="008B66F9" w:rsidRPr="00034446" w:rsidRDefault="008B66F9" w:rsidP="008B66F9">
            <w:pPr>
              <w:pStyle w:val="TAL"/>
            </w:pPr>
            <w:r w:rsidRPr="00034446">
              <w:t xml:space="preserve">              measResult[1] SEQUENCE {</w:t>
            </w:r>
          </w:p>
        </w:tc>
        <w:tc>
          <w:tcPr>
            <w:tcW w:w="2267" w:type="dxa"/>
          </w:tcPr>
          <w:p w14:paraId="71226953" w14:textId="77777777" w:rsidR="008B66F9" w:rsidRPr="00034446" w:rsidRDefault="008B66F9" w:rsidP="008B66F9">
            <w:pPr>
              <w:pStyle w:val="TAL"/>
            </w:pPr>
          </w:p>
        </w:tc>
        <w:tc>
          <w:tcPr>
            <w:tcW w:w="1700" w:type="dxa"/>
          </w:tcPr>
          <w:p w14:paraId="502F8DB6" w14:textId="77777777" w:rsidR="008B66F9" w:rsidRPr="00034446" w:rsidRDefault="008B66F9" w:rsidP="008B66F9">
            <w:pPr>
              <w:pStyle w:val="TAL"/>
            </w:pPr>
          </w:p>
        </w:tc>
        <w:tc>
          <w:tcPr>
            <w:tcW w:w="1133" w:type="dxa"/>
          </w:tcPr>
          <w:p w14:paraId="4B5C62FF" w14:textId="77777777" w:rsidR="008B66F9" w:rsidRPr="00034446" w:rsidRDefault="008B66F9" w:rsidP="008B66F9">
            <w:pPr>
              <w:pStyle w:val="TAL"/>
            </w:pPr>
          </w:p>
        </w:tc>
      </w:tr>
      <w:tr w:rsidR="008B66F9" w:rsidRPr="00034446" w14:paraId="70473CBD" w14:textId="77777777">
        <w:tc>
          <w:tcPr>
            <w:tcW w:w="4535" w:type="dxa"/>
          </w:tcPr>
          <w:p w14:paraId="0FA9B397" w14:textId="77777777" w:rsidR="008B66F9" w:rsidRPr="00034446" w:rsidRDefault="008B66F9" w:rsidP="008B66F9">
            <w:pPr>
              <w:pStyle w:val="TAL"/>
            </w:pPr>
            <w:r w:rsidRPr="00034446">
              <w:t xml:space="preserve">                utra-RSCP</w:t>
            </w:r>
          </w:p>
        </w:tc>
        <w:tc>
          <w:tcPr>
            <w:tcW w:w="2267" w:type="dxa"/>
          </w:tcPr>
          <w:p w14:paraId="7C5B5B8D" w14:textId="77777777" w:rsidR="008B66F9" w:rsidRPr="00034446" w:rsidRDefault="008B66F9" w:rsidP="008B66F9">
            <w:pPr>
              <w:pStyle w:val="TAL"/>
            </w:pPr>
            <w:r w:rsidRPr="00034446">
              <w:t>(-5..91)</w:t>
            </w:r>
          </w:p>
        </w:tc>
        <w:tc>
          <w:tcPr>
            <w:tcW w:w="1700" w:type="dxa"/>
          </w:tcPr>
          <w:p w14:paraId="57D43D29" w14:textId="77777777" w:rsidR="008B66F9" w:rsidRPr="00034446" w:rsidRDefault="008B66F9" w:rsidP="008B66F9">
            <w:pPr>
              <w:pStyle w:val="TAL"/>
            </w:pPr>
          </w:p>
        </w:tc>
        <w:tc>
          <w:tcPr>
            <w:tcW w:w="1133" w:type="dxa"/>
          </w:tcPr>
          <w:p w14:paraId="043B415D" w14:textId="77777777" w:rsidR="008B66F9" w:rsidRPr="00034446" w:rsidRDefault="008B66F9" w:rsidP="008B66F9">
            <w:pPr>
              <w:pStyle w:val="TAL"/>
            </w:pPr>
          </w:p>
        </w:tc>
      </w:tr>
      <w:tr w:rsidR="008B66F9" w:rsidRPr="00034446" w14:paraId="79DA1885" w14:textId="77777777">
        <w:tc>
          <w:tcPr>
            <w:tcW w:w="4535" w:type="dxa"/>
          </w:tcPr>
          <w:p w14:paraId="77F20216" w14:textId="77777777" w:rsidR="008B66F9" w:rsidRPr="00034446" w:rsidRDefault="008B66F9" w:rsidP="008B66F9">
            <w:pPr>
              <w:pStyle w:val="TAL"/>
            </w:pPr>
            <w:r w:rsidRPr="00034446">
              <w:t xml:space="preserve">                utra-EcN0</w:t>
            </w:r>
          </w:p>
        </w:tc>
        <w:tc>
          <w:tcPr>
            <w:tcW w:w="2267" w:type="dxa"/>
          </w:tcPr>
          <w:p w14:paraId="1A4707B2" w14:textId="77777777" w:rsidR="008B66F9" w:rsidRPr="00034446" w:rsidRDefault="008B66F9" w:rsidP="008B66F9">
            <w:pPr>
              <w:pStyle w:val="TAL"/>
            </w:pPr>
            <w:r w:rsidRPr="00034446">
              <w:t>Not present</w:t>
            </w:r>
          </w:p>
        </w:tc>
        <w:tc>
          <w:tcPr>
            <w:tcW w:w="1700" w:type="dxa"/>
          </w:tcPr>
          <w:p w14:paraId="31FEFB53" w14:textId="77777777" w:rsidR="008B66F9" w:rsidRPr="00034446" w:rsidRDefault="008B66F9" w:rsidP="008B66F9">
            <w:pPr>
              <w:pStyle w:val="TAL"/>
            </w:pPr>
          </w:p>
        </w:tc>
        <w:tc>
          <w:tcPr>
            <w:tcW w:w="1133" w:type="dxa"/>
          </w:tcPr>
          <w:p w14:paraId="1DFC79D1" w14:textId="77777777" w:rsidR="008B66F9" w:rsidRPr="00034446" w:rsidRDefault="008B66F9" w:rsidP="008B66F9">
            <w:pPr>
              <w:pStyle w:val="TAL"/>
            </w:pPr>
          </w:p>
        </w:tc>
      </w:tr>
      <w:tr w:rsidR="008B66F9" w:rsidRPr="00034446" w14:paraId="49A93A7E" w14:textId="77777777">
        <w:tc>
          <w:tcPr>
            <w:tcW w:w="4535" w:type="dxa"/>
          </w:tcPr>
          <w:p w14:paraId="3EEB9F1A" w14:textId="77777777" w:rsidR="008B66F9" w:rsidRPr="00034446" w:rsidRDefault="008B66F9" w:rsidP="008B66F9">
            <w:pPr>
              <w:pStyle w:val="TAL"/>
            </w:pPr>
            <w:r w:rsidRPr="00034446">
              <w:t xml:space="preserve">                additionalSI-Info-r9</w:t>
            </w:r>
          </w:p>
        </w:tc>
        <w:tc>
          <w:tcPr>
            <w:tcW w:w="2267" w:type="dxa"/>
          </w:tcPr>
          <w:p w14:paraId="70437ACA" w14:textId="77777777" w:rsidR="008B66F9" w:rsidRPr="00034446" w:rsidRDefault="008B66F9" w:rsidP="008B66F9">
            <w:pPr>
              <w:pStyle w:val="TAL"/>
            </w:pPr>
            <w:r w:rsidRPr="00034446">
              <w:t>Not present</w:t>
            </w:r>
          </w:p>
        </w:tc>
        <w:tc>
          <w:tcPr>
            <w:tcW w:w="1700" w:type="dxa"/>
          </w:tcPr>
          <w:p w14:paraId="67CA891F" w14:textId="77777777" w:rsidR="008B66F9" w:rsidRPr="00034446" w:rsidRDefault="008B66F9" w:rsidP="008B66F9">
            <w:pPr>
              <w:pStyle w:val="TAL"/>
            </w:pPr>
          </w:p>
        </w:tc>
        <w:tc>
          <w:tcPr>
            <w:tcW w:w="1133" w:type="dxa"/>
          </w:tcPr>
          <w:p w14:paraId="5FFB6046" w14:textId="77777777" w:rsidR="008B66F9" w:rsidRPr="00034446" w:rsidRDefault="008B66F9" w:rsidP="008B66F9">
            <w:pPr>
              <w:pStyle w:val="TAL"/>
            </w:pPr>
          </w:p>
        </w:tc>
      </w:tr>
      <w:tr w:rsidR="008B66F9" w:rsidRPr="00034446" w14:paraId="12AE08DD" w14:textId="77777777">
        <w:tc>
          <w:tcPr>
            <w:tcW w:w="4535" w:type="dxa"/>
          </w:tcPr>
          <w:p w14:paraId="7C35BE2D" w14:textId="77777777" w:rsidR="008B66F9" w:rsidRPr="00034446" w:rsidRDefault="008B66F9" w:rsidP="008B66F9">
            <w:pPr>
              <w:pStyle w:val="TAL"/>
            </w:pPr>
            <w:r w:rsidRPr="00034446">
              <w:t xml:space="preserve">              }</w:t>
            </w:r>
          </w:p>
        </w:tc>
        <w:tc>
          <w:tcPr>
            <w:tcW w:w="2267" w:type="dxa"/>
          </w:tcPr>
          <w:p w14:paraId="34CDAC59" w14:textId="77777777" w:rsidR="008B66F9" w:rsidRPr="00034446" w:rsidRDefault="008B66F9" w:rsidP="008B66F9">
            <w:pPr>
              <w:pStyle w:val="TAL"/>
            </w:pPr>
          </w:p>
        </w:tc>
        <w:tc>
          <w:tcPr>
            <w:tcW w:w="1700" w:type="dxa"/>
          </w:tcPr>
          <w:p w14:paraId="5159B0AB" w14:textId="77777777" w:rsidR="008B66F9" w:rsidRPr="00034446" w:rsidRDefault="008B66F9" w:rsidP="008B66F9">
            <w:pPr>
              <w:pStyle w:val="TAL"/>
            </w:pPr>
          </w:p>
        </w:tc>
        <w:tc>
          <w:tcPr>
            <w:tcW w:w="1133" w:type="dxa"/>
          </w:tcPr>
          <w:p w14:paraId="78DB5DE5" w14:textId="77777777" w:rsidR="008B66F9" w:rsidRPr="00034446" w:rsidRDefault="008B66F9" w:rsidP="008B66F9">
            <w:pPr>
              <w:pStyle w:val="TAL"/>
            </w:pPr>
          </w:p>
        </w:tc>
      </w:tr>
      <w:tr w:rsidR="008B66F9" w:rsidRPr="00034446" w14:paraId="72BA3FC5" w14:textId="77777777">
        <w:tc>
          <w:tcPr>
            <w:tcW w:w="4535" w:type="dxa"/>
          </w:tcPr>
          <w:p w14:paraId="3996C4B3" w14:textId="77777777" w:rsidR="008B66F9" w:rsidRPr="00034446" w:rsidRDefault="008B66F9" w:rsidP="008B66F9">
            <w:pPr>
              <w:pStyle w:val="TAL"/>
            </w:pPr>
            <w:r w:rsidRPr="00034446">
              <w:t xml:space="preserve">            }</w:t>
            </w:r>
          </w:p>
        </w:tc>
        <w:tc>
          <w:tcPr>
            <w:tcW w:w="2267" w:type="dxa"/>
          </w:tcPr>
          <w:p w14:paraId="6804ECA1" w14:textId="77777777" w:rsidR="008B66F9" w:rsidRPr="00034446" w:rsidRDefault="008B66F9" w:rsidP="008B66F9">
            <w:pPr>
              <w:pStyle w:val="TAL"/>
            </w:pPr>
          </w:p>
        </w:tc>
        <w:tc>
          <w:tcPr>
            <w:tcW w:w="1700" w:type="dxa"/>
          </w:tcPr>
          <w:p w14:paraId="1FF6C205" w14:textId="77777777" w:rsidR="008B66F9" w:rsidRPr="00034446" w:rsidRDefault="008B66F9" w:rsidP="008B66F9">
            <w:pPr>
              <w:pStyle w:val="TAL"/>
            </w:pPr>
          </w:p>
        </w:tc>
        <w:tc>
          <w:tcPr>
            <w:tcW w:w="1133" w:type="dxa"/>
          </w:tcPr>
          <w:p w14:paraId="587DF203" w14:textId="77777777" w:rsidR="008B66F9" w:rsidRPr="00034446" w:rsidRDefault="008B66F9" w:rsidP="008B66F9">
            <w:pPr>
              <w:pStyle w:val="TAL"/>
            </w:pPr>
          </w:p>
        </w:tc>
      </w:tr>
      <w:tr w:rsidR="008B66F9" w:rsidRPr="00034446" w14:paraId="6544D831" w14:textId="77777777">
        <w:tc>
          <w:tcPr>
            <w:tcW w:w="4535" w:type="dxa"/>
          </w:tcPr>
          <w:p w14:paraId="6E2D4ADF" w14:textId="77777777" w:rsidR="008B66F9" w:rsidRPr="00034446" w:rsidRDefault="008B66F9" w:rsidP="008B66F9">
            <w:pPr>
              <w:pStyle w:val="TAL"/>
            </w:pPr>
            <w:r w:rsidRPr="00034446">
              <w:t xml:space="preserve">          }</w:t>
            </w:r>
          </w:p>
        </w:tc>
        <w:tc>
          <w:tcPr>
            <w:tcW w:w="2267" w:type="dxa"/>
          </w:tcPr>
          <w:p w14:paraId="5A9E32D7" w14:textId="77777777" w:rsidR="008B66F9" w:rsidRPr="00034446" w:rsidRDefault="008B66F9" w:rsidP="008B66F9">
            <w:pPr>
              <w:pStyle w:val="TAL"/>
            </w:pPr>
          </w:p>
        </w:tc>
        <w:tc>
          <w:tcPr>
            <w:tcW w:w="1700" w:type="dxa"/>
          </w:tcPr>
          <w:p w14:paraId="02113641" w14:textId="77777777" w:rsidR="008B66F9" w:rsidRPr="00034446" w:rsidRDefault="008B66F9" w:rsidP="008B66F9">
            <w:pPr>
              <w:pStyle w:val="TAL"/>
            </w:pPr>
          </w:p>
        </w:tc>
        <w:tc>
          <w:tcPr>
            <w:tcW w:w="1133" w:type="dxa"/>
          </w:tcPr>
          <w:p w14:paraId="695B0E6A" w14:textId="77777777" w:rsidR="008B66F9" w:rsidRPr="00034446" w:rsidRDefault="008B66F9" w:rsidP="008B66F9">
            <w:pPr>
              <w:pStyle w:val="TAL"/>
            </w:pPr>
          </w:p>
        </w:tc>
      </w:tr>
      <w:tr w:rsidR="008B66F9" w:rsidRPr="00034446" w14:paraId="3C179641" w14:textId="77777777">
        <w:tc>
          <w:tcPr>
            <w:tcW w:w="4535" w:type="dxa"/>
          </w:tcPr>
          <w:p w14:paraId="1D26BEEC" w14:textId="77777777" w:rsidR="008B66F9" w:rsidRPr="00034446" w:rsidRDefault="008B66F9" w:rsidP="008B66F9">
            <w:pPr>
              <w:pStyle w:val="TAL"/>
            </w:pPr>
            <w:r w:rsidRPr="00034446">
              <w:t xml:space="preserve">          </w:t>
            </w:r>
            <w:r w:rsidRPr="00034446">
              <w:rPr>
                <w:rFonts w:eastAsia="SimSun"/>
                <w:lang w:eastAsia="zh-CN"/>
              </w:rPr>
              <w:t>measResultForECID-r9</w:t>
            </w:r>
          </w:p>
        </w:tc>
        <w:tc>
          <w:tcPr>
            <w:tcW w:w="2267" w:type="dxa"/>
          </w:tcPr>
          <w:p w14:paraId="72772585" w14:textId="77777777" w:rsidR="008B66F9" w:rsidRPr="00034446" w:rsidRDefault="008B66F9" w:rsidP="008B66F9">
            <w:pPr>
              <w:pStyle w:val="TAL"/>
              <w:rPr>
                <w:rFonts w:eastAsia="SimSun"/>
                <w:lang w:eastAsia="zh-CN"/>
              </w:rPr>
            </w:pPr>
            <w:r w:rsidRPr="00034446">
              <w:t>Not present</w:t>
            </w:r>
          </w:p>
        </w:tc>
        <w:tc>
          <w:tcPr>
            <w:tcW w:w="1700" w:type="dxa"/>
          </w:tcPr>
          <w:p w14:paraId="5FE74B96" w14:textId="77777777" w:rsidR="008B66F9" w:rsidRPr="00034446" w:rsidRDefault="008B66F9" w:rsidP="008B66F9">
            <w:pPr>
              <w:pStyle w:val="TAL"/>
              <w:rPr>
                <w:rFonts w:eastAsia="SimSun"/>
                <w:lang w:eastAsia="zh-CN"/>
              </w:rPr>
            </w:pPr>
          </w:p>
        </w:tc>
        <w:tc>
          <w:tcPr>
            <w:tcW w:w="1133" w:type="dxa"/>
          </w:tcPr>
          <w:p w14:paraId="474BA577" w14:textId="77777777" w:rsidR="008B66F9" w:rsidRPr="00034446" w:rsidRDefault="008B66F9" w:rsidP="008B66F9">
            <w:pPr>
              <w:pStyle w:val="TAL"/>
            </w:pPr>
          </w:p>
        </w:tc>
      </w:tr>
      <w:tr w:rsidR="008B66F9" w:rsidRPr="00034446" w14:paraId="073CF4B6" w14:textId="77777777">
        <w:tc>
          <w:tcPr>
            <w:tcW w:w="4535" w:type="dxa"/>
          </w:tcPr>
          <w:p w14:paraId="6FEC1526" w14:textId="77777777" w:rsidR="008B66F9" w:rsidRPr="00034446" w:rsidRDefault="008B66F9" w:rsidP="008B66F9">
            <w:pPr>
              <w:pStyle w:val="TAL"/>
            </w:pPr>
            <w:r w:rsidRPr="00034446">
              <w:t xml:space="preserve">          </w:t>
            </w:r>
            <w:r w:rsidRPr="00034446">
              <w:rPr>
                <w:lang w:eastAsia="zh-CN"/>
              </w:rPr>
              <w:t>locationInfo-r10</w:t>
            </w:r>
          </w:p>
        </w:tc>
        <w:tc>
          <w:tcPr>
            <w:tcW w:w="2267" w:type="dxa"/>
          </w:tcPr>
          <w:p w14:paraId="4EF45554" w14:textId="77777777" w:rsidR="008B66F9" w:rsidRPr="00034446" w:rsidRDefault="008B66F9" w:rsidP="008B66F9">
            <w:pPr>
              <w:pStyle w:val="TAL"/>
              <w:rPr>
                <w:lang w:eastAsia="zh-CN"/>
              </w:rPr>
            </w:pPr>
            <w:r w:rsidRPr="00034446">
              <w:t>Not present</w:t>
            </w:r>
          </w:p>
        </w:tc>
        <w:tc>
          <w:tcPr>
            <w:tcW w:w="1700" w:type="dxa"/>
          </w:tcPr>
          <w:p w14:paraId="0E7A618B" w14:textId="77777777" w:rsidR="008B66F9" w:rsidRPr="00034446" w:rsidRDefault="008B66F9" w:rsidP="008B66F9">
            <w:pPr>
              <w:pStyle w:val="TAL"/>
              <w:rPr>
                <w:lang w:eastAsia="zh-CN"/>
              </w:rPr>
            </w:pPr>
          </w:p>
        </w:tc>
        <w:tc>
          <w:tcPr>
            <w:tcW w:w="1133" w:type="dxa"/>
          </w:tcPr>
          <w:p w14:paraId="07FCC5CD" w14:textId="77777777" w:rsidR="008B66F9" w:rsidRPr="00034446" w:rsidRDefault="008B66F9" w:rsidP="008B66F9">
            <w:pPr>
              <w:pStyle w:val="TAL"/>
              <w:rPr>
                <w:lang w:eastAsia="zh-CN"/>
              </w:rPr>
            </w:pPr>
          </w:p>
        </w:tc>
      </w:tr>
      <w:tr w:rsidR="008B66F9" w:rsidRPr="00034446" w14:paraId="5ECDD642" w14:textId="77777777">
        <w:tc>
          <w:tcPr>
            <w:tcW w:w="4535" w:type="dxa"/>
          </w:tcPr>
          <w:p w14:paraId="4884962D" w14:textId="77777777" w:rsidR="008B66F9" w:rsidRPr="00034446" w:rsidRDefault="008B66F9" w:rsidP="008B66F9">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21820EB2" w14:textId="77777777" w:rsidR="008B66F9" w:rsidRPr="00034446" w:rsidRDefault="008B66F9" w:rsidP="008B66F9">
            <w:pPr>
              <w:pStyle w:val="TAL"/>
              <w:rPr>
                <w:rFonts w:eastAsia="SimSun"/>
                <w:lang w:eastAsia="zh-CN"/>
              </w:rPr>
            </w:pPr>
            <w:r w:rsidRPr="00034446">
              <w:t>Not present</w:t>
            </w:r>
          </w:p>
        </w:tc>
        <w:tc>
          <w:tcPr>
            <w:tcW w:w="1700" w:type="dxa"/>
          </w:tcPr>
          <w:p w14:paraId="157A8E0B" w14:textId="77777777" w:rsidR="008B66F9" w:rsidRPr="00034446" w:rsidRDefault="008B66F9" w:rsidP="008B66F9">
            <w:pPr>
              <w:pStyle w:val="TAL"/>
              <w:rPr>
                <w:rFonts w:eastAsia="SimSun"/>
                <w:lang w:eastAsia="zh-CN"/>
              </w:rPr>
            </w:pPr>
          </w:p>
        </w:tc>
        <w:tc>
          <w:tcPr>
            <w:tcW w:w="1133" w:type="dxa"/>
          </w:tcPr>
          <w:p w14:paraId="19A80B7F" w14:textId="77777777" w:rsidR="008B66F9" w:rsidRPr="00034446" w:rsidRDefault="008B66F9" w:rsidP="008B66F9">
            <w:pPr>
              <w:pStyle w:val="TAL"/>
            </w:pPr>
          </w:p>
        </w:tc>
      </w:tr>
      <w:tr w:rsidR="008B66F9" w:rsidRPr="00034446" w14:paraId="45F974D4" w14:textId="77777777">
        <w:tc>
          <w:tcPr>
            <w:tcW w:w="4535" w:type="dxa"/>
          </w:tcPr>
          <w:p w14:paraId="19A19AFD" w14:textId="77777777" w:rsidR="008B66F9" w:rsidRPr="00034446" w:rsidRDefault="008B66F9" w:rsidP="008B66F9">
            <w:pPr>
              <w:pStyle w:val="TAL"/>
            </w:pPr>
            <w:r w:rsidRPr="00034446">
              <w:t xml:space="preserve">        }</w:t>
            </w:r>
          </w:p>
        </w:tc>
        <w:tc>
          <w:tcPr>
            <w:tcW w:w="2267" w:type="dxa"/>
          </w:tcPr>
          <w:p w14:paraId="67C39CCC" w14:textId="77777777" w:rsidR="008B66F9" w:rsidRPr="00034446" w:rsidRDefault="008B66F9" w:rsidP="008B66F9">
            <w:pPr>
              <w:pStyle w:val="TAL"/>
            </w:pPr>
          </w:p>
        </w:tc>
        <w:tc>
          <w:tcPr>
            <w:tcW w:w="1700" w:type="dxa"/>
          </w:tcPr>
          <w:p w14:paraId="5663237C" w14:textId="77777777" w:rsidR="008B66F9" w:rsidRPr="00034446" w:rsidRDefault="008B66F9" w:rsidP="008B66F9">
            <w:pPr>
              <w:pStyle w:val="TAL"/>
            </w:pPr>
          </w:p>
        </w:tc>
        <w:tc>
          <w:tcPr>
            <w:tcW w:w="1133" w:type="dxa"/>
          </w:tcPr>
          <w:p w14:paraId="34554309" w14:textId="77777777" w:rsidR="008B66F9" w:rsidRPr="00034446" w:rsidRDefault="008B66F9" w:rsidP="008B66F9">
            <w:pPr>
              <w:pStyle w:val="TAL"/>
            </w:pPr>
          </w:p>
        </w:tc>
      </w:tr>
      <w:tr w:rsidR="008B66F9" w:rsidRPr="00034446" w14:paraId="10632780" w14:textId="77777777">
        <w:tc>
          <w:tcPr>
            <w:tcW w:w="4535" w:type="dxa"/>
          </w:tcPr>
          <w:p w14:paraId="0E03CA93" w14:textId="77777777" w:rsidR="008B66F9" w:rsidRPr="00034446" w:rsidRDefault="008B66F9" w:rsidP="008B66F9">
            <w:pPr>
              <w:pStyle w:val="TAL"/>
            </w:pPr>
            <w:r w:rsidRPr="00034446">
              <w:t xml:space="preserve">      }</w:t>
            </w:r>
          </w:p>
        </w:tc>
        <w:tc>
          <w:tcPr>
            <w:tcW w:w="2267" w:type="dxa"/>
          </w:tcPr>
          <w:p w14:paraId="427F2FE9" w14:textId="77777777" w:rsidR="008B66F9" w:rsidRPr="00034446" w:rsidRDefault="008B66F9" w:rsidP="008B66F9">
            <w:pPr>
              <w:pStyle w:val="TAL"/>
            </w:pPr>
          </w:p>
        </w:tc>
        <w:tc>
          <w:tcPr>
            <w:tcW w:w="1700" w:type="dxa"/>
          </w:tcPr>
          <w:p w14:paraId="245DD490" w14:textId="77777777" w:rsidR="008B66F9" w:rsidRPr="00034446" w:rsidRDefault="008B66F9" w:rsidP="008B66F9">
            <w:pPr>
              <w:pStyle w:val="TAL"/>
            </w:pPr>
          </w:p>
        </w:tc>
        <w:tc>
          <w:tcPr>
            <w:tcW w:w="1133" w:type="dxa"/>
          </w:tcPr>
          <w:p w14:paraId="3EB066C3" w14:textId="77777777" w:rsidR="008B66F9" w:rsidRPr="00034446" w:rsidRDefault="008B66F9" w:rsidP="008B66F9">
            <w:pPr>
              <w:pStyle w:val="TAL"/>
            </w:pPr>
          </w:p>
        </w:tc>
      </w:tr>
      <w:tr w:rsidR="008B66F9" w:rsidRPr="00034446" w14:paraId="75BEC693" w14:textId="77777777">
        <w:tc>
          <w:tcPr>
            <w:tcW w:w="4535" w:type="dxa"/>
          </w:tcPr>
          <w:p w14:paraId="46EF191D" w14:textId="77777777" w:rsidR="008B66F9" w:rsidRPr="00034446" w:rsidRDefault="008B66F9" w:rsidP="008B66F9">
            <w:pPr>
              <w:pStyle w:val="TAL"/>
            </w:pPr>
            <w:r w:rsidRPr="00034446">
              <w:t xml:space="preserve">    }</w:t>
            </w:r>
          </w:p>
        </w:tc>
        <w:tc>
          <w:tcPr>
            <w:tcW w:w="2267" w:type="dxa"/>
          </w:tcPr>
          <w:p w14:paraId="5DA34F8A" w14:textId="77777777" w:rsidR="008B66F9" w:rsidRPr="00034446" w:rsidRDefault="008B66F9" w:rsidP="008B66F9">
            <w:pPr>
              <w:pStyle w:val="TAL"/>
            </w:pPr>
          </w:p>
        </w:tc>
        <w:tc>
          <w:tcPr>
            <w:tcW w:w="1700" w:type="dxa"/>
          </w:tcPr>
          <w:p w14:paraId="5D2F5173" w14:textId="77777777" w:rsidR="008B66F9" w:rsidRPr="00034446" w:rsidRDefault="008B66F9" w:rsidP="008B66F9">
            <w:pPr>
              <w:pStyle w:val="TAL"/>
            </w:pPr>
          </w:p>
        </w:tc>
        <w:tc>
          <w:tcPr>
            <w:tcW w:w="1133" w:type="dxa"/>
          </w:tcPr>
          <w:p w14:paraId="7B548D54" w14:textId="77777777" w:rsidR="008B66F9" w:rsidRPr="00034446" w:rsidRDefault="008B66F9" w:rsidP="008B66F9">
            <w:pPr>
              <w:pStyle w:val="TAL"/>
            </w:pPr>
          </w:p>
        </w:tc>
      </w:tr>
      <w:tr w:rsidR="008B66F9" w:rsidRPr="00034446" w14:paraId="6FCEA755" w14:textId="77777777">
        <w:tc>
          <w:tcPr>
            <w:tcW w:w="4535" w:type="dxa"/>
          </w:tcPr>
          <w:p w14:paraId="32D4E75F" w14:textId="77777777" w:rsidR="008B66F9" w:rsidRPr="00034446" w:rsidRDefault="008B66F9" w:rsidP="008B66F9">
            <w:pPr>
              <w:pStyle w:val="TAL"/>
            </w:pPr>
            <w:r w:rsidRPr="00034446">
              <w:t xml:space="preserve">  }</w:t>
            </w:r>
          </w:p>
        </w:tc>
        <w:tc>
          <w:tcPr>
            <w:tcW w:w="2267" w:type="dxa"/>
          </w:tcPr>
          <w:p w14:paraId="2CBCE5A1" w14:textId="77777777" w:rsidR="008B66F9" w:rsidRPr="00034446" w:rsidRDefault="008B66F9" w:rsidP="008B66F9">
            <w:pPr>
              <w:pStyle w:val="TAL"/>
            </w:pPr>
          </w:p>
        </w:tc>
        <w:tc>
          <w:tcPr>
            <w:tcW w:w="1700" w:type="dxa"/>
          </w:tcPr>
          <w:p w14:paraId="65C21B37" w14:textId="77777777" w:rsidR="008B66F9" w:rsidRPr="00034446" w:rsidRDefault="008B66F9" w:rsidP="008B66F9">
            <w:pPr>
              <w:pStyle w:val="TAL"/>
            </w:pPr>
          </w:p>
        </w:tc>
        <w:tc>
          <w:tcPr>
            <w:tcW w:w="1133" w:type="dxa"/>
          </w:tcPr>
          <w:p w14:paraId="629B02FE" w14:textId="77777777" w:rsidR="008B66F9" w:rsidRPr="00034446" w:rsidRDefault="008B66F9" w:rsidP="008B66F9">
            <w:pPr>
              <w:pStyle w:val="TAL"/>
            </w:pPr>
          </w:p>
        </w:tc>
      </w:tr>
      <w:tr w:rsidR="008B66F9" w:rsidRPr="00034446" w14:paraId="355EBD08" w14:textId="77777777">
        <w:tc>
          <w:tcPr>
            <w:tcW w:w="4535" w:type="dxa"/>
          </w:tcPr>
          <w:p w14:paraId="65F658A5" w14:textId="77777777" w:rsidR="008B66F9" w:rsidRPr="00034446" w:rsidRDefault="008B66F9" w:rsidP="008B66F9">
            <w:pPr>
              <w:pStyle w:val="TAL"/>
            </w:pPr>
            <w:r w:rsidRPr="00034446">
              <w:t>}</w:t>
            </w:r>
          </w:p>
        </w:tc>
        <w:tc>
          <w:tcPr>
            <w:tcW w:w="2267" w:type="dxa"/>
          </w:tcPr>
          <w:p w14:paraId="36B39A05" w14:textId="77777777" w:rsidR="008B66F9" w:rsidRPr="00034446" w:rsidRDefault="008B66F9" w:rsidP="008B66F9">
            <w:pPr>
              <w:pStyle w:val="TAL"/>
            </w:pPr>
          </w:p>
        </w:tc>
        <w:tc>
          <w:tcPr>
            <w:tcW w:w="1700" w:type="dxa"/>
          </w:tcPr>
          <w:p w14:paraId="232870C2" w14:textId="77777777" w:rsidR="008B66F9" w:rsidRPr="00034446" w:rsidRDefault="008B66F9" w:rsidP="008B66F9">
            <w:pPr>
              <w:pStyle w:val="TAL"/>
            </w:pPr>
          </w:p>
        </w:tc>
        <w:tc>
          <w:tcPr>
            <w:tcW w:w="1133" w:type="dxa"/>
          </w:tcPr>
          <w:p w14:paraId="617A8C21" w14:textId="77777777" w:rsidR="008B66F9" w:rsidRPr="00034446" w:rsidRDefault="008B66F9" w:rsidP="008B66F9">
            <w:pPr>
              <w:pStyle w:val="TAL"/>
            </w:pPr>
          </w:p>
        </w:tc>
      </w:tr>
    </w:tbl>
    <w:p w14:paraId="0E86BD17" w14:textId="77777777" w:rsidR="008B66F9" w:rsidRPr="00034446" w:rsidRDefault="008B66F9" w:rsidP="008B66F9">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8B66F9" w:rsidRPr="00034446" w14:paraId="606FB433" w14:textId="77777777">
        <w:trPr>
          <w:jc w:val="center"/>
        </w:trPr>
        <w:tc>
          <w:tcPr>
            <w:tcW w:w="1701" w:type="dxa"/>
          </w:tcPr>
          <w:p w14:paraId="6210E562" w14:textId="77777777" w:rsidR="008B66F9" w:rsidRPr="00034446" w:rsidRDefault="008B66F9" w:rsidP="008B66F9">
            <w:pPr>
              <w:pStyle w:val="TAH"/>
            </w:pPr>
            <w:r w:rsidRPr="00034446">
              <w:t>Condition</w:t>
            </w:r>
          </w:p>
        </w:tc>
        <w:tc>
          <w:tcPr>
            <w:tcW w:w="7229" w:type="dxa"/>
          </w:tcPr>
          <w:p w14:paraId="3D3CCC20" w14:textId="77777777" w:rsidR="008B66F9" w:rsidRPr="00034446" w:rsidRDefault="008B66F9" w:rsidP="008B66F9">
            <w:pPr>
              <w:pStyle w:val="TAH"/>
            </w:pPr>
            <w:r w:rsidRPr="00034446">
              <w:t>Explanation</w:t>
            </w:r>
          </w:p>
        </w:tc>
      </w:tr>
      <w:tr w:rsidR="008B66F9" w:rsidRPr="00034446" w14:paraId="48D28709" w14:textId="77777777">
        <w:trPr>
          <w:jc w:val="center"/>
        </w:trPr>
        <w:tc>
          <w:tcPr>
            <w:tcW w:w="1701" w:type="dxa"/>
          </w:tcPr>
          <w:p w14:paraId="3860FACB" w14:textId="77777777" w:rsidR="008B66F9" w:rsidRPr="00034446" w:rsidRDefault="008B66F9" w:rsidP="008B66F9">
            <w:pPr>
              <w:pStyle w:val="TAL"/>
            </w:pPr>
            <w:r w:rsidRPr="00034446">
              <w:t>UTRA-FDD</w:t>
            </w:r>
          </w:p>
        </w:tc>
        <w:tc>
          <w:tcPr>
            <w:tcW w:w="7229" w:type="dxa"/>
          </w:tcPr>
          <w:p w14:paraId="7B8217A8" w14:textId="77777777" w:rsidR="008B66F9" w:rsidRPr="00034446" w:rsidRDefault="008B66F9" w:rsidP="008B66F9">
            <w:pPr>
              <w:pStyle w:val="TAL"/>
            </w:pPr>
            <w:r w:rsidRPr="00034446">
              <w:t>UTRA FDD cell environment</w:t>
            </w:r>
          </w:p>
        </w:tc>
      </w:tr>
      <w:tr w:rsidR="008B66F9" w:rsidRPr="00034446" w14:paraId="0FAE2B6C" w14:textId="77777777">
        <w:trPr>
          <w:jc w:val="center"/>
        </w:trPr>
        <w:tc>
          <w:tcPr>
            <w:tcW w:w="1701" w:type="dxa"/>
          </w:tcPr>
          <w:p w14:paraId="4F93399D" w14:textId="77777777" w:rsidR="008B66F9" w:rsidRPr="00034446" w:rsidRDefault="008B66F9" w:rsidP="008B66F9">
            <w:pPr>
              <w:pStyle w:val="TAL"/>
            </w:pPr>
            <w:r w:rsidRPr="00034446">
              <w:t>UTRA-TDD</w:t>
            </w:r>
          </w:p>
        </w:tc>
        <w:tc>
          <w:tcPr>
            <w:tcW w:w="7229" w:type="dxa"/>
          </w:tcPr>
          <w:p w14:paraId="5E16119A" w14:textId="77777777" w:rsidR="008B66F9" w:rsidRPr="00034446" w:rsidRDefault="008B66F9" w:rsidP="008B66F9">
            <w:pPr>
              <w:pStyle w:val="TAL"/>
            </w:pPr>
            <w:r w:rsidRPr="00034446">
              <w:t>UTRA TDD cell environment</w:t>
            </w:r>
          </w:p>
        </w:tc>
      </w:tr>
    </w:tbl>
    <w:p w14:paraId="27C485FC" w14:textId="77777777" w:rsidR="008B66F9" w:rsidRPr="00034446" w:rsidRDefault="008B66F9" w:rsidP="008B66F9"/>
    <w:p w14:paraId="3954CD6B" w14:textId="77777777" w:rsidR="008B66F9" w:rsidRPr="00034446" w:rsidRDefault="008B66F9" w:rsidP="008B66F9">
      <w:pPr>
        <w:pStyle w:val="TH"/>
        <w:rPr>
          <w:lang w:eastAsia="zh-CN"/>
        </w:rPr>
      </w:pPr>
      <w:r w:rsidRPr="00034446">
        <w:t xml:space="preserve">Table 13.4.3.11.3.3-6: </w:t>
      </w:r>
      <w:r w:rsidRPr="00034446">
        <w:rPr>
          <w:bCs/>
          <w:i/>
          <w:iCs/>
        </w:rPr>
        <w:t>UECapabilityEnquiry</w:t>
      </w:r>
      <w:r w:rsidRPr="00034446">
        <w:t xml:space="preserve"> (step 29,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4F59CFB6" w14:textId="77777777">
        <w:tc>
          <w:tcPr>
            <w:tcW w:w="9635" w:type="dxa"/>
            <w:gridSpan w:val="4"/>
          </w:tcPr>
          <w:p w14:paraId="0559568B" w14:textId="77777777" w:rsidR="008B66F9" w:rsidRPr="00034446" w:rsidRDefault="008B66F9" w:rsidP="008B66F9">
            <w:pPr>
              <w:pStyle w:val="TAL"/>
            </w:pPr>
            <w:r w:rsidRPr="00034446">
              <w:t>Derivation Path: 36.508, Table 4.6.1-22</w:t>
            </w:r>
          </w:p>
        </w:tc>
      </w:tr>
      <w:tr w:rsidR="008B66F9" w:rsidRPr="00034446" w14:paraId="4D0CD21A" w14:textId="77777777">
        <w:tc>
          <w:tcPr>
            <w:tcW w:w="4535" w:type="dxa"/>
          </w:tcPr>
          <w:p w14:paraId="43826251" w14:textId="77777777" w:rsidR="008B66F9" w:rsidRPr="00034446" w:rsidRDefault="008B66F9" w:rsidP="008B66F9">
            <w:pPr>
              <w:pStyle w:val="TAH"/>
            </w:pPr>
            <w:r w:rsidRPr="00034446">
              <w:t>Information Element</w:t>
            </w:r>
          </w:p>
        </w:tc>
        <w:tc>
          <w:tcPr>
            <w:tcW w:w="2267" w:type="dxa"/>
          </w:tcPr>
          <w:p w14:paraId="7C029829" w14:textId="77777777" w:rsidR="008B66F9" w:rsidRPr="00034446" w:rsidRDefault="008B66F9" w:rsidP="008B66F9">
            <w:pPr>
              <w:pStyle w:val="TAH"/>
            </w:pPr>
            <w:r w:rsidRPr="00034446">
              <w:t>Value/remark</w:t>
            </w:r>
          </w:p>
        </w:tc>
        <w:tc>
          <w:tcPr>
            <w:tcW w:w="1700" w:type="dxa"/>
          </w:tcPr>
          <w:p w14:paraId="0A945BD4" w14:textId="77777777" w:rsidR="008B66F9" w:rsidRPr="00034446" w:rsidRDefault="008B66F9" w:rsidP="008B66F9">
            <w:pPr>
              <w:pStyle w:val="TAH"/>
            </w:pPr>
            <w:r w:rsidRPr="00034446">
              <w:t>Comment</w:t>
            </w:r>
          </w:p>
        </w:tc>
        <w:tc>
          <w:tcPr>
            <w:tcW w:w="1133" w:type="dxa"/>
          </w:tcPr>
          <w:p w14:paraId="78937C19" w14:textId="77777777" w:rsidR="008B66F9" w:rsidRPr="00034446" w:rsidRDefault="008B66F9" w:rsidP="008B66F9">
            <w:pPr>
              <w:pStyle w:val="TAH"/>
            </w:pPr>
            <w:r w:rsidRPr="00034446">
              <w:t>Condition</w:t>
            </w:r>
          </w:p>
        </w:tc>
      </w:tr>
      <w:tr w:rsidR="008B66F9" w:rsidRPr="00034446" w14:paraId="72440E97" w14:textId="77777777">
        <w:tc>
          <w:tcPr>
            <w:tcW w:w="4535" w:type="dxa"/>
          </w:tcPr>
          <w:p w14:paraId="7FE51592" w14:textId="77777777" w:rsidR="008B66F9" w:rsidRPr="00034446" w:rsidRDefault="008B66F9" w:rsidP="008B66F9">
            <w:pPr>
              <w:pStyle w:val="TAL"/>
            </w:pPr>
            <w:r w:rsidRPr="00034446">
              <w:t>UECapabilityEnquiry ::= SEQUENCE {</w:t>
            </w:r>
          </w:p>
        </w:tc>
        <w:tc>
          <w:tcPr>
            <w:tcW w:w="2267" w:type="dxa"/>
          </w:tcPr>
          <w:p w14:paraId="127971FC" w14:textId="77777777" w:rsidR="008B66F9" w:rsidRPr="00034446" w:rsidRDefault="008B66F9" w:rsidP="008B66F9">
            <w:pPr>
              <w:pStyle w:val="TAL"/>
            </w:pPr>
          </w:p>
        </w:tc>
        <w:tc>
          <w:tcPr>
            <w:tcW w:w="1700" w:type="dxa"/>
          </w:tcPr>
          <w:p w14:paraId="58169268" w14:textId="77777777" w:rsidR="008B66F9" w:rsidRPr="00034446" w:rsidRDefault="008B66F9" w:rsidP="008B66F9">
            <w:pPr>
              <w:pStyle w:val="TAL"/>
            </w:pPr>
          </w:p>
        </w:tc>
        <w:tc>
          <w:tcPr>
            <w:tcW w:w="1133" w:type="dxa"/>
          </w:tcPr>
          <w:p w14:paraId="74FB9305" w14:textId="77777777" w:rsidR="008B66F9" w:rsidRPr="00034446" w:rsidRDefault="008B66F9" w:rsidP="008B66F9">
            <w:pPr>
              <w:pStyle w:val="TAL"/>
            </w:pPr>
          </w:p>
        </w:tc>
      </w:tr>
      <w:tr w:rsidR="008B66F9" w:rsidRPr="00034446" w14:paraId="5535B4C8" w14:textId="77777777">
        <w:tc>
          <w:tcPr>
            <w:tcW w:w="4535" w:type="dxa"/>
          </w:tcPr>
          <w:p w14:paraId="37F0A6B9" w14:textId="77777777" w:rsidR="008B66F9" w:rsidRPr="00034446" w:rsidRDefault="008B66F9" w:rsidP="008B66F9">
            <w:pPr>
              <w:pStyle w:val="TAL"/>
            </w:pPr>
            <w:r w:rsidRPr="00034446">
              <w:t xml:space="preserve">  criticalExtensions CHOICE {</w:t>
            </w:r>
          </w:p>
        </w:tc>
        <w:tc>
          <w:tcPr>
            <w:tcW w:w="2267" w:type="dxa"/>
          </w:tcPr>
          <w:p w14:paraId="2638E864" w14:textId="77777777" w:rsidR="008B66F9" w:rsidRPr="00034446" w:rsidRDefault="008B66F9" w:rsidP="008B66F9">
            <w:pPr>
              <w:pStyle w:val="TAL"/>
            </w:pPr>
          </w:p>
        </w:tc>
        <w:tc>
          <w:tcPr>
            <w:tcW w:w="1700" w:type="dxa"/>
          </w:tcPr>
          <w:p w14:paraId="70380E5B" w14:textId="77777777" w:rsidR="008B66F9" w:rsidRPr="00034446" w:rsidRDefault="008B66F9" w:rsidP="008B66F9">
            <w:pPr>
              <w:pStyle w:val="TAL"/>
            </w:pPr>
          </w:p>
        </w:tc>
        <w:tc>
          <w:tcPr>
            <w:tcW w:w="1133" w:type="dxa"/>
          </w:tcPr>
          <w:p w14:paraId="318BA495" w14:textId="77777777" w:rsidR="008B66F9" w:rsidRPr="00034446" w:rsidRDefault="008B66F9" w:rsidP="008B66F9">
            <w:pPr>
              <w:pStyle w:val="TAL"/>
            </w:pPr>
          </w:p>
        </w:tc>
      </w:tr>
      <w:tr w:rsidR="008B66F9" w:rsidRPr="00034446" w14:paraId="42D4A811" w14:textId="77777777">
        <w:tc>
          <w:tcPr>
            <w:tcW w:w="4535" w:type="dxa"/>
          </w:tcPr>
          <w:p w14:paraId="08652F88" w14:textId="77777777" w:rsidR="008B66F9" w:rsidRPr="00034446" w:rsidRDefault="008B66F9" w:rsidP="008B66F9">
            <w:pPr>
              <w:pStyle w:val="TAL"/>
            </w:pPr>
            <w:r w:rsidRPr="00034446">
              <w:t xml:space="preserve">    c1 CHOICE {</w:t>
            </w:r>
          </w:p>
        </w:tc>
        <w:tc>
          <w:tcPr>
            <w:tcW w:w="2267" w:type="dxa"/>
          </w:tcPr>
          <w:p w14:paraId="2CDD23D6" w14:textId="77777777" w:rsidR="008B66F9" w:rsidRPr="00034446" w:rsidRDefault="008B66F9" w:rsidP="008B66F9">
            <w:pPr>
              <w:pStyle w:val="TAL"/>
            </w:pPr>
          </w:p>
        </w:tc>
        <w:tc>
          <w:tcPr>
            <w:tcW w:w="1700" w:type="dxa"/>
          </w:tcPr>
          <w:p w14:paraId="3AB4A1C2" w14:textId="77777777" w:rsidR="008B66F9" w:rsidRPr="00034446" w:rsidRDefault="008B66F9" w:rsidP="008B66F9">
            <w:pPr>
              <w:pStyle w:val="TAL"/>
            </w:pPr>
          </w:p>
        </w:tc>
        <w:tc>
          <w:tcPr>
            <w:tcW w:w="1133" w:type="dxa"/>
          </w:tcPr>
          <w:p w14:paraId="3EAE6139" w14:textId="77777777" w:rsidR="008B66F9" w:rsidRPr="00034446" w:rsidRDefault="008B66F9" w:rsidP="008B66F9">
            <w:pPr>
              <w:pStyle w:val="TAL"/>
            </w:pPr>
          </w:p>
        </w:tc>
      </w:tr>
      <w:tr w:rsidR="008B66F9" w:rsidRPr="00034446" w14:paraId="56C11079" w14:textId="77777777">
        <w:tc>
          <w:tcPr>
            <w:tcW w:w="4535" w:type="dxa"/>
          </w:tcPr>
          <w:p w14:paraId="73405E47" w14:textId="77777777" w:rsidR="008B66F9" w:rsidRPr="00034446" w:rsidRDefault="008B66F9" w:rsidP="008B66F9">
            <w:pPr>
              <w:pStyle w:val="TAL"/>
            </w:pPr>
            <w:r w:rsidRPr="00034446">
              <w:t xml:space="preserve">      ueCapabilityEnquiry-r8 SEQUENCE {</w:t>
            </w:r>
          </w:p>
        </w:tc>
        <w:tc>
          <w:tcPr>
            <w:tcW w:w="2267" w:type="dxa"/>
          </w:tcPr>
          <w:p w14:paraId="076DBC4A" w14:textId="77777777" w:rsidR="008B66F9" w:rsidRPr="00034446" w:rsidRDefault="008B66F9" w:rsidP="008B66F9">
            <w:pPr>
              <w:pStyle w:val="TAL"/>
            </w:pPr>
          </w:p>
        </w:tc>
        <w:tc>
          <w:tcPr>
            <w:tcW w:w="1700" w:type="dxa"/>
          </w:tcPr>
          <w:p w14:paraId="17DD04FA" w14:textId="77777777" w:rsidR="008B66F9" w:rsidRPr="00034446" w:rsidRDefault="008B66F9" w:rsidP="008B66F9">
            <w:pPr>
              <w:pStyle w:val="TAL"/>
            </w:pPr>
          </w:p>
        </w:tc>
        <w:tc>
          <w:tcPr>
            <w:tcW w:w="1133" w:type="dxa"/>
          </w:tcPr>
          <w:p w14:paraId="1514B71A" w14:textId="77777777" w:rsidR="008B66F9" w:rsidRPr="00034446" w:rsidRDefault="008B66F9" w:rsidP="008B66F9">
            <w:pPr>
              <w:pStyle w:val="TAL"/>
            </w:pPr>
          </w:p>
        </w:tc>
      </w:tr>
      <w:tr w:rsidR="008B66F9" w:rsidRPr="00034446" w14:paraId="6CC4B0CA" w14:textId="77777777">
        <w:tc>
          <w:tcPr>
            <w:tcW w:w="4535" w:type="dxa"/>
          </w:tcPr>
          <w:p w14:paraId="47A1DC5B" w14:textId="77777777" w:rsidR="008B66F9" w:rsidRPr="00034446" w:rsidRDefault="008B66F9" w:rsidP="008B66F9">
            <w:pPr>
              <w:pStyle w:val="TAL"/>
            </w:pPr>
            <w:r w:rsidRPr="00034446">
              <w:t xml:space="preserve">        ue-CapabilityRequest (SIZE (1..maxRAT-Capabilities)) OF SEQUENCE {</w:t>
            </w:r>
          </w:p>
        </w:tc>
        <w:tc>
          <w:tcPr>
            <w:tcW w:w="2267" w:type="dxa"/>
          </w:tcPr>
          <w:p w14:paraId="278F6634" w14:textId="77777777" w:rsidR="008B66F9" w:rsidRPr="00034446" w:rsidRDefault="008B66F9" w:rsidP="008B66F9">
            <w:pPr>
              <w:pStyle w:val="TAL"/>
            </w:pPr>
            <w:r w:rsidRPr="00034446">
              <w:t>2 entries</w:t>
            </w:r>
          </w:p>
        </w:tc>
        <w:tc>
          <w:tcPr>
            <w:tcW w:w="1700" w:type="dxa"/>
          </w:tcPr>
          <w:p w14:paraId="435095E2" w14:textId="77777777" w:rsidR="008B66F9" w:rsidRPr="00034446" w:rsidRDefault="008B66F9" w:rsidP="008B66F9">
            <w:pPr>
              <w:pStyle w:val="TAL"/>
            </w:pPr>
          </w:p>
        </w:tc>
        <w:tc>
          <w:tcPr>
            <w:tcW w:w="1133" w:type="dxa"/>
          </w:tcPr>
          <w:p w14:paraId="0592D366" w14:textId="77777777" w:rsidR="008B66F9" w:rsidRPr="00034446" w:rsidRDefault="008B66F9" w:rsidP="008B66F9">
            <w:pPr>
              <w:pStyle w:val="TAL"/>
            </w:pPr>
          </w:p>
        </w:tc>
      </w:tr>
      <w:tr w:rsidR="008B66F9" w:rsidRPr="00034446" w14:paraId="37EFCC8E" w14:textId="77777777">
        <w:tc>
          <w:tcPr>
            <w:tcW w:w="4535" w:type="dxa"/>
          </w:tcPr>
          <w:p w14:paraId="50BF3330" w14:textId="77777777" w:rsidR="008B66F9" w:rsidRPr="00034446" w:rsidRDefault="008B66F9" w:rsidP="008B66F9">
            <w:pPr>
              <w:pStyle w:val="TAL"/>
            </w:pPr>
            <w:r w:rsidRPr="00034446">
              <w:t xml:space="preserve">          RAT-Type[1]</w:t>
            </w:r>
          </w:p>
        </w:tc>
        <w:tc>
          <w:tcPr>
            <w:tcW w:w="2267" w:type="dxa"/>
          </w:tcPr>
          <w:p w14:paraId="521B9160" w14:textId="77777777" w:rsidR="008B66F9" w:rsidRPr="00034446" w:rsidRDefault="008B66F9" w:rsidP="008B66F9">
            <w:pPr>
              <w:pStyle w:val="TAL"/>
            </w:pPr>
            <w:r w:rsidRPr="00034446">
              <w:t>eutra</w:t>
            </w:r>
          </w:p>
        </w:tc>
        <w:tc>
          <w:tcPr>
            <w:tcW w:w="1700" w:type="dxa"/>
          </w:tcPr>
          <w:p w14:paraId="06A50105" w14:textId="77777777" w:rsidR="008B66F9" w:rsidRPr="00034446" w:rsidRDefault="008B66F9" w:rsidP="008B66F9">
            <w:pPr>
              <w:pStyle w:val="TAL"/>
            </w:pPr>
          </w:p>
        </w:tc>
        <w:tc>
          <w:tcPr>
            <w:tcW w:w="1133" w:type="dxa"/>
          </w:tcPr>
          <w:p w14:paraId="0324DAF0" w14:textId="77777777" w:rsidR="008B66F9" w:rsidRPr="00034446" w:rsidRDefault="008B66F9" w:rsidP="008B66F9">
            <w:pPr>
              <w:pStyle w:val="TAL"/>
            </w:pPr>
          </w:p>
        </w:tc>
      </w:tr>
      <w:tr w:rsidR="008B66F9" w:rsidRPr="00034446" w14:paraId="18A613C1" w14:textId="77777777">
        <w:tc>
          <w:tcPr>
            <w:tcW w:w="4535" w:type="dxa"/>
          </w:tcPr>
          <w:p w14:paraId="0587333E" w14:textId="77777777" w:rsidR="008B66F9" w:rsidRPr="00034446" w:rsidRDefault="008B66F9" w:rsidP="008B66F9">
            <w:pPr>
              <w:pStyle w:val="TAL"/>
            </w:pPr>
            <w:r w:rsidRPr="00034446">
              <w:t xml:space="preserve">          RAT-Type[2]</w:t>
            </w:r>
          </w:p>
        </w:tc>
        <w:tc>
          <w:tcPr>
            <w:tcW w:w="2267" w:type="dxa"/>
          </w:tcPr>
          <w:p w14:paraId="2EC578DD" w14:textId="77777777" w:rsidR="008B66F9" w:rsidRPr="00034446" w:rsidRDefault="008B66F9" w:rsidP="008B66F9">
            <w:pPr>
              <w:pStyle w:val="TAL"/>
            </w:pPr>
            <w:r w:rsidRPr="00034446">
              <w:t>utra</w:t>
            </w:r>
          </w:p>
        </w:tc>
        <w:tc>
          <w:tcPr>
            <w:tcW w:w="1700" w:type="dxa"/>
          </w:tcPr>
          <w:p w14:paraId="68BA779F" w14:textId="77777777" w:rsidR="008B66F9" w:rsidRPr="00034446" w:rsidRDefault="008B66F9" w:rsidP="008B66F9">
            <w:pPr>
              <w:pStyle w:val="TAL"/>
            </w:pPr>
          </w:p>
        </w:tc>
        <w:tc>
          <w:tcPr>
            <w:tcW w:w="1133" w:type="dxa"/>
          </w:tcPr>
          <w:p w14:paraId="548BF796" w14:textId="77777777" w:rsidR="008B66F9" w:rsidRPr="00034446" w:rsidRDefault="008B66F9" w:rsidP="008B66F9">
            <w:pPr>
              <w:pStyle w:val="TAL"/>
            </w:pPr>
          </w:p>
        </w:tc>
      </w:tr>
      <w:tr w:rsidR="008B66F9" w:rsidRPr="00034446" w14:paraId="52B1FE53" w14:textId="77777777">
        <w:tc>
          <w:tcPr>
            <w:tcW w:w="4535" w:type="dxa"/>
          </w:tcPr>
          <w:p w14:paraId="365099EC" w14:textId="77777777" w:rsidR="008B66F9" w:rsidRPr="00034446" w:rsidRDefault="008B66F9" w:rsidP="008B66F9">
            <w:pPr>
              <w:pStyle w:val="TAL"/>
            </w:pPr>
            <w:r w:rsidRPr="00034446">
              <w:t xml:space="preserve">        }</w:t>
            </w:r>
          </w:p>
        </w:tc>
        <w:tc>
          <w:tcPr>
            <w:tcW w:w="2267" w:type="dxa"/>
          </w:tcPr>
          <w:p w14:paraId="4D2DBF29" w14:textId="77777777" w:rsidR="008B66F9" w:rsidRPr="00034446" w:rsidRDefault="008B66F9" w:rsidP="008B66F9">
            <w:pPr>
              <w:pStyle w:val="TAL"/>
            </w:pPr>
          </w:p>
        </w:tc>
        <w:tc>
          <w:tcPr>
            <w:tcW w:w="1700" w:type="dxa"/>
          </w:tcPr>
          <w:p w14:paraId="6F0B6C39" w14:textId="77777777" w:rsidR="008B66F9" w:rsidRPr="00034446" w:rsidRDefault="008B66F9" w:rsidP="008B66F9">
            <w:pPr>
              <w:pStyle w:val="TAL"/>
            </w:pPr>
          </w:p>
        </w:tc>
        <w:tc>
          <w:tcPr>
            <w:tcW w:w="1133" w:type="dxa"/>
          </w:tcPr>
          <w:p w14:paraId="2443A8DD" w14:textId="77777777" w:rsidR="008B66F9" w:rsidRPr="00034446" w:rsidRDefault="008B66F9" w:rsidP="008B66F9">
            <w:pPr>
              <w:pStyle w:val="TAL"/>
            </w:pPr>
          </w:p>
        </w:tc>
      </w:tr>
      <w:tr w:rsidR="008B66F9" w:rsidRPr="00034446" w14:paraId="10674CE1" w14:textId="77777777">
        <w:tc>
          <w:tcPr>
            <w:tcW w:w="4535" w:type="dxa"/>
          </w:tcPr>
          <w:p w14:paraId="1176A067" w14:textId="77777777" w:rsidR="008B66F9" w:rsidRPr="00034446" w:rsidRDefault="008B66F9" w:rsidP="008B66F9">
            <w:pPr>
              <w:pStyle w:val="TAL"/>
            </w:pPr>
            <w:r w:rsidRPr="00034446">
              <w:t xml:space="preserve">      }</w:t>
            </w:r>
          </w:p>
        </w:tc>
        <w:tc>
          <w:tcPr>
            <w:tcW w:w="2267" w:type="dxa"/>
          </w:tcPr>
          <w:p w14:paraId="0EF458A0" w14:textId="77777777" w:rsidR="008B66F9" w:rsidRPr="00034446" w:rsidRDefault="008B66F9" w:rsidP="008B66F9">
            <w:pPr>
              <w:pStyle w:val="TAL"/>
            </w:pPr>
          </w:p>
        </w:tc>
        <w:tc>
          <w:tcPr>
            <w:tcW w:w="1700" w:type="dxa"/>
          </w:tcPr>
          <w:p w14:paraId="4EF8B75C" w14:textId="77777777" w:rsidR="008B66F9" w:rsidRPr="00034446" w:rsidRDefault="008B66F9" w:rsidP="008B66F9">
            <w:pPr>
              <w:pStyle w:val="TAL"/>
            </w:pPr>
          </w:p>
        </w:tc>
        <w:tc>
          <w:tcPr>
            <w:tcW w:w="1133" w:type="dxa"/>
          </w:tcPr>
          <w:p w14:paraId="369F17F8" w14:textId="77777777" w:rsidR="008B66F9" w:rsidRPr="00034446" w:rsidRDefault="008B66F9" w:rsidP="008B66F9">
            <w:pPr>
              <w:pStyle w:val="TAL"/>
            </w:pPr>
          </w:p>
        </w:tc>
      </w:tr>
      <w:tr w:rsidR="008B66F9" w:rsidRPr="00034446" w14:paraId="03F35FD1" w14:textId="77777777">
        <w:tc>
          <w:tcPr>
            <w:tcW w:w="4535" w:type="dxa"/>
          </w:tcPr>
          <w:p w14:paraId="65FD07A9" w14:textId="77777777" w:rsidR="008B66F9" w:rsidRPr="00034446" w:rsidRDefault="008B66F9" w:rsidP="008B66F9">
            <w:pPr>
              <w:pStyle w:val="TAL"/>
            </w:pPr>
            <w:r w:rsidRPr="00034446">
              <w:t xml:space="preserve">    }</w:t>
            </w:r>
          </w:p>
        </w:tc>
        <w:tc>
          <w:tcPr>
            <w:tcW w:w="2267" w:type="dxa"/>
          </w:tcPr>
          <w:p w14:paraId="371BD9E1" w14:textId="77777777" w:rsidR="008B66F9" w:rsidRPr="00034446" w:rsidRDefault="008B66F9" w:rsidP="008B66F9">
            <w:pPr>
              <w:pStyle w:val="TAL"/>
            </w:pPr>
          </w:p>
        </w:tc>
        <w:tc>
          <w:tcPr>
            <w:tcW w:w="1700" w:type="dxa"/>
          </w:tcPr>
          <w:p w14:paraId="42824D67" w14:textId="77777777" w:rsidR="008B66F9" w:rsidRPr="00034446" w:rsidRDefault="008B66F9" w:rsidP="008B66F9">
            <w:pPr>
              <w:pStyle w:val="TAL"/>
            </w:pPr>
          </w:p>
        </w:tc>
        <w:tc>
          <w:tcPr>
            <w:tcW w:w="1133" w:type="dxa"/>
          </w:tcPr>
          <w:p w14:paraId="1BE038E5" w14:textId="77777777" w:rsidR="008B66F9" w:rsidRPr="00034446" w:rsidRDefault="008B66F9" w:rsidP="008B66F9">
            <w:pPr>
              <w:pStyle w:val="TAL"/>
            </w:pPr>
          </w:p>
        </w:tc>
      </w:tr>
      <w:tr w:rsidR="008B66F9" w:rsidRPr="00034446" w14:paraId="05B74D76" w14:textId="77777777">
        <w:tc>
          <w:tcPr>
            <w:tcW w:w="4535" w:type="dxa"/>
          </w:tcPr>
          <w:p w14:paraId="2AAF985D" w14:textId="77777777" w:rsidR="008B66F9" w:rsidRPr="00034446" w:rsidRDefault="008B66F9" w:rsidP="008B66F9">
            <w:pPr>
              <w:pStyle w:val="TAL"/>
            </w:pPr>
            <w:r w:rsidRPr="00034446">
              <w:t xml:space="preserve">  }</w:t>
            </w:r>
          </w:p>
        </w:tc>
        <w:tc>
          <w:tcPr>
            <w:tcW w:w="2267" w:type="dxa"/>
          </w:tcPr>
          <w:p w14:paraId="2D74ED8B" w14:textId="77777777" w:rsidR="008B66F9" w:rsidRPr="00034446" w:rsidRDefault="008B66F9" w:rsidP="008B66F9">
            <w:pPr>
              <w:pStyle w:val="TAL"/>
            </w:pPr>
          </w:p>
        </w:tc>
        <w:tc>
          <w:tcPr>
            <w:tcW w:w="1700" w:type="dxa"/>
          </w:tcPr>
          <w:p w14:paraId="79C9CB74" w14:textId="77777777" w:rsidR="008B66F9" w:rsidRPr="00034446" w:rsidRDefault="008B66F9" w:rsidP="008B66F9">
            <w:pPr>
              <w:pStyle w:val="TAL"/>
            </w:pPr>
          </w:p>
        </w:tc>
        <w:tc>
          <w:tcPr>
            <w:tcW w:w="1133" w:type="dxa"/>
          </w:tcPr>
          <w:p w14:paraId="4D8F18CD" w14:textId="77777777" w:rsidR="008B66F9" w:rsidRPr="00034446" w:rsidRDefault="008B66F9" w:rsidP="008B66F9">
            <w:pPr>
              <w:pStyle w:val="TAL"/>
            </w:pPr>
          </w:p>
        </w:tc>
      </w:tr>
      <w:tr w:rsidR="008B66F9" w:rsidRPr="00034446" w14:paraId="75C57B22" w14:textId="77777777">
        <w:tc>
          <w:tcPr>
            <w:tcW w:w="4535" w:type="dxa"/>
          </w:tcPr>
          <w:p w14:paraId="64236B4D" w14:textId="77777777" w:rsidR="008B66F9" w:rsidRPr="00034446" w:rsidRDefault="008B66F9" w:rsidP="008B66F9">
            <w:pPr>
              <w:pStyle w:val="TAL"/>
            </w:pPr>
            <w:r w:rsidRPr="00034446">
              <w:t>}</w:t>
            </w:r>
          </w:p>
        </w:tc>
        <w:tc>
          <w:tcPr>
            <w:tcW w:w="2267" w:type="dxa"/>
          </w:tcPr>
          <w:p w14:paraId="3DD85518" w14:textId="77777777" w:rsidR="008B66F9" w:rsidRPr="00034446" w:rsidRDefault="008B66F9" w:rsidP="008B66F9">
            <w:pPr>
              <w:pStyle w:val="TAL"/>
            </w:pPr>
          </w:p>
        </w:tc>
        <w:tc>
          <w:tcPr>
            <w:tcW w:w="1700" w:type="dxa"/>
          </w:tcPr>
          <w:p w14:paraId="2F4557AE" w14:textId="77777777" w:rsidR="008B66F9" w:rsidRPr="00034446" w:rsidRDefault="008B66F9" w:rsidP="008B66F9">
            <w:pPr>
              <w:pStyle w:val="TAL"/>
            </w:pPr>
          </w:p>
        </w:tc>
        <w:tc>
          <w:tcPr>
            <w:tcW w:w="1133" w:type="dxa"/>
          </w:tcPr>
          <w:p w14:paraId="12417F83" w14:textId="77777777" w:rsidR="008B66F9" w:rsidRPr="00034446" w:rsidRDefault="008B66F9" w:rsidP="008B66F9">
            <w:pPr>
              <w:pStyle w:val="TAL"/>
            </w:pPr>
          </w:p>
        </w:tc>
      </w:tr>
    </w:tbl>
    <w:p w14:paraId="3411D08C" w14:textId="77777777" w:rsidR="008B66F9" w:rsidRPr="00034446" w:rsidRDefault="008B66F9" w:rsidP="008B66F9"/>
    <w:p w14:paraId="2A7A54D1" w14:textId="77777777" w:rsidR="008B66F9" w:rsidRPr="00034446" w:rsidRDefault="008B66F9" w:rsidP="008B66F9">
      <w:pPr>
        <w:pStyle w:val="TH"/>
        <w:rPr>
          <w:lang w:eastAsia="zh-CN"/>
        </w:rPr>
      </w:pPr>
      <w:r w:rsidRPr="00034446">
        <w:t xml:space="preserve">Table 13.4.3.11.3.3-7: </w:t>
      </w:r>
      <w:r w:rsidRPr="00034446">
        <w:rPr>
          <w:bCs/>
          <w:i/>
          <w:iCs/>
        </w:rPr>
        <w:t>MobilityFromEUTRACommand</w:t>
      </w:r>
      <w:r w:rsidRPr="00034446">
        <w:t xml:space="preserve"> (step 31,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5A831398" w14:textId="77777777">
        <w:tc>
          <w:tcPr>
            <w:tcW w:w="9635" w:type="dxa"/>
            <w:gridSpan w:val="4"/>
          </w:tcPr>
          <w:p w14:paraId="3214941E" w14:textId="77777777" w:rsidR="008B66F9" w:rsidRPr="00034446" w:rsidRDefault="008B66F9" w:rsidP="008B66F9">
            <w:pPr>
              <w:pStyle w:val="TAL"/>
            </w:pPr>
            <w:r w:rsidRPr="00034446">
              <w:t>Derivation Path: 36.508, Table 4.6.1-6</w:t>
            </w:r>
          </w:p>
        </w:tc>
      </w:tr>
      <w:tr w:rsidR="008B66F9" w:rsidRPr="00034446" w14:paraId="64D8E348" w14:textId="77777777">
        <w:tc>
          <w:tcPr>
            <w:tcW w:w="4535" w:type="dxa"/>
          </w:tcPr>
          <w:p w14:paraId="7193A01B" w14:textId="77777777" w:rsidR="008B66F9" w:rsidRPr="00034446" w:rsidRDefault="008B66F9" w:rsidP="008B66F9">
            <w:pPr>
              <w:pStyle w:val="TAH"/>
            </w:pPr>
            <w:r w:rsidRPr="00034446">
              <w:t>Information Element</w:t>
            </w:r>
          </w:p>
        </w:tc>
        <w:tc>
          <w:tcPr>
            <w:tcW w:w="2267" w:type="dxa"/>
          </w:tcPr>
          <w:p w14:paraId="47722F9B" w14:textId="77777777" w:rsidR="008B66F9" w:rsidRPr="00034446" w:rsidRDefault="008B66F9" w:rsidP="008B66F9">
            <w:pPr>
              <w:pStyle w:val="TAH"/>
            </w:pPr>
            <w:r w:rsidRPr="00034446">
              <w:t>Value/remark</w:t>
            </w:r>
          </w:p>
        </w:tc>
        <w:tc>
          <w:tcPr>
            <w:tcW w:w="1700" w:type="dxa"/>
          </w:tcPr>
          <w:p w14:paraId="02993AA2" w14:textId="77777777" w:rsidR="008B66F9" w:rsidRPr="00034446" w:rsidRDefault="008B66F9" w:rsidP="008B66F9">
            <w:pPr>
              <w:pStyle w:val="TAH"/>
            </w:pPr>
            <w:r w:rsidRPr="00034446">
              <w:t>Comment</w:t>
            </w:r>
          </w:p>
        </w:tc>
        <w:tc>
          <w:tcPr>
            <w:tcW w:w="1133" w:type="dxa"/>
          </w:tcPr>
          <w:p w14:paraId="4B6B0CDA" w14:textId="77777777" w:rsidR="008B66F9" w:rsidRPr="00034446" w:rsidRDefault="008B66F9" w:rsidP="008B66F9">
            <w:pPr>
              <w:pStyle w:val="TAH"/>
            </w:pPr>
            <w:r w:rsidRPr="00034446">
              <w:t>Condition</w:t>
            </w:r>
          </w:p>
        </w:tc>
      </w:tr>
      <w:tr w:rsidR="008B66F9" w:rsidRPr="00034446" w14:paraId="07EFD799" w14:textId="77777777">
        <w:tc>
          <w:tcPr>
            <w:tcW w:w="4535" w:type="dxa"/>
          </w:tcPr>
          <w:p w14:paraId="6F943B10" w14:textId="77777777" w:rsidR="008B66F9" w:rsidRPr="00034446" w:rsidRDefault="008B66F9" w:rsidP="008B66F9">
            <w:pPr>
              <w:pStyle w:val="TAL"/>
            </w:pPr>
            <w:r w:rsidRPr="00034446">
              <w:t>MobilityFromEUTRACommand ::= SEQUENCE {</w:t>
            </w:r>
          </w:p>
        </w:tc>
        <w:tc>
          <w:tcPr>
            <w:tcW w:w="2267" w:type="dxa"/>
          </w:tcPr>
          <w:p w14:paraId="24AAC2F6" w14:textId="77777777" w:rsidR="008B66F9" w:rsidRPr="00034446" w:rsidRDefault="008B66F9" w:rsidP="008B66F9">
            <w:pPr>
              <w:pStyle w:val="TAL"/>
            </w:pPr>
          </w:p>
        </w:tc>
        <w:tc>
          <w:tcPr>
            <w:tcW w:w="1700" w:type="dxa"/>
          </w:tcPr>
          <w:p w14:paraId="46060B71" w14:textId="77777777" w:rsidR="008B66F9" w:rsidRPr="00034446" w:rsidRDefault="008B66F9" w:rsidP="008B66F9">
            <w:pPr>
              <w:pStyle w:val="TAL"/>
            </w:pPr>
          </w:p>
        </w:tc>
        <w:tc>
          <w:tcPr>
            <w:tcW w:w="1133" w:type="dxa"/>
          </w:tcPr>
          <w:p w14:paraId="70F1D11A" w14:textId="77777777" w:rsidR="008B66F9" w:rsidRPr="00034446" w:rsidRDefault="008B66F9" w:rsidP="008B66F9">
            <w:pPr>
              <w:pStyle w:val="TAL"/>
            </w:pPr>
          </w:p>
        </w:tc>
      </w:tr>
      <w:tr w:rsidR="008B66F9" w:rsidRPr="00034446" w14:paraId="58E8D7BF" w14:textId="77777777">
        <w:tc>
          <w:tcPr>
            <w:tcW w:w="4535" w:type="dxa"/>
          </w:tcPr>
          <w:p w14:paraId="172EB385" w14:textId="77777777" w:rsidR="008B66F9" w:rsidRPr="00034446" w:rsidRDefault="008B66F9" w:rsidP="008B66F9">
            <w:pPr>
              <w:pStyle w:val="TAL"/>
            </w:pPr>
            <w:r w:rsidRPr="00034446">
              <w:t xml:space="preserve">  criticalExtensions CHOICE {</w:t>
            </w:r>
          </w:p>
        </w:tc>
        <w:tc>
          <w:tcPr>
            <w:tcW w:w="2267" w:type="dxa"/>
          </w:tcPr>
          <w:p w14:paraId="75A9ABDC" w14:textId="77777777" w:rsidR="008B66F9" w:rsidRPr="00034446" w:rsidRDefault="008B66F9" w:rsidP="008B66F9">
            <w:pPr>
              <w:pStyle w:val="TAL"/>
            </w:pPr>
          </w:p>
        </w:tc>
        <w:tc>
          <w:tcPr>
            <w:tcW w:w="1700" w:type="dxa"/>
          </w:tcPr>
          <w:p w14:paraId="0933201F" w14:textId="77777777" w:rsidR="008B66F9" w:rsidRPr="00034446" w:rsidRDefault="008B66F9" w:rsidP="008B66F9">
            <w:pPr>
              <w:pStyle w:val="TAL"/>
            </w:pPr>
          </w:p>
        </w:tc>
        <w:tc>
          <w:tcPr>
            <w:tcW w:w="1133" w:type="dxa"/>
          </w:tcPr>
          <w:p w14:paraId="0963E8DB" w14:textId="77777777" w:rsidR="008B66F9" w:rsidRPr="00034446" w:rsidRDefault="008B66F9" w:rsidP="008B66F9">
            <w:pPr>
              <w:pStyle w:val="TAL"/>
            </w:pPr>
          </w:p>
        </w:tc>
      </w:tr>
      <w:tr w:rsidR="008B66F9" w:rsidRPr="00034446" w14:paraId="39B1C1F5" w14:textId="77777777">
        <w:tc>
          <w:tcPr>
            <w:tcW w:w="4535" w:type="dxa"/>
          </w:tcPr>
          <w:p w14:paraId="77A9B172" w14:textId="77777777" w:rsidR="008B66F9" w:rsidRPr="00034446" w:rsidRDefault="008B66F9" w:rsidP="008B66F9">
            <w:pPr>
              <w:pStyle w:val="TAL"/>
            </w:pPr>
            <w:r w:rsidRPr="00034446">
              <w:t xml:space="preserve">    c1 CHOICE {</w:t>
            </w:r>
          </w:p>
        </w:tc>
        <w:tc>
          <w:tcPr>
            <w:tcW w:w="2267" w:type="dxa"/>
          </w:tcPr>
          <w:p w14:paraId="4409544E" w14:textId="77777777" w:rsidR="008B66F9" w:rsidRPr="00034446" w:rsidRDefault="008B66F9" w:rsidP="008B66F9">
            <w:pPr>
              <w:pStyle w:val="TAL"/>
            </w:pPr>
          </w:p>
        </w:tc>
        <w:tc>
          <w:tcPr>
            <w:tcW w:w="1700" w:type="dxa"/>
          </w:tcPr>
          <w:p w14:paraId="34F411C6" w14:textId="77777777" w:rsidR="008B66F9" w:rsidRPr="00034446" w:rsidRDefault="008B66F9" w:rsidP="008B66F9">
            <w:pPr>
              <w:pStyle w:val="TAL"/>
            </w:pPr>
          </w:p>
        </w:tc>
        <w:tc>
          <w:tcPr>
            <w:tcW w:w="1133" w:type="dxa"/>
          </w:tcPr>
          <w:p w14:paraId="125A9FD1" w14:textId="77777777" w:rsidR="008B66F9" w:rsidRPr="00034446" w:rsidRDefault="008B66F9" w:rsidP="008B66F9">
            <w:pPr>
              <w:pStyle w:val="TAL"/>
            </w:pPr>
          </w:p>
        </w:tc>
      </w:tr>
      <w:tr w:rsidR="008B66F9" w:rsidRPr="00034446" w14:paraId="4F0C104C" w14:textId="77777777">
        <w:tc>
          <w:tcPr>
            <w:tcW w:w="4535" w:type="dxa"/>
          </w:tcPr>
          <w:p w14:paraId="736AB436" w14:textId="77777777" w:rsidR="008B66F9" w:rsidRPr="00034446" w:rsidRDefault="008B66F9" w:rsidP="008B66F9">
            <w:pPr>
              <w:pStyle w:val="TAL"/>
            </w:pPr>
            <w:r w:rsidRPr="00034446">
              <w:t xml:space="preserve">      mobilityFromEUTRACommand-r8 SEQUENCE {</w:t>
            </w:r>
          </w:p>
        </w:tc>
        <w:tc>
          <w:tcPr>
            <w:tcW w:w="2267" w:type="dxa"/>
          </w:tcPr>
          <w:p w14:paraId="5F905E25" w14:textId="77777777" w:rsidR="008B66F9" w:rsidRPr="00034446" w:rsidRDefault="008B66F9" w:rsidP="008B66F9">
            <w:pPr>
              <w:pStyle w:val="TAL"/>
            </w:pPr>
          </w:p>
        </w:tc>
        <w:tc>
          <w:tcPr>
            <w:tcW w:w="1700" w:type="dxa"/>
          </w:tcPr>
          <w:p w14:paraId="4078AC40" w14:textId="77777777" w:rsidR="008B66F9" w:rsidRPr="00034446" w:rsidRDefault="008B66F9" w:rsidP="008B66F9">
            <w:pPr>
              <w:pStyle w:val="TAL"/>
            </w:pPr>
          </w:p>
        </w:tc>
        <w:tc>
          <w:tcPr>
            <w:tcW w:w="1133" w:type="dxa"/>
          </w:tcPr>
          <w:p w14:paraId="7074E1EC" w14:textId="77777777" w:rsidR="008B66F9" w:rsidRPr="00034446" w:rsidRDefault="008B66F9" w:rsidP="008B66F9">
            <w:pPr>
              <w:pStyle w:val="TAL"/>
            </w:pPr>
          </w:p>
        </w:tc>
      </w:tr>
      <w:tr w:rsidR="008B66F9" w:rsidRPr="00034446" w14:paraId="0C63BFB8" w14:textId="77777777">
        <w:tc>
          <w:tcPr>
            <w:tcW w:w="4535" w:type="dxa"/>
          </w:tcPr>
          <w:p w14:paraId="1CDA0D4D" w14:textId="77777777" w:rsidR="008B66F9" w:rsidRPr="00034446" w:rsidRDefault="008B66F9" w:rsidP="008B66F9">
            <w:pPr>
              <w:pStyle w:val="TAL"/>
            </w:pPr>
            <w:r w:rsidRPr="00034446">
              <w:t xml:space="preserve">        cs-FallbackIndicator</w:t>
            </w:r>
          </w:p>
        </w:tc>
        <w:tc>
          <w:tcPr>
            <w:tcW w:w="2267" w:type="dxa"/>
          </w:tcPr>
          <w:p w14:paraId="743D06B4" w14:textId="77777777" w:rsidR="008B66F9" w:rsidRPr="00034446" w:rsidRDefault="005831FF" w:rsidP="008B66F9">
            <w:pPr>
              <w:pStyle w:val="TAL"/>
            </w:pPr>
            <w:r w:rsidRPr="00034446">
              <w:t>False</w:t>
            </w:r>
          </w:p>
        </w:tc>
        <w:tc>
          <w:tcPr>
            <w:tcW w:w="1700" w:type="dxa"/>
          </w:tcPr>
          <w:p w14:paraId="64372F62" w14:textId="77777777" w:rsidR="008B66F9" w:rsidRPr="00034446" w:rsidRDefault="008B66F9" w:rsidP="008B66F9">
            <w:pPr>
              <w:pStyle w:val="TAL"/>
            </w:pPr>
          </w:p>
        </w:tc>
        <w:tc>
          <w:tcPr>
            <w:tcW w:w="1133" w:type="dxa"/>
          </w:tcPr>
          <w:p w14:paraId="3421B684" w14:textId="77777777" w:rsidR="008B66F9" w:rsidRPr="00034446" w:rsidRDefault="008B66F9" w:rsidP="008B66F9">
            <w:pPr>
              <w:pStyle w:val="TAL"/>
            </w:pPr>
          </w:p>
        </w:tc>
      </w:tr>
      <w:tr w:rsidR="008B66F9" w:rsidRPr="00034446" w14:paraId="35215508" w14:textId="77777777">
        <w:tc>
          <w:tcPr>
            <w:tcW w:w="4535" w:type="dxa"/>
          </w:tcPr>
          <w:p w14:paraId="69BEC08C" w14:textId="77777777" w:rsidR="008B66F9" w:rsidRPr="00034446" w:rsidRDefault="008B66F9" w:rsidP="008B66F9">
            <w:pPr>
              <w:pStyle w:val="TAL"/>
            </w:pPr>
            <w:r w:rsidRPr="00034446">
              <w:t xml:space="preserve">        purpose CHOICE {</w:t>
            </w:r>
          </w:p>
        </w:tc>
        <w:tc>
          <w:tcPr>
            <w:tcW w:w="2267" w:type="dxa"/>
          </w:tcPr>
          <w:p w14:paraId="55ED985E" w14:textId="77777777" w:rsidR="008B66F9" w:rsidRPr="00034446" w:rsidRDefault="008B66F9" w:rsidP="008B66F9">
            <w:pPr>
              <w:pStyle w:val="TAL"/>
            </w:pPr>
          </w:p>
        </w:tc>
        <w:tc>
          <w:tcPr>
            <w:tcW w:w="1700" w:type="dxa"/>
          </w:tcPr>
          <w:p w14:paraId="16FB425D" w14:textId="77777777" w:rsidR="008B66F9" w:rsidRPr="00034446" w:rsidRDefault="008B66F9" w:rsidP="008B66F9">
            <w:pPr>
              <w:pStyle w:val="TAL"/>
            </w:pPr>
          </w:p>
        </w:tc>
        <w:tc>
          <w:tcPr>
            <w:tcW w:w="1133" w:type="dxa"/>
          </w:tcPr>
          <w:p w14:paraId="402DB90F" w14:textId="77777777" w:rsidR="008B66F9" w:rsidRPr="00034446" w:rsidRDefault="008B66F9" w:rsidP="008B66F9">
            <w:pPr>
              <w:pStyle w:val="TAL"/>
            </w:pPr>
          </w:p>
        </w:tc>
      </w:tr>
      <w:tr w:rsidR="008B66F9" w:rsidRPr="00034446" w14:paraId="76EF4D17" w14:textId="77777777">
        <w:tc>
          <w:tcPr>
            <w:tcW w:w="4535" w:type="dxa"/>
          </w:tcPr>
          <w:p w14:paraId="5AC7F2EA" w14:textId="77777777" w:rsidR="008B66F9" w:rsidRPr="00034446" w:rsidRDefault="008B66F9" w:rsidP="008B66F9">
            <w:pPr>
              <w:pStyle w:val="TAL"/>
            </w:pPr>
            <w:r w:rsidRPr="00034446">
              <w:t xml:space="preserve">          handover SEQUENCE {</w:t>
            </w:r>
          </w:p>
        </w:tc>
        <w:tc>
          <w:tcPr>
            <w:tcW w:w="2267" w:type="dxa"/>
          </w:tcPr>
          <w:p w14:paraId="43BEE123" w14:textId="77777777" w:rsidR="008B66F9" w:rsidRPr="00034446" w:rsidRDefault="008B66F9" w:rsidP="008B66F9">
            <w:pPr>
              <w:pStyle w:val="TAL"/>
            </w:pPr>
          </w:p>
        </w:tc>
        <w:tc>
          <w:tcPr>
            <w:tcW w:w="1700" w:type="dxa"/>
          </w:tcPr>
          <w:p w14:paraId="0CCFC54C" w14:textId="77777777" w:rsidR="008B66F9" w:rsidRPr="00034446" w:rsidRDefault="008B66F9" w:rsidP="008B66F9">
            <w:pPr>
              <w:pStyle w:val="TAL"/>
            </w:pPr>
          </w:p>
        </w:tc>
        <w:tc>
          <w:tcPr>
            <w:tcW w:w="1133" w:type="dxa"/>
          </w:tcPr>
          <w:p w14:paraId="19D0B653" w14:textId="77777777" w:rsidR="008B66F9" w:rsidRPr="00034446" w:rsidRDefault="008B66F9" w:rsidP="008B66F9">
            <w:pPr>
              <w:pStyle w:val="TAL"/>
            </w:pPr>
          </w:p>
        </w:tc>
      </w:tr>
      <w:tr w:rsidR="008B66F9" w:rsidRPr="00034446" w14:paraId="71E63FF1" w14:textId="77777777">
        <w:tc>
          <w:tcPr>
            <w:tcW w:w="4535" w:type="dxa"/>
          </w:tcPr>
          <w:p w14:paraId="556D5B5F" w14:textId="77777777" w:rsidR="008B66F9" w:rsidRPr="00034446" w:rsidRDefault="008B66F9" w:rsidP="008B66F9">
            <w:pPr>
              <w:pStyle w:val="TAL"/>
            </w:pPr>
            <w:r w:rsidRPr="00034446">
              <w:t xml:space="preserve">            targetRAT-Type</w:t>
            </w:r>
          </w:p>
        </w:tc>
        <w:tc>
          <w:tcPr>
            <w:tcW w:w="2267" w:type="dxa"/>
          </w:tcPr>
          <w:p w14:paraId="5F573AA1" w14:textId="77777777" w:rsidR="008B66F9" w:rsidRPr="00034446" w:rsidRDefault="008B66F9" w:rsidP="008B66F9">
            <w:pPr>
              <w:pStyle w:val="TAL"/>
            </w:pPr>
            <w:r w:rsidRPr="00034446">
              <w:t>utra</w:t>
            </w:r>
          </w:p>
        </w:tc>
        <w:tc>
          <w:tcPr>
            <w:tcW w:w="1700" w:type="dxa"/>
          </w:tcPr>
          <w:p w14:paraId="30711AA4" w14:textId="77777777" w:rsidR="008B66F9" w:rsidRPr="00034446" w:rsidRDefault="008B66F9" w:rsidP="008B66F9">
            <w:pPr>
              <w:pStyle w:val="TAL"/>
            </w:pPr>
          </w:p>
        </w:tc>
        <w:tc>
          <w:tcPr>
            <w:tcW w:w="1133" w:type="dxa"/>
          </w:tcPr>
          <w:p w14:paraId="7E17CB7C" w14:textId="77777777" w:rsidR="008B66F9" w:rsidRPr="00034446" w:rsidRDefault="008B66F9" w:rsidP="008B66F9">
            <w:pPr>
              <w:pStyle w:val="TAL"/>
            </w:pPr>
          </w:p>
        </w:tc>
      </w:tr>
      <w:tr w:rsidR="008B66F9" w:rsidRPr="00034446" w14:paraId="580270E3" w14:textId="77777777">
        <w:tc>
          <w:tcPr>
            <w:tcW w:w="4535" w:type="dxa"/>
          </w:tcPr>
          <w:p w14:paraId="292FEFF9" w14:textId="77777777" w:rsidR="008B66F9" w:rsidRPr="00034446" w:rsidRDefault="008B66F9" w:rsidP="008B66F9">
            <w:pPr>
              <w:pStyle w:val="TAL"/>
            </w:pPr>
            <w:r w:rsidRPr="00034446">
              <w:t xml:space="preserve">            targetRAT-MessageContainer</w:t>
            </w:r>
          </w:p>
        </w:tc>
        <w:tc>
          <w:tcPr>
            <w:tcW w:w="2267" w:type="dxa"/>
          </w:tcPr>
          <w:p w14:paraId="2F15DAD5" w14:textId="77777777" w:rsidR="008B66F9" w:rsidRPr="00034446" w:rsidRDefault="008B66F9" w:rsidP="008B66F9">
            <w:pPr>
              <w:pStyle w:val="TAL"/>
            </w:pPr>
            <w:r w:rsidRPr="00034446">
              <w:t>HANDOVER TO UTRAN COMMAND(UTRA RRC message)</w:t>
            </w:r>
          </w:p>
        </w:tc>
        <w:tc>
          <w:tcPr>
            <w:tcW w:w="1700" w:type="dxa"/>
          </w:tcPr>
          <w:p w14:paraId="7478D9C5" w14:textId="77777777" w:rsidR="008B66F9" w:rsidRPr="00034446" w:rsidRDefault="008B66F9" w:rsidP="008B66F9">
            <w:pPr>
              <w:pStyle w:val="TAL"/>
            </w:pPr>
          </w:p>
        </w:tc>
        <w:tc>
          <w:tcPr>
            <w:tcW w:w="1133" w:type="dxa"/>
          </w:tcPr>
          <w:p w14:paraId="5B4743D7" w14:textId="77777777" w:rsidR="008B66F9" w:rsidRPr="00034446" w:rsidRDefault="008B66F9" w:rsidP="008B66F9">
            <w:pPr>
              <w:pStyle w:val="TAL"/>
            </w:pPr>
          </w:p>
        </w:tc>
      </w:tr>
      <w:tr w:rsidR="008B66F9" w:rsidRPr="00034446" w14:paraId="4BC2F304" w14:textId="77777777">
        <w:tc>
          <w:tcPr>
            <w:tcW w:w="4535" w:type="dxa"/>
          </w:tcPr>
          <w:p w14:paraId="70B18FE0" w14:textId="77777777" w:rsidR="008B66F9" w:rsidRPr="00034446" w:rsidRDefault="008B66F9" w:rsidP="008B66F9">
            <w:pPr>
              <w:pStyle w:val="TAL"/>
            </w:pPr>
            <w:r w:rsidRPr="00034446">
              <w:t xml:space="preserve">            nas-SecurityParamFromEUTRA</w:t>
            </w:r>
          </w:p>
        </w:tc>
        <w:tc>
          <w:tcPr>
            <w:tcW w:w="2267" w:type="dxa"/>
          </w:tcPr>
          <w:p w14:paraId="66E9754A" w14:textId="77777777" w:rsidR="008B66F9" w:rsidRPr="00034446" w:rsidRDefault="008B66F9" w:rsidP="008B66F9">
            <w:pPr>
              <w:pStyle w:val="TAL"/>
            </w:pPr>
            <w:r w:rsidRPr="00034446">
              <w:t>The 4 least significant bits of the NAS downlink COUNT value</w:t>
            </w:r>
          </w:p>
        </w:tc>
        <w:tc>
          <w:tcPr>
            <w:tcW w:w="1700" w:type="dxa"/>
          </w:tcPr>
          <w:p w14:paraId="25458DE6" w14:textId="77777777" w:rsidR="008B66F9" w:rsidRPr="00034446" w:rsidRDefault="008B66F9" w:rsidP="008B66F9">
            <w:pPr>
              <w:pStyle w:val="TAL"/>
            </w:pPr>
          </w:p>
        </w:tc>
        <w:tc>
          <w:tcPr>
            <w:tcW w:w="1133" w:type="dxa"/>
          </w:tcPr>
          <w:p w14:paraId="78616740" w14:textId="77777777" w:rsidR="008B66F9" w:rsidRPr="00034446" w:rsidRDefault="008B66F9" w:rsidP="008B66F9">
            <w:pPr>
              <w:pStyle w:val="TAL"/>
            </w:pPr>
          </w:p>
        </w:tc>
      </w:tr>
      <w:tr w:rsidR="008B66F9" w:rsidRPr="00034446" w14:paraId="19E16B0A" w14:textId="77777777">
        <w:tc>
          <w:tcPr>
            <w:tcW w:w="4535" w:type="dxa"/>
          </w:tcPr>
          <w:p w14:paraId="10F1C888" w14:textId="77777777" w:rsidR="008B66F9" w:rsidRPr="00034446" w:rsidRDefault="008B66F9" w:rsidP="008B66F9">
            <w:pPr>
              <w:pStyle w:val="TAL"/>
            </w:pPr>
            <w:r w:rsidRPr="00034446">
              <w:t xml:space="preserve">            systemInformation</w:t>
            </w:r>
          </w:p>
        </w:tc>
        <w:tc>
          <w:tcPr>
            <w:tcW w:w="2267" w:type="dxa"/>
          </w:tcPr>
          <w:p w14:paraId="26A6C859" w14:textId="77777777" w:rsidR="008B66F9" w:rsidRPr="00034446" w:rsidRDefault="008B66F9" w:rsidP="008B66F9">
            <w:pPr>
              <w:pStyle w:val="TAL"/>
            </w:pPr>
            <w:r w:rsidRPr="00034446">
              <w:t>Not present</w:t>
            </w:r>
          </w:p>
        </w:tc>
        <w:tc>
          <w:tcPr>
            <w:tcW w:w="1700" w:type="dxa"/>
          </w:tcPr>
          <w:p w14:paraId="6760C7FC" w14:textId="77777777" w:rsidR="008B66F9" w:rsidRPr="00034446" w:rsidRDefault="008B66F9" w:rsidP="008B66F9">
            <w:pPr>
              <w:pStyle w:val="TAL"/>
            </w:pPr>
          </w:p>
        </w:tc>
        <w:tc>
          <w:tcPr>
            <w:tcW w:w="1133" w:type="dxa"/>
          </w:tcPr>
          <w:p w14:paraId="06E4FD98" w14:textId="77777777" w:rsidR="008B66F9" w:rsidRPr="00034446" w:rsidRDefault="008B66F9" w:rsidP="008B66F9">
            <w:pPr>
              <w:pStyle w:val="TAL"/>
            </w:pPr>
          </w:p>
        </w:tc>
      </w:tr>
      <w:tr w:rsidR="008B66F9" w:rsidRPr="00034446" w14:paraId="72A3FF83" w14:textId="77777777">
        <w:tc>
          <w:tcPr>
            <w:tcW w:w="4535" w:type="dxa"/>
          </w:tcPr>
          <w:p w14:paraId="77D428A9" w14:textId="77777777" w:rsidR="008B66F9" w:rsidRPr="00034446" w:rsidRDefault="008B66F9" w:rsidP="008B66F9">
            <w:pPr>
              <w:pStyle w:val="TAL"/>
            </w:pPr>
            <w:r w:rsidRPr="00034446">
              <w:t xml:space="preserve">          }</w:t>
            </w:r>
          </w:p>
        </w:tc>
        <w:tc>
          <w:tcPr>
            <w:tcW w:w="2267" w:type="dxa"/>
          </w:tcPr>
          <w:p w14:paraId="2128C6EB" w14:textId="77777777" w:rsidR="008B66F9" w:rsidRPr="00034446" w:rsidRDefault="008B66F9" w:rsidP="008B66F9">
            <w:pPr>
              <w:pStyle w:val="TAL"/>
            </w:pPr>
          </w:p>
        </w:tc>
        <w:tc>
          <w:tcPr>
            <w:tcW w:w="1700" w:type="dxa"/>
          </w:tcPr>
          <w:p w14:paraId="3463F206" w14:textId="77777777" w:rsidR="008B66F9" w:rsidRPr="00034446" w:rsidRDefault="008B66F9" w:rsidP="008B66F9">
            <w:pPr>
              <w:pStyle w:val="TAL"/>
            </w:pPr>
          </w:p>
        </w:tc>
        <w:tc>
          <w:tcPr>
            <w:tcW w:w="1133" w:type="dxa"/>
          </w:tcPr>
          <w:p w14:paraId="7948A30C" w14:textId="77777777" w:rsidR="008B66F9" w:rsidRPr="00034446" w:rsidRDefault="008B66F9" w:rsidP="008B66F9">
            <w:pPr>
              <w:pStyle w:val="TAL"/>
            </w:pPr>
          </w:p>
        </w:tc>
      </w:tr>
      <w:tr w:rsidR="008B66F9" w:rsidRPr="00034446" w14:paraId="320C0BF1" w14:textId="77777777">
        <w:tc>
          <w:tcPr>
            <w:tcW w:w="4535" w:type="dxa"/>
          </w:tcPr>
          <w:p w14:paraId="188E440C" w14:textId="77777777" w:rsidR="008B66F9" w:rsidRPr="00034446" w:rsidRDefault="008B66F9" w:rsidP="008B66F9">
            <w:pPr>
              <w:pStyle w:val="TAL"/>
            </w:pPr>
            <w:r w:rsidRPr="00034446">
              <w:t xml:space="preserve">        }</w:t>
            </w:r>
          </w:p>
        </w:tc>
        <w:tc>
          <w:tcPr>
            <w:tcW w:w="2267" w:type="dxa"/>
          </w:tcPr>
          <w:p w14:paraId="24D532CA" w14:textId="77777777" w:rsidR="008B66F9" w:rsidRPr="00034446" w:rsidRDefault="008B66F9" w:rsidP="008B66F9">
            <w:pPr>
              <w:pStyle w:val="TAL"/>
            </w:pPr>
          </w:p>
        </w:tc>
        <w:tc>
          <w:tcPr>
            <w:tcW w:w="1700" w:type="dxa"/>
          </w:tcPr>
          <w:p w14:paraId="220A2C3A" w14:textId="77777777" w:rsidR="008B66F9" w:rsidRPr="00034446" w:rsidRDefault="008B66F9" w:rsidP="008B66F9">
            <w:pPr>
              <w:pStyle w:val="TAL"/>
            </w:pPr>
          </w:p>
        </w:tc>
        <w:tc>
          <w:tcPr>
            <w:tcW w:w="1133" w:type="dxa"/>
          </w:tcPr>
          <w:p w14:paraId="7B4F736D" w14:textId="77777777" w:rsidR="008B66F9" w:rsidRPr="00034446" w:rsidRDefault="008B66F9" w:rsidP="008B66F9">
            <w:pPr>
              <w:pStyle w:val="TAL"/>
            </w:pPr>
          </w:p>
        </w:tc>
      </w:tr>
      <w:tr w:rsidR="008B66F9" w:rsidRPr="00034446" w14:paraId="23700B95" w14:textId="77777777">
        <w:tc>
          <w:tcPr>
            <w:tcW w:w="4535" w:type="dxa"/>
          </w:tcPr>
          <w:p w14:paraId="1332F365" w14:textId="77777777" w:rsidR="008B66F9" w:rsidRPr="00034446" w:rsidRDefault="008B66F9" w:rsidP="008B66F9">
            <w:pPr>
              <w:pStyle w:val="TAL"/>
            </w:pPr>
            <w:r w:rsidRPr="00034446">
              <w:t xml:space="preserve">      }</w:t>
            </w:r>
          </w:p>
        </w:tc>
        <w:tc>
          <w:tcPr>
            <w:tcW w:w="2267" w:type="dxa"/>
          </w:tcPr>
          <w:p w14:paraId="24B0312D" w14:textId="77777777" w:rsidR="008B66F9" w:rsidRPr="00034446" w:rsidRDefault="008B66F9" w:rsidP="008B66F9">
            <w:pPr>
              <w:pStyle w:val="TAL"/>
            </w:pPr>
          </w:p>
        </w:tc>
        <w:tc>
          <w:tcPr>
            <w:tcW w:w="1700" w:type="dxa"/>
          </w:tcPr>
          <w:p w14:paraId="165B49C4" w14:textId="77777777" w:rsidR="008B66F9" w:rsidRPr="00034446" w:rsidRDefault="008B66F9" w:rsidP="008B66F9">
            <w:pPr>
              <w:pStyle w:val="TAL"/>
            </w:pPr>
          </w:p>
        </w:tc>
        <w:tc>
          <w:tcPr>
            <w:tcW w:w="1133" w:type="dxa"/>
          </w:tcPr>
          <w:p w14:paraId="4729A371" w14:textId="77777777" w:rsidR="008B66F9" w:rsidRPr="00034446" w:rsidRDefault="008B66F9" w:rsidP="008B66F9">
            <w:pPr>
              <w:pStyle w:val="TAL"/>
            </w:pPr>
          </w:p>
        </w:tc>
      </w:tr>
      <w:tr w:rsidR="008B66F9" w:rsidRPr="00034446" w14:paraId="5B40107C" w14:textId="77777777">
        <w:tc>
          <w:tcPr>
            <w:tcW w:w="4535" w:type="dxa"/>
          </w:tcPr>
          <w:p w14:paraId="1C790B54" w14:textId="77777777" w:rsidR="008B66F9" w:rsidRPr="00034446" w:rsidRDefault="008B66F9" w:rsidP="008B66F9">
            <w:pPr>
              <w:pStyle w:val="TAL"/>
            </w:pPr>
            <w:r w:rsidRPr="00034446">
              <w:t xml:space="preserve">    }</w:t>
            </w:r>
          </w:p>
        </w:tc>
        <w:tc>
          <w:tcPr>
            <w:tcW w:w="2267" w:type="dxa"/>
          </w:tcPr>
          <w:p w14:paraId="6AB451D5" w14:textId="77777777" w:rsidR="008B66F9" w:rsidRPr="00034446" w:rsidRDefault="008B66F9" w:rsidP="008B66F9">
            <w:pPr>
              <w:pStyle w:val="TAL"/>
            </w:pPr>
          </w:p>
        </w:tc>
        <w:tc>
          <w:tcPr>
            <w:tcW w:w="1700" w:type="dxa"/>
          </w:tcPr>
          <w:p w14:paraId="22B43AB0" w14:textId="77777777" w:rsidR="008B66F9" w:rsidRPr="00034446" w:rsidRDefault="008B66F9" w:rsidP="008B66F9">
            <w:pPr>
              <w:pStyle w:val="TAL"/>
            </w:pPr>
          </w:p>
        </w:tc>
        <w:tc>
          <w:tcPr>
            <w:tcW w:w="1133" w:type="dxa"/>
          </w:tcPr>
          <w:p w14:paraId="773C3166" w14:textId="77777777" w:rsidR="008B66F9" w:rsidRPr="00034446" w:rsidRDefault="008B66F9" w:rsidP="008B66F9">
            <w:pPr>
              <w:pStyle w:val="TAL"/>
            </w:pPr>
          </w:p>
        </w:tc>
      </w:tr>
      <w:tr w:rsidR="008B66F9" w:rsidRPr="00034446" w14:paraId="1164970D" w14:textId="77777777">
        <w:tc>
          <w:tcPr>
            <w:tcW w:w="4535" w:type="dxa"/>
          </w:tcPr>
          <w:p w14:paraId="43C55DC2" w14:textId="77777777" w:rsidR="008B66F9" w:rsidRPr="00034446" w:rsidRDefault="008B66F9" w:rsidP="008B66F9">
            <w:pPr>
              <w:pStyle w:val="TAL"/>
            </w:pPr>
            <w:r w:rsidRPr="00034446">
              <w:t xml:space="preserve">  }</w:t>
            </w:r>
          </w:p>
        </w:tc>
        <w:tc>
          <w:tcPr>
            <w:tcW w:w="2267" w:type="dxa"/>
          </w:tcPr>
          <w:p w14:paraId="05AAA6DC" w14:textId="77777777" w:rsidR="008B66F9" w:rsidRPr="00034446" w:rsidRDefault="008B66F9" w:rsidP="008B66F9">
            <w:pPr>
              <w:pStyle w:val="TAL"/>
            </w:pPr>
          </w:p>
        </w:tc>
        <w:tc>
          <w:tcPr>
            <w:tcW w:w="1700" w:type="dxa"/>
          </w:tcPr>
          <w:p w14:paraId="7ECFEF0E" w14:textId="77777777" w:rsidR="008B66F9" w:rsidRPr="00034446" w:rsidRDefault="008B66F9" w:rsidP="008B66F9">
            <w:pPr>
              <w:pStyle w:val="TAL"/>
            </w:pPr>
          </w:p>
        </w:tc>
        <w:tc>
          <w:tcPr>
            <w:tcW w:w="1133" w:type="dxa"/>
          </w:tcPr>
          <w:p w14:paraId="0A12E194" w14:textId="77777777" w:rsidR="008B66F9" w:rsidRPr="00034446" w:rsidRDefault="008B66F9" w:rsidP="008B66F9">
            <w:pPr>
              <w:pStyle w:val="TAL"/>
            </w:pPr>
          </w:p>
        </w:tc>
      </w:tr>
      <w:tr w:rsidR="008B66F9" w:rsidRPr="00034446" w14:paraId="0182E564" w14:textId="77777777">
        <w:tc>
          <w:tcPr>
            <w:tcW w:w="4535" w:type="dxa"/>
          </w:tcPr>
          <w:p w14:paraId="5B038E9C" w14:textId="77777777" w:rsidR="008B66F9" w:rsidRPr="00034446" w:rsidRDefault="008B66F9" w:rsidP="008B66F9">
            <w:pPr>
              <w:pStyle w:val="TAL"/>
            </w:pPr>
            <w:r w:rsidRPr="00034446">
              <w:t>}</w:t>
            </w:r>
          </w:p>
        </w:tc>
        <w:tc>
          <w:tcPr>
            <w:tcW w:w="2267" w:type="dxa"/>
          </w:tcPr>
          <w:p w14:paraId="3282DC0D" w14:textId="77777777" w:rsidR="008B66F9" w:rsidRPr="00034446" w:rsidRDefault="008B66F9" w:rsidP="008B66F9">
            <w:pPr>
              <w:pStyle w:val="TAL"/>
            </w:pPr>
          </w:p>
        </w:tc>
        <w:tc>
          <w:tcPr>
            <w:tcW w:w="1700" w:type="dxa"/>
          </w:tcPr>
          <w:p w14:paraId="6140AF58" w14:textId="77777777" w:rsidR="008B66F9" w:rsidRPr="00034446" w:rsidRDefault="008B66F9" w:rsidP="008B66F9">
            <w:pPr>
              <w:pStyle w:val="TAL"/>
            </w:pPr>
          </w:p>
        </w:tc>
        <w:tc>
          <w:tcPr>
            <w:tcW w:w="1133" w:type="dxa"/>
          </w:tcPr>
          <w:p w14:paraId="0993ADE5" w14:textId="77777777" w:rsidR="008B66F9" w:rsidRPr="00034446" w:rsidRDefault="008B66F9" w:rsidP="008B66F9">
            <w:pPr>
              <w:pStyle w:val="TAL"/>
            </w:pPr>
          </w:p>
        </w:tc>
      </w:tr>
    </w:tbl>
    <w:p w14:paraId="15A6CD7A" w14:textId="77777777" w:rsidR="008B66F9" w:rsidRPr="00034446" w:rsidRDefault="008B66F9" w:rsidP="008B66F9"/>
    <w:p w14:paraId="3B2571E0" w14:textId="77777777" w:rsidR="008B66F9" w:rsidRPr="00034446" w:rsidRDefault="008B66F9" w:rsidP="008B66F9">
      <w:pPr>
        <w:pStyle w:val="TH"/>
      </w:pPr>
      <w:r w:rsidRPr="00034446">
        <w:t>Table 13.4.3.11.3.3-8: HANDOVER TO UTRAN COMMAND</w:t>
      </w:r>
      <w:r w:rsidRPr="00034446">
        <w:rPr>
          <w:i/>
        </w:rPr>
        <w:t xml:space="preserve"> </w:t>
      </w:r>
      <w:r w:rsidRPr="00034446">
        <w:t>(Table 13.4.3.11.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8B66F9" w:rsidRPr="00034446" w14:paraId="42AAF77F" w14:textId="77777777">
        <w:tc>
          <w:tcPr>
            <w:tcW w:w="9637" w:type="dxa"/>
            <w:shd w:val="clear" w:color="auto" w:fill="auto"/>
          </w:tcPr>
          <w:p w14:paraId="268E7854" w14:textId="77777777" w:rsidR="008B66F9" w:rsidRPr="00034446" w:rsidRDefault="008B66F9" w:rsidP="008B66F9">
            <w:pPr>
              <w:pStyle w:val="TAL"/>
            </w:pPr>
            <w:r w:rsidRPr="00034446">
              <w:t>Derivation Path: 36.508, Table 4.7B.1-1, condition UTRA Speech</w:t>
            </w:r>
          </w:p>
        </w:tc>
      </w:tr>
    </w:tbl>
    <w:p w14:paraId="33E599D4" w14:textId="77777777" w:rsidR="008B66F9" w:rsidRPr="00034446" w:rsidRDefault="008B66F9" w:rsidP="008B66F9"/>
    <w:p w14:paraId="0A4B39ED" w14:textId="77777777" w:rsidR="008B66F9" w:rsidRPr="00034446" w:rsidRDefault="008B66F9" w:rsidP="008B66F9">
      <w:pPr>
        <w:pStyle w:val="TH"/>
      </w:pPr>
      <w:r w:rsidRPr="00034446">
        <w:t xml:space="preserve">Table 13.4.3.11.3.3-9: </w:t>
      </w:r>
      <w:r w:rsidRPr="00034446">
        <w:rPr>
          <w:i/>
        </w:rPr>
        <w:t xml:space="preserve">RRCConnectionReestablishmentRequest </w:t>
      </w:r>
      <w:r w:rsidRPr="00034446">
        <w:t>(step 32,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4BD573F7" w14:textId="77777777">
        <w:tc>
          <w:tcPr>
            <w:tcW w:w="9635" w:type="dxa"/>
            <w:gridSpan w:val="4"/>
          </w:tcPr>
          <w:p w14:paraId="02F9FFC2" w14:textId="77777777" w:rsidR="008B66F9" w:rsidRPr="00034446" w:rsidRDefault="008B66F9" w:rsidP="008B66F9">
            <w:pPr>
              <w:pStyle w:val="TAL"/>
            </w:pPr>
            <w:r w:rsidRPr="00034446">
              <w:t>Derivation Path: 36.508, Table 4.6.1-13</w:t>
            </w:r>
          </w:p>
        </w:tc>
      </w:tr>
      <w:tr w:rsidR="008B66F9" w:rsidRPr="00034446" w14:paraId="1C15E865" w14:textId="77777777">
        <w:tc>
          <w:tcPr>
            <w:tcW w:w="4535" w:type="dxa"/>
          </w:tcPr>
          <w:p w14:paraId="56CEB74E" w14:textId="77777777" w:rsidR="008B66F9" w:rsidRPr="00034446" w:rsidRDefault="008B66F9" w:rsidP="008B66F9">
            <w:pPr>
              <w:pStyle w:val="TAH"/>
            </w:pPr>
            <w:r w:rsidRPr="00034446">
              <w:t>Information Element</w:t>
            </w:r>
          </w:p>
        </w:tc>
        <w:tc>
          <w:tcPr>
            <w:tcW w:w="2267" w:type="dxa"/>
          </w:tcPr>
          <w:p w14:paraId="535AFD62" w14:textId="77777777" w:rsidR="008B66F9" w:rsidRPr="00034446" w:rsidRDefault="008B66F9" w:rsidP="008B66F9">
            <w:pPr>
              <w:pStyle w:val="TAH"/>
            </w:pPr>
            <w:r w:rsidRPr="00034446">
              <w:t>Value/remark</w:t>
            </w:r>
          </w:p>
        </w:tc>
        <w:tc>
          <w:tcPr>
            <w:tcW w:w="1700" w:type="dxa"/>
          </w:tcPr>
          <w:p w14:paraId="64B76E78" w14:textId="77777777" w:rsidR="008B66F9" w:rsidRPr="00034446" w:rsidRDefault="008B66F9" w:rsidP="008B66F9">
            <w:pPr>
              <w:pStyle w:val="TAH"/>
            </w:pPr>
            <w:r w:rsidRPr="00034446">
              <w:t>Comment</w:t>
            </w:r>
          </w:p>
        </w:tc>
        <w:tc>
          <w:tcPr>
            <w:tcW w:w="1133" w:type="dxa"/>
          </w:tcPr>
          <w:p w14:paraId="6C15D193" w14:textId="77777777" w:rsidR="008B66F9" w:rsidRPr="00034446" w:rsidRDefault="008B66F9" w:rsidP="008B66F9">
            <w:pPr>
              <w:pStyle w:val="TAH"/>
            </w:pPr>
            <w:r w:rsidRPr="00034446">
              <w:t>Condition</w:t>
            </w:r>
          </w:p>
        </w:tc>
      </w:tr>
      <w:tr w:rsidR="008B66F9" w:rsidRPr="00034446" w14:paraId="008EA2C1" w14:textId="77777777">
        <w:tc>
          <w:tcPr>
            <w:tcW w:w="4535" w:type="dxa"/>
          </w:tcPr>
          <w:p w14:paraId="0F812510" w14:textId="77777777" w:rsidR="008B66F9" w:rsidRPr="00034446" w:rsidRDefault="008B66F9" w:rsidP="008B66F9">
            <w:pPr>
              <w:pStyle w:val="TAL"/>
            </w:pPr>
            <w:r w:rsidRPr="00034446">
              <w:t>RRCConnectionReestablishmentRequest ::= SEQUENCE {</w:t>
            </w:r>
          </w:p>
        </w:tc>
        <w:tc>
          <w:tcPr>
            <w:tcW w:w="2267" w:type="dxa"/>
          </w:tcPr>
          <w:p w14:paraId="68779D65" w14:textId="77777777" w:rsidR="008B66F9" w:rsidRPr="00034446" w:rsidRDefault="008B66F9" w:rsidP="008B66F9">
            <w:pPr>
              <w:pStyle w:val="TAL"/>
            </w:pPr>
          </w:p>
        </w:tc>
        <w:tc>
          <w:tcPr>
            <w:tcW w:w="1700" w:type="dxa"/>
          </w:tcPr>
          <w:p w14:paraId="4FDE0993" w14:textId="77777777" w:rsidR="008B66F9" w:rsidRPr="00034446" w:rsidRDefault="008B66F9" w:rsidP="008B66F9">
            <w:pPr>
              <w:pStyle w:val="TAL"/>
            </w:pPr>
          </w:p>
        </w:tc>
        <w:tc>
          <w:tcPr>
            <w:tcW w:w="1133" w:type="dxa"/>
          </w:tcPr>
          <w:p w14:paraId="14223D19" w14:textId="77777777" w:rsidR="008B66F9" w:rsidRPr="00034446" w:rsidRDefault="008B66F9" w:rsidP="008B66F9">
            <w:pPr>
              <w:pStyle w:val="TAL"/>
            </w:pPr>
          </w:p>
        </w:tc>
      </w:tr>
      <w:tr w:rsidR="008B66F9" w:rsidRPr="00034446" w14:paraId="10CC3077" w14:textId="77777777">
        <w:tc>
          <w:tcPr>
            <w:tcW w:w="4535" w:type="dxa"/>
          </w:tcPr>
          <w:p w14:paraId="7B068234" w14:textId="77777777" w:rsidR="008B66F9" w:rsidRPr="00034446" w:rsidRDefault="008B66F9" w:rsidP="008B66F9">
            <w:pPr>
              <w:pStyle w:val="TAL"/>
            </w:pPr>
            <w:r w:rsidRPr="00034446">
              <w:t xml:space="preserve">  criticalExtensions CHOICE {</w:t>
            </w:r>
          </w:p>
        </w:tc>
        <w:tc>
          <w:tcPr>
            <w:tcW w:w="2267" w:type="dxa"/>
          </w:tcPr>
          <w:p w14:paraId="43BDF8A8" w14:textId="77777777" w:rsidR="008B66F9" w:rsidRPr="00034446" w:rsidRDefault="008B66F9" w:rsidP="008B66F9">
            <w:pPr>
              <w:pStyle w:val="TAL"/>
            </w:pPr>
          </w:p>
        </w:tc>
        <w:tc>
          <w:tcPr>
            <w:tcW w:w="1700" w:type="dxa"/>
          </w:tcPr>
          <w:p w14:paraId="69F91C78" w14:textId="77777777" w:rsidR="008B66F9" w:rsidRPr="00034446" w:rsidRDefault="008B66F9" w:rsidP="008B66F9">
            <w:pPr>
              <w:pStyle w:val="TAL"/>
            </w:pPr>
          </w:p>
        </w:tc>
        <w:tc>
          <w:tcPr>
            <w:tcW w:w="1133" w:type="dxa"/>
          </w:tcPr>
          <w:p w14:paraId="14C626D3" w14:textId="77777777" w:rsidR="008B66F9" w:rsidRPr="00034446" w:rsidRDefault="008B66F9" w:rsidP="008B66F9">
            <w:pPr>
              <w:pStyle w:val="TAL"/>
            </w:pPr>
          </w:p>
        </w:tc>
      </w:tr>
      <w:tr w:rsidR="008B66F9" w:rsidRPr="00034446" w14:paraId="3070E93C" w14:textId="77777777">
        <w:tc>
          <w:tcPr>
            <w:tcW w:w="4535" w:type="dxa"/>
          </w:tcPr>
          <w:p w14:paraId="046C0779" w14:textId="77777777" w:rsidR="008B66F9" w:rsidRPr="00034446" w:rsidRDefault="008B66F9" w:rsidP="008B66F9">
            <w:pPr>
              <w:pStyle w:val="TAL"/>
            </w:pPr>
            <w:r w:rsidRPr="00034446">
              <w:t xml:space="preserve">    rrcConnectionReestablishmentRequest-r8 SEQUENCE {</w:t>
            </w:r>
          </w:p>
        </w:tc>
        <w:tc>
          <w:tcPr>
            <w:tcW w:w="2267" w:type="dxa"/>
          </w:tcPr>
          <w:p w14:paraId="3F674FF3" w14:textId="77777777" w:rsidR="008B66F9" w:rsidRPr="00034446" w:rsidRDefault="008B66F9" w:rsidP="008B66F9">
            <w:pPr>
              <w:pStyle w:val="TAL"/>
            </w:pPr>
          </w:p>
        </w:tc>
        <w:tc>
          <w:tcPr>
            <w:tcW w:w="1700" w:type="dxa"/>
          </w:tcPr>
          <w:p w14:paraId="7972F072" w14:textId="77777777" w:rsidR="008B66F9" w:rsidRPr="00034446" w:rsidRDefault="008B66F9" w:rsidP="008B66F9">
            <w:pPr>
              <w:pStyle w:val="TAL"/>
            </w:pPr>
          </w:p>
        </w:tc>
        <w:tc>
          <w:tcPr>
            <w:tcW w:w="1133" w:type="dxa"/>
          </w:tcPr>
          <w:p w14:paraId="497F3714" w14:textId="77777777" w:rsidR="008B66F9" w:rsidRPr="00034446" w:rsidRDefault="008B66F9" w:rsidP="008B66F9">
            <w:pPr>
              <w:pStyle w:val="TAL"/>
            </w:pPr>
          </w:p>
        </w:tc>
      </w:tr>
      <w:tr w:rsidR="008B66F9" w:rsidRPr="00034446" w14:paraId="45DD2361" w14:textId="77777777">
        <w:tc>
          <w:tcPr>
            <w:tcW w:w="4535" w:type="dxa"/>
          </w:tcPr>
          <w:p w14:paraId="76B07D02" w14:textId="77777777" w:rsidR="008B66F9" w:rsidRPr="00034446" w:rsidRDefault="008B66F9" w:rsidP="008B66F9">
            <w:pPr>
              <w:pStyle w:val="TAL"/>
            </w:pPr>
            <w:r w:rsidRPr="00034446">
              <w:t xml:space="preserve">      ue-Identity SEQUENCE {</w:t>
            </w:r>
          </w:p>
        </w:tc>
        <w:tc>
          <w:tcPr>
            <w:tcW w:w="2267" w:type="dxa"/>
          </w:tcPr>
          <w:p w14:paraId="6BB8AA3D" w14:textId="77777777" w:rsidR="008B66F9" w:rsidRPr="00034446" w:rsidRDefault="008B66F9" w:rsidP="008B66F9">
            <w:pPr>
              <w:pStyle w:val="TAL"/>
            </w:pPr>
          </w:p>
        </w:tc>
        <w:tc>
          <w:tcPr>
            <w:tcW w:w="1700" w:type="dxa"/>
          </w:tcPr>
          <w:p w14:paraId="2667D162" w14:textId="77777777" w:rsidR="008B66F9" w:rsidRPr="00034446" w:rsidRDefault="008B66F9" w:rsidP="008B66F9">
            <w:pPr>
              <w:pStyle w:val="TAL"/>
            </w:pPr>
          </w:p>
        </w:tc>
        <w:tc>
          <w:tcPr>
            <w:tcW w:w="1133" w:type="dxa"/>
          </w:tcPr>
          <w:p w14:paraId="77D873BD" w14:textId="77777777" w:rsidR="008B66F9" w:rsidRPr="00034446" w:rsidRDefault="008B66F9" w:rsidP="008B66F9">
            <w:pPr>
              <w:pStyle w:val="TAL"/>
            </w:pPr>
          </w:p>
        </w:tc>
      </w:tr>
      <w:tr w:rsidR="008B66F9" w:rsidRPr="00034446" w14:paraId="133E1276" w14:textId="77777777">
        <w:tc>
          <w:tcPr>
            <w:tcW w:w="4535" w:type="dxa"/>
          </w:tcPr>
          <w:p w14:paraId="4FA314AF" w14:textId="77777777" w:rsidR="008B66F9" w:rsidRPr="00034446" w:rsidRDefault="008B66F9" w:rsidP="008B66F9">
            <w:pPr>
              <w:pStyle w:val="TAL"/>
            </w:pPr>
            <w:r w:rsidRPr="00034446">
              <w:t xml:space="preserve">        c-RNTI</w:t>
            </w:r>
          </w:p>
        </w:tc>
        <w:tc>
          <w:tcPr>
            <w:tcW w:w="2267" w:type="dxa"/>
          </w:tcPr>
          <w:p w14:paraId="3E5D4C40" w14:textId="77777777" w:rsidR="008B66F9" w:rsidRPr="00034446" w:rsidRDefault="008B66F9" w:rsidP="008B66F9">
            <w:pPr>
              <w:pStyle w:val="TAL"/>
            </w:pPr>
            <w:r w:rsidRPr="00034446">
              <w:t>the value of the C-RNTI of the UE</w:t>
            </w:r>
          </w:p>
        </w:tc>
        <w:tc>
          <w:tcPr>
            <w:tcW w:w="1700" w:type="dxa"/>
          </w:tcPr>
          <w:p w14:paraId="1C430274" w14:textId="77777777" w:rsidR="008B66F9" w:rsidRPr="00034446" w:rsidRDefault="008B66F9" w:rsidP="008B66F9">
            <w:pPr>
              <w:pStyle w:val="TAL"/>
            </w:pPr>
          </w:p>
        </w:tc>
        <w:tc>
          <w:tcPr>
            <w:tcW w:w="1133" w:type="dxa"/>
          </w:tcPr>
          <w:p w14:paraId="51C1CF64" w14:textId="77777777" w:rsidR="008B66F9" w:rsidRPr="00034446" w:rsidRDefault="008B66F9" w:rsidP="008B66F9">
            <w:pPr>
              <w:pStyle w:val="TAL"/>
            </w:pPr>
          </w:p>
        </w:tc>
      </w:tr>
      <w:tr w:rsidR="008B66F9" w:rsidRPr="00034446" w14:paraId="74486E36" w14:textId="77777777">
        <w:tc>
          <w:tcPr>
            <w:tcW w:w="4535" w:type="dxa"/>
          </w:tcPr>
          <w:p w14:paraId="4F56F842" w14:textId="77777777" w:rsidR="008B66F9" w:rsidRPr="00034446" w:rsidRDefault="008B66F9" w:rsidP="008B66F9">
            <w:pPr>
              <w:pStyle w:val="TAL"/>
            </w:pPr>
            <w:r w:rsidRPr="00034446">
              <w:t xml:space="preserve">        physCellId</w:t>
            </w:r>
          </w:p>
        </w:tc>
        <w:tc>
          <w:tcPr>
            <w:tcW w:w="2267" w:type="dxa"/>
          </w:tcPr>
          <w:p w14:paraId="567EC914" w14:textId="77777777" w:rsidR="008B66F9" w:rsidRPr="00034446" w:rsidRDefault="008B66F9" w:rsidP="008B66F9">
            <w:pPr>
              <w:pStyle w:val="TAL"/>
            </w:pPr>
            <w:r w:rsidRPr="00034446">
              <w:t>PhysicalCellIdentity of Cell 1</w:t>
            </w:r>
          </w:p>
        </w:tc>
        <w:tc>
          <w:tcPr>
            <w:tcW w:w="1700" w:type="dxa"/>
          </w:tcPr>
          <w:p w14:paraId="58F4DA95" w14:textId="77777777" w:rsidR="008B66F9" w:rsidRPr="00034446" w:rsidRDefault="008B66F9" w:rsidP="008B66F9">
            <w:pPr>
              <w:pStyle w:val="TAL"/>
            </w:pPr>
          </w:p>
        </w:tc>
        <w:tc>
          <w:tcPr>
            <w:tcW w:w="1133" w:type="dxa"/>
          </w:tcPr>
          <w:p w14:paraId="4472698F" w14:textId="77777777" w:rsidR="008B66F9" w:rsidRPr="00034446" w:rsidRDefault="008B66F9" w:rsidP="008B66F9">
            <w:pPr>
              <w:pStyle w:val="TAL"/>
            </w:pPr>
          </w:p>
        </w:tc>
      </w:tr>
      <w:tr w:rsidR="008B66F9" w:rsidRPr="00034446" w14:paraId="527C4B70" w14:textId="77777777">
        <w:tc>
          <w:tcPr>
            <w:tcW w:w="4535" w:type="dxa"/>
          </w:tcPr>
          <w:p w14:paraId="19B8F09A" w14:textId="77777777" w:rsidR="008B66F9" w:rsidRPr="00034446" w:rsidRDefault="008B66F9" w:rsidP="008B66F9">
            <w:pPr>
              <w:pStyle w:val="TAL"/>
            </w:pPr>
            <w:r w:rsidRPr="00034446">
              <w:t xml:space="preserve">        shortMAC-I</w:t>
            </w:r>
          </w:p>
        </w:tc>
        <w:tc>
          <w:tcPr>
            <w:tcW w:w="2267" w:type="dxa"/>
          </w:tcPr>
          <w:p w14:paraId="66F2F579" w14:textId="77777777" w:rsidR="008B66F9" w:rsidRPr="00034446" w:rsidRDefault="008B66F9" w:rsidP="008B66F9">
            <w:pPr>
              <w:pStyle w:val="TAL"/>
            </w:pPr>
            <w:r w:rsidRPr="00034446">
              <w:t>The same value as the 16 least significant bits of the XMAC-I value calculated by SS</w:t>
            </w:r>
          </w:p>
        </w:tc>
        <w:tc>
          <w:tcPr>
            <w:tcW w:w="1700" w:type="dxa"/>
          </w:tcPr>
          <w:p w14:paraId="11BFFF46" w14:textId="77777777" w:rsidR="008B66F9" w:rsidRPr="00034446" w:rsidRDefault="008B66F9" w:rsidP="008B66F9">
            <w:pPr>
              <w:pStyle w:val="TAL"/>
            </w:pPr>
          </w:p>
        </w:tc>
        <w:tc>
          <w:tcPr>
            <w:tcW w:w="1133" w:type="dxa"/>
          </w:tcPr>
          <w:p w14:paraId="0DB0CB84" w14:textId="77777777" w:rsidR="008B66F9" w:rsidRPr="00034446" w:rsidRDefault="008B66F9" w:rsidP="008B66F9">
            <w:pPr>
              <w:pStyle w:val="TAL"/>
            </w:pPr>
          </w:p>
        </w:tc>
      </w:tr>
      <w:tr w:rsidR="008B66F9" w:rsidRPr="00034446" w14:paraId="4CB8289A" w14:textId="77777777">
        <w:tc>
          <w:tcPr>
            <w:tcW w:w="4535" w:type="dxa"/>
          </w:tcPr>
          <w:p w14:paraId="0566E248" w14:textId="77777777" w:rsidR="008B66F9" w:rsidRPr="00034446" w:rsidRDefault="008B66F9" w:rsidP="008B66F9">
            <w:pPr>
              <w:pStyle w:val="TAL"/>
            </w:pPr>
            <w:r w:rsidRPr="00034446">
              <w:t xml:space="preserve">      }</w:t>
            </w:r>
          </w:p>
        </w:tc>
        <w:tc>
          <w:tcPr>
            <w:tcW w:w="2267" w:type="dxa"/>
          </w:tcPr>
          <w:p w14:paraId="5703886C" w14:textId="77777777" w:rsidR="008B66F9" w:rsidRPr="00034446" w:rsidRDefault="008B66F9" w:rsidP="008B66F9">
            <w:pPr>
              <w:pStyle w:val="TAL"/>
            </w:pPr>
          </w:p>
        </w:tc>
        <w:tc>
          <w:tcPr>
            <w:tcW w:w="1700" w:type="dxa"/>
          </w:tcPr>
          <w:p w14:paraId="3D956DC7" w14:textId="77777777" w:rsidR="008B66F9" w:rsidRPr="00034446" w:rsidRDefault="008B66F9" w:rsidP="008B66F9">
            <w:pPr>
              <w:pStyle w:val="TAL"/>
            </w:pPr>
          </w:p>
        </w:tc>
        <w:tc>
          <w:tcPr>
            <w:tcW w:w="1133" w:type="dxa"/>
          </w:tcPr>
          <w:p w14:paraId="28A13D44" w14:textId="77777777" w:rsidR="008B66F9" w:rsidRPr="00034446" w:rsidRDefault="008B66F9" w:rsidP="008B66F9">
            <w:pPr>
              <w:pStyle w:val="TAL"/>
            </w:pPr>
          </w:p>
        </w:tc>
      </w:tr>
      <w:tr w:rsidR="008B66F9" w:rsidRPr="00034446" w14:paraId="32E59859" w14:textId="77777777">
        <w:tc>
          <w:tcPr>
            <w:tcW w:w="4535" w:type="dxa"/>
          </w:tcPr>
          <w:p w14:paraId="4FFA800D" w14:textId="77777777" w:rsidR="008B66F9" w:rsidRPr="00034446" w:rsidRDefault="008B66F9" w:rsidP="008B66F9">
            <w:pPr>
              <w:pStyle w:val="TAL"/>
            </w:pPr>
            <w:r w:rsidRPr="00034446">
              <w:t xml:space="preserve">      reestablishmentCause</w:t>
            </w:r>
          </w:p>
        </w:tc>
        <w:tc>
          <w:tcPr>
            <w:tcW w:w="2267" w:type="dxa"/>
          </w:tcPr>
          <w:p w14:paraId="580F3FF9" w14:textId="77777777" w:rsidR="008B66F9" w:rsidRPr="00034446" w:rsidRDefault="00F11463" w:rsidP="008B66F9">
            <w:pPr>
              <w:pStyle w:val="TAL"/>
            </w:pPr>
            <w:r w:rsidRPr="00034446">
              <w:t>handoverFailure</w:t>
            </w:r>
          </w:p>
        </w:tc>
        <w:tc>
          <w:tcPr>
            <w:tcW w:w="1700" w:type="dxa"/>
          </w:tcPr>
          <w:p w14:paraId="5C1617B6" w14:textId="77777777" w:rsidR="008B66F9" w:rsidRPr="00034446" w:rsidRDefault="008B66F9" w:rsidP="008B66F9">
            <w:pPr>
              <w:pStyle w:val="TAL"/>
            </w:pPr>
          </w:p>
        </w:tc>
        <w:tc>
          <w:tcPr>
            <w:tcW w:w="1133" w:type="dxa"/>
          </w:tcPr>
          <w:p w14:paraId="56987C4E" w14:textId="77777777" w:rsidR="008B66F9" w:rsidRPr="00034446" w:rsidRDefault="008B66F9" w:rsidP="008B66F9">
            <w:pPr>
              <w:pStyle w:val="TAL"/>
            </w:pPr>
          </w:p>
        </w:tc>
      </w:tr>
      <w:tr w:rsidR="008B66F9" w:rsidRPr="00034446" w14:paraId="495C9CF4" w14:textId="77777777">
        <w:tc>
          <w:tcPr>
            <w:tcW w:w="4535" w:type="dxa"/>
          </w:tcPr>
          <w:p w14:paraId="2D126A45" w14:textId="77777777" w:rsidR="008B66F9" w:rsidRPr="00034446" w:rsidRDefault="008B66F9" w:rsidP="008B66F9">
            <w:pPr>
              <w:pStyle w:val="TAL"/>
            </w:pPr>
            <w:r w:rsidRPr="00034446">
              <w:t xml:space="preserve">    }</w:t>
            </w:r>
          </w:p>
        </w:tc>
        <w:tc>
          <w:tcPr>
            <w:tcW w:w="2267" w:type="dxa"/>
          </w:tcPr>
          <w:p w14:paraId="3683AE09" w14:textId="77777777" w:rsidR="008B66F9" w:rsidRPr="00034446" w:rsidRDefault="008B66F9" w:rsidP="008B66F9">
            <w:pPr>
              <w:pStyle w:val="TAL"/>
            </w:pPr>
          </w:p>
        </w:tc>
        <w:tc>
          <w:tcPr>
            <w:tcW w:w="1700" w:type="dxa"/>
          </w:tcPr>
          <w:p w14:paraId="74B8685B" w14:textId="77777777" w:rsidR="008B66F9" w:rsidRPr="00034446" w:rsidRDefault="008B66F9" w:rsidP="008B66F9">
            <w:pPr>
              <w:pStyle w:val="TAL"/>
            </w:pPr>
          </w:p>
        </w:tc>
        <w:tc>
          <w:tcPr>
            <w:tcW w:w="1133" w:type="dxa"/>
          </w:tcPr>
          <w:p w14:paraId="61886A23" w14:textId="77777777" w:rsidR="008B66F9" w:rsidRPr="00034446" w:rsidRDefault="008B66F9" w:rsidP="008B66F9">
            <w:pPr>
              <w:pStyle w:val="TAL"/>
            </w:pPr>
          </w:p>
        </w:tc>
      </w:tr>
      <w:tr w:rsidR="008B66F9" w:rsidRPr="00034446" w14:paraId="729CEB9E" w14:textId="77777777">
        <w:tc>
          <w:tcPr>
            <w:tcW w:w="4535" w:type="dxa"/>
          </w:tcPr>
          <w:p w14:paraId="00FE0720" w14:textId="77777777" w:rsidR="008B66F9" w:rsidRPr="00034446" w:rsidRDefault="008B66F9" w:rsidP="008B66F9">
            <w:pPr>
              <w:pStyle w:val="TAL"/>
            </w:pPr>
            <w:r w:rsidRPr="00034446">
              <w:t xml:space="preserve">  }</w:t>
            </w:r>
          </w:p>
        </w:tc>
        <w:tc>
          <w:tcPr>
            <w:tcW w:w="2267" w:type="dxa"/>
          </w:tcPr>
          <w:p w14:paraId="2C63F8DE" w14:textId="77777777" w:rsidR="008B66F9" w:rsidRPr="00034446" w:rsidRDefault="008B66F9" w:rsidP="008B66F9">
            <w:pPr>
              <w:pStyle w:val="TAL"/>
            </w:pPr>
          </w:p>
        </w:tc>
        <w:tc>
          <w:tcPr>
            <w:tcW w:w="1700" w:type="dxa"/>
          </w:tcPr>
          <w:p w14:paraId="124F36DE" w14:textId="77777777" w:rsidR="008B66F9" w:rsidRPr="00034446" w:rsidRDefault="008B66F9" w:rsidP="008B66F9">
            <w:pPr>
              <w:pStyle w:val="TAL"/>
            </w:pPr>
          </w:p>
        </w:tc>
        <w:tc>
          <w:tcPr>
            <w:tcW w:w="1133" w:type="dxa"/>
          </w:tcPr>
          <w:p w14:paraId="03F895F1" w14:textId="77777777" w:rsidR="008B66F9" w:rsidRPr="00034446" w:rsidRDefault="008B66F9" w:rsidP="008B66F9">
            <w:pPr>
              <w:pStyle w:val="TAL"/>
            </w:pPr>
          </w:p>
        </w:tc>
      </w:tr>
      <w:tr w:rsidR="008B66F9" w:rsidRPr="00034446" w14:paraId="18F2494B" w14:textId="77777777">
        <w:tc>
          <w:tcPr>
            <w:tcW w:w="4535" w:type="dxa"/>
          </w:tcPr>
          <w:p w14:paraId="09080347" w14:textId="77777777" w:rsidR="008B66F9" w:rsidRPr="00034446" w:rsidRDefault="008B66F9" w:rsidP="008B66F9">
            <w:pPr>
              <w:pStyle w:val="TAL"/>
            </w:pPr>
            <w:r w:rsidRPr="00034446">
              <w:t>}</w:t>
            </w:r>
          </w:p>
        </w:tc>
        <w:tc>
          <w:tcPr>
            <w:tcW w:w="2267" w:type="dxa"/>
          </w:tcPr>
          <w:p w14:paraId="137261D5" w14:textId="77777777" w:rsidR="008B66F9" w:rsidRPr="00034446" w:rsidRDefault="008B66F9" w:rsidP="008B66F9">
            <w:pPr>
              <w:pStyle w:val="TAL"/>
            </w:pPr>
          </w:p>
        </w:tc>
        <w:tc>
          <w:tcPr>
            <w:tcW w:w="1700" w:type="dxa"/>
          </w:tcPr>
          <w:p w14:paraId="261FF435" w14:textId="77777777" w:rsidR="008B66F9" w:rsidRPr="00034446" w:rsidRDefault="008B66F9" w:rsidP="008B66F9">
            <w:pPr>
              <w:pStyle w:val="TAL"/>
            </w:pPr>
          </w:p>
        </w:tc>
        <w:tc>
          <w:tcPr>
            <w:tcW w:w="1133" w:type="dxa"/>
          </w:tcPr>
          <w:p w14:paraId="32E86833" w14:textId="77777777" w:rsidR="008B66F9" w:rsidRPr="00034446" w:rsidRDefault="008B66F9" w:rsidP="008B66F9">
            <w:pPr>
              <w:pStyle w:val="TAL"/>
            </w:pPr>
          </w:p>
        </w:tc>
      </w:tr>
    </w:tbl>
    <w:p w14:paraId="21F270C7" w14:textId="77777777" w:rsidR="008B66F9" w:rsidRPr="00034446" w:rsidRDefault="008B66F9" w:rsidP="008B66F9"/>
    <w:p w14:paraId="6CDD5469" w14:textId="77777777" w:rsidR="008B66F9" w:rsidRPr="00034446" w:rsidRDefault="008B66F9" w:rsidP="008B66F9">
      <w:pPr>
        <w:pStyle w:val="TH"/>
      </w:pPr>
      <w:r w:rsidRPr="00034446">
        <w:t xml:space="preserve">Table 13.4.3.11.3.3-10: </w:t>
      </w:r>
      <w:r w:rsidRPr="00034446">
        <w:rPr>
          <w:i/>
        </w:rPr>
        <w:t xml:space="preserve">RRCConnectionReestablishmentComplete </w:t>
      </w:r>
      <w:r w:rsidRPr="00034446">
        <w:t>(step 34,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45B062E8" w14:textId="77777777">
        <w:tc>
          <w:tcPr>
            <w:tcW w:w="9635" w:type="dxa"/>
            <w:gridSpan w:val="4"/>
          </w:tcPr>
          <w:p w14:paraId="01FC4359" w14:textId="77777777" w:rsidR="008B66F9" w:rsidRPr="00034446" w:rsidRDefault="008B66F9" w:rsidP="008B66F9">
            <w:pPr>
              <w:pStyle w:val="TAL"/>
            </w:pPr>
            <w:r w:rsidRPr="00034446">
              <w:t>Derivation Path: 36.508, Table 4.6.1-11</w:t>
            </w:r>
          </w:p>
        </w:tc>
      </w:tr>
      <w:tr w:rsidR="008B66F9" w:rsidRPr="00034446" w14:paraId="24231846" w14:textId="77777777">
        <w:tc>
          <w:tcPr>
            <w:tcW w:w="4535" w:type="dxa"/>
          </w:tcPr>
          <w:p w14:paraId="1ACF3341" w14:textId="77777777" w:rsidR="008B66F9" w:rsidRPr="00034446" w:rsidRDefault="008B66F9" w:rsidP="008B66F9">
            <w:pPr>
              <w:pStyle w:val="TAH"/>
            </w:pPr>
            <w:r w:rsidRPr="00034446">
              <w:t>Information Element</w:t>
            </w:r>
          </w:p>
        </w:tc>
        <w:tc>
          <w:tcPr>
            <w:tcW w:w="2267" w:type="dxa"/>
          </w:tcPr>
          <w:p w14:paraId="19EE0E58" w14:textId="77777777" w:rsidR="008B66F9" w:rsidRPr="00034446" w:rsidRDefault="008B66F9" w:rsidP="008B66F9">
            <w:pPr>
              <w:pStyle w:val="TAH"/>
            </w:pPr>
            <w:r w:rsidRPr="00034446">
              <w:t>Value/remark</w:t>
            </w:r>
          </w:p>
        </w:tc>
        <w:tc>
          <w:tcPr>
            <w:tcW w:w="1700" w:type="dxa"/>
          </w:tcPr>
          <w:p w14:paraId="5CA9159E" w14:textId="77777777" w:rsidR="008B66F9" w:rsidRPr="00034446" w:rsidRDefault="008B66F9" w:rsidP="008B66F9">
            <w:pPr>
              <w:pStyle w:val="TAH"/>
            </w:pPr>
            <w:r w:rsidRPr="00034446">
              <w:t>Comment</w:t>
            </w:r>
          </w:p>
        </w:tc>
        <w:tc>
          <w:tcPr>
            <w:tcW w:w="1133" w:type="dxa"/>
          </w:tcPr>
          <w:p w14:paraId="5DAF2B75" w14:textId="77777777" w:rsidR="008B66F9" w:rsidRPr="00034446" w:rsidRDefault="008B66F9" w:rsidP="008B66F9">
            <w:pPr>
              <w:pStyle w:val="TAH"/>
            </w:pPr>
            <w:r w:rsidRPr="00034446">
              <w:t>Condition</w:t>
            </w:r>
          </w:p>
        </w:tc>
      </w:tr>
      <w:tr w:rsidR="008B66F9" w:rsidRPr="00034446" w14:paraId="411336BC" w14:textId="77777777">
        <w:tc>
          <w:tcPr>
            <w:tcW w:w="4535" w:type="dxa"/>
          </w:tcPr>
          <w:p w14:paraId="7166F710" w14:textId="77777777" w:rsidR="008B66F9" w:rsidRPr="00034446" w:rsidRDefault="008B66F9" w:rsidP="008B66F9">
            <w:pPr>
              <w:pStyle w:val="TAL"/>
            </w:pPr>
            <w:r w:rsidRPr="00034446">
              <w:t>RRCConnectionReestablishmentComplete ::= SEQUENCE {</w:t>
            </w:r>
          </w:p>
        </w:tc>
        <w:tc>
          <w:tcPr>
            <w:tcW w:w="2267" w:type="dxa"/>
          </w:tcPr>
          <w:p w14:paraId="16212583" w14:textId="77777777" w:rsidR="008B66F9" w:rsidRPr="00034446" w:rsidRDefault="008B66F9" w:rsidP="008B66F9">
            <w:pPr>
              <w:pStyle w:val="TAL"/>
            </w:pPr>
          </w:p>
        </w:tc>
        <w:tc>
          <w:tcPr>
            <w:tcW w:w="1700" w:type="dxa"/>
          </w:tcPr>
          <w:p w14:paraId="10A8E072" w14:textId="77777777" w:rsidR="008B66F9" w:rsidRPr="00034446" w:rsidRDefault="008B66F9" w:rsidP="008B66F9">
            <w:pPr>
              <w:pStyle w:val="TAL"/>
            </w:pPr>
          </w:p>
        </w:tc>
        <w:tc>
          <w:tcPr>
            <w:tcW w:w="1133" w:type="dxa"/>
          </w:tcPr>
          <w:p w14:paraId="39B71E53" w14:textId="77777777" w:rsidR="008B66F9" w:rsidRPr="00034446" w:rsidRDefault="008B66F9" w:rsidP="008B66F9">
            <w:pPr>
              <w:pStyle w:val="TAL"/>
            </w:pPr>
          </w:p>
        </w:tc>
      </w:tr>
      <w:tr w:rsidR="008B66F9" w:rsidRPr="00034446" w14:paraId="43F570BC" w14:textId="77777777">
        <w:tc>
          <w:tcPr>
            <w:tcW w:w="4535" w:type="dxa"/>
          </w:tcPr>
          <w:p w14:paraId="1927A94F" w14:textId="77777777" w:rsidR="008B66F9" w:rsidRPr="00034446" w:rsidRDefault="008B66F9" w:rsidP="008B66F9">
            <w:pPr>
              <w:pStyle w:val="TAL"/>
            </w:pPr>
            <w:r w:rsidRPr="00034446">
              <w:t xml:space="preserve">  criticalExtensions CHOICE {</w:t>
            </w:r>
          </w:p>
        </w:tc>
        <w:tc>
          <w:tcPr>
            <w:tcW w:w="2267" w:type="dxa"/>
          </w:tcPr>
          <w:p w14:paraId="2196FB77" w14:textId="77777777" w:rsidR="008B66F9" w:rsidRPr="00034446" w:rsidRDefault="008B66F9" w:rsidP="008B66F9">
            <w:pPr>
              <w:pStyle w:val="TAL"/>
            </w:pPr>
          </w:p>
        </w:tc>
        <w:tc>
          <w:tcPr>
            <w:tcW w:w="1700" w:type="dxa"/>
          </w:tcPr>
          <w:p w14:paraId="3839CDD0" w14:textId="77777777" w:rsidR="008B66F9" w:rsidRPr="00034446" w:rsidRDefault="008B66F9" w:rsidP="008B66F9">
            <w:pPr>
              <w:pStyle w:val="TAL"/>
            </w:pPr>
          </w:p>
        </w:tc>
        <w:tc>
          <w:tcPr>
            <w:tcW w:w="1133" w:type="dxa"/>
          </w:tcPr>
          <w:p w14:paraId="1C996647" w14:textId="77777777" w:rsidR="008B66F9" w:rsidRPr="00034446" w:rsidRDefault="008B66F9" w:rsidP="008B66F9">
            <w:pPr>
              <w:pStyle w:val="TAL"/>
            </w:pPr>
          </w:p>
        </w:tc>
      </w:tr>
      <w:tr w:rsidR="008B66F9" w:rsidRPr="00034446" w14:paraId="1CED5E92" w14:textId="77777777">
        <w:tc>
          <w:tcPr>
            <w:tcW w:w="4535" w:type="dxa"/>
          </w:tcPr>
          <w:p w14:paraId="39F2A5F4" w14:textId="77777777" w:rsidR="008B66F9" w:rsidRPr="00034446" w:rsidRDefault="008B66F9" w:rsidP="008B66F9">
            <w:pPr>
              <w:pStyle w:val="TAL"/>
            </w:pPr>
            <w:r w:rsidRPr="00034446">
              <w:t xml:space="preserve">    rrcConnectionReestablishmentComplete-r8 = SEQUENCE {</w:t>
            </w:r>
          </w:p>
        </w:tc>
        <w:tc>
          <w:tcPr>
            <w:tcW w:w="2267" w:type="dxa"/>
          </w:tcPr>
          <w:p w14:paraId="2CD54A53" w14:textId="77777777" w:rsidR="008B66F9" w:rsidRPr="00034446" w:rsidRDefault="008B66F9" w:rsidP="008B66F9">
            <w:pPr>
              <w:pStyle w:val="TAL"/>
            </w:pPr>
          </w:p>
        </w:tc>
        <w:tc>
          <w:tcPr>
            <w:tcW w:w="1700" w:type="dxa"/>
          </w:tcPr>
          <w:p w14:paraId="0D910CF9" w14:textId="77777777" w:rsidR="008B66F9" w:rsidRPr="00034446" w:rsidRDefault="008B66F9" w:rsidP="008B66F9">
            <w:pPr>
              <w:pStyle w:val="TAL"/>
            </w:pPr>
          </w:p>
        </w:tc>
        <w:tc>
          <w:tcPr>
            <w:tcW w:w="1133" w:type="dxa"/>
          </w:tcPr>
          <w:p w14:paraId="10AB767D" w14:textId="77777777" w:rsidR="008B66F9" w:rsidRPr="00034446" w:rsidRDefault="008B66F9" w:rsidP="008B66F9">
            <w:pPr>
              <w:pStyle w:val="TAL"/>
            </w:pPr>
          </w:p>
        </w:tc>
      </w:tr>
      <w:tr w:rsidR="008B66F9" w:rsidRPr="00034446" w14:paraId="0D128515" w14:textId="77777777">
        <w:tc>
          <w:tcPr>
            <w:tcW w:w="4535" w:type="dxa"/>
          </w:tcPr>
          <w:p w14:paraId="5951D39D" w14:textId="77777777" w:rsidR="008B66F9" w:rsidRPr="00034446" w:rsidRDefault="008B66F9" w:rsidP="008B66F9">
            <w:pPr>
              <w:pStyle w:val="TAL"/>
            </w:pPr>
            <w:r w:rsidRPr="00034446">
              <w:t xml:space="preserve">      nonCriticalExtension </w:t>
            </w:r>
          </w:p>
        </w:tc>
        <w:tc>
          <w:tcPr>
            <w:tcW w:w="2267" w:type="dxa"/>
          </w:tcPr>
          <w:p w14:paraId="3330204D" w14:textId="77777777" w:rsidR="008B66F9" w:rsidRPr="00034446" w:rsidRDefault="00476A63" w:rsidP="008B66F9">
            <w:pPr>
              <w:pStyle w:val="TAL"/>
            </w:pPr>
            <w:r w:rsidRPr="00034446">
              <w:t>Not present or any allowed value</w:t>
            </w:r>
          </w:p>
        </w:tc>
        <w:tc>
          <w:tcPr>
            <w:tcW w:w="1700" w:type="dxa"/>
          </w:tcPr>
          <w:p w14:paraId="585403E3" w14:textId="77777777" w:rsidR="008B66F9" w:rsidRPr="00034446" w:rsidRDefault="008B66F9" w:rsidP="008B66F9">
            <w:pPr>
              <w:pStyle w:val="TAL"/>
            </w:pPr>
          </w:p>
        </w:tc>
        <w:tc>
          <w:tcPr>
            <w:tcW w:w="1133" w:type="dxa"/>
          </w:tcPr>
          <w:p w14:paraId="2A25F41B" w14:textId="77777777" w:rsidR="008B66F9" w:rsidRPr="00034446" w:rsidRDefault="008B66F9" w:rsidP="008B66F9">
            <w:pPr>
              <w:pStyle w:val="TAL"/>
            </w:pPr>
          </w:p>
        </w:tc>
      </w:tr>
      <w:tr w:rsidR="008B66F9" w:rsidRPr="00034446" w14:paraId="09143A44" w14:textId="77777777">
        <w:tc>
          <w:tcPr>
            <w:tcW w:w="4535" w:type="dxa"/>
          </w:tcPr>
          <w:p w14:paraId="1A881EDE" w14:textId="77777777" w:rsidR="008B66F9" w:rsidRPr="00034446" w:rsidRDefault="008B66F9" w:rsidP="008B66F9">
            <w:pPr>
              <w:pStyle w:val="TAL"/>
            </w:pPr>
            <w:r w:rsidRPr="00034446">
              <w:t xml:space="preserve">    }</w:t>
            </w:r>
          </w:p>
        </w:tc>
        <w:tc>
          <w:tcPr>
            <w:tcW w:w="2267" w:type="dxa"/>
          </w:tcPr>
          <w:p w14:paraId="7314F2E0" w14:textId="77777777" w:rsidR="008B66F9" w:rsidRPr="00034446" w:rsidRDefault="008B66F9" w:rsidP="008B66F9">
            <w:pPr>
              <w:pStyle w:val="TAL"/>
            </w:pPr>
          </w:p>
        </w:tc>
        <w:tc>
          <w:tcPr>
            <w:tcW w:w="1700" w:type="dxa"/>
          </w:tcPr>
          <w:p w14:paraId="05B67F7A" w14:textId="77777777" w:rsidR="008B66F9" w:rsidRPr="00034446" w:rsidRDefault="008B66F9" w:rsidP="008B66F9">
            <w:pPr>
              <w:pStyle w:val="TAL"/>
            </w:pPr>
          </w:p>
        </w:tc>
        <w:tc>
          <w:tcPr>
            <w:tcW w:w="1133" w:type="dxa"/>
          </w:tcPr>
          <w:p w14:paraId="454527CA" w14:textId="77777777" w:rsidR="008B66F9" w:rsidRPr="00034446" w:rsidRDefault="008B66F9" w:rsidP="008B66F9">
            <w:pPr>
              <w:pStyle w:val="TAL"/>
            </w:pPr>
          </w:p>
        </w:tc>
      </w:tr>
      <w:tr w:rsidR="008B66F9" w:rsidRPr="00034446" w14:paraId="5A4EDCDA" w14:textId="77777777">
        <w:tc>
          <w:tcPr>
            <w:tcW w:w="4535" w:type="dxa"/>
          </w:tcPr>
          <w:p w14:paraId="680BF9EC" w14:textId="77777777" w:rsidR="008B66F9" w:rsidRPr="00034446" w:rsidRDefault="008B66F9" w:rsidP="008B66F9">
            <w:pPr>
              <w:pStyle w:val="TAL"/>
            </w:pPr>
            <w:r w:rsidRPr="00034446">
              <w:t xml:space="preserve">  }</w:t>
            </w:r>
          </w:p>
        </w:tc>
        <w:tc>
          <w:tcPr>
            <w:tcW w:w="2267" w:type="dxa"/>
          </w:tcPr>
          <w:p w14:paraId="2E7FCDEB" w14:textId="77777777" w:rsidR="008B66F9" w:rsidRPr="00034446" w:rsidRDefault="008B66F9" w:rsidP="008B66F9">
            <w:pPr>
              <w:pStyle w:val="TAL"/>
            </w:pPr>
          </w:p>
        </w:tc>
        <w:tc>
          <w:tcPr>
            <w:tcW w:w="1700" w:type="dxa"/>
          </w:tcPr>
          <w:p w14:paraId="780B7B85" w14:textId="77777777" w:rsidR="008B66F9" w:rsidRPr="00034446" w:rsidRDefault="008B66F9" w:rsidP="008B66F9">
            <w:pPr>
              <w:pStyle w:val="TAL"/>
            </w:pPr>
          </w:p>
        </w:tc>
        <w:tc>
          <w:tcPr>
            <w:tcW w:w="1133" w:type="dxa"/>
          </w:tcPr>
          <w:p w14:paraId="6B8EA4A2" w14:textId="77777777" w:rsidR="008B66F9" w:rsidRPr="00034446" w:rsidRDefault="008B66F9" w:rsidP="008B66F9">
            <w:pPr>
              <w:pStyle w:val="TAL"/>
            </w:pPr>
          </w:p>
        </w:tc>
      </w:tr>
      <w:tr w:rsidR="008B66F9" w:rsidRPr="00034446" w14:paraId="22F63198" w14:textId="77777777">
        <w:tc>
          <w:tcPr>
            <w:tcW w:w="4535" w:type="dxa"/>
          </w:tcPr>
          <w:p w14:paraId="1E7B76BB" w14:textId="77777777" w:rsidR="008B66F9" w:rsidRPr="00034446" w:rsidRDefault="008B66F9" w:rsidP="008B66F9">
            <w:pPr>
              <w:pStyle w:val="TAL"/>
            </w:pPr>
            <w:r w:rsidRPr="00034446">
              <w:t>}</w:t>
            </w:r>
          </w:p>
        </w:tc>
        <w:tc>
          <w:tcPr>
            <w:tcW w:w="2267" w:type="dxa"/>
          </w:tcPr>
          <w:p w14:paraId="0186AE1E" w14:textId="77777777" w:rsidR="008B66F9" w:rsidRPr="00034446" w:rsidRDefault="008B66F9" w:rsidP="008B66F9">
            <w:pPr>
              <w:pStyle w:val="TAL"/>
            </w:pPr>
          </w:p>
        </w:tc>
        <w:tc>
          <w:tcPr>
            <w:tcW w:w="1700" w:type="dxa"/>
          </w:tcPr>
          <w:p w14:paraId="26D261A2" w14:textId="77777777" w:rsidR="008B66F9" w:rsidRPr="00034446" w:rsidRDefault="008B66F9" w:rsidP="008B66F9">
            <w:pPr>
              <w:pStyle w:val="TAL"/>
            </w:pPr>
          </w:p>
        </w:tc>
        <w:tc>
          <w:tcPr>
            <w:tcW w:w="1133" w:type="dxa"/>
          </w:tcPr>
          <w:p w14:paraId="6FF8482F" w14:textId="77777777" w:rsidR="008B66F9" w:rsidRPr="00034446" w:rsidRDefault="008B66F9" w:rsidP="008B66F9">
            <w:pPr>
              <w:pStyle w:val="TAL"/>
            </w:pPr>
          </w:p>
        </w:tc>
      </w:tr>
    </w:tbl>
    <w:p w14:paraId="59D94F7C" w14:textId="77777777" w:rsidR="008B66F9" w:rsidRPr="00034446" w:rsidRDefault="008B66F9" w:rsidP="008B66F9"/>
    <w:p w14:paraId="00CB3BE4" w14:textId="77777777" w:rsidR="008B66F9" w:rsidRPr="00034446" w:rsidRDefault="008B66F9" w:rsidP="008B66F9">
      <w:pPr>
        <w:pStyle w:val="TH"/>
      </w:pPr>
      <w:r w:rsidRPr="00034446">
        <w:t xml:space="preserve">Table 13.4.3.11.3.3-11: </w:t>
      </w:r>
      <w:r w:rsidRPr="00034446">
        <w:rPr>
          <w:i/>
        </w:rPr>
        <w:t xml:space="preserve">RRCConnectionReconfiguration </w:t>
      </w:r>
      <w:r w:rsidRPr="00034446">
        <w:t>(step 35, Table 13.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B66F9" w:rsidRPr="00034446" w14:paraId="1E25472B" w14:textId="77777777">
        <w:tc>
          <w:tcPr>
            <w:tcW w:w="9635" w:type="dxa"/>
            <w:gridSpan w:val="4"/>
          </w:tcPr>
          <w:p w14:paraId="0FC54644" w14:textId="77777777" w:rsidR="008B66F9" w:rsidRPr="00034446" w:rsidRDefault="008B66F9" w:rsidP="008B66F9">
            <w:pPr>
              <w:pStyle w:val="TAL"/>
            </w:pPr>
            <w:r w:rsidRPr="00034446">
              <w:t>Derivation Path: 36.508, Table 4.6.1-8</w:t>
            </w:r>
          </w:p>
        </w:tc>
      </w:tr>
      <w:tr w:rsidR="008B66F9" w:rsidRPr="00034446" w14:paraId="1E43D94B" w14:textId="77777777">
        <w:tc>
          <w:tcPr>
            <w:tcW w:w="4535" w:type="dxa"/>
          </w:tcPr>
          <w:p w14:paraId="1727FEE6" w14:textId="77777777" w:rsidR="008B66F9" w:rsidRPr="00034446" w:rsidRDefault="008B66F9" w:rsidP="008B66F9">
            <w:pPr>
              <w:pStyle w:val="TAH"/>
            </w:pPr>
            <w:r w:rsidRPr="00034446">
              <w:t>Information Element</w:t>
            </w:r>
          </w:p>
        </w:tc>
        <w:tc>
          <w:tcPr>
            <w:tcW w:w="2267" w:type="dxa"/>
          </w:tcPr>
          <w:p w14:paraId="746A7736" w14:textId="77777777" w:rsidR="008B66F9" w:rsidRPr="00034446" w:rsidRDefault="008B66F9" w:rsidP="008B66F9">
            <w:pPr>
              <w:pStyle w:val="TAH"/>
            </w:pPr>
            <w:r w:rsidRPr="00034446">
              <w:t>Value/remark</w:t>
            </w:r>
          </w:p>
        </w:tc>
        <w:tc>
          <w:tcPr>
            <w:tcW w:w="1700" w:type="dxa"/>
          </w:tcPr>
          <w:p w14:paraId="336C36E9" w14:textId="77777777" w:rsidR="008B66F9" w:rsidRPr="00034446" w:rsidRDefault="008B66F9" w:rsidP="008B66F9">
            <w:pPr>
              <w:pStyle w:val="TAH"/>
            </w:pPr>
            <w:r w:rsidRPr="00034446">
              <w:t>Comment</w:t>
            </w:r>
          </w:p>
        </w:tc>
        <w:tc>
          <w:tcPr>
            <w:tcW w:w="1133" w:type="dxa"/>
          </w:tcPr>
          <w:p w14:paraId="5983543F" w14:textId="77777777" w:rsidR="008B66F9" w:rsidRPr="00034446" w:rsidRDefault="008B66F9" w:rsidP="008B66F9">
            <w:pPr>
              <w:pStyle w:val="TAH"/>
            </w:pPr>
            <w:r w:rsidRPr="00034446">
              <w:t>Condition</w:t>
            </w:r>
          </w:p>
        </w:tc>
      </w:tr>
      <w:tr w:rsidR="008B66F9" w:rsidRPr="00034446" w14:paraId="4AB1C902" w14:textId="77777777">
        <w:tc>
          <w:tcPr>
            <w:tcW w:w="4535" w:type="dxa"/>
          </w:tcPr>
          <w:p w14:paraId="2BF3D502" w14:textId="77777777" w:rsidR="008B66F9" w:rsidRPr="00034446" w:rsidRDefault="008B66F9" w:rsidP="008B66F9">
            <w:pPr>
              <w:pStyle w:val="TAL"/>
            </w:pPr>
            <w:r w:rsidRPr="00034446">
              <w:t>RRCConnectionReconfiguration ::= SEQUENCE {</w:t>
            </w:r>
          </w:p>
        </w:tc>
        <w:tc>
          <w:tcPr>
            <w:tcW w:w="2267" w:type="dxa"/>
          </w:tcPr>
          <w:p w14:paraId="443F817F" w14:textId="77777777" w:rsidR="008B66F9" w:rsidRPr="00034446" w:rsidRDefault="008B66F9" w:rsidP="008B66F9">
            <w:pPr>
              <w:pStyle w:val="TAL"/>
            </w:pPr>
          </w:p>
        </w:tc>
        <w:tc>
          <w:tcPr>
            <w:tcW w:w="1700" w:type="dxa"/>
          </w:tcPr>
          <w:p w14:paraId="5357C1D2" w14:textId="77777777" w:rsidR="008B66F9" w:rsidRPr="00034446" w:rsidRDefault="008B66F9" w:rsidP="008B66F9">
            <w:pPr>
              <w:pStyle w:val="TAL"/>
            </w:pPr>
          </w:p>
        </w:tc>
        <w:tc>
          <w:tcPr>
            <w:tcW w:w="1133" w:type="dxa"/>
          </w:tcPr>
          <w:p w14:paraId="68B38993" w14:textId="77777777" w:rsidR="008B66F9" w:rsidRPr="00034446" w:rsidRDefault="008B66F9" w:rsidP="008B66F9">
            <w:pPr>
              <w:pStyle w:val="TAL"/>
            </w:pPr>
          </w:p>
        </w:tc>
      </w:tr>
      <w:tr w:rsidR="008B66F9" w:rsidRPr="00034446" w14:paraId="6F65A910" w14:textId="77777777">
        <w:tc>
          <w:tcPr>
            <w:tcW w:w="4535" w:type="dxa"/>
          </w:tcPr>
          <w:p w14:paraId="21792E31" w14:textId="77777777" w:rsidR="008B66F9" w:rsidRPr="00034446" w:rsidRDefault="008B66F9" w:rsidP="008B66F9">
            <w:pPr>
              <w:pStyle w:val="TAL"/>
            </w:pPr>
            <w:r w:rsidRPr="00034446">
              <w:t xml:space="preserve">  criticalExtensions CHOICE {</w:t>
            </w:r>
          </w:p>
        </w:tc>
        <w:tc>
          <w:tcPr>
            <w:tcW w:w="2267" w:type="dxa"/>
          </w:tcPr>
          <w:p w14:paraId="40EDC6D2" w14:textId="77777777" w:rsidR="008B66F9" w:rsidRPr="00034446" w:rsidRDefault="008B66F9" w:rsidP="008B66F9">
            <w:pPr>
              <w:pStyle w:val="TAL"/>
            </w:pPr>
          </w:p>
        </w:tc>
        <w:tc>
          <w:tcPr>
            <w:tcW w:w="1700" w:type="dxa"/>
          </w:tcPr>
          <w:p w14:paraId="7CF148E4" w14:textId="77777777" w:rsidR="008B66F9" w:rsidRPr="00034446" w:rsidRDefault="008B66F9" w:rsidP="008B66F9">
            <w:pPr>
              <w:pStyle w:val="TAL"/>
            </w:pPr>
          </w:p>
        </w:tc>
        <w:tc>
          <w:tcPr>
            <w:tcW w:w="1133" w:type="dxa"/>
          </w:tcPr>
          <w:p w14:paraId="4F865487" w14:textId="77777777" w:rsidR="008B66F9" w:rsidRPr="00034446" w:rsidRDefault="008B66F9" w:rsidP="008B66F9">
            <w:pPr>
              <w:pStyle w:val="TAL"/>
            </w:pPr>
          </w:p>
        </w:tc>
      </w:tr>
      <w:tr w:rsidR="008B66F9" w:rsidRPr="00034446" w14:paraId="032D8A6F" w14:textId="77777777">
        <w:tc>
          <w:tcPr>
            <w:tcW w:w="4535" w:type="dxa"/>
          </w:tcPr>
          <w:p w14:paraId="2A13CBD7" w14:textId="77777777" w:rsidR="008B66F9" w:rsidRPr="00034446" w:rsidRDefault="008B66F9" w:rsidP="008B66F9">
            <w:pPr>
              <w:pStyle w:val="TAL"/>
            </w:pPr>
            <w:r w:rsidRPr="00034446">
              <w:t xml:space="preserve">    c1 CHOICE{</w:t>
            </w:r>
          </w:p>
        </w:tc>
        <w:tc>
          <w:tcPr>
            <w:tcW w:w="2267" w:type="dxa"/>
          </w:tcPr>
          <w:p w14:paraId="547FC8DA" w14:textId="77777777" w:rsidR="008B66F9" w:rsidRPr="00034446" w:rsidRDefault="008B66F9" w:rsidP="008B66F9">
            <w:pPr>
              <w:pStyle w:val="TAL"/>
            </w:pPr>
          </w:p>
        </w:tc>
        <w:tc>
          <w:tcPr>
            <w:tcW w:w="1700" w:type="dxa"/>
          </w:tcPr>
          <w:p w14:paraId="4549338E" w14:textId="77777777" w:rsidR="008B66F9" w:rsidRPr="00034446" w:rsidRDefault="008B66F9" w:rsidP="008B66F9">
            <w:pPr>
              <w:pStyle w:val="TAL"/>
            </w:pPr>
          </w:p>
        </w:tc>
        <w:tc>
          <w:tcPr>
            <w:tcW w:w="1133" w:type="dxa"/>
          </w:tcPr>
          <w:p w14:paraId="244B98B1" w14:textId="77777777" w:rsidR="008B66F9" w:rsidRPr="00034446" w:rsidRDefault="008B66F9" w:rsidP="008B66F9">
            <w:pPr>
              <w:pStyle w:val="TAL"/>
            </w:pPr>
          </w:p>
        </w:tc>
      </w:tr>
      <w:tr w:rsidR="008B66F9" w:rsidRPr="00034446" w14:paraId="465185B3" w14:textId="77777777">
        <w:tc>
          <w:tcPr>
            <w:tcW w:w="4535" w:type="dxa"/>
          </w:tcPr>
          <w:p w14:paraId="0524666C" w14:textId="77777777" w:rsidR="008B66F9" w:rsidRPr="00034446" w:rsidRDefault="008B66F9" w:rsidP="008B66F9">
            <w:pPr>
              <w:pStyle w:val="TAL"/>
            </w:pPr>
            <w:r w:rsidRPr="00034446">
              <w:t xml:space="preserve">      rrcConnectionReconfiguration-r8 SEQUENCE {</w:t>
            </w:r>
          </w:p>
        </w:tc>
        <w:tc>
          <w:tcPr>
            <w:tcW w:w="2267" w:type="dxa"/>
          </w:tcPr>
          <w:p w14:paraId="6079E326" w14:textId="77777777" w:rsidR="008B66F9" w:rsidRPr="00034446" w:rsidRDefault="008B66F9" w:rsidP="008B66F9">
            <w:pPr>
              <w:pStyle w:val="TAL"/>
            </w:pPr>
          </w:p>
        </w:tc>
        <w:tc>
          <w:tcPr>
            <w:tcW w:w="1700" w:type="dxa"/>
          </w:tcPr>
          <w:p w14:paraId="3F0C1631" w14:textId="77777777" w:rsidR="008B66F9" w:rsidRPr="00034446" w:rsidRDefault="008B66F9" w:rsidP="008B66F9">
            <w:pPr>
              <w:pStyle w:val="TAL"/>
            </w:pPr>
          </w:p>
        </w:tc>
        <w:tc>
          <w:tcPr>
            <w:tcW w:w="1133" w:type="dxa"/>
          </w:tcPr>
          <w:p w14:paraId="4DBC27D9" w14:textId="77777777" w:rsidR="008B66F9" w:rsidRPr="00034446" w:rsidRDefault="008B66F9" w:rsidP="008B66F9">
            <w:pPr>
              <w:pStyle w:val="TAL"/>
            </w:pPr>
          </w:p>
        </w:tc>
      </w:tr>
      <w:tr w:rsidR="008B66F9" w:rsidRPr="00034446" w14:paraId="19B1BF12" w14:textId="77777777">
        <w:tc>
          <w:tcPr>
            <w:tcW w:w="4535" w:type="dxa"/>
          </w:tcPr>
          <w:p w14:paraId="40830403" w14:textId="77777777" w:rsidR="008B66F9" w:rsidRPr="00034446" w:rsidRDefault="008B66F9" w:rsidP="008B66F9">
            <w:pPr>
              <w:pStyle w:val="TAL"/>
            </w:pPr>
            <w:r w:rsidRPr="00034446">
              <w:t xml:space="preserve">        radioResourceConfigDedicated</w:t>
            </w:r>
          </w:p>
        </w:tc>
        <w:tc>
          <w:tcPr>
            <w:tcW w:w="2267" w:type="dxa"/>
          </w:tcPr>
          <w:p w14:paraId="7D3DB4B6" w14:textId="77777777" w:rsidR="008B66F9" w:rsidRPr="00034446" w:rsidRDefault="008B66F9" w:rsidP="008B66F9">
            <w:pPr>
              <w:pStyle w:val="TAL"/>
            </w:pPr>
            <w:r w:rsidRPr="00034446">
              <w:t>RadioResourceConfigDedicated-HO</w:t>
            </w:r>
          </w:p>
        </w:tc>
        <w:tc>
          <w:tcPr>
            <w:tcW w:w="1700" w:type="dxa"/>
          </w:tcPr>
          <w:p w14:paraId="434AB137" w14:textId="77777777" w:rsidR="008B66F9" w:rsidRPr="00034446" w:rsidRDefault="008B66F9" w:rsidP="008B66F9">
            <w:pPr>
              <w:pStyle w:val="TAL"/>
            </w:pPr>
          </w:p>
        </w:tc>
        <w:tc>
          <w:tcPr>
            <w:tcW w:w="1133" w:type="dxa"/>
          </w:tcPr>
          <w:p w14:paraId="237D51A4" w14:textId="77777777" w:rsidR="008B66F9" w:rsidRPr="00034446" w:rsidRDefault="008B66F9" w:rsidP="008B66F9">
            <w:pPr>
              <w:pStyle w:val="TAL"/>
            </w:pPr>
          </w:p>
        </w:tc>
      </w:tr>
      <w:tr w:rsidR="008B66F9" w:rsidRPr="00034446" w14:paraId="29565937" w14:textId="77777777">
        <w:tc>
          <w:tcPr>
            <w:tcW w:w="4535" w:type="dxa"/>
          </w:tcPr>
          <w:p w14:paraId="52FBDBBF" w14:textId="77777777" w:rsidR="008B66F9" w:rsidRPr="00034446" w:rsidRDefault="008B66F9" w:rsidP="008B66F9">
            <w:pPr>
              <w:pStyle w:val="TAL"/>
            </w:pPr>
            <w:r w:rsidRPr="00034446">
              <w:t xml:space="preserve">      }</w:t>
            </w:r>
          </w:p>
        </w:tc>
        <w:tc>
          <w:tcPr>
            <w:tcW w:w="2267" w:type="dxa"/>
          </w:tcPr>
          <w:p w14:paraId="232A0FCC" w14:textId="77777777" w:rsidR="008B66F9" w:rsidRPr="00034446" w:rsidRDefault="008B66F9" w:rsidP="008B66F9">
            <w:pPr>
              <w:pStyle w:val="TAL"/>
            </w:pPr>
          </w:p>
        </w:tc>
        <w:tc>
          <w:tcPr>
            <w:tcW w:w="1700" w:type="dxa"/>
          </w:tcPr>
          <w:p w14:paraId="1FACBDAF" w14:textId="77777777" w:rsidR="008B66F9" w:rsidRPr="00034446" w:rsidRDefault="008B66F9" w:rsidP="008B66F9">
            <w:pPr>
              <w:pStyle w:val="TAL"/>
            </w:pPr>
          </w:p>
        </w:tc>
        <w:tc>
          <w:tcPr>
            <w:tcW w:w="1133" w:type="dxa"/>
          </w:tcPr>
          <w:p w14:paraId="40F59B5F" w14:textId="77777777" w:rsidR="008B66F9" w:rsidRPr="00034446" w:rsidRDefault="008B66F9" w:rsidP="008B66F9">
            <w:pPr>
              <w:pStyle w:val="TAL"/>
            </w:pPr>
          </w:p>
        </w:tc>
      </w:tr>
      <w:tr w:rsidR="008B66F9" w:rsidRPr="00034446" w14:paraId="6F81F45F" w14:textId="77777777">
        <w:tc>
          <w:tcPr>
            <w:tcW w:w="4535" w:type="dxa"/>
          </w:tcPr>
          <w:p w14:paraId="70A95451" w14:textId="77777777" w:rsidR="008B66F9" w:rsidRPr="00034446" w:rsidRDefault="008B66F9" w:rsidP="008B66F9">
            <w:pPr>
              <w:pStyle w:val="TAL"/>
            </w:pPr>
            <w:r w:rsidRPr="00034446">
              <w:t xml:space="preserve">    }</w:t>
            </w:r>
          </w:p>
        </w:tc>
        <w:tc>
          <w:tcPr>
            <w:tcW w:w="2267" w:type="dxa"/>
          </w:tcPr>
          <w:p w14:paraId="2B149041" w14:textId="77777777" w:rsidR="008B66F9" w:rsidRPr="00034446" w:rsidRDefault="008B66F9" w:rsidP="008B66F9">
            <w:pPr>
              <w:pStyle w:val="TAL"/>
            </w:pPr>
          </w:p>
        </w:tc>
        <w:tc>
          <w:tcPr>
            <w:tcW w:w="1700" w:type="dxa"/>
          </w:tcPr>
          <w:p w14:paraId="4EEEC596" w14:textId="77777777" w:rsidR="008B66F9" w:rsidRPr="00034446" w:rsidRDefault="008B66F9" w:rsidP="008B66F9">
            <w:pPr>
              <w:pStyle w:val="TAL"/>
            </w:pPr>
          </w:p>
        </w:tc>
        <w:tc>
          <w:tcPr>
            <w:tcW w:w="1133" w:type="dxa"/>
          </w:tcPr>
          <w:p w14:paraId="391ED945" w14:textId="77777777" w:rsidR="008B66F9" w:rsidRPr="00034446" w:rsidRDefault="008B66F9" w:rsidP="008B66F9">
            <w:pPr>
              <w:pStyle w:val="TAL"/>
            </w:pPr>
          </w:p>
        </w:tc>
      </w:tr>
      <w:tr w:rsidR="008B66F9" w:rsidRPr="00034446" w14:paraId="5348A4AE" w14:textId="77777777">
        <w:tc>
          <w:tcPr>
            <w:tcW w:w="4535" w:type="dxa"/>
          </w:tcPr>
          <w:p w14:paraId="6788C537" w14:textId="77777777" w:rsidR="008B66F9" w:rsidRPr="00034446" w:rsidRDefault="008B66F9" w:rsidP="008B66F9">
            <w:pPr>
              <w:pStyle w:val="TAL"/>
            </w:pPr>
            <w:r w:rsidRPr="00034446">
              <w:t xml:space="preserve">  }</w:t>
            </w:r>
          </w:p>
        </w:tc>
        <w:tc>
          <w:tcPr>
            <w:tcW w:w="2267" w:type="dxa"/>
          </w:tcPr>
          <w:p w14:paraId="0502AD9E" w14:textId="77777777" w:rsidR="008B66F9" w:rsidRPr="00034446" w:rsidRDefault="008B66F9" w:rsidP="008B66F9">
            <w:pPr>
              <w:pStyle w:val="TAL"/>
            </w:pPr>
          </w:p>
        </w:tc>
        <w:tc>
          <w:tcPr>
            <w:tcW w:w="1700" w:type="dxa"/>
          </w:tcPr>
          <w:p w14:paraId="52CB49AF" w14:textId="77777777" w:rsidR="008B66F9" w:rsidRPr="00034446" w:rsidRDefault="008B66F9" w:rsidP="008B66F9">
            <w:pPr>
              <w:pStyle w:val="TAL"/>
            </w:pPr>
          </w:p>
        </w:tc>
        <w:tc>
          <w:tcPr>
            <w:tcW w:w="1133" w:type="dxa"/>
          </w:tcPr>
          <w:p w14:paraId="5BD69CC2" w14:textId="77777777" w:rsidR="008B66F9" w:rsidRPr="00034446" w:rsidRDefault="008B66F9" w:rsidP="008B66F9">
            <w:pPr>
              <w:pStyle w:val="TAL"/>
            </w:pPr>
          </w:p>
        </w:tc>
      </w:tr>
      <w:tr w:rsidR="008B66F9" w:rsidRPr="00034446" w14:paraId="0963938F" w14:textId="77777777">
        <w:tc>
          <w:tcPr>
            <w:tcW w:w="4535" w:type="dxa"/>
          </w:tcPr>
          <w:p w14:paraId="24E277C3" w14:textId="77777777" w:rsidR="008B66F9" w:rsidRPr="00034446" w:rsidRDefault="008B66F9" w:rsidP="008B66F9">
            <w:pPr>
              <w:pStyle w:val="TAL"/>
            </w:pPr>
            <w:r w:rsidRPr="00034446">
              <w:t>}</w:t>
            </w:r>
          </w:p>
        </w:tc>
        <w:tc>
          <w:tcPr>
            <w:tcW w:w="2267" w:type="dxa"/>
          </w:tcPr>
          <w:p w14:paraId="1F19316F" w14:textId="77777777" w:rsidR="008B66F9" w:rsidRPr="00034446" w:rsidRDefault="008B66F9" w:rsidP="008B66F9">
            <w:pPr>
              <w:pStyle w:val="TAL"/>
            </w:pPr>
          </w:p>
        </w:tc>
        <w:tc>
          <w:tcPr>
            <w:tcW w:w="1700" w:type="dxa"/>
          </w:tcPr>
          <w:p w14:paraId="248A2EA4" w14:textId="77777777" w:rsidR="008B66F9" w:rsidRPr="00034446" w:rsidRDefault="008B66F9" w:rsidP="008B66F9">
            <w:pPr>
              <w:pStyle w:val="TAL"/>
            </w:pPr>
          </w:p>
        </w:tc>
        <w:tc>
          <w:tcPr>
            <w:tcW w:w="1133" w:type="dxa"/>
          </w:tcPr>
          <w:p w14:paraId="642C0FB6" w14:textId="77777777" w:rsidR="008B66F9" w:rsidRPr="00034446" w:rsidRDefault="008B66F9" w:rsidP="008B66F9">
            <w:pPr>
              <w:pStyle w:val="TAL"/>
            </w:pPr>
          </w:p>
        </w:tc>
      </w:tr>
    </w:tbl>
    <w:p w14:paraId="4C2091A4" w14:textId="77777777" w:rsidR="008B66F9" w:rsidRPr="00034446" w:rsidRDefault="008B66F9" w:rsidP="008B66F9"/>
    <w:p w14:paraId="18801F5D" w14:textId="77777777" w:rsidR="001343B5" w:rsidRPr="00034446" w:rsidRDefault="001343B5" w:rsidP="001343B5">
      <w:pPr>
        <w:pStyle w:val="Heading4"/>
      </w:pPr>
      <w:r w:rsidRPr="00034446">
        <w:t>13.4.3.12</w:t>
      </w:r>
      <w:r w:rsidRPr="00034446">
        <w:tab/>
      </w:r>
      <w:r w:rsidR="00A42137" w:rsidRPr="00034446">
        <w:t>Void</w:t>
      </w:r>
    </w:p>
    <w:p w14:paraId="06400403" w14:textId="77777777" w:rsidR="0055253E" w:rsidRPr="00034446" w:rsidRDefault="0055253E" w:rsidP="0055253E">
      <w:pPr>
        <w:pStyle w:val="Heading4"/>
      </w:pPr>
      <w:r w:rsidRPr="00034446">
        <w:t>13.4.3.13</w:t>
      </w:r>
      <w:r w:rsidRPr="00034446">
        <w:tab/>
        <w:t>Inter-system mobility / E-UTRA voice to UTRA CS voice / aSRVCC / MT call / SRVCC HO cancelled</w:t>
      </w:r>
      <w:r w:rsidR="000019DE" w:rsidRPr="00034446">
        <w:t xml:space="preserve"> / User answers in PS domain</w:t>
      </w:r>
    </w:p>
    <w:p w14:paraId="60E696AB" w14:textId="77777777" w:rsidR="0055253E" w:rsidRPr="00034446" w:rsidRDefault="0055253E" w:rsidP="0055253E">
      <w:pPr>
        <w:pStyle w:val="H6"/>
      </w:pPr>
      <w:r w:rsidRPr="00034446">
        <w:t>13.4.3.13.1</w:t>
      </w:r>
      <w:r w:rsidRPr="00034446">
        <w:tab/>
        <w:t>Test Purpose (TP)</w:t>
      </w:r>
    </w:p>
    <w:p w14:paraId="092F0514" w14:textId="77777777" w:rsidR="0055253E" w:rsidRPr="00034446" w:rsidRDefault="0055253E" w:rsidP="0055253E">
      <w:pPr>
        <w:pStyle w:val="H6"/>
      </w:pPr>
      <w:r w:rsidRPr="00034446">
        <w:t>(1)</w:t>
      </w:r>
    </w:p>
    <w:p w14:paraId="6BE27368" w14:textId="77777777" w:rsidR="0055253E" w:rsidRPr="00034446" w:rsidRDefault="0055253E" w:rsidP="0055253E">
      <w:pPr>
        <w:pStyle w:val="PL"/>
        <w:rPr>
          <w:noProof w:val="0"/>
        </w:rPr>
      </w:pPr>
      <w:r w:rsidRPr="00034446">
        <w:rPr>
          <w:b/>
          <w:noProof w:val="0"/>
        </w:rPr>
        <w:t>with</w:t>
      </w:r>
      <w:r w:rsidRPr="00034446">
        <w:rPr>
          <w:noProof w:val="0"/>
        </w:rPr>
        <w:t xml:space="preserve"> { UE is in E-UTRA RRC_CONNECTED state and an IMS MT speech call is in alerting phase }</w:t>
      </w:r>
    </w:p>
    <w:p w14:paraId="69723DE3" w14:textId="77777777" w:rsidR="0055253E" w:rsidRPr="00034446" w:rsidRDefault="0055253E" w:rsidP="0055253E">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NOTIFICATION message }</w:t>
      </w:r>
    </w:p>
    <w:p w14:paraId="5EBD16E3" w14:textId="77777777" w:rsidR="0055253E" w:rsidRPr="00034446" w:rsidRDefault="0055253E" w:rsidP="0055253E">
      <w:pPr>
        <w:pStyle w:val="PL"/>
        <w:rPr>
          <w:noProof w:val="0"/>
        </w:rPr>
      </w:pPr>
      <w:r w:rsidRPr="00034446">
        <w:rPr>
          <w:noProof w:val="0"/>
        </w:rPr>
        <w:t xml:space="preserve">    </w:t>
      </w:r>
      <w:r w:rsidRPr="00034446">
        <w:rPr>
          <w:b/>
          <w:noProof w:val="0"/>
        </w:rPr>
        <w:t>then</w:t>
      </w:r>
      <w:r w:rsidRPr="00034446">
        <w:rPr>
          <w:noProof w:val="0"/>
        </w:rPr>
        <w:t xml:space="preserve"> { UE transmits a</w:t>
      </w:r>
      <w:r w:rsidR="000019DE" w:rsidRPr="00034446">
        <w:rPr>
          <w:noProof w:val="0"/>
        </w:rPr>
        <w:t>n</w:t>
      </w:r>
      <w:r w:rsidRPr="00034446">
        <w:rPr>
          <w:noProof w:val="0"/>
        </w:rPr>
        <w:t xml:space="preserve"> UPDATE message on the </w:t>
      </w:r>
      <w:r w:rsidR="000019DE" w:rsidRPr="00034446">
        <w:rPr>
          <w:noProof w:val="0"/>
        </w:rPr>
        <w:t>E-</w:t>
      </w:r>
      <w:r w:rsidRPr="00034446">
        <w:rPr>
          <w:noProof w:val="0"/>
        </w:rPr>
        <w:t xml:space="preserve">UTRA cell </w:t>
      </w:r>
      <w:r w:rsidR="000019DE" w:rsidRPr="00034446">
        <w:rPr>
          <w:noProof w:val="0"/>
        </w:rPr>
        <w:t xml:space="preserve">and successfully answers the MT call in E-UTRA </w:t>
      </w:r>
      <w:r w:rsidRPr="00034446">
        <w:rPr>
          <w:noProof w:val="0"/>
        </w:rPr>
        <w:t>}</w:t>
      </w:r>
    </w:p>
    <w:p w14:paraId="1723F21C" w14:textId="77777777" w:rsidR="0055253E" w:rsidRPr="00034446" w:rsidRDefault="0055253E" w:rsidP="0055253E">
      <w:pPr>
        <w:pStyle w:val="PL"/>
        <w:rPr>
          <w:noProof w:val="0"/>
        </w:rPr>
      </w:pPr>
      <w:r w:rsidRPr="00034446">
        <w:rPr>
          <w:noProof w:val="0"/>
        </w:rPr>
        <w:t xml:space="preserve">            }</w:t>
      </w:r>
    </w:p>
    <w:p w14:paraId="590BE85F" w14:textId="77777777" w:rsidR="0055253E" w:rsidRPr="00034446" w:rsidRDefault="0055253E" w:rsidP="0055253E">
      <w:pPr>
        <w:pStyle w:val="PL"/>
        <w:rPr>
          <w:noProof w:val="0"/>
        </w:rPr>
      </w:pPr>
    </w:p>
    <w:p w14:paraId="38DE7A4D" w14:textId="77777777" w:rsidR="0055253E" w:rsidRPr="00034446" w:rsidRDefault="0055253E" w:rsidP="0055253E">
      <w:pPr>
        <w:pStyle w:val="H6"/>
      </w:pPr>
      <w:r w:rsidRPr="00034446">
        <w:t>13.4.3.13.2</w:t>
      </w:r>
      <w:r w:rsidRPr="00034446">
        <w:tab/>
        <w:t>Conformance requirements</w:t>
      </w:r>
    </w:p>
    <w:p w14:paraId="4A06A421" w14:textId="77777777" w:rsidR="0055253E" w:rsidRPr="00034446" w:rsidRDefault="0055253E" w:rsidP="0055253E">
      <w:r w:rsidRPr="00034446">
        <w:t>References: The conformance requirements covered in the present TC are specified in: TS 23.216, clause 6.2.2.2, clause 8.1.3, TS 24.237, clauses 12.1, 12.2.3B.1, clause 12.2.4.2 and TS 24.301, clause 6.6.2.2, clause 6.6.2.3.</w:t>
      </w:r>
    </w:p>
    <w:p w14:paraId="7BD35CC0" w14:textId="77777777" w:rsidR="0055253E" w:rsidRPr="00034446" w:rsidRDefault="0055253E" w:rsidP="0055253E">
      <w:r w:rsidRPr="00034446">
        <w:t>[TS 23.216, clause 6.2.2.2]</w:t>
      </w:r>
    </w:p>
    <w:p w14:paraId="769A3EFD" w14:textId="77777777" w:rsidR="0055253E" w:rsidRPr="00034446" w:rsidRDefault="0055253E" w:rsidP="0055253E">
      <w:pPr>
        <w:rPr>
          <w:rFonts w:cs="Arial"/>
        </w:rPr>
      </w:pPr>
      <w:r w:rsidRPr="00034446">
        <w:rPr>
          <w:rFonts w:cs="Arial"/>
        </w:rPr>
        <w:t>Depicted in figure 6.2.2.2</w:t>
      </w:r>
      <w:r w:rsidRPr="00034446">
        <w:t>-1</w:t>
      </w:r>
      <w:r w:rsidRPr="00034446">
        <w:rPr>
          <w:rFonts w:cs="Arial"/>
        </w:rPr>
        <w:t xml:space="preserve"> is a call flow for SRVCC from E</w:t>
      </w:r>
      <w:r w:rsidRPr="00034446">
        <w:rPr>
          <w:rFonts w:cs="Arial"/>
        </w:rPr>
        <w:noBreakHyphen/>
        <w:t>UTRAN to UTRAN or GERAN with DTM HO support, including the handling of the non</w:t>
      </w:r>
      <w:r w:rsidRPr="00034446">
        <w:rPr>
          <w:rFonts w:cs="Arial"/>
        </w:rPr>
        <w:noBreakHyphen/>
        <w:t>voice component. The flow requires that eNB can determine that either the target is UTRAN with PS HO or the target is GERAN with DTM support and the UE is supporting DTM.</w:t>
      </w:r>
    </w:p>
    <w:p w14:paraId="166F58E3" w14:textId="77777777" w:rsidR="0055253E" w:rsidRPr="00034446" w:rsidRDefault="0055253E" w:rsidP="0055253E">
      <w:pPr>
        <w:pStyle w:val="TH"/>
      </w:pPr>
      <w:r w:rsidRPr="00034446">
        <w:object w:dxaOrig="12119" w:dyaOrig="11354" w14:anchorId="27918943">
          <v:shape id="_x0000_i1074" type="#_x0000_t75" style="width:442.5pt;height:415pt" o:ole="">
            <v:imagedata r:id="rId71" o:title=""/>
          </v:shape>
          <o:OLEObject Type="Embed" ProgID="Word.Picture.8" ShapeID="_x0000_i1074" DrawAspect="Content" ObjectID="_1805274401" r:id="rId90"/>
        </w:object>
      </w:r>
    </w:p>
    <w:p w14:paraId="48B1C25F" w14:textId="77777777" w:rsidR="0055253E" w:rsidRPr="00034446" w:rsidRDefault="0055253E" w:rsidP="0055253E">
      <w:pPr>
        <w:pStyle w:val="TF"/>
      </w:pPr>
      <w:r w:rsidRPr="00034446">
        <w:t>Figure 6.2.2.2-1: SRVCC from E-UTRAN to UTRAN with PS HO or GERAN with DTM HO support</w:t>
      </w:r>
    </w:p>
    <w:p w14:paraId="667AA268" w14:textId="77777777" w:rsidR="0055253E" w:rsidRPr="00034446" w:rsidRDefault="0055253E" w:rsidP="0055253E"/>
    <w:p w14:paraId="09B55F34" w14:textId="77777777" w:rsidR="0055253E" w:rsidRPr="00034446" w:rsidRDefault="0055253E" w:rsidP="0055253E">
      <w:pPr>
        <w:pStyle w:val="B1"/>
      </w:pPr>
      <w:r w:rsidRPr="00034446">
        <w:t>1.</w:t>
      </w:r>
      <w:r w:rsidRPr="00034446">
        <w:tab/>
        <w:t>UE sends measurement reports to E-UTRAN.</w:t>
      </w:r>
    </w:p>
    <w:p w14:paraId="0E120531" w14:textId="77777777" w:rsidR="0055253E" w:rsidRPr="00034446" w:rsidRDefault="0055253E" w:rsidP="0055253E">
      <w:r w:rsidRPr="00034446">
        <w:t>...</w:t>
      </w:r>
    </w:p>
    <w:p w14:paraId="645DDE39" w14:textId="77777777" w:rsidR="0055253E" w:rsidRPr="00034446" w:rsidRDefault="0055253E" w:rsidP="0055253E">
      <w:pPr>
        <w:pStyle w:val="B1"/>
      </w:pPr>
      <w:r w:rsidRPr="00034446">
        <w:t>14.</w:t>
      </w:r>
      <w:r w:rsidRPr="00034446">
        <w:tab/>
        <w:t>E</w:t>
      </w:r>
      <w:r w:rsidRPr="00034446">
        <w:noBreakHyphen/>
        <w:t>UTRAN sends a Handover from E</w:t>
      </w:r>
      <w:r w:rsidRPr="00034446">
        <w:noBreakHyphen/>
        <w:t>UTRAN Command message to the UE.</w:t>
      </w:r>
    </w:p>
    <w:p w14:paraId="00231E1B" w14:textId="77777777" w:rsidR="0055253E" w:rsidRPr="00034446" w:rsidRDefault="0055253E" w:rsidP="0055253E">
      <w:pPr>
        <w:pStyle w:val="B1"/>
      </w:pPr>
      <w:r w:rsidRPr="00034446">
        <w:t>15.</w:t>
      </w:r>
      <w:r w:rsidRPr="00034446">
        <w:tab/>
        <w:t>UE tunes to the target UTRAN/GERAN cell.</w:t>
      </w:r>
    </w:p>
    <w:p w14:paraId="5E46ACC7" w14:textId="77777777" w:rsidR="0055253E" w:rsidRPr="00034446" w:rsidRDefault="0055253E" w:rsidP="0055253E">
      <w:pPr>
        <w:pStyle w:val="B1"/>
      </w:pPr>
      <w:r w:rsidRPr="00034446">
        <w:t>16.</w:t>
      </w:r>
      <w:r w:rsidRPr="00034446">
        <w:tab/>
        <w:t>Handover Detection at the target RNS/BSS occurs. The UE sends a Handover Complete message via the target RNS/BSS to the target MSC. If the target MSC is not the MSC Server, then the Target MSC sends an SES (Handover Complete) message to the MSC Server. At this stage, the UE re-establishes the connection with the network and can send/receive voice data.</w:t>
      </w:r>
    </w:p>
    <w:p w14:paraId="585F2642" w14:textId="77777777" w:rsidR="0055253E" w:rsidRPr="00034446" w:rsidRDefault="0055253E" w:rsidP="0055253E">
      <w:pPr>
        <w:pStyle w:val="B1"/>
      </w:pPr>
      <w:r w:rsidRPr="00034446">
        <w:t>17.</w:t>
      </w:r>
      <w:r w:rsidRPr="00034446">
        <w:tab/>
        <w:t>The CS relocation/handover is complete. The following steps are performed:</w:t>
      </w:r>
    </w:p>
    <w:p w14:paraId="554BA3A4" w14:textId="77777777" w:rsidR="0055253E" w:rsidRPr="00034446" w:rsidRDefault="0055253E" w:rsidP="0055253E">
      <w:pPr>
        <w:pStyle w:val="B2"/>
      </w:pPr>
      <w:r w:rsidRPr="00034446">
        <w:t>a)</w:t>
      </w:r>
      <w:r w:rsidRPr="00034446">
        <w:tab/>
        <w:t>Target RNS/BSS sends Relocation Complete/Handover Complete message to the target MSC.</w:t>
      </w:r>
    </w:p>
    <w:p w14:paraId="51D1B979" w14:textId="77777777" w:rsidR="0055253E" w:rsidRPr="00034446" w:rsidRDefault="0055253E" w:rsidP="0055253E">
      <w:pPr>
        <w:pStyle w:val="B2"/>
      </w:pPr>
      <w:r w:rsidRPr="00034446">
        <w:t>b)</w:t>
      </w:r>
      <w:r w:rsidRPr="00034446">
        <w:tab/>
        <w:t>Target MSC sends an SES (Handover Complete) message to the MSC Server. The speech circuit is through connected in the MSC Server/MGW according to TS 23.009 [18].</w:t>
      </w:r>
    </w:p>
    <w:p w14:paraId="75C52A33" w14:textId="77777777" w:rsidR="0055253E" w:rsidRPr="00034446" w:rsidRDefault="0055253E" w:rsidP="0055253E">
      <w:pPr>
        <w:pStyle w:val="B2"/>
      </w:pPr>
      <w:r w:rsidRPr="00034446">
        <w:t>c)</w:t>
      </w:r>
      <w:r w:rsidRPr="00034446">
        <w:tab/>
        <w:t>Completion of the establishment procedure with ISUP Answer message to the MSC Server according to TS 23.009 [18].</w:t>
      </w:r>
    </w:p>
    <w:p w14:paraId="27F0DF2A" w14:textId="77777777" w:rsidR="0055253E" w:rsidRPr="00034446" w:rsidRDefault="0055253E" w:rsidP="0055253E">
      <w:pPr>
        <w:pStyle w:val="B2"/>
      </w:pPr>
      <w:r w:rsidRPr="00034446">
        <w:t>d)</w:t>
      </w:r>
      <w:r w:rsidRPr="00034446">
        <w:tab/>
        <w:t>MSC Server sends a SRVCC PS to CS Complete Notification message to the source MME. Source MME acknowledges the information by sending a SRVCC PS to CS Complete Acknowledge message to the MSC Server.</w:t>
      </w:r>
    </w:p>
    <w:p w14:paraId="5EAE12D1" w14:textId="77777777" w:rsidR="0055253E" w:rsidRPr="00034446" w:rsidRDefault="0055253E" w:rsidP="0055253E">
      <w:pPr>
        <w:pStyle w:val="B2"/>
      </w:pPr>
      <w:r w:rsidRPr="00034446">
        <w:t>e)</w:t>
      </w:r>
      <w:r w:rsidRPr="00034446">
        <w:tab/>
        <w:t>The source MME deactivates the voice bearer towards S-GW/P-GW and sets the PS-to-CS handover indicator to Delete Bearer Command message. This triggers MME-initiated Dedicated Bearer Deactivation procedure as specified in TS 23.401 [2]. The MME does not send deactivation request toward the eNodeB on receiving PS-to-CS Complete Notification in step 17d. If dynamic PCC is deployed, the PGW may interact with PCRF as defined in TS 23.203 [31].</w:t>
      </w:r>
    </w:p>
    <w:p w14:paraId="5714BD7B" w14:textId="77777777" w:rsidR="0055253E" w:rsidRPr="00034446" w:rsidRDefault="0055253E" w:rsidP="0055253E">
      <w:pPr>
        <w:pStyle w:val="B2"/>
      </w:pPr>
      <w:r w:rsidRPr="00034446">
        <w:t>f)</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51B6048E" w14:textId="77777777" w:rsidR="0055253E" w:rsidRPr="00034446" w:rsidRDefault="0055253E" w:rsidP="0055253E">
      <w:pPr>
        <w:pStyle w:val="NO"/>
      </w:pPr>
      <w:r w:rsidRPr="00034446">
        <w:t>NOTE 9:</w:t>
      </w:r>
      <w:r w:rsidRPr="00034446">
        <w:tab/>
        <w:t>The TMSI reallocation is performed by the MSC Server towards the UE via target MSC.</w:t>
      </w:r>
    </w:p>
    <w:p w14:paraId="4ED99281" w14:textId="77777777" w:rsidR="0055253E" w:rsidRPr="00034446" w:rsidRDefault="0055253E" w:rsidP="0055253E">
      <w:pPr>
        <w:pStyle w:val="B2"/>
      </w:pPr>
      <w:r w:rsidRPr="00034446">
        <w:t>g)</w:t>
      </w:r>
      <w:r w:rsidRPr="00034446">
        <w:tab/>
        <w:t>If the MSC Server performed a TMSI reallocation in step 17f, and if this TMSI reallocation was completed successfully, the MSC Server performs a MAP Update Location to the HSS/HLR.</w:t>
      </w:r>
    </w:p>
    <w:p w14:paraId="0BD62D51" w14:textId="77777777" w:rsidR="0055253E" w:rsidRPr="00034446" w:rsidRDefault="0055253E" w:rsidP="0055253E">
      <w:pPr>
        <w:pStyle w:val="NO"/>
      </w:pPr>
      <w:r w:rsidRPr="00034446">
        <w:t>NOTE 10:</w:t>
      </w:r>
      <w:r w:rsidRPr="00034446">
        <w:tab/>
        <w:t>This Update Location is not initiated by the UE.</w:t>
      </w:r>
    </w:p>
    <w:p w14:paraId="329536B9" w14:textId="77777777" w:rsidR="0055253E" w:rsidRPr="00034446" w:rsidRDefault="0055253E" w:rsidP="0055253E">
      <w:r w:rsidRPr="00034446">
        <w:t>[TS 23.216, clause 8.1.3]</w:t>
      </w:r>
    </w:p>
    <w:p w14:paraId="216116D3" w14:textId="77777777" w:rsidR="0055253E" w:rsidRPr="00034446" w:rsidRDefault="0055253E" w:rsidP="0055253E">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24B5584C" w14:textId="77777777" w:rsidR="0055253E" w:rsidRPr="00034446" w:rsidRDefault="0055253E" w:rsidP="0055253E">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5C092590" w14:textId="77777777" w:rsidR="0055253E" w:rsidRPr="00034446" w:rsidRDefault="0055253E" w:rsidP="0055253E">
      <w:pPr>
        <w:pStyle w:val="TH"/>
      </w:pPr>
      <w:r w:rsidRPr="00034446">
        <w:object w:dxaOrig="9389" w:dyaOrig="4245" w14:anchorId="154BA549">
          <v:shape id="_x0000_i1075" type="#_x0000_t75" style="width:469.5pt;height:213pt" o:ole="">
            <v:imagedata r:id="rId76" o:title=""/>
          </v:shape>
          <o:OLEObject Type="Embed" ProgID="Word.Picture.8" ShapeID="_x0000_i1075" DrawAspect="Content" ObjectID="_1805274402" r:id="rId91"/>
        </w:object>
      </w:r>
    </w:p>
    <w:p w14:paraId="65F2E9DD" w14:textId="77777777" w:rsidR="0055253E" w:rsidRPr="00034446" w:rsidRDefault="0055253E" w:rsidP="0055253E">
      <w:pPr>
        <w:pStyle w:val="TF"/>
      </w:pPr>
      <w:r w:rsidRPr="00034446">
        <w:t>Figure 8.1.3-1: SRVCC Handover Cancellation Procedure</w:t>
      </w:r>
    </w:p>
    <w:p w14:paraId="3302BA59" w14:textId="77777777" w:rsidR="0055253E" w:rsidRPr="00034446" w:rsidRDefault="0055253E" w:rsidP="0055253E"/>
    <w:p w14:paraId="0AB3B3DD" w14:textId="77777777" w:rsidR="0055253E" w:rsidRPr="00034446" w:rsidRDefault="0055253E" w:rsidP="0055253E">
      <w:pPr>
        <w:pStyle w:val="B1"/>
      </w:pPr>
      <w:r w:rsidRPr="00034446">
        <w:t>1.</w:t>
      </w:r>
      <w:r w:rsidRPr="00034446">
        <w:tab/>
        <w:t>Network has started the SRVCC procedure. SGSN/MME has sent the SRVCC PS to CS request to MSC Server.</w:t>
      </w:r>
    </w:p>
    <w:p w14:paraId="2B07DC5C" w14:textId="77777777" w:rsidR="0055253E" w:rsidRPr="00034446" w:rsidRDefault="0055253E" w:rsidP="0055253E">
      <w:pPr>
        <w:pStyle w:val="B1"/>
      </w:pPr>
      <w:r w:rsidRPr="00034446">
        <w:t>2.</w:t>
      </w:r>
      <w:r w:rsidRPr="00034446">
        <w:tab/>
        <w:t>MSC Server is performing the CS HO procedure with target network, and has also started the Session Transfer procedure with IMS with STN-SR, see TS 23.237 [14].</w:t>
      </w:r>
    </w:p>
    <w:p w14:paraId="679D7C4D" w14:textId="77777777" w:rsidR="0055253E" w:rsidRPr="00034446" w:rsidRDefault="0055253E" w:rsidP="0055253E">
      <w:pPr>
        <w:pStyle w:val="B1"/>
      </w:pPr>
      <w:r w:rsidRPr="00034446">
        <w:t>3.</w:t>
      </w:r>
      <w:r w:rsidRPr="00034446">
        <w:tab/>
        <w:t>Source UTRAN/E-UTRAN decides to cancel the SRVCC HO Procedure by sending a Cancel message to SGSN/MME.</w:t>
      </w:r>
    </w:p>
    <w:p w14:paraId="1FB68FBC" w14:textId="77777777" w:rsidR="0055253E" w:rsidRPr="00034446" w:rsidRDefault="0055253E" w:rsidP="0055253E">
      <w:pPr>
        <w:pStyle w:val="B1"/>
      </w:pPr>
      <w:r w:rsidRPr="00034446">
        <w:t>4.</w:t>
      </w:r>
      <w:r w:rsidRPr="00034446">
        <w:tab/>
        <w:t>Source SGSN/MME indicates SRVCC PS to CS Cancel Notification to MSC Server to start the HO cancellation procedure as according to TS 23.009 [18].</w:t>
      </w:r>
    </w:p>
    <w:p w14:paraId="39B4D924" w14:textId="77777777" w:rsidR="0055253E" w:rsidRPr="00034446" w:rsidRDefault="0055253E" w:rsidP="0055253E">
      <w:pPr>
        <w:pStyle w:val="B1"/>
      </w:pPr>
      <w:r w:rsidRPr="00034446">
        <w:t>5.</w:t>
      </w:r>
      <w:r w:rsidRPr="00034446">
        <w:tab/>
        <w:t>MSC Server acks the PS to CS Cancel Notification with an indication that Session Transfer procedure is in progress.</w:t>
      </w:r>
    </w:p>
    <w:p w14:paraId="69FB1C9B" w14:textId="77777777" w:rsidR="0055253E" w:rsidRPr="00034446" w:rsidRDefault="0055253E" w:rsidP="0055253E">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6185610A" w14:textId="77777777" w:rsidR="0055253E" w:rsidRPr="00034446" w:rsidRDefault="0055253E" w:rsidP="0055253E">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54E8AAB4" w14:textId="77777777" w:rsidR="0055253E" w:rsidRPr="00034446" w:rsidRDefault="0055253E" w:rsidP="0055253E">
      <w:r w:rsidRPr="00034446">
        <w:t>[TS 24.237, clause 12.1]</w:t>
      </w:r>
    </w:p>
    <w:p w14:paraId="7CE98EB5" w14:textId="77777777" w:rsidR="0055253E" w:rsidRPr="00034446" w:rsidRDefault="0055253E" w:rsidP="0055253E">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2714B55C" w14:textId="77777777" w:rsidR="0055253E" w:rsidRPr="00034446" w:rsidRDefault="0055253E" w:rsidP="0055253E">
      <w:pPr>
        <w:pStyle w:val="B1"/>
      </w:pPr>
      <w:r w:rsidRPr="00034446">
        <w:t>-</w:t>
      </w:r>
      <w:r w:rsidRPr="00034446">
        <w:tab/>
        <w:t>a SIP 180 (Ringing) response for the initial SIP INVITE request to establish this session has been sent or received; and</w:t>
      </w:r>
    </w:p>
    <w:p w14:paraId="607E4AC9" w14:textId="77777777" w:rsidR="0055253E" w:rsidRPr="00034446" w:rsidRDefault="0055253E" w:rsidP="0055253E">
      <w:pPr>
        <w:pStyle w:val="B1"/>
      </w:pPr>
      <w:r w:rsidRPr="00034446">
        <w:t>-</w:t>
      </w:r>
      <w:r w:rsidRPr="00034446">
        <w:tab/>
        <w:t>a SIP final response for the initial SIP INVITE request to establish this session has not been sent or received.</w:t>
      </w:r>
    </w:p>
    <w:p w14:paraId="6807DBFB" w14:textId="77777777" w:rsidR="0055253E" w:rsidRPr="00034446" w:rsidRDefault="0055253E" w:rsidP="0055253E">
      <w:r w:rsidRPr="00034446">
        <w:t>[TS 24.237, clause 12.2.3B.1]</w:t>
      </w:r>
    </w:p>
    <w:p w14:paraId="108F19A8" w14:textId="77777777" w:rsidR="0055253E" w:rsidRPr="00034446" w:rsidRDefault="0055253E" w:rsidP="0055253E">
      <w:r w:rsidRPr="00034446">
        <w:t>The SC UE shall apply the procedures in subclauses 12.2.3B.3 for access transfer for calls in alerting state if:</w:t>
      </w:r>
    </w:p>
    <w:p w14:paraId="5CD803F7" w14:textId="77777777" w:rsidR="0055253E" w:rsidRPr="00034446" w:rsidRDefault="0055253E" w:rsidP="0055253E">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661D14F0" w14:textId="77777777" w:rsidR="0055253E" w:rsidRPr="00034446" w:rsidRDefault="0055253E" w:rsidP="0055253E">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04B91ED9" w14:textId="77777777" w:rsidR="0055253E" w:rsidRPr="00034446" w:rsidRDefault="0055253E" w:rsidP="0055253E">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4CE10E46" w14:textId="77777777" w:rsidR="0055253E" w:rsidRPr="00034446" w:rsidRDefault="0055253E" w:rsidP="0055253E">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70ED6A0B" w14:textId="77777777" w:rsidR="0055253E" w:rsidRPr="00034446" w:rsidRDefault="0055253E" w:rsidP="0055253E">
      <w:r w:rsidRPr="00034446">
        <w:t>[TS 24.237, clause 12.2.4.2]</w:t>
      </w:r>
    </w:p>
    <w:p w14:paraId="5F0A274C" w14:textId="77777777" w:rsidR="0055253E" w:rsidRPr="00034446" w:rsidRDefault="0055253E" w:rsidP="0055253E">
      <w:r w:rsidRPr="00034446">
        <w:t>If the SC UE is engaged in a session in early dialog state and:</w:t>
      </w:r>
    </w:p>
    <w:p w14:paraId="23927FD4" w14:textId="77777777" w:rsidR="0055253E" w:rsidRPr="00034446" w:rsidRDefault="0055253E" w:rsidP="0055253E">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463EAD19" w14:textId="77777777" w:rsidR="0055253E" w:rsidRPr="00034446" w:rsidRDefault="0055253E" w:rsidP="0055253E">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6D83840D" w14:textId="77777777" w:rsidR="0055253E" w:rsidRPr="00034446" w:rsidRDefault="0055253E" w:rsidP="0055253E">
      <w:r w:rsidRPr="00034446">
        <w:t>then if the SC UE the SC UE shall send a SIP UPDATE request containing:</w:t>
      </w:r>
    </w:p>
    <w:p w14:paraId="696DDD1B" w14:textId="77777777" w:rsidR="0055253E" w:rsidRPr="00034446" w:rsidRDefault="0055253E" w:rsidP="0055253E">
      <w:pPr>
        <w:pStyle w:val="B1"/>
      </w:pPr>
      <w:r w:rsidRPr="00034446">
        <w:t>1)</w:t>
      </w:r>
      <w:r w:rsidRPr="00034446">
        <w:tab/>
        <w:t>an SDP offer, including the media characteristics as used in the existing dialog; and</w:t>
      </w:r>
    </w:p>
    <w:p w14:paraId="36C854B6" w14:textId="77777777" w:rsidR="0055253E" w:rsidRPr="00034446" w:rsidRDefault="0055253E" w:rsidP="0055253E">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3E66A648" w14:textId="77777777" w:rsidR="0055253E" w:rsidRPr="00034446" w:rsidRDefault="0055253E" w:rsidP="0055253E">
      <w:r w:rsidRPr="00034446">
        <w:t>by following the rules of 3GPP TS 24.229 [2] in each transferred session.</w:t>
      </w:r>
    </w:p>
    <w:p w14:paraId="0305DBAC" w14:textId="77777777" w:rsidR="0055253E" w:rsidRPr="00034446" w:rsidRDefault="0055253E" w:rsidP="0055253E">
      <w:r w:rsidRPr="00034446">
        <w:t>[TS 24.301, clause 6.6.2.2]</w:t>
      </w:r>
    </w:p>
    <w:p w14:paraId="12C8FBDA" w14:textId="77777777" w:rsidR="0055253E" w:rsidRPr="00034446" w:rsidRDefault="0055253E" w:rsidP="0055253E">
      <w:pPr>
        <w:rPr>
          <w:lang w:eastAsia="zh-CN"/>
        </w:rPr>
      </w:pPr>
      <w:r w:rsidRPr="00034446">
        <w:rPr>
          <w:lang w:eastAsia="zh-CN"/>
        </w:rPr>
        <w:t>The network initiates the notification procedure by sending a NOTIFICATION message to the UE</w:t>
      </w:r>
      <w:r w:rsidRPr="00034446">
        <w:t xml:space="preserve"> (see example in figure 6.6.2.2.1).</w:t>
      </w:r>
    </w:p>
    <w:p w14:paraId="43728DAC" w14:textId="77777777" w:rsidR="0055253E" w:rsidRPr="00034446" w:rsidRDefault="0055253E" w:rsidP="0055253E">
      <w:pPr>
        <w:pStyle w:val="TH"/>
        <w:rPr>
          <w:lang w:eastAsia="zh-CN"/>
        </w:rPr>
      </w:pPr>
      <w:r w:rsidRPr="00034446">
        <w:object w:dxaOrig="9372" w:dyaOrig="1599" w14:anchorId="1210A21C">
          <v:shape id="_x0000_i1076" type="#_x0000_t75" style="width:401.5pt;height:70pt" o:ole="">
            <v:imagedata r:id="rId78" o:title=""/>
          </v:shape>
          <o:OLEObject Type="Embed" ProgID="Visio.Drawing.11" ShapeID="_x0000_i1076" DrawAspect="Content" ObjectID="_1805274403" r:id="rId92"/>
        </w:object>
      </w:r>
    </w:p>
    <w:p w14:paraId="1CB1E829" w14:textId="77777777" w:rsidR="0055253E" w:rsidRPr="00034446" w:rsidRDefault="0055253E" w:rsidP="0055253E">
      <w:pPr>
        <w:pStyle w:val="TF"/>
        <w:rPr>
          <w:lang w:eastAsia="zh-CN"/>
        </w:rPr>
      </w:pPr>
      <w:r w:rsidRPr="00034446">
        <w:t>Figure 6.6.2.2.1: Notification procedu</w:t>
      </w:r>
      <w:r w:rsidRPr="00034446">
        <w:rPr>
          <w:lang w:eastAsia="zh-CN"/>
        </w:rPr>
        <w:t>re</w:t>
      </w:r>
    </w:p>
    <w:p w14:paraId="70243D37" w14:textId="77777777" w:rsidR="0055253E" w:rsidRPr="00034446" w:rsidRDefault="0055253E" w:rsidP="0055253E">
      <w:pPr>
        <w:rPr>
          <w:lang w:eastAsia="zh-CN"/>
        </w:rPr>
      </w:pPr>
    </w:p>
    <w:p w14:paraId="394D5C65" w14:textId="77777777" w:rsidR="0055253E" w:rsidRPr="00034446" w:rsidRDefault="0055253E" w:rsidP="0055253E">
      <w:r w:rsidRPr="00034446">
        <w:t>[TS 24.301, clause 6.6.2.3]</w:t>
      </w:r>
    </w:p>
    <w:p w14:paraId="67DE5A71" w14:textId="77777777" w:rsidR="0055253E" w:rsidRPr="00034446" w:rsidRDefault="0055253E" w:rsidP="0055253E">
      <w:r w:rsidRPr="00034446">
        <w:t>When the UE receives a NOTIFICATION message, the ESM protocol entity in the UE shall provide the notification indicator to the upper layer.</w:t>
      </w:r>
    </w:p>
    <w:p w14:paraId="58409364" w14:textId="77777777" w:rsidR="0055253E" w:rsidRPr="00034446" w:rsidRDefault="0055253E" w:rsidP="0055253E">
      <w:r w:rsidRPr="00034446">
        <w:t>The notification indicator can have the following value:</w:t>
      </w:r>
    </w:p>
    <w:p w14:paraId="40634436" w14:textId="77777777" w:rsidR="0055253E" w:rsidRPr="00034446" w:rsidRDefault="0055253E" w:rsidP="0055253E">
      <w:pPr>
        <w:pStyle w:val="TOC6"/>
        <w:keepLines w:val="0"/>
        <w:widowControl/>
        <w:numPr>
          <w:ilvl w:val="0"/>
          <w:numId w:val="15"/>
        </w:numPr>
        <w:tabs>
          <w:tab w:val="clear" w:pos="9639"/>
        </w:tabs>
        <w:overflowPunct/>
        <w:autoSpaceDE/>
        <w:autoSpaceDN/>
        <w:adjustRightInd/>
        <w:spacing w:after="180"/>
        <w:ind w:left="1135" w:right="0" w:hanging="284"/>
        <w:textAlignment w:val="auto"/>
        <w:rPr>
          <w:noProof w:val="0"/>
        </w:rPr>
      </w:pPr>
      <w:r w:rsidRPr="00034446">
        <w:rPr>
          <w:noProof w:val="0"/>
        </w:rPr>
        <w:t>#1:</w:t>
      </w:r>
      <w:r w:rsidRPr="00034446">
        <w:rPr>
          <w:noProof w:val="0"/>
        </w:rPr>
        <w:tab/>
      </w:r>
      <w:r w:rsidRPr="00034446">
        <w:rPr>
          <w:noProof w:val="0"/>
        </w:rPr>
        <w:tab/>
        <w:t>SRVCC handover cancelled, IMS session re-establishment required.</w:t>
      </w:r>
    </w:p>
    <w:p w14:paraId="3B3CA023" w14:textId="77777777" w:rsidR="0055253E" w:rsidRPr="00034446" w:rsidRDefault="0055253E" w:rsidP="0055253E">
      <w:pPr>
        <w:pStyle w:val="H6"/>
      </w:pPr>
      <w:r w:rsidRPr="00034446">
        <w:t>13.4.3.13.3</w:t>
      </w:r>
      <w:r w:rsidRPr="00034446">
        <w:tab/>
        <w:t>Test description</w:t>
      </w:r>
    </w:p>
    <w:p w14:paraId="1FD8345C" w14:textId="77777777" w:rsidR="0055253E" w:rsidRPr="00034446" w:rsidRDefault="0055253E" w:rsidP="0055253E">
      <w:pPr>
        <w:pStyle w:val="H6"/>
      </w:pPr>
      <w:r w:rsidRPr="00034446">
        <w:t>13.4.3.13.3.1</w:t>
      </w:r>
      <w:r w:rsidRPr="00034446">
        <w:tab/>
        <w:t>Pre-test conditions</w:t>
      </w:r>
    </w:p>
    <w:p w14:paraId="445D7880" w14:textId="77777777" w:rsidR="0055253E" w:rsidRPr="00034446" w:rsidRDefault="0055253E" w:rsidP="0055253E">
      <w:pPr>
        <w:pStyle w:val="H6"/>
      </w:pPr>
      <w:r w:rsidRPr="00034446">
        <w:t>System Simulator:</w:t>
      </w:r>
    </w:p>
    <w:p w14:paraId="50E4A07D" w14:textId="77777777" w:rsidR="0055253E" w:rsidRPr="00034446" w:rsidRDefault="0055253E" w:rsidP="0055253E">
      <w:pPr>
        <w:pStyle w:val="B1"/>
      </w:pPr>
      <w:r w:rsidRPr="00034446">
        <w:t>-</w:t>
      </w:r>
      <w:r w:rsidRPr="00034446">
        <w:tab/>
        <w:t>Cell 1 and Cell 5</w:t>
      </w:r>
    </w:p>
    <w:p w14:paraId="6DEDBB04" w14:textId="77777777" w:rsidR="0055253E" w:rsidRPr="00034446" w:rsidRDefault="0055253E" w:rsidP="0055253E">
      <w:pPr>
        <w:pStyle w:val="B1"/>
      </w:pPr>
      <w:r w:rsidRPr="00034446">
        <w:t>-</w:t>
      </w:r>
      <w:r w:rsidRPr="00034446">
        <w:tab/>
        <w:t>System information combination 4 as defined in TS 36.508 [18] clause 4.4.3.1 is used in E-UTRA cell.</w:t>
      </w:r>
    </w:p>
    <w:p w14:paraId="542C7FF6" w14:textId="77777777" w:rsidR="0055253E" w:rsidRPr="00034446" w:rsidRDefault="0055253E" w:rsidP="0055253E">
      <w:pPr>
        <w:pStyle w:val="H6"/>
      </w:pPr>
      <w:r w:rsidRPr="00034446">
        <w:t>UE:</w:t>
      </w:r>
    </w:p>
    <w:p w14:paraId="4A35F5C8" w14:textId="77777777" w:rsidR="0055253E" w:rsidRPr="00034446" w:rsidRDefault="00C47E7D" w:rsidP="0055253E">
      <w:pPr>
        <w:pStyle w:val="B1"/>
      </w:pPr>
      <w:r w:rsidRPr="00034446">
        <w:t>None.</w:t>
      </w:r>
    </w:p>
    <w:p w14:paraId="1322C556" w14:textId="77777777" w:rsidR="0055253E" w:rsidRPr="00034446" w:rsidRDefault="0055253E" w:rsidP="0055253E">
      <w:pPr>
        <w:pStyle w:val="H6"/>
      </w:pPr>
      <w:r w:rsidRPr="00034446">
        <w:t>Preamble:</w:t>
      </w:r>
    </w:p>
    <w:p w14:paraId="37F93941" w14:textId="77777777" w:rsidR="0055253E" w:rsidRPr="00034446" w:rsidRDefault="0055253E" w:rsidP="0055253E">
      <w:pPr>
        <w:pStyle w:val="B1"/>
      </w:pPr>
      <w:r w:rsidRPr="00034446">
        <w:t>-</w:t>
      </w:r>
      <w:r w:rsidRPr="00034446">
        <w:tab/>
        <w:t>The UE is in state Registered, Idle mode (state 2) on Cell 1 according to [18].</w:t>
      </w:r>
    </w:p>
    <w:p w14:paraId="6F163140" w14:textId="77777777" w:rsidR="0055253E" w:rsidRPr="00034446" w:rsidRDefault="0055253E" w:rsidP="0055253E">
      <w:pPr>
        <w:pStyle w:val="H6"/>
      </w:pPr>
      <w:r w:rsidRPr="00034446">
        <w:t>13.4.3.13.3.2</w:t>
      </w:r>
      <w:r w:rsidRPr="00034446">
        <w:tab/>
        <w:t>Test procedure sequence</w:t>
      </w:r>
    </w:p>
    <w:p w14:paraId="416C5EC2" w14:textId="77777777" w:rsidR="0055253E" w:rsidRPr="00034446" w:rsidRDefault="0055253E" w:rsidP="0055253E">
      <w:r w:rsidRPr="00034446">
        <w:rPr>
          <w:rFonts w:eastAsia="MS Gothic"/>
        </w:rPr>
        <w:t xml:space="preserve">Table </w:t>
      </w:r>
      <w:r w:rsidRPr="00034446">
        <w:rPr>
          <w:lang w:eastAsia="zh-CN"/>
        </w:rPr>
        <w:t>13.4.3.13</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57C11B7" w14:textId="77777777" w:rsidR="0055253E" w:rsidRPr="00034446" w:rsidRDefault="0055253E" w:rsidP="0055253E">
      <w:pPr>
        <w:pStyle w:val="TH"/>
        <w:rPr>
          <w:rFonts w:eastAsia="MS Gothic"/>
        </w:rPr>
      </w:pPr>
      <w:r w:rsidRPr="00034446">
        <w:t xml:space="preserve">Table </w:t>
      </w:r>
      <w:r w:rsidRPr="00034446">
        <w:rPr>
          <w:lang w:eastAsia="zh-CN"/>
        </w:rPr>
        <w:t>13.4.3.13</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55253E" w:rsidRPr="00034446" w14:paraId="272C6BE3" w14:textId="77777777">
        <w:trPr>
          <w:jc w:val="center"/>
        </w:trPr>
        <w:tc>
          <w:tcPr>
            <w:tcW w:w="534" w:type="dxa"/>
            <w:tcBorders>
              <w:top w:val="single" w:sz="4" w:space="0" w:color="auto"/>
              <w:bottom w:val="nil"/>
            </w:tcBorders>
          </w:tcPr>
          <w:p w14:paraId="33C08022" w14:textId="77777777" w:rsidR="0055253E" w:rsidRPr="00034446" w:rsidRDefault="0055253E" w:rsidP="009B3846">
            <w:pPr>
              <w:pStyle w:val="TAH"/>
            </w:pPr>
          </w:p>
        </w:tc>
        <w:tc>
          <w:tcPr>
            <w:tcW w:w="1504" w:type="dxa"/>
            <w:tcBorders>
              <w:top w:val="single" w:sz="4" w:space="0" w:color="auto"/>
              <w:bottom w:val="nil"/>
            </w:tcBorders>
          </w:tcPr>
          <w:p w14:paraId="7B006C7E" w14:textId="77777777" w:rsidR="0055253E" w:rsidRPr="00034446" w:rsidRDefault="0055253E" w:rsidP="009B3846">
            <w:pPr>
              <w:pStyle w:val="TAH"/>
            </w:pPr>
            <w:r w:rsidRPr="00034446">
              <w:t>Parameter</w:t>
            </w:r>
          </w:p>
        </w:tc>
        <w:tc>
          <w:tcPr>
            <w:tcW w:w="976" w:type="dxa"/>
            <w:tcBorders>
              <w:top w:val="single" w:sz="4" w:space="0" w:color="auto"/>
            </w:tcBorders>
          </w:tcPr>
          <w:p w14:paraId="5A4F1D4D" w14:textId="77777777" w:rsidR="0055253E" w:rsidRPr="00034446" w:rsidRDefault="0055253E" w:rsidP="009B3846">
            <w:pPr>
              <w:pStyle w:val="TAH"/>
            </w:pPr>
            <w:r w:rsidRPr="00034446">
              <w:t>Unit</w:t>
            </w:r>
          </w:p>
        </w:tc>
        <w:tc>
          <w:tcPr>
            <w:tcW w:w="1240" w:type="dxa"/>
            <w:tcBorders>
              <w:top w:val="single" w:sz="4" w:space="0" w:color="auto"/>
            </w:tcBorders>
          </w:tcPr>
          <w:p w14:paraId="2823F2CF" w14:textId="77777777" w:rsidR="0055253E" w:rsidRPr="00034446" w:rsidRDefault="0055253E" w:rsidP="009B3846">
            <w:pPr>
              <w:pStyle w:val="TAH"/>
            </w:pPr>
            <w:r w:rsidRPr="00034446">
              <w:t>Cell 1</w:t>
            </w:r>
          </w:p>
        </w:tc>
        <w:tc>
          <w:tcPr>
            <w:tcW w:w="1241" w:type="dxa"/>
            <w:tcBorders>
              <w:top w:val="single" w:sz="4" w:space="0" w:color="auto"/>
            </w:tcBorders>
          </w:tcPr>
          <w:p w14:paraId="0626AEE4" w14:textId="77777777" w:rsidR="0055253E" w:rsidRPr="00034446" w:rsidRDefault="0055253E" w:rsidP="009B3846">
            <w:pPr>
              <w:pStyle w:val="TAH"/>
              <w:rPr>
                <w:lang w:eastAsia="zh-CN"/>
              </w:rPr>
            </w:pPr>
            <w:r w:rsidRPr="00034446">
              <w:t>Cell 5</w:t>
            </w:r>
          </w:p>
        </w:tc>
        <w:tc>
          <w:tcPr>
            <w:tcW w:w="3685" w:type="dxa"/>
            <w:tcBorders>
              <w:top w:val="single" w:sz="4" w:space="0" w:color="auto"/>
              <w:bottom w:val="nil"/>
            </w:tcBorders>
          </w:tcPr>
          <w:p w14:paraId="15102371" w14:textId="77777777" w:rsidR="0055253E" w:rsidRPr="00034446" w:rsidRDefault="0055253E" w:rsidP="009B3846">
            <w:pPr>
              <w:pStyle w:val="TAH"/>
            </w:pPr>
            <w:r w:rsidRPr="00034446">
              <w:t>Remark</w:t>
            </w:r>
          </w:p>
        </w:tc>
      </w:tr>
      <w:tr w:rsidR="0055253E" w:rsidRPr="00034446" w14:paraId="05F65B62" w14:textId="77777777">
        <w:trPr>
          <w:jc w:val="center"/>
        </w:trPr>
        <w:tc>
          <w:tcPr>
            <w:tcW w:w="534" w:type="dxa"/>
            <w:vMerge w:val="restart"/>
            <w:tcBorders>
              <w:top w:val="single" w:sz="4" w:space="0" w:color="auto"/>
            </w:tcBorders>
            <w:shd w:val="clear" w:color="auto" w:fill="auto"/>
            <w:vAlign w:val="center"/>
          </w:tcPr>
          <w:p w14:paraId="6E33A207" w14:textId="77777777" w:rsidR="0055253E" w:rsidRPr="00034446" w:rsidRDefault="0055253E" w:rsidP="009B3846">
            <w:pPr>
              <w:pStyle w:val="TAL"/>
            </w:pPr>
            <w:r w:rsidRPr="00034446">
              <w:t>T0</w:t>
            </w:r>
          </w:p>
        </w:tc>
        <w:tc>
          <w:tcPr>
            <w:tcW w:w="1504" w:type="dxa"/>
            <w:tcBorders>
              <w:top w:val="single" w:sz="4" w:space="0" w:color="auto"/>
              <w:bottom w:val="single" w:sz="4" w:space="0" w:color="auto"/>
            </w:tcBorders>
            <w:vAlign w:val="center"/>
          </w:tcPr>
          <w:p w14:paraId="4DDBDA15" w14:textId="77777777" w:rsidR="0055253E" w:rsidRPr="00034446" w:rsidRDefault="0055253E" w:rsidP="009B3846">
            <w:pPr>
              <w:pStyle w:val="TAL"/>
            </w:pPr>
            <w:r w:rsidRPr="00034446">
              <w:t>Cell-specific RS EPRE</w:t>
            </w:r>
          </w:p>
        </w:tc>
        <w:tc>
          <w:tcPr>
            <w:tcW w:w="976" w:type="dxa"/>
            <w:tcBorders>
              <w:top w:val="single" w:sz="4" w:space="0" w:color="auto"/>
              <w:bottom w:val="single" w:sz="4" w:space="0" w:color="auto"/>
            </w:tcBorders>
            <w:vAlign w:val="center"/>
          </w:tcPr>
          <w:p w14:paraId="064A3511" w14:textId="77777777" w:rsidR="0055253E" w:rsidRPr="00034446" w:rsidRDefault="0055253E" w:rsidP="009B3846">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67E2940E" w14:textId="77777777" w:rsidR="0055253E" w:rsidRPr="00034446" w:rsidRDefault="0055253E" w:rsidP="009B3846">
            <w:pPr>
              <w:pStyle w:val="TAL"/>
              <w:jc w:val="center"/>
            </w:pPr>
            <w:r w:rsidRPr="00034446">
              <w:t>-60</w:t>
            </w:r>
          </w:p>
        </w:tc>
        <w:tc>
          <w:tcPr>
            <w:tcW w:w="1241" w:type="dxa"/>
            <w:tcBorders>
              <w:top w:val="single" w:sz="4" w:space="0" w:color="auto"/>
              <w:bottom w:val="single" w:sz="4" w:space="0" w:color="auto"/>
            </w:tcBorders>
            <w:vAlign w:val="center"/>
          </w:tcPr>
          <w:p w14:paraId="7A56D6D7" w14:textId="77777777" w:rsidR="0055253E" w:rsidRPr="00034446" w:rsidRDefault="0055253E" w:rsidP="009B3846">
            <w:pPr>
              <w:pStyle w:val="TAC"/>
            </w:pPr>
            <w:r w:rsidRPr="00034446">
              <w:t>-</w:t>
            </w:r>
          </w:p>
        </w:tc>
        <w:tc>
          <w:tcPr>
            <w:tcW w:w="3685" w:type="dxa"/>
            <w:vMerge w:val="restart"/>
            <w:tcBorders>
              <w:top w:val="single" w:sz="4" w:space="0" w:color="auto"/>
            </w:tcBorders>
          </w:tcPr>
          <w:p w14:paraId="707CFCAD" w14:textId="77777777" w:rsidR="0055253E" w:rsidRPr="00034446" w:rsidRDefault="0055253E" w:rsidP="009B3846">
            <w:pPr>
              <w:pStyle w:val="TAL"/>
            </w:pPr>
            <w:r w:rsidRPr="00034446">
              <w:t>The power level values are such that entering conditions for event B2 are not satisfied.</w:t>
            </w:r>
          </w:p>
        </w:tc>
      </w:tr>
      <w:tr w:rsidR="0055253E" w:rsidRPr="00034446" w14:paraId="6424B15B" w14:textId="77777777">
        <w:trPr>
          <w:jc w:val="center"/>
        </w:trPr>
        <w:tc>
          <w:tcPr>
            <w:tcW w:w="534" w:type="dxa"/>
            <w:vMerge/>
            <w:shd w:val="clear" w:color="auto" w:fill="auto"/>
            <w:vAlign w:val="center"/>
          </w:tcPr>
          <w:p w14:paraId="571C6CAE" w14:textId="77777777" w:rsidR="0055253E" w:rsidRPr="00034446" w:rsidRDefault="0055253E" w:rsidP="009B3846">
            <w:pPr>
              <w:pStyle w:val="TAL"/>
            </w:pPr>
          </w:p>
        </w:tc>
        <w:tc>
          <w:tcPr>
            <w:tcW w:w="1504" w:type="dxa"/>
            <w:tcBorders>
              <w:top w:val="single" w:sz="4" w:space="0" w:color="auto"/>
              <w:bottom w:val="single" w:sz="4" w:space="0" w:color="auto"/>
            </w:tcBorders>
            <w:vAlign w:val="center"/>
          </w:tcPr>
          <w:p w14:paraId="7882443F" w14:textId="77777777" w:rsidR="0055253E" w:rsidRPr="00034446" w:rsidRDefault="0055253E"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8811A73" w14:textId="77777777" w:rsidR="0055253E" w:rsidRPr="00034446" w:rsidRDefault="0055253E" w:rsidP="009B3846">
            <w:pPr>
              <w:pStyle w:val="TAC"/>
            </w:pPr>
            <w:r w:rsidRPr="00034446">
              <w:t>dBm/3.84 MHz</w:t>
            </w:r>
          </w:p>
        </w:tc>
        <w:tc>
          <w:tcPr>
            <w:tcW w:w="1240" w:type="dxa"/>
            <w:tcBorders>
              <w:top w:val="single" w:sz="4" w:space="0" w:color="auto"/>
              <w:bottom w:val="single" w:sz="4" w:space="0" w:color="auto"/>
            </w:tcBorders>
            <w:vAlign w:val="center"/>
          </w:tcPr>
          <w:p w14:paraId="4BE08777" w14:textId="77777777" w:rsidR="0055253E" w:rsidRPr="00034446" w:rsidRDefault="0055253E" w:rsidP="009B3846">
            <w:pPr>
              <w:pStyle w:val="TAL"/>
              <w:jc w:val="center"/>
            </w:pPr>
            <w:r w:rsidRPr="00034446">
              <w:t>-</w:t>
            </w:r>
          </w:p>
        </w:tc>
        <w:tc>
          <w:tcPr>
            <w:tcW w:w="1241" w:type="dxa"/>
            <w:tcBorders>
              <w:top w:val="single" w:sz="4" w:space="0" w:color="auto"/>
              <w:bottom w:val="single" w:sz="4" w:space="0" w:color="auto"/>
            </w:tcBorders>
            <w:vAlign w:val="center"/>
          </w:tcPr>
          <w:p w14:paraId="7FB9CA53" w14:textId="77777777" w:rsidR="0055253E" w:rsidRPr="00034446" w:rsidRDefault="0055253E" w:rsidP="009B3846">
            <w:pPr>
              <w:pStyle w:val="TAC"/>
            </w:pPr>
            <w:r w:rsidRPr="00034446">
              <w:t>-88</w:t>
            </w:r>
          </w:p>
        </w:tc>
        <w:tc>
          <w:tcPr>
            <w:tcW w:w="3685" w:type="dxa"/>
            <w:vMerge/>
          </w:tcPr>
          <w:p w14:paraId="1593DA26" w14:textId="77777777" w:rsidR="0055253E" w:rsidRPr="00034446" w:rsidRDefault="0055253E" w:rsidP="009B3846">
            <w:pPr>
              <w:pStyle w:val="TAL"/>
            </w:pPr>
          </w:p>
        </w:tc>
      </w:tr>
      <w:tr w:rsidR="0055253E" w:rsidRPr="00034446" w14:paraId="178FB6ED" w14:textId="77777777">
        <w:trPr>
          <w:jc w:val="center"/>
        </w:trPr>
        <w:tc>
          <w:tcPr>
            <w:tcW w:w="534" w:type="dxa"/>
            <w:vMerge/>
            <w:shd w:val="clear" w:color="auto" w:fill="auto"/>
            <w:vAlign w:val="center"/>
          </w:tcPr>
          <w:p w14:paraId="6EB4C9D2" w14:textId="77777777" w:rsidR="0055253E" w:rsidRPr="00034446" w:rsidRDefault="0055253E" w:rsidP="009B3846">
            <w:pPr>
              <w:pStyle w:val="TAL"/>
            </w:pPr>
          </w:p>
        </w:tc>
        <w:tc>
          <w:tcPr>
            <w:tcW w:w="1504" w:type="dxa"/>
            <w:tcBorders>
              <w:top w:val="single" w:sz="4" w:space="0" w:color="auto"/>
              <w:bottom w:val="single" w:sz="4" w:space="0" w:color="auto"/>
            </w:tcBorders>
            <w:vAlign w:val="center"/>
          </w:tcPr>
          <w:p w14:paraId="28AF6E5C" w14:textId="77777777" w:rsidR="0055253E" w:rsidRPr="00034446" w:rsidRDefault="0055253E"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D2976A4" w14:textId="77777777" w:rsidR="0055253E" w:rsidRPr="00034446" w:rsidRDefault="0055253E"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AB96CC2" w14:textId="77777777" w:rsidR="0055253E" w:rsidRPr="00034446" w:rsidRDefault="0055253E"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68E3FFE" w14:textId="77777777" w:rsidR="0055253E" w:rsidRPr="00034446" w:rsidRDefault="0055253E" w:rsidP="009B3846">
            <w:pPr>
              <w:pStyle w:val="TAC"/>
            </w:pPr>
            <w:r w:rsidRPr="00034446">
              <w:rPr>
                <w:lang w:eastAsia="zh-CN"/>
              </w:rPr>
              <w:t>-</w:t>
            </w:r>
            <w:r w:rsidRPr="00034446">
              <w:t>88</w:t>
            </w:r>
          </w:p>
        </w:tc>
        <w:tc>
          <w:tcPr>
            <w:tcW w:w="3685" w:type="dxa"/>
            <w:vMerge/>
            <w:tcBorders>
              <w:bottom w:val="single" w:sz="4" w:space="0" w:color="auto"/>
            </w:tcBorders>
          </w:tcPr>
          <w:p w14:paraId="7A39D43A" w14:textId="77777777" w:rsidR="0055253E" w:rsidRPr="00034446" w:rsidRDefault="0055253E" w:rsidP="009B3846">
            <w:pPr>
              <w:pStyle w:val="TAL"/>
            </w:pPr>
          </w:p>
        </w:tc>
      </w:tr>
      <w:tr w:rsidR="0055253E" w:rsidRPr="00034446" w14:paraId="45A5168B" w14:textId="77777777">
        <w:trPr>
          <w:jc w:val="center"/>
        </w:trPr>
        <w:tc>
          <w:tcPr>
            <w:tcW w:w="534" w:type="dxa"/>
            <w:vMerge w:val="restart"/>
            <w:tcBorders>
              <w:top w:val="single" w:sz="4" w:space="0" w:color="auto"/>
            </w:tcBorders>
            <w:shd w:val="clear" w:color="auto" w:fill="auto"/>
            <w:vAlign w:val="center"/>
          </w:tcPr>
          <w:p w14:paraId="7F694D54" w14:textId="77777777" w:rsidR="0055253E" w:rsidRPr="00034446" w:rsidRDefault="0055253E" w:rsidP="009B3846">
            <w:pPr>
              <w:pStyle w:val="TAL"/>
            </w:pPr>
            <w:r w:rsidRPr="00034446">
              <w:t>T1</w:t>
            </w:r>
          </w:p>
        </w:tc>
        <w:tc>
          <w:tcPr>
            <w:tcW w:w="1504" w:type="dxa"/>
            <w:tcBorders>
              <w:top w:val="single" w:sz="4" w:space="0" w:color="auto"/>
              <w:bottom w:val="single" w:sz="4" w:space="0" w:color="auto"/>
            </w:tcBorders>
            <w:vAlign w:val="center"/>
          </w:tcPr>
          <w:p w14:paraId="05C8884E" w14:textId="77777777" w:rsidR="0055253E" w:rsidRPr="00034446" w:rsidRDefault="0055253E" w:rsidP="009B3846">
            <w:pPr>
              <w:pStyle w:val="TAL"/>
            </w:pPr>
            <w:r w:rsidRPr="00034446">
              <w:t>Cell-specific RS EPRE</w:t>
            </w:r>
          </w:p>
        </w:tc>
        <w:tc>
          <w:tcPr>
            <w:tcW w:w="976" w:type="dxa"/>
            <w:tcBorders>
              <w:top w:val="single" w:sz="4" w:space="0" w:color="auto"/>
              <w:bottom w:val="single" w:sz="4" w:space="0" w:color="auto"/>
            </w:tcBorders>
            <w:vAlign w:val="center"/>
          </w:tcPr>
          <w:p w14:paraId="7921C451" w14:textId="77777777" w:rsidR="0055253E" w:rsidRPr="00034446" w:rsidRDefault="0055253E" w:rsidP="009B3846">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F75492B" w14:textId="77777777" w:rsidR="0055253E" w:rsidRPr="00034446" w:rsidRDefault="0055253E" w:rsidP="009B3846">
            <w:pPr>
              <w:pStyle w:val="TAL"/>
              <w:jc w:val="center"/>
            </w:pPr>
            <w:r w:rsidRPr="00034446">
              <w:t>-84</w:t>
            </w:r>
          </w:p>
        </w:tc>
        <w:tc>
          <w:tcPr>
            <w:tcW w:w="1241" w:type="dxa"/>
            <w:tcBorders>
              <w:top w:val="single" w:sz="4" w:space="0" w:color="auto"/>
              <w:bottom w:val="single" w:sz="4" w:space="0" w:color="auto"/>
            </w:tcBorders>
            <w:vAlign w:val="center"/>
          </w:tcPr>
          <w:p w14:paraId="7184C644" w14:textId="77777777" w:rsidR="0055253E" w:rsidRPr="00034446" w:rsidRDefault="0055253E" w:rsidP="009B3846">
            <w:pPr>
              <w:pStyle w:val="TAC"/>
            </w:pPr>
            <w:r w:rsidRPr="00034446">
              <w:t>-</w:t>
            </w:r>
          </w:p>
        </w:tc>
        <w:tc>
          <w:tcPr>
            <w:tcW w:w="3685" w:type="dxa"/>
            <w:vMerge w:val="restart"/>
            <w:tcBorders>
              <w:top w:val="single" w:sz="4" w:space="0" w:color="auto"/>
            </w:tcBorders>
          </w:tcPr>
          <w:p w14:paraId="0DB72221" w14:textId="77777777" w:rsidR="0055253E" w:rsidRPr="00034446" w:rsidRDefault="0055253E" w:rsidP="009B3846">
            <w:pPr>
              <w:pStyle w:val="TAL"/>
            </w:pPr>
            <w:r w:rsidRPr="00034446">
              <w:t>The power level values are such that entering conditions for event B2 are satisfied.</w:t>
            </w:r>
          </w:p>
        </w:tc>
      </w:tr>
      <w:tr w:rsidR="0055253E" w:rsidRPr="00034446" w14:paraId="14AAE790" w14:textId="77777777">
        <w:trPr>
          <w:jc w:val="center"/>
        </w:trPr>
        <w:tc>
          <w:tcPr>
            <w:tcW w:w="534" w:type="dxa"/>
            <w:vMerge/>
            <w:shd w:val="clear" w:color="auto" w:fill="auto"/>
            <w:vAlign w:val="center"/>
          </w:tcPr>
          <w:p w14:paraId="695EA211" w14:textId="77777777" w:rsidR="0055253E" w:rsidRPr="00034446" w:rsidRDefault="0055253E" w:rsidP="009B3846">
            <w:pPr>
              <w:pStyle w:val="TAL"/>
            </w:pPr>
          </w:p>
        </w:tc>
        <w:tc>
          <w:tcPr>
            <w:tcW w:w="1504" w:type="dxa"/>
            <w:tcBorders>
              <w:top w:val="single" w:sz="4" w:space="0" w:color="auto"/>
              <w:bottom w:val="single" w:sz="4" w:space="0" w:color="auto"/>
            </w:tcBorders>
            <w:vAlign w:val="center"/>
          </w:tcPr>
          <w:p w14:paraId="6E7C62A1" w14:textId="77777777" w:rsidR="0055253E" w:rsidRPr="00034446" w:rsidRDefault="0055253E"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4E0AF61" w14:textId="77777777" w:rsidR="0055253E" w:rsidRPr="00034446" w:rsidRDefault="0055253E" w:rsidP="009B3846">
            <w:pPr>
              <w:pStyle w:val="TAC"/>
              <w:rPr>
                <w:lang w:eastAsia="zh-CN"/>
              </w:rPr>
            </w:pPr>
            <w:r w:rsidRPr="00034446">
              <w:t>dBm/3.84 MHz</w:t>
            </w:r>
          </w:p>
        </w:tc>
        <w:tc>
          <w:tcPr>
            <w:tcW w:w="1240" w:type="dxa"/>
            <w:tcBorders>
              <w:top w:val="single" w:sz="4" w:space="0" w:color="auto"/>
              <w:bottom w:val="single" w:sz="4" w:space="0" w:color="auto"/>
            </w:tcBorders>
            <w:vAlign w:val="center"/>
          </w:tcPr>
          <w:p w14:paraId="2AB4DD81" w14:textId="77777777" w:rsidR="0055253E" w:rsidRPr="00034446" w:rsidRDefault="0055253E" w:rsidP="009B3846">
            <w:pPr>
              <w:pStyle w:val="TAL"/>
              <w:jc w:val="center"/>
            </w:pPr>
            <w:r w:rsidRPr="00034446">
              <w:t>-</w:t>
            </w:r>
          </w:p>
        </w:tc>
        <w:tc>
          <w:tcPr>
            <w:tcW w:w="1241" w:type="dxa"/>
            <w:tcBorders>
              <w:top w:val="single" w:sz="4" w:space="0" w:color="auto"/>
              <w:bottom w:val="single" w:sz="4" w:space="0" w:color="auto"/>
            </w:tcBorders>
            <w:vAlign w:val="center"/>
          </w:tcPr>
          <w:p w14:paraId="77A2595A" w14:textId="77777777" w:rsidR="0055253E" w:rsidRPr="00034446" w:rsidRDefault="0055253E" w:rsidP="009B3846">
            <w:pPr>
              <w:pStyle w:val="TAC"/>
            </w:pPr>
            <w:r w:rsidRPr="00034446">
              <w:t>-64</w:t>
            </w:r>
          </w:p>
        </w:tc>
        <w:tc>
          <w:tcPr>
            <w:tcW w:w="3685" w:type="dxa"/>
            <w:vMerge/>
          </w:tcPr>
          <w:p w14:paraId="2A4ADA71" w14:textId="77777777" w:rsidR="0055253E" w:rsidRPr="00034446" w:rsidRDefault="0055253E" w:rsidP="009B3846">
            <w:pPr>
              <w:pStyle w:val="TAL"/>
            </w:pPr>
          </w:p>
        </w:tc>
      </w:tr>
      <w:tr w:rsidR="0055253E" w:rsidRPr="00034446" w14:paraId="02C48341" w14:textId="77777777">
        <w:trPr>
          <w:jc w:val="center"/>
        </w:trPr>
        <w:tc>
          <w:tcPr>
            <w:tcW w:w="534" w:type="dxa"/>
            <w:vMerge/>
            <w:shd w:val="clear" w:color="auto" w:fill="auto"/>
            <w:vAlign w:val="center"/>
          </w:tcPr>
          <w:p w14:paraId="7B822FDD" w14:textId="77777777" w:rsidR="0055253E" w:rsidRPr="00034446" w:rsidRDefault="0055253E" w:rsidP="009B3846">
            <w:pPr>
              <w:pStyle w:val="TAL"/>
            </w:pPr>
          </w:p>
        </w:tc>
        <w:tc>
          <w:tcPr>
            <w:tcW w:w="1504" w:type="dxa"/>
            <w:tcBorders>
              <w:top w:val="single" w:sz="4" w:space="0" w:color="auto"/>
              <w:bottom w:val="single" w:sz="4" w:space="0" w:color="auto"/>
            </w:tcBorders>
            <w:vAlign w:val="center"/>
          </w:tcPr>
          <w:p w14:paraId="4C732619" w14:textId="77777777" w:rsidR="0055253E" w:rsidRPr="00034446" w:rsidRDefault="0055253E"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8896DD0" w14:textId="77777777" w:rsidR="0055253E" w:rsidRPr="00034446" w:rsidRDefault="0055253E"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4B46B182" w14:textId="77777777" w:rsidR="0055253E" w:rsidRPr="00034446" w:rsidRDefault="0055253E"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214A642" w14:textId="77777777" w:rsidR="0055253E" w:rsidRPr="00034446" w:rsidRDefault="0055253E" w:rsidP="009B3846">
            <w:pPr>
              <w:pStyle w:val="TAC"/>
            </w:pPr>
            <w:r w:rsidRPr="00034446">
              <w:rPr>
                <w:lang w:eastAsia="zh-CN"/>
              </w:rPr>
              <w:t>-</w:t>
            </w:r>
            <w:r w:rsidRPr="00034446">
              <w:t>64</w:t>
            </w:r>
          </w:p>
        </w:tc>
        <w:tc>
          <w:tcPr>
            <w:tcW w:w="3685" w:type="dxa"/>
            <w:vMerge/>
            <w:tcBorders>
              <w:bottom w:val="single" w:sz="4" w:space="0" w:color="auto"/>
            </w:tcBorders>
          </w:tcPr>
          <w:p w14:paraId="1D3B309C" w14:textId="77777777" w:rsidR="0055253E" w:rsidRPr="00034446" w:rsidRDefault="0055253E" w:rsidP="009B3846">
            <w:pPr>
              <w:pStyle w:val="TAL"/>
            </w:pPr>
          </w:p>
        </w:tc>
      </w:tr>
    </w:tbl>
    <w:p w14:paraId="47EBF907" w14:textId="77777777" w:rsidR="0055253E" w:rsidRPr="00034446" w:rsidRDefault="0055253E" w:rsidP="0055253E"/>
    <w:p w14:paraId="42BD6606" w14:textId="77777777" w:rsidR="0055253E" w:rsidRPr="00034446" w:rsidRDefault="0055253E" w:rsidP="0055253E">
      <w:pPr>
        <w:pStyle w:val="TH"/>
      </w:pPr>
      <w:r w:rsidRPr="00034446">
        <w:t xml:space="preserve">Table </w:t>
      </w:r>
      <w:r w:rsidRPr="00034446">
        <w:rPr>
          <w:lang w:eastAsia="zh-CN"/>
        </w:rPr>
        <w:t>13.4.3.13</w:t>
      </w:r>
      <w:r w:rsidRPr="00034446">
        <w:t>.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5253E" w:rsidRPr="00034446" w14:paraId="3B38076F" w14:textId="77777777">
        <w:tc>
          <w:tcPr>
            <w:tcW w:w="648" w:type="dxa"/>
            <w:tcBorders>
              <w:bottom w:val="nil"/>
            </w:tcBorders>
          </w:tcPr>
          <w:p w14:paraId="76FFD4E9" w14:textId="77777777" w:rsidR="0055253E" w:rsidRPr="00034446" w:rsidRDefault="0055253E" w:rsidP="009B3846">
            <w:pPr>
              <w:pStyle w:val="TAH"/>
            </w:pPr>
            <w:r w:rsidRPr="00034446">
              <w:t>St</w:t>
            </w:r>
          </w:p>
        </w:tc>
        <w:tc>
          <w:tcPr>
            <w:tcW w:w="3969" w:type="dxa"/>
            <w:tcBorders>
              <w:bottom w:val="nil"/>
            </w:tcBorders>
          </w:tcPr>
          <w:p w14:paraId="4F97DB97" w14:textId="77777777" w:rsidR="0055253E" w:rsidRPr="00034446" w:rsidRDefault="0055253E" w:rsidP="009B3846">
            <w:pPr>
              <w:pStyle w:val="TAH"/>
            </w:pPr>
            <w:r w:rsidRPr="00034446">
              <w:t>Procedure</w:t>
            </w:r>
          </w:p>
        </w:tc>
        <w:tc>
          <w:tcPr>
            <w:tcW w:w="3686" w:type="dxa"/>
            <w:gridSpan w:val="2"/>
          </w:tcPr>
          <w:p w14:paraId="0FD00DE5" w14:textId="77777777" w:rsidR="0055253E" w:rsidRPr="00034446" w:rsidRDefault="0055253E" w:rsidP="009B3846">
            <w:pPr>
              <w:pStyle w:val="TAH"/>
            </w:pPr>
            <w:r w:rsidRPr="00034446">
              <w:t>Message Sequence</w:t>
            </w:r>
          </w:p>
        </w:tc>
        <w:tc>
          <w:tcPr>
            <w:tcW w:w="567" w:type="dxa"/>
            <w:tcBorders>
              <w:bottom w:val="nil"/>
            </w:tcBorders>
          </w:tcPr>
          <w:p w14:paraId="3BB1BC18" w14:textId="77777777" w:rsidR="0055253E" w:rsidRPr="00034446" w:rsidRDefault="0055253E" w:rsidP="009B3846">
            <w:pPr>
              <w:pStyle w:val="TAH"/>
            </w:pPr>
            <w:r w:rsidRPr="00034446">
              <w:t>TP</w:t>
            </w:r>
          </w:p>
        </w:tc>
        <w:tc>
          <w:tcPr>
            <w:tcW w:w="892" w:type="dxa"/>
            <w:tcBorders>
              <w:bottom w:val="nil"/>
            </w:tcBorders>
          </w:tcPr>
          <w:p w14:paraId="2C89BD83" w14:textId="77777777" w:rsidR="0055253E" w:rsidRPr="00034446" w:rsidRDefault="0055253E" w:rsidP="009B3846">
            <w:pPr>
              <w:pStyle w:val="TAH"/>
            </w:pPr>
            <w:r w:rsidRPr="00034446">
              <w:t>Verdict</w:t>
            </w:r>
          </w:p>
        </w:tc>
      </w:tr>
      <w:tr w:rsidR="0055253E" w:rsidRPr="00034446" w14:paraId="725861EC" w14:textId="77777777">
        <w:tc>
          <w:tcPr>
            <w:tcW w:w="648" w:type="dxa"/>
            <w:tcBorders>
              <w:top w:val="nil"/>
            </w:tcBorders>
          </w:tcPr>
          <w:p w14:paraId="6F81F3AE" w14:textId="77777777" w:rsidR="0055253E" w:rsidRPr="00034446" w:rsidRDefault="0055253E" w:rsidP="009B3846">
            <w:pPr>
              <w:pStyle w:val="TAH"/>
            </w:pPr>
          </w:p>
        </w:tc>
        <w:tc>
          <w:tcPr>
            <w:tcW w:w="3969" w:type="dxa"/>
            <w:tcBorders>
              <w:top w:val="nil"/>
            </w:tcBorders>
          </w:tcPr>
          <w:p w14:paraId="676E498D" w14:textId="77777777" w:rsidR="0055253E" w:rsidRPr="00034446" w:rsidRDefault="0055253E" w:rsidP="009B3846">
            <w:pPr>
              <w:pStyle w:val="TAH"/>
            </w:pPr>
          </w:p>
        </w:tc>
        <w:tc>
          <w:tcPr>
            <w:tcW w:w="709" w:type="dxa"/>
          </w:tcPr>
          <w:p w14:paraId="0D08A36E" w14:textId="77777777" w:rsidR="0055253E" w:rsidRPr="00034446" w:rsidRDefault="0055253E" w:rsidP="009B3846">
            <w:pPr>
              <w:pStyle w:val="TAH"/>
            </w:pPr>
            <w:r w:rsidRPr="00034446">
              <w:t>U - S</w:t>
            </w:r>
          </w:p>
        </w:tc>
        <w:tc>
          <w:tcPr>
            <w:tcW w:w="2977" w:type="dxa"/>
          </w:tcPr>
          <w:p w14:paraId="1F727A72" w14:textId="77777777" w:rsidR="0055253E" w:rsidRPr="00034446" w:rsidRDefault="0055253E" w:rsidP="009B3846">
            <w:pPr>
              <w:pStyle w:val="TAH"/>
            </w:pPr>
            <w:r w:rsidRPr="00034446">
              <w:t>Message</w:t>
            </w:r>
          </w:p>
        </w:tc>
        <w:tc>
          <w:tcPr>
            <w:tcW w:w="567" w:type="dxa"/>
            <w:tcBorders>
              <w:top w:val="nil"/>
            </w:tcBorders>
          </w:tcPr>
          <w:p w14:paraId="05D025D5" w14:textId="77777777" w:rsidR="0055253E" w:rsidRPr="00034446" w:rsidRDefault="0055253E" w:rsidP="009B3846">
            <w:pPr>
              <w:pStyle w:val="TAH"/>
            </w:pPr>
          </w:p>
        </w:tc>
        <w:tc>
          <w:tcPr>
            <w:tcW w:w="892" w:type="dxa"/>
            <w:tcBorders>
              <w:top w:val="nil"/>
            </w:tcBorders>
          </w:tcPr>
          <w:p w14:paraId="1D481B9F" w14:textId="77777777" w:rsidR="0055253E" w:rsidRPr="00034446" w:rsidRDefault="0055253E" w:rsidP="009B3846">
            <w:pPr>
              <w:pStyle w:val="TAH"/>
            </w:pPr>
          </w:p>
        </w:tc>
      </w:tr>
      <w:tr w:rsidR="0055253E" w:rsidRPr="00034446" w14:paraId="2FA5F93A" w14:textId="77777777">
        <w:tc>
          <w:tcPr>
            <w:tcW w:w="648" w:type="dxa"/>
          </w:tcPr>
          <w:p w14:paraId="43B19FA8" w14:textId="77777777" w:rsidR="0055253E" w:rsidRPr="00034446" w:rsidRDefault="0055253E" w:rsidP="009B3846">
            <w:pPr>
              <w:pStyle w:val="TAC"/>
            </w:pPr>
            <w:r w:rsidRPr="00034446">
              <w:t>1</w:t>
            </w:r>
          </w:p>
        </w:tc>
        <w:tc>
          <w:tcPr>
            <w:tcW w:w="3969" w:type="dxa"/>
          </w:tcPr>
          <w:p w14:paraId="1046D2DD" w14:textId="77777777" w:rsidR="0055253E" w:rsidRPr="00034446" w:rsidRDefault="0055253E" w:rsidP="009B3846">
            <w:pPr>
              <w:pStyle w:val="TAL"/>
            </w:pPr>
            <w:r w:rsidRPr="00034446">
              <w:rPr>
                <w:rFonts w:eastAsia="MS Gothic"/>
              </w:rPr>
              <w:t>The SS configures UTRA Cell 5 to reference configuration according 36.508 Table 4.8.3-1, condition UTRA Speech.</w:t>
            </w:r>
          </w:p>
        </w:tc>
        <w:tc>
          <w:tcPr>
            <w:tcW w:w="709" w:type="dxa"/>
          </w:tcPr>
          <w:p w14:paraId="0814322B" w14:textId="77777777" w:rsidR="0055253E" w:rsidRPr="00034446" w:rsidRDefault="0055253E" w:rsidP="009B3846">
            <w:pPr>
              <w:pStyle w:val="TAC"/>
            </w:pPr>
            <w:r w:rsidRPr="00034446">
              <w:t>-</w:t>
            </w:r>
          </w:p>
        </w:tc>
        <w:tc>
          <w:tcPr>
            <w:tcW w:w="2977" w:type="dxa"/>
          </w:tcPr>
          <w:p w14:paraId="09D552D9" w14:textId="77777777" w:rsidR="0055253E" w:rsidRPr="00034446" w:rsidRDefault="0055253E" w:rsidP="009B3846">
            <w:pPr>
              <w:pStyle w:val="TAL"/>
            </w:pPr>
            <w:r w:rsidRPr="00034446">
              <w:t>-</w:t>
            </w:r>
          </w:p>
        </w:tc>
        <w:tc>
          <w:tcPr>
            <w:tcW w:w="567" w:type="dxa"/>
          </w:tcPr>
          <w:p w14:paraId="57D7FD49" w14:textId="77777777" w:rsidR="0055253E" w:rsidRPr="00034446" w:rsidRDefault="0055253E" w:rsidP="009B3846">
            <w:pPr>
              <w:pStyle w:val="TAC"/>
            </w:pPr>
            <w:r w:rsidRPr="00034446">
              <w:t>-</w:t>
            </w:r>
          </w:p>
        </w:tc>
        <w:tc>
          <w:tcPr>
            <w:tcW w:w="892" w:type="dxa"/>
          </w:tcPr>
          <w:p w14:paraId="141CCB0A" w14:textId="77777777" w:rsidR="0055253E" w:rsidRPr="00034446" w:rsidRDefault="0055253E" w:rsidP="009B3846">
            <w:pPr>
              <w:pStyle w:val="TAC"/>
            </w:pPr>
            <w:r w:rsidRPr="00034446">
              <w:t>-</w:t>
            </w:r>
          </w:p>
        </w:tc>
      </w:tr>
      <w:tr w:rsidR="0055253E" w:rsidRPr="00034446" w14:paraId="39A1AD2E" w14:textId="77777777">
        <w:tc>
          <w:tcPr>
            <w:tcW w:w="648" w:type="dxa"/>
          </w:tcPr>
          <w:p w14:paraId="0D570190" w14:textId="77777777" w:rsidR="0055253E" w:rsidRPr="00034446" w:rsidRDefault="0055253E" w:rsidP="009B3846">
            <w:pPr>
              <w:pStyle w:val="TAC"/>
            </w:pPr>
            <w:r w:rsidRPr="00034446">
              <w:t>2-23</w:t>
            </w:r>
          </w:p>
        </w:tc>
        <w:tc>
          <w:tcPr>
            <w:tcW w:w="3969" w:type="dxa"/>
          </w:tcPr>
          <w:p w14:paraId="5DE39C78" w14:textId="77777777" w:rsidR="0055253E" w:rsidRPr="00034446" w:rsidRDefault="0055253E" w:rsidP="009B3846">
            <w:pPr>
              <w:pStyle w:val="TAL"/>
            </w:pPr>
            <w:r w:rsidRPr="00034446">
              <w:t>Steps 1 to 22 of the generic test procedure for IMS MT speech call (TS 36.508 4.5A.7.3-1).</w:t>
            </w:r>
          </w:p>
        </w:tc>
        <w:tc>
          <w:tcPr>
            <w:tcW w:w="709" w:type="dxa"/>
          </w:tcPr>
          <w:p w14:paraId="7FF69968" w14:textId="77777777" w:rsidR="0055253E" w:rsidRPr="00034446" w:rsidRDefault="0055253E" w:rsidP="009B3846">
            <w:pPr>
              <w:pStyle w:val="TAC"/>
            </w:pPr>
            <w:r w:rsidRPr="00034446">
              <w:t>-</w:t>
            </w:r>
          </w:p>
        </w:tc>
        <w:tc>
          <w:tcPr>
            <w:tcW w:w="2977" w:type="dxa"/>
          </w:tcPr>
          <w:p w14:paraId="3268279D" w14:textId="77777777" w:rsidR="0055253E" w:rsidRPr="00034446" w:rsidRDefault="0055253E" w:rsidP="009B3846">
            <w:pPr>
              <w:pStyle w:val="TAL"/>
            </w:pPr>
            <w:r w:rsidRPr="00034446">
              <w:t>-</w:t>
            </w:r>
          </w:p>
        </w:tc>
        <w:tc>
          <w:tcPr>
            <w:tcW w:w="567" w:type="dxa"/>
          </w:tcPr>
          <w:p w14:paraId="60C47D30" w14:textId="77777777" w:rsidR="0055253E" w:rsidRPr="00034446" w:rsidRDefault="0055253E" w:rsidP="009B3846">
            <w:pPr>
              <w:pStyle w:val="TAC"/>
            </w:pPr>
            <w:r w:rsidRPr="00034446">
              <w:t>-</w:t>
            </w:r>
          </w:p>
        </w:tc>
        <w:tc>
          <w:tcPr>
            <w:tcW w:w="892" w:type="dxa"/>
          </w:tcPr>
          <w:p w14:paraId="6D037B64" w14:textId="77777777" w:rsidR="0055253E" w:rsidRPr="00034446" w:rsidRDefault="0055253E" w:rsidP="009B3846">
            <w:pPr>
              <w:pStyle w:val="TAC"/>
            </w:pPr>
            <w:r w:rsidRPr="00034446">
              <w:t>-</w:t>
            </w:r>
          </w:p>
        </w:tc>
      </w:tr>
      <w:tr w:rsidR="0055253E" w:rsidRPr="00034446" w14:paraId="728FD406" w14:textId="77777777">
        <w:tc>
          <w:tcPr>
            <w:tcW w:w="648" w:type="dxa"/>
          </w:tcPr>
          <w:p w14:paraId="0A7D8F50" w14:textId="77777777" w:rsidR="0055253E" w:rsidRPr="00034446" w:rsidRDefault="0055253E" w:rsidP="009B3846">
            <w:pPr>
              <w:pStyle w:val="TAC"/>
            </w:pPr>
            <w:r w:rsidRPr="00034446">
              <w:t>24</w:t>
            </w:r>
          </w:p>
        </w:tc>
        <w:tc>
          <w:tcPr>
            <w:tcW w:w="3969" w:type="dxa"/>
          </w:tcPr>
          <w:p w14:paraId="0DEF9C20" w14:textId="77777777" w:rsidR="0055253E" w:rsidRPr="00034446" w:rsidRDefault="0055253E" w:rsidP="009B3846">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3C45239C" w14:textId="77777777" w:rsidR="0055253E" w:rsidRPr="00034446" w:rsidRDefault="0055253E" w:rsidP="009B3846">
            <w:pPr>
              <w:pStyle w:val="TAC"/>
            </w:pPr>
            <w:r w:rsidRPr="00034446">
              <w:t>&lt;--</w:t>
            </w:r>
          </w:p>
        </w:tc>
        <w:tc>
          <w:tcPr>
            <w:tcW w:w="2977" w:type="dxa"/>
          </w:tcPr>
          <w:p w14:paraId="4373E30D" w14:textId="77777777" w:rsidR="0055253E" w:rsidRPr="00034446" w:rsidRDefault="0055253E" w:rsidP="009B3846">
            <w:pPr>
              <w:pStyle w:val="TAL"/>
              <w:rPr>
                <w:i/>
              </w:rPr>
            </w:pPr>
            <w:r w:rsidRPr="00034446">
              <w:rPr>
                <w:i/>
              </w:rPr>
              <w:t>RRCConnectionReconfiguration</w:t>
            </w:r>
          </w:p>
        </w:tc>
        <w:tc>
          <w:tcPr>
            <w:tcW w:w="567" w:type="dxa"/>
          </w:tcPr>
          <w:p w14:paraId="4FDA3939" w14:textId="77777777" w:rsidR="0055253E" w:rsidRPr="00034446" w:rsidRDefault="0055253E" w:rsidP="009B3846">
            <w:pPr>
              <w:pStyle w:val="TAC"/>
            </w:pPr>
            <w:r w:rsidRPr="00034446">
              <w:t>-</w:t>
            </w:r>
          </w:p>
        </w:tc>
        <w:tc>
          <w:tcPr>
            <w:tcW w:w="892" w:type="dxa"/>
          </w:tcPr>
          <w:p w14:paraId="01D20ED6" w14:textId="77777777" w:rsidR="0055253E" w:rsidRPr="00034446" w:rsidRDefault="0055253E" w:rsidP="009B3846">
            <w:pPr>
              <w:pStyle w:val="TAC"/>
            </w:pPr>
            <w:r w:rsidRPr="00034446">
              <w:t>-</w:t>
            </w:r>
          </w:p>
        </w:tc>
      </w:tr>
      <w:tr w:rsidR="0055253E" w:rsidRPr="00034446" w14:paraId="2D90D74F" w14:textId="77777777">
        <w:tc>
          <w:tcPr>
            <w:tcW w:w="648" w:type="dxa"/>
          </w:tcPr>
          <w:p w14:paraId="12C5D170" w14:textId="77777777" w:rsidR="0055253E" w:rsidRPr="00034446" w:rsidRDefault="0055253E" w:rsidP="009B3846">
            <w:pPr>
              <w:pStyle w:val="TAC"/>
            </w:pPr>
            <w:r w:rsidRPr="00034446">
              <w:t>25</w:t>
            </w:r>
          </w:p>
        </w:tc>
        <w:tc>
          <w:tcPr>
            <w:tcW w:w="3969" w:type="dxa"/>
          </w:tcPr>
          <w:p w14:paraId="4A00656B" w14:textId="77777777" w:rsidR="0055253E" w:rsidRPr="00034446" w:rsidRDefault="0055253E" w:rsidP="009B3846">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0C3F8866" w14:textId="77777777" w:rsidR="0055253E" w:rsidRPr="00034446" w:rsidRDefault="0055253E" w:rsidP="009B3846">
            <w:pPr>
              <w:pStyle w:val="TAC"/>
            </w:pPr>
            <w:r w:rsidRPr="00034446">
              <w:t>--&gt;</w:t>
            </w:r>
          </w:p>
        </w:tc>
        <w:tc>
          <w:tcPr>
            <w:tcW w:w="2977" w:type="dxa"/>
          </w:tcPr>
          <w:p w14:paraId="7C607250" w14:textId="77777777" w:rsidR="0055253E" w:rsidRPr="00034446" w:rsidRDefault="0055253E" w:rsidP="009B3846">
            <w:pPr>
              <w:pStyle w:val="TAL"/>
              <w:rPr>
                <w:i/>
              </w:rPr>
            </w:pPr>
            <w:r w:rsidRPr="00034446">
              <w:rPr>
                <w:i/>
              </w:rPr>
              <w:t>RRCConnectionReconfigurationComplete</w:t>
            </w:r>
          </w:p>
        </w:tc>
        <w:tc>
          <w:tcPr>
            <w:tcW w:w="567" w:type="dxa"/>
          </w:tcPr>
          <w:p w14:paraId="1B0E6F49" w14:textId="77777777" w:rsidR="0055253E" w:rsidRPr="00034446" w:rsidRDefault="0055253E" w:rsidP="009B3846">
            <w:pPr>
              <w:pStyle w:val="TAC"/>
            </w:pPr>
            <w:r w:rsidRPr="00034446">
              <w:t>-</w:t>
            </w:r>
          </w:p>
        </w:tc>
        <w:tc>
          <w:tcPr>
            <w:tcW w:w="892" w:type="dxa"/>
          </w:tcPr>
          <w:p w14:paraId="13CFFFB1" w14:textId="77777777" w:rsidR="0055253E" w:rsidRPr="00034446" w:rsidRDefault="0055253E" w:rsidP="009B3846">
            <w:pPr>
              <w:pStyle w:val="TAC"/>
            </w:pPr>
            <w:r w:rsidRPr="00034446">
              <w:t>-</w:t>
            </w:r>
          </w:p>
        </w:tc>
      </w:tr>
      <w:tr w:rsidR="0055253E" w:rsidRPr="00034446" w14:paraId="25FB6358" w14:textId="77777777">
        <w:tc>
          <w:tcPr>
            <w:tcW w:w="648" w:type="dxa"/>
          </w:tcPr>
          <w:p w14:paraId="28A0B968" w14:textId="77777777" w:rsidR="0055253E" w:rsidRPr="00034446" w:rsidRDefault="0055253E" w:rsidP="009B3846">
            <w:pPr>
              <w:pStyle w:val="TAC"/>
            </w:pPr>
            <w:r w:rsidRPr="00034446">
              <w:t>26</w:t>
            </w:r>
          </w:p>
        </w:tc>
        <w:tc>
          <w:tcPr>
            <w:tcW w:w="3969" w:type="dxa"/>
          </w:tcPr>
          <w:p w14:paraId="38F59E1A" w14:textId="77777777" w:rsidR="0055253E" w:rsidRPr="00034446" w:rsidRDefault="0055253E" w:rsidP="009B3846">
            <w:pPr>
              <w:pStyle w:val="TAL"/>
            </w:pPr>
            <w:r w:rsidRPr="00034446">
              <w:t xml:space="preserve">The SS changes the power level for Cell 1 and Cell 5 according to the row "T1" in Table </w:t>
            </w:r>
            <w:r w:rsidRPr="00034446">
              <w:rPr>
                <w:lang w:eastAsia="zh-CN"/>
              </w:rPr>
              <w:t>13.4.3.13</w:t>
            </w:r>
            <w:r w:rsidRPr="00034446">
              <w:t>.</w:t>
            </w:r>
            <w:r w:rsidRPr="00034446">
              <w:rPr>
                <w:lang w:eastAsia="zh-CN"/>
              </w:rPr>
              <w:t>3</w:t>
            </w:r>
            <w:r w:rsidRPr="00034446">
              <w:t>.</w:t>
            </w:r>
            <w:r w:rsidRPr="00034446">
              <w:rPr>
                <w:lang w:eastAsia="zh-CN"/>
              </w:rPr>
              <w:t>2</w:t>
            </w:r>
            <w:r w:rsidRPr="00034446">
              <w:t>-1</w:t>
            </w:r>
          </w:p>
        </w:tc>
        <w:tc>
          <w:tcPr>
            <w:tcW w:w="709" w:type="dxa"/>
          </w:tcPr>
          <w:p w14:paraId="41BF24AF" w14:textId="77777777" w:rsidR="0055253E" w:rsidRPr="00034446" w:rsidRDefault="0055253E" w:rsidP="009B3846">
            <w:pPr>
              <w:pStyle w:val="TAC"/>
            </w:pPr>
            <w:r w:rsidRPr="00034446">
              <w:t>-</w:t>
            </w:r>
          </w:p>
        </w:tc>
        <w:tc>
          <w:tcPr>
            <w:tcW w:w="2977" w:type="dxa"/>
          </w:tcPr>
          <w:p w14:paraId="5CEF3439" w14:textId="77777777" w:rsidR="0055253E" w:rsidRPr="00034446" w:rsidRDefault="0055253E" w:rsidP="009B3846">
            <w:pPr>
              <w:pStyle w:val="TAL"/>
            </w:pPr>
            <w:r w:rsidRPr="00034446">
              <w:t>-</w:t>
            </w:r>
          </w:p>
        </w:tc>
        <w:tc>
          <w:tcPr>
            <w:tcW w:w="567" w:type="dxa"/>
          </w:tcPr>
          <w:p w14:paraId="5FB36910" w14:textId="77777777" w:rsidR="0055253E" w:rsidRPr="00034446" w:rsidRDefault="0055253E" w:rsidP="009B3846">
            <w:pPr>
              <w:pStyle w:val="TAC"/>
            </w:pPr>
            <w:r w:rsidRPr="00034446">
              <w:t>-</w:t>
            </w:r>
          </w:p>
        </w:tc>
        <w:tc>
          <w:tcPr>
            <w:tcW w:w="892" w:type="dxa"/>
          </w:tcPr>
          <w:p w14:paraId="00D27C68" w14:textId="77777777" w:rsidR="0055253E" w:rsidRPr="00034446" w:rsidRDefault="0055253E" w:rsidP="009B3846">
            <w:pPr>
              <w:pStyle w:val="TAC"/>
            </w:pPr>
            <w:r w:rsidRPr="00034446">
              <w:t>-</w:t>
            </w:r>
          </w:p>
        </w:tc>
      </w:tr>
      <w:tr w:rsidR="0055253E" w:rsidRPr="00034446" w14:paraId="46021143" w14:textId="77777777">
        <w:tc>
          <w:tcPr>
            <w:tcW w:w="648" w:type="dxa"/>
          </w:tcPr>
          <w:p w14:paraId="381EFE56" w14:textId="77777777" w:rsidR="0055253E" w:rsidRPr="00034446" w:rsidRDefault="0055253E" w:rsidP="009B3846">
            <w:pPr>
              <w:pStyle w:val="TAC"/>
            </w:pPr>
            <w:r w:rsidRPr="00034446">
              <w:t>27</w:t>
            </w:r>
          </w:p>
        </w:tc>
        <w:tc>
          <w:tcPr>
            <w:tcW w:w="3969" w:type="dxa"/>
          </w:tcPr>
          <w:p w14:paraId="181006A5" w14:textId="77777777" w:rsidR="0055253E" w:rsidRPr="00034446" w:rsidRDefault="0055253E" w:rsidP="009B3846">
            <w:pPr>
              <w:pStyle w:val="TAL"/>
            </w:pPr>
            <w:r w:rsidRPr="00034446">
              <w:t xml:space="preserve">The UE transmits a </w:t>
            </w:r>
            <w:r w:rsidRPr="00034446">
              <w:rPr>
                <w:i/>
              </w:rPr>
              <w:t>MeasurementReport</w:t>
            </w:r>
            <w:r w:rsidRPr="00034446">
              <w:t xml:space="preserve"> message on Cell 1 to report event B2 for Cell </w:t>
            </w:r>
            <w:r w:rsidRPr="00034446">
              <w:rPr>
                <w:lang w:eastAsia="zh-CN"/>
              </w:rPr>
              <w:t>5</w:t>
            </w:r>
            <w:r w:rsidRPr="00034446">
              <w:t>.</w:t>
            </w:r>
          </w:p>
        </w:tc>
        <w:tc>
          <w:tcPr>
            <w:tcW w:w="709" w:type="dxa"/>
          </w:tcPr>
          <w:p w14:paraId="39DB9832" w14:textId="77777777" w:rsidR="0055253E" w:rsidRPr="00034446" w:rsidRDefault="0055253E" w:rsidP="009B3846">
            <w:pPr>
              <w:pStyle w:val="TAC"/>
            </w:pPr>
            <w:r w:rsidRPr="00034446">
              <w:t>--&gt;</w:t>
            </w:r>
          </w:p>
        </w:tc>
        <w:tc>
          <w:tcPr>
            <w:tcW w:w="2977" w:type="dxa"/>
          </w:tcPr>
          <w:p w14:paraId="386A8F1B" w14:textId="77777777" w:rsidR="0055253E" w:rsidRPr="00034446" w:rsidRDefault="0055253E" w:rsidP="009B3846">
            <w:pPr>
              <w:pStyle w:val="TAL"/>
              <w:rPr>
                <w:i/>
              </w:rPr>
            </w:pPr>
            <w:r w:rsidRPr="00034446">
              <w:rPr>
                <w:i/>
              </w:rPr>
              <w:t>MeasurementReport</w:t>
            </w:r>
          </w:p>
        </w:tc>
        <w:tc>
          <w:tcPr>
            <w:tcW w:w="567" w:type="dxa"/>
          </w:tcPr>
          <w:p w14:paraId="6B00C996" w14:textId="77777777" w:rsidR="0055253E" w:rsidRPr="00034446" w:rsidRDefault="0055253E" w:rsidP="009B3846">
            <w:pPr>
              <w:pStyle w:val="TAC"/>
            </w:pPr>
            <w:r w:rsidRPr="00034446">
              <w:t>-</w:t>
            </w:r>
          </w:p>
        </w:tc>
        <w:tc>
          <w:tcPr>
            <w:tcW w:w="892" w:type="dxa"/>
          </w:tcPr>
          <w:p w14:paraId="184263F9" w14:textId="77777777" w:rsidR="0055253E" w:rsidRPr="00034446" w:rsidRDefault="0055253E" w:rsidP="009B3846">
            <w:pPr>
              <w:pStyle w:val="TAC"/>
            </w:pPr>
            <w:r w:rsidRPr="00034446">
              <w:t>-</w:t>
            </w:r>
          </w:p>
        </w:tc>
      </w:tr>
      <w:tr w:rsidR="0055253E" w:rsidRPr="00034446" w14:paraId="5348CF18" w14:textId="77777777">
        <w:tc>
          <w:tcPr>
            <w:tcW w:w="648" w:type="dxa"/>
          </w:tcPr>
          <w:p w14:paraId="585D0DF5" w14:textId="77777777" w:rsidR="0055253E" w:rsidRPr="00034446" w:rsidRDefault="0055253E" w:rsidP="009B3846">
            <w:pPr>
              <w:pStyle w:val="TAC"/>
            </w:pPr>
            <w:r w:rsidRPr="00034446">
              <w:t>28</w:t>
            </w:r>
          </w:p>
        </w:tc>
        <w:tc>
          <w:tcPr>
            <w:tcW w:w="3969" w:type="dxa"/>
          </w:tcPr>
          <w:p w14:paraId="04ED48F3" w14:textId="77777777" w:rsidR="0055253E" w:rsidRPr="00034446" w:rsidRDefault="000019DE" w:rsidP="009B3846">
            <w:pPr>
              <w:pStyle w:val="TAL"/>
            </w:pPr>
            <w:r w:rsidRPr="00034446">
              <w:t>Void</w:t>
            </w:r>
          </w:p>
        </w:tc>
        <w:tc>
          <w:tcPr>
            <w:tcW w:w="709" w:type="dxa"/>
          </w:tcPr>
          <w:p w14:paraId="1E1436B2" w14:textId="77777777" w:rsidR="0055253E" w:rsidRPr="00034446" w:rsidRDefault="0055253E" w:rsidP="009B3846">
            <w:pPr>
              <w:pStyle w:val="TAC"/>
            </w:pPr>
          </w:p>
        </w:tc>
        <w:tc>
          <w:tcPr>
            <w:tcW w:w="2977" w:type="dxa"/>
          </w:tcPr>
          <w:p w14:paraId="088308C9" w14:textId="77777777" w:rsidR="0055253E" w:rsidRPr="00034446" w:rsidRDefault="0055253E" w:rsidP="009B3846">
            <w:pPr>
              <w:pStyle w:val="TAL"/>
              <w:rPr>
                <w:i/>
              </w:rPr>
            </w:pPr>
          </w:p>
        </w:tc>
        <w:tc>
          <w:tcPr>
            <w:tcW w:w="567" w:type="dxa"/>
          </w:tcPr>
          <w:p w14:paraId="25F4AA63" w14:textId="77777777" w:rsidR="0055253E" w:rsidRPr="00034446" w:rsidRDefault="0055253E" w:rsidP="009B3846">
            <w:pPr>
              <w:pStyle w:val="TAC"/>
            </w:pPr>
          </w:p>
        </w:tc>
        <w:tc>
          <w:tcPr>
            <w:tcW w:w="892" w:type="dxa"/>
          </w:tcPr>
          <w:p w14:paraId="3639679D" w14:textId="77777777" w:rsidR="0055253E" w:rsidRPr="00034446" w:rsidRDefault="0055253E" w:rsidP="009B3846">
            <w:pPr>
              <w:pStyle w:val="TAC"/>
            </w:pPr>
          </w:p>
        </w:tc>
      </w:tr>
      <w:tr w:rsidR="0055253E" w:rsidRPr="00034446" w14:paraId="030AAC71" w14:textId="77777777">
        <w:tc>
          <w:tcPr>
            <w:tcW w:w="648" w:type="dxa"/>
          </w:tcPr>
          <w:p w14:paraId="2B3DBC7D" w14:textId="77777777" w:rsidR="0055253E" w:rsidRPr="00034446" w:rsidRDefault="0055253E" w:rsidP="009B3846">
            <w:pPr>
              <w:pStyle w:val="TAC"/>
            </w:pPr>
            <w:r w:rsidRPr="00034446">
              <w:t>29</w:t>
            </w:r>
          </w:p>
        </w:tc>
        <w:tc>
          <w:tcPr>
            <w:tcW w:w="3969" w:type="dxa"/>
          </w:tcPr>
          <w:p w14:paraId="7A74C90B" w14:textId="77777777" w:rsidR="0055253E" w:rsidRPr="00034446" w:rsidRDefault="000019DE" w:rsidP="009B3846">
            <w:pPr>
              <w:pStyle w:val="TAL"/>
            </w:pPr>
            <w:r w:rsidRPr="00034446">
              <w:t>Void</w:t>
            </w:r>
          </w:p>
        </w:tc>
        <w:tc>
          <w:tcPr>
            <w:tcW w:w="709" w:type="dxa"/>
          </w:tcPr>
          <w:p w14:paraId="6D51AFB1" w14:textId="77777777" w:rsidR="0055253E" w:rsidRPr="00034446" w:rsidRDefault="0055253E" w:rsidP="009B3846">
            <w:pPr>
              <w:pStyle w:val="TAC"/>
            </w:pPr>
          </w:p>
        </w:tc>
        <w:tc>
          <w:tcPr>
            <w:tcW w:w="2977" w:type="dxa"/>
          </w:tcPr>
          <w:p w14:paraId="71CE0D83" w14:textId="77777777" w:rsidR="0055253E" w:rsidRPr="00034446" w:rsidRDefault="0055253E" w:rsidP="009B3846">
            <w:pPr>
              <w:pStyle w:val="TAL"/>
            </w:pPr>
          </w:p>
        </w:tc>
        <w:tc>
          <w:tcPr>
            <w:tcW w:w="567" w:type="dxa"/>
          </w:tcPr>
          <w:p w14:paraId="08E9504E" w14:textId="77777777" w:rsidR="0055253E" w:rsidRPr="00034446" w:rsidRDefault="0055253E" w:rsidP="009B3846">
            <w:pPr>
              <w:pStyle w:val="TAC"/>
            </w:pPr>
          </w:p>
        </w:tc>
        <w:tc>
          <w:tcPr>
            <w:tcW w:w="892" w:type="dxa"/>
          </w:tcPr>
          <w:p w14:paraId="79BA8198" w14:textId="77777777" w:rsidR="0055253E" w:rsidRPr="00034446" w:rsidRDefault="0055253E" w:rsidP="009B3846">
            <w:pPr>
              <w:pStyle w:val="TAC"/>
            </w:pPr>
          </w:p>
        </w:tc>
      </w:tr>
      <w:tr w:rsidR="0055253E" w:rsidRPr="00034446" w14:paraId="2D260BA1" w14:textId="77777777">
        <w:tc>
          <w:tcPr>
            <w:tcW w:w="648" w:type="dxa"/>
          </w:tcPr>
          <w:p w14:paraId="4B862738" w14:textId="77777777" w:rsidR="0055253E" w:rsidRPr="00034446" w:rsidRDefault="0055253E" w:rsidP="009B3846">
            <w:pPr>
              <w:pStyle w:val="TAC"/>
            </w:pPr>
            <w:r w:rsidRPr="00034446">
              <w:t>30</w:t>
            </w:r>
          </w:p>
        </w:tc>
        <w:tc>
          <w:tcPr>
            <w:tcW w:w="3969" w:type="dxa"/>
          </w:tcPr>
          <w:p w14:paraId="749B63B6" w14:textId="77777777" w:rsidR="0055253E" w:rsidRPr="00034446" w:rsidRDefault="0055253E" w:rsidP="009B3846">
            <w:pPr>
              <w:pStyle w:val="TAL"/>
            </w:pPr>
            <w:r w:rsidRPr="00034446">
              <w:t>The SS transmits a NOTIFICATION</w:t>
            </w:r>
            <w:r w:rsidRPr="00034446">
              <w:rPr>
                <w:i/>
              </w:rPr>
              <w:t xml:space="preserve"> </w:t>
            </w:r>
            <w:r w:rsidRPr="00034446">
              <w:t>message on Cell 1.</w:t>
            </w:r>
          </w:p>
        </w:tc>
        <w:tc>
          <w:tcPr>
            <w:tcW w:w="709" w:type="dxa"/>
          </w:tcPr>
          <w:p w14:paraId="084D4232" w14:textId="77777777" w:rsidR="0055253E" w:rsidRPr="00034446" w:rsidRDefault="0055253E" w:rsidP="009B3846">
            <w:pPr>
              <w:pStyle w:val="TAC"/>
            </w:pPr>
            <w:r w:rsidRPr="00034446">
              <w:t>&lt;--</w:t>
            </w:r>
          </w:p>
        </w:tc>
        <w:tc>
          <w:tcPr>
            <w:tcW w:w="2977" w:type="dxa"/>
          </w:tcPr>
          <w:p w14:paraId="16F11C0F" w14:textId="77777777" w:rsidR="0055253E" w:rsidRPr="00034446" w:rsidRDefault="0055253E" w:rsidP="009B3846">
            <w:pPr>
              <w:pStyle w:val="TAL"/>
            </w:pPr>
            <w:r w:rsidRPr="00034446">
              <w:t>NOTIFICATION</w:t>
            </w:r>
          </w:p>
        </w:tc>
        <w:tc>
          <w:tcPr>
            <w:tcW w:w="567" w:type="dxa"/>
          </w:tcPr>
          <w:p w14:paraId="3ACE1F26" w14:textId="77777777" w:rsidR="0055253E" w:rsidRPr="00034446" w:rsidRDefault="0055253E" w:rsidP="009B3846">
            <w:pPr>
              <w:pStyle w:val="TAC"/>
            </w:pPr>
            <w:r w:rsidRPr="00034446">
              <w:t>-</w:t>
            </w:r>
          </w:p>
        </w:tc>
        <w:tc>
          <w:tcPr>
            <w:tcW w:w="892" w:type="dxa"/>
          </w:tcPr>
          <w:p w14:paraId="108DDB62" w14:textId="77777777" w:rsidR="0055253E" w:rsidRPr="00034446" w:rsidRDefault="0055253E" w:rsidP="009B3846">
            <w:pPr>
              <w:pStyle w:val="TAC"/>
            </w:pPr>
            <w:r w:rsidRPr="00034446">
              <w:t>-</w:t>
            </w:r>
          </w:p>
        </w:tc>
      </w:tr>
      <w:tr w:rsidR="0055253E" w:rsidRPr="00034446" w14:paraId="5FDAFC0F" w14:textId="77777777">
        <w:tc>
          <w:tcPr>
            <w:tcW w:w="648" w:type="dxa"/>
          </w:tcPr>
          <w:p w14:paraId="2798EED7" w14:textId="77777777" w:rsidR="0055253E" w:rsidRPr="00034446" w:rsidRDefault="0055253E" w:rsidP="009B3846">
            <w:pPr>
              <w:pStyle w:val="TAC"/>
            </w:pPr>
            <w:r w:rsidRPr="00034446">
              <w:t>31</w:t>
            </w:r>
          </w:p>
        </w:tc>
        <w:tc>
          <w:tcPr>
            <w:tcW w:w="3969" w:type="dxa"/>
          </w:tcPr>
          <w:p w14:paraId="310F6F4B" w14:textId="77777777" w:rsidR="0055253E" w:rsidRPr="00034446" w:rsidRDefault="0055253E" w:rsidP="009B3846">
            <w:pPr>
              <w:pStyle w:val="TAL"/>
            </w:pPr>
            <w:r w:rsidRPr="00034446">
              <w:t>Check: Does the UE transmit SIP UPDATE request</w:t>
            </w:r>
            <w:r w:rsidRPr="00034446">
              <w:rPr>
                <w:i/>
              </w:rPr>
              <w:t xml:space="preserve"> </w:t>
            </w:r>
            <w:r w:rsidRPr="00034446">
              <w:t>on Cell 1?</w:t>
            </w:r>
          </w:p>
          <w:p w14:paraId="382D6B23" w14:textId="77777777" w:rsidR="0055253E" w:rsidRPr="00034446" w:rsidRDefault="0055253E" w:rsidP="009B3846">
            <w:pPr>
              <w:pStyle w:val="TAL"/>
            </w:pPr>
            <w:r w:rsidRPr="00034446">
              <w:t>NOTE: Step 1 defined in annex C.</w:t>
            </w:r>
            <w:r w:rsidR="00FF073F" w:rsidRPr="00034446">
              <w:t>28</w:t>
            </w:r>
            <w:r w:rsidRPr="00034446">
              <w:t xml:space="preserve"> of TS 34.229-1 [35] is performed.</w:t>
            </w:r>
          </w:p>
        </w:tc>
        <w:tc>
          <w:tcPr>
            <w:tcW w:w="709" w:type="dxa"/>
          </w:tcPr>
          <w:p w14:paraId="4173DDDB" w14:textId="77777777" w:rsidR="0055253E" w:rsidRPr="00034446" w:rsidRDefault="0055253E" w:rsidP="009B3846">
            <w:pPr>
              <w:pStyle w:val="TAC"/>
            </w:pPr>
            <w:r w:rsidRPr="00034446">
              <w:t>-</w:t>
            </w:r>
          </w:p>
        </w:tc>
        <w:tc>
          <w:tcPr>
            <w:tcW w:w="2977" w:type="dxa"/>
          </w:tcPr>
          <w:p w14:paraId="1512E09F" w14:textId="77777777" w:rsidR="0055253E" w:rsidRPr="00034446" w:rsidRDefault="0055253E" w:rsidP="009B3846">
            <w:pPr>
              <w:pStyle w:val="TAL"/>
            </w:pPr>
            <w:r w:rsidRPr="00034446">
              <w:t>-</w:t>
            </w:r>
          </w:p>
        </w:tc>
        <w:tc>
          <w:tcPr>
            <w:tcW w:w="567" w:type="dxa"/>
          </w:tcPr>
          <w:p w14:paraId="103FE0DF" w14:textId="77777777" w:rsidR="0055253E" w:rsidRPr="00034446" w:rsidRDefault="0055253E" w:rsidP="009B3846">
            <w:pPr>
              <w:pStyle w:val="TAC"/>
            </w:pPr>
            <w:r w:rsidRPr="00034446">
              <w:t>1</w:t>
            </w:r>
          </w:p>
        </w:tc>
        <w:tc>
          <w:tcPr>
            <w:tcW w:w="892" w:type="dxa"/>
          </w:tcPr>
          <w:p w14:paraId="7DA28BD2" w14:textId="77777777" w:rsidR="0055253E" w:rsidRPr="00034446" w:rsidRDefault="0055253E" w:rsidP="009B3846">
            <w:pPr>
              <w:pStyle w:val="TAC"/>
            </w:pPr>
            <w:r w:rsidRPr="00034446">
              <w:t>P</w:t>
            </w:r>
          </w:p>
        </w:tc>
      </w:tr>
      <w:tr w:rsidR="0055253E" w:rsidRPr="00034446" w14:paraId="02D11393" w14:textId="77777777">
        <w:tc>
          <w:tcPr>
            <w:tcW w:w="648" w:type="dxa"/>
          </w:tcPr>
          <w:p w14:paraId="6F04C68E" w14:textId="77777777" w:rsidR="0055253E" w:rsidRPr="00034446" w:rsidRDefault="0055253E" w:rsidP="009B3846">
            <w:pPr>
              <w:pStyle w:val="TAC"/>
            </w:pPr>
            <w:r w:rsidRPr="00034446">
              <w:t>32</w:t>
            </w:r>
          </w:p>
        </w:tc>
        <w:tc>
          <w:tcPr>
            <w:tcW w:w="3969" w:type="dxa"/>
          </w:tcPr>
          <w:p w14:paraId="25422023" w14:textId="77777777" w:rsidR="0055253E" w:rsidRPr="00034446" w:rsidRDefault="0055253E" w:rsidP="009B3846">
            <w:pPr>
              <w:pStyle w:val="TAL"/>
            </w:pPr>
            <w:r w:rsidRPr="00034446">
              <w:t>Step 2 expected sequence defined in annex C.</w:t>
            </w:r>
            <w:r w:rsidR="00FF073F" w:rsidRPr="00034446">
              <w:t>28</w:t>
            </w:r>
            <w:r w:rsidRPr="00034446">
              <w:t xml:space="preserve"> of TS 34.229-1 [35].</w:t>
            </w:r>
          </w:p>
        </w:tc>
        <w:tc>
          <w:tcPr>
            <w:tcW w:w="709" w:type="dxa"/>
          </w:tcPr>
          <w:p w14:paraId="74D79D94" w14:textId="77777777" w:rsidR="0055253E" w:rsidRPr="00034446" w:rsidRDefault="0055253E" w:rsidP="009B3846">
            <w:pPr>
              <w:pStyle w:val="TAC"/>
            </w:pPr>
            <w:r w:rsidRPr="00034446">
              <w:t>-</w:t>
            </w:r>
          </w:p>
        </w:tc>
        <w:tc>
          <w:tcPr>
            <w:tcW w:w="2977" w:type="dxa"/>
          </w:tcPr>
          <w:p w14:paraId="0EC51FD2" w14:textId="77777777" w:rsidR="0055253E" w:rsidRPr="00034446" w:rsidRDefault="0055253E" w:rsidP="009B3846">
            <w:pPr>
              <w:pStyle w:val="TAL"/>
            </w:pPr>
            <w:r w:rsidRPr="00034446">
              <w:t>-</w:t>
            </w:r>
          </w:p>
        </w:tc>
        <w:tc>
          <w:tcPr>
            <w:tcW w:w="567" w:type="dxa"/>
          </w:tcPr>
          <w:p w14:paraId="3B6261E1" w14:textId="77777777" w:rsidR="0055253E" w:rsidRPr="00034446" w:rsidRDefault="0055253E" w:rsidP="009B3846">
            <w:pPr>
              <w:pStyle w:val="TAC"/>
            </w:pPr>
            <w:r w:rsidRPr="00034446">
              <w:t>-</w:t>
            </w:r>
          </w:p>
        </w:tc>
        <w:tc>
          <w:tcPr>
            <w:tcW w:w="892" w:type="dxa"/>
          </w:tcPr>
          <w:p w14:paraId="4851BD1E" w14:textId="77777777" w:rsidR="0055253E" w:rsidRPr="00034446" w:rsidRDefault="0055253E" w:rsidP="009B3846">
            <w:pPr>
              <w:pStyle w:val="TAC"/>
            </w:pPr>
            <w:r w:rsidRPr="00034446">
              <w:t>-</w:t>
            </w:r>
          </w:p>
        </w:tc>
      </w:tr>
      <w:tr w:rsidR="0055253E" w:rsidRPr="00034446" w14:paraId="73968EC2" w14:textId="77777777">
        <w:tc>
          <w:tcPr>
            <w:tcW w:w="648" w:type="dxa"/>
          </w:tcPr>
          <w:p w14:paraId="29E8A28E" w14:textId="77777777" w:rsidR="0055253E" w:rsidRPr="00034446" w:rsidRDefault="0055253E" w:rsidP="009B3846">
            <w:pPr>
              <w:pStyle w:val="TAC"/>
            </w:pPr>
            <w:r w:rsidRPr="00034446">
              <w:t>33</w:t>
            </w:r>
            <w:r w:rsidR="000019DE" w:rsidRPr="00034446">
              <w:t>-35</w:t>
            </w:r>
          </w:p>
        </w:tc>
        <w:tc>
          <w:tcPr>
            <w:tcW w:w="3969" w:type="dxa"/>
          </w:tcPr>
          <w:p w14:paraId="5CB0E53F" w14:textId="77777777" w:rsidR="0055253E" w:rsidRPr="00034446" w:rsidRDefault="000019DE" w:rsidP="009B3846">
            <w:pPr>
              <w:pStyle w:val="TAL"/>
            </w:pPr>
            <w:r w:rsidRPr="00034446">
              <w:t xml:space="preserve"> Step 11A to 13 of the generic test procedure for IMS MT speech call (TS 34.229-1 annex C.11).</w:t>
            </w:r>
          </w:p>
        </w:tc>
        <w:tc>
          <w:tcPr>
            <w:tcW w:w="709" w:type="dxa"/>
          </w:tcPr>
          <w:p w14:paraId="0957938E" w14:textId="77777777" w:rsidR="0055253E" w:rsidRPr="00034446" w:rsidRDefault="0055253E" w:rsidP="009B3846">
            <w:pPr>
              <w:pStyle w:val="TAC"/>
            </w:pPr>
            <w:r w:rsidRPr="00034446">
              <w:t>-</w:t>
            </w:r>
          </w:p>
        </w:tc>
        <w:tc>
          <w:tcPr>
            <w:tcW w:w="2977" w:type="dxa"/>
          </w:tcPr>
          <w:p w14:paraId="7FC4771D" w14:textId="77777777" w:rsidR="0055253E" w:rsidRPr="00034446" w:rsidRDefault="0055253E" w:rsidP="009B3846">
            <w:pPr>
              <w:pStyle w:val="TAL"/>
            </w:pPr>
            <w:r w:rsidRPr="00034446">
              <w:t>-</w:t>
            </w:r>
          </w:p>
        </w:tc>
        <w:tc>
          <w:tcPr>
            <w:tcW w:w="567" w:type="dxa"/>
          </w:tcPr>
          <w:p w14:paraId="2F1A8D25" w14:textId="77777777" w:rsidR="0055253E" w:rsidRPr="00034446" w:rsidRDefault="0055253E" w:rsidP="009B3846">
            <w:pPr>
              <w:pStyle w:val="TAC"/>
            </w:pPr>
            <w:r w:rsidRPr="00034446">
              <w:t>-</w:t>
            </w:r>
          </w:p>
        </w:tc>
        <w:tc>
          <w:tcPr>
            <w:tcW w:w="892" w:type="dxa"/>
          </w:tcPr>
          <w:p w14:paraId="28A596CA" w14:textId="77777777" w:rsidR="0055253E" w:rsidRPr="00034446" w:rsidRDefault="0055253E" w:rsidP="009B3846">
            <w:pPr>
              <w:pStyle w:val="TAC"/>
            </w:pPr>
            <w:r w:rsidRPr="00034446">
              <w:t>-</w:t>
            </w:r>
          </w:p>
        </w:tc>
      </w:tr>
      <w:tr w:rsidR="009854E3" w:rsidRPr="00034446" w14:paraId="45856633" w14:textId="77777777" w:rsidTr="000567AB">
        <w:tc>
          <w:tcPr>
            <w:tcW w:w="648" w:type="dxa"/>
          </w:tcPr>
          <w:p w14:paraId="71EF9E56" w14:textId="77777777" w:rsidR="009854E3" w:rsidRPr="00034446" w:rsidRDefault="009854E3" w:rsidP="000567AB">
            <w:pPr>
              <w:pStyle w:val="TAC"/>
            </w:pPr>
            <w:r w:rsidRPr="00034446">
              <w:t>36</w:t>
            </w:r>
          </w:p>
        </w:tc>
        <w:tc>
          <w:tcPr>
            <w:tcW w:w="3969" w:type="dxa"/>
          </w:tcPr>
          <w:p w14:paraId="109A3ECF" w14:textId="77777777" w:rsidR="009854E3" w:rsidRPr="00034446" w:rsidRDefault="009854E3" w:rsidP="000567AB">
            <w:pPr>
              <w:pStyle w:val="TAL"/>
            </w:pPr>
            <w:r w:rsidRPr="00034446">
              <w:t>Generic test procedure for MT release of IMS call as described in annex C.33 of TS 34.229-1 [35] takes place.</w:t>
            </w:r>
          </w:p>
        </w:tc>
        <w:tc>
          <w:tcPr>
            <w:tcW w:w="709" w:type="dxa"/>
          </w:tcPr>
          <w:p w14:paraId="08683E87" w14:textId="77777777" w:rsidR="009854E3" w:rsidRPr="00034446" w:rsidRDefault="009854E3" w:rsidP="000567AB">
            <w:pPr>
              <w:pStyle w:val="TAC"/>
            </w:pPr>
            <w:r w:rsidRPr="00034446">
              <w:t>-</w:t>
            </w:r>
          </w:p>
        </w:tc>
        <w:tc>
          <w:tcPr>
            <w:tcW w:w="2977" w:type="dxa"/>
          </w:tcPr>
          <w:p w14:paraId="223384C8" w14:textId="77777777" w:rsidR="009854E3" w:rsidRPr="00034446" w:rsidRDefault="009854E3" w:rsidP="000567AB">
            <w:pPr>
              <w:pStyle w:val="TAL"/>
            </w:pPr>
            <w:r w:rsidRPr="00034446">
              <w:t>-</w:t>
            </w:r>
          </w:p>
        </w:tc>
        <w:tc>
          <w:tcPr>
            <w:tcW w:w="567" w:type="dxa"/>
          </w:tcPr>
          <w:p w14:paraId="2D79A7ED" w14:textId="77777777" w:rsidR="009854E3" w:rsidRPr="00034446" w:rsidRDefault="009854E3" w:rsidP="000567AB">
            <w:pPr>
              <w:pStyle w:val="TAC"/>
            </w:pPr>
            <w:r w:rsidRPr="00034446">
              <w:t>-</w:t>
            </w:r>
          </w:p>
        </w:tc>
        <w:tc>
          <w:tcPr>
            <w:tcW w:w="892" w:type="dxa"/>
          </w:tcPr>
          <w:p w14:paraId="2F2BFC93" w14:textId="77777777" w:rsidR="009854E3" w:rsidRPr="00034446" w:rsidRDefault="009854E3" w:rsidP="000567AB">
            <w:pPr>
              <w:pStyle w:val="TAC"/>
            </w:pPr>
            <w:r w:rsidRPr="00034446">
              <w:t>-</w:t>
            </w:r>
          </w:p>
        </w:tc>
      </w:tr>
    </w:tbl>
    <w:p w14:paraId="29AE815B" w14:textId="77777777" w:rsidR="0055253E" w:rsidRPr="00034446" w:rsidRDefault="0055253E" w:rsidP="0055253E"/>
    <w:p w14:paraId="26A536D5" w14:textId="77777777" w:rsidR="0055253E" w:rsidRPr="00034446" w:rsidRDefault="0055253E" w:rsidP="0055253E">
      <w:pPr>
        <w:pStyle w:val="H6"/>
      </w:pPr>
      <w:r w:rsidRPr="00034446">
        <w:rPr>
          <w:lang w:eastAsia="zh-CN"/>
        </w:rPr>
        <w:t>13.4.3.13</w:t>
      </w:r>
      <w:r w:rsidRPr="00034446">
        <w:t>.3.3</w:t>
      </w:r>
      <w:r w:rsidRPr="00034446">
        <w:tab/>
        <w:t>Specific message contents</w:t>
      </w:r>
    </w:p>
    <w:p w14:paraId="2B355AC1" w14:textId="77777777" w:rsidR="005B3DC2" w:rsidRPr="00034446" w:rsidRDefault="005B3DC2" w:rsidP="005B3DC2">
      <w:pPr>
        <w:pStyle w:val="TH"/>
      </w:pPr>
      <w:r w:rsidRPr="00034446">
        <w:t>Table 13.4.3.13.3.3-0: Conditions for specific message contents</w:t>
      </w:r>
      <w:r w:rsidRPr="00034446">
        <w:br/>
        <w:t>in Table 13.4.3.13.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563484C8" w14:textId="77777777" w:rsidTr="003F4210">
        <w:tc>
          <w:tcPr>
            <w:tcW w:w="1908" w:type="dxa"/>
          </w:tcPr>
          <w:p w14:paraId="38E75BA1" w14:textId="77777777" w:rsidR="005B3DC2" w:rsidRPr="00034446" w:rsidRDefault="005B3DC2" w:rsidP="003F4210">
            <w:pPr>
              <w:pStyle w:val="TAH"/>
            </w:pPr>
            <w:r w:rsidRPr="00034446">
              <w:t>Condition</w:t>
            </w:r>
          </w:p>
        </w:tc>
        <w:tc>
          <w:tcPr>
            <w:tcW w:w="7731" w:type="dxa"/>
          </w:tcPr>
          <w:p w14:paraId="1EB30E33" w14:textId="77777777" w:rsidR="005B3DC2" w:rsidRPr="00034446" w:rsidRDefault="005B3DC2" w:rsidP="003F4210">
            <w:pPr>
              <w:pStyle w:val="TAH"/>
            </w:pPr>
            <w:r w:rsidRPr="00034446">
              <w:t>Explanation</w:t>
            </w:r>
          </w:p>
        </w:tc>
      </w:tr>
      <w:tr w:rsidR="005B3DC2" w:rsidRPr="00034446" w14:paraId="1C966743" w14:textId="77777777" w:rsidTr="003F4210">
        <w:tc>
          <w:tcPr>
            <w:tcW w:w="1908" w:type="dxa"/>
          </w:tcPr>
          <w:p w14:paraId="37D6C6B9" w14:textId="77777777" w:rsidR="005B3DC2" w:rsidRPr="00034446" w:rsidRDefault="005B3DC2" w:rsidP="003F4210">
            <w:pPr>
              <w:pStyle w:val="TAL"/>
            </w:pPr>
            <w:r w:rsidRPr="00034446">
              <w:t>Band &gt; 64</w:t>
            </w:r>
          </w:p>
        </w:tc>
        <w:tc>
          <w:tcPr>
            <w:tcW w:w="7731" w:type="dxa"/>
          </w:tcPr>
          <w:p w14:paraId="4592676C" w14:textId="77777777" w:rsidR="005B3DC2" w:rsidRPr="00034446" w:rsidRDefault="005B3DC2" w:rsidP="003F4210">
            <w:pPr>
              <w:pStyle w:val="TAL"/>
            </w:pPr>
            <w:r w:rsidRPr="00034446">
              <w:t>If band &gt; 64 is selected</w:t>
            </w:r>
          </w:p>
        </w:tc>
      </w:tr>
    </w:tbl>
    <w:p w14:paraId="510444B0" w14:textId="77777777" w:rsidR="005B3DC2" w:rsidRPr="00034446" w:rsidRDefault="005B3DC2" w:rsidP="005B3DC2"/>
    <w:p w14:paraId="2BCBFB7D" w14:textId="77777777" w:rsidR="0055253E" w:rsidRPr="00034446" w:rsidRDefault="0055253E" w:rsidP="0055253E">
      <w:pPr>
        <w:pStyle w:val="TH"/>
      </w:pPr>
      <w:r w:rsidRPr="00034446">
        <w:t>Table 13.4.3.13.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5253E" w:rsidRPr="00034446" w14:paraId="664CDB1C" w14:textId="77777777">
        <w:tc>
          <w:tcPr>
            <w:tcW w:w="9738" w:type="dxa"/>
            <w:gridSpan w:val="4"/>
          </w:tcPr>
          <w:p w14:paraId="4B7BC54C" w14:textId="77777777" w:rsidR="0055253E" w:rsidRPr="00034446" w:rsidRDefault="0055253E" w:rsidP="009B3846">
            <w:pPr>
              <w:pStyle w:val="TAL"/>
            </w:pPr>
            <w:r w:rsidRPr="00034446">
              <w:t>Derivation path: 36.508 Table 4.7.2-4</w:t>
            </w:r>
          </w:p>
        </w:tc>
      </w:tr>
      <w:tr w:rsidR="0055253E" w:rsidRPr="00034446" w14:paraId="4AC29487" w14:textId="77777777">
        <w:tblPrEx>
          <w:tblCellMar>
            <w:left w:w="108" w:type="dxa"/>
            <w:right w:w="108" w:type="dxa"/>
          </w:tblCellMar>
        </w:tblPrEx>
        <w:tc>
          <w:tcPr>
            <w:tcW w:w="4535" w:type="dxa"/>
          </w:tcPr>
          <w:p w14:paraId="2D7EAD98" w14:textId="77777777" w:rsidR="0055253E" w:rsidRPr="00034446" w:rsidRDefault="0055253E" w:rsidP="009B3846">
            <w:pPr>
              <w:pStyle w:val="TAH"/>
            </w:pPr>
            <w:r w:rsidRPr="00034446">
              <w:t>Information Element</w:t>
            </w:r>
          </w:p>
        </w:tc>
        <w:tc>
          <w:tcPr>
            <w:tcW w:w="2267" w:type="dxa"/>
          </w:tcPr>
          <w:p w14:paraId="6FD673B0" w14:textId="77777777" w:rsidR="0055253E" w:rsidRPr="00034446" w:rsidRDefault="0055253E" w:rsidP="009B3846">
            <w:pPr>
              <w:pStyle w:val="TAH"/>
            </w:pPr>
            <w:r w:rsidRPr="00034446">
              <w:t>Value/remark</w:t>
            </w:r>
          </w:p>
        </w:tc>
        <w:tc>
          <w:tcPr>
            <w:tcW w:w="1700" w:type="dxa"/>
          </w:tcPr>
          <w:p w14:paraId="11210E1E" w14:textId="77777777" w:rsidR="0055253E" w:rsidRPr="00034446" w:rsidRDefault="0055253E" w:rsidP="009B3846">
            <w:pPr>
              <w:pStyle w:val="TAH"/>
            </w:pPr>
            <w:r w:rsidRPr="00034446">
              <w:t>Comment</w:t>
            </w:r>
          </w:p>
        </w:tc>
        <w:tc>
          <w:tcPr>
            <w:tcW w:w="1245" w:type="dxa"/>
          </w:tcPr>
          <w:p w14:paraId="3C274D05" w14:textId="77777777" w:rsidR="0055253E" w:rsidRPr="00034446" w:rsidRDefault="0055253E" w:rsidP="009B3846">
            <w:pPr>
              <w:pStyle w:val="TAH"/>
            </w:pPr>
            <w:r w:rsidRPr="00034446">
              <w:t>Condition</w:t>
            </w:r>
          </w:p>
        </w:tc>
      </w:tr>
      <w:tr w:rsidR="0055253E" w:rsidRPr="00034446" w14:paraId="5F5DA332" w14:textId="77777777">
        <w:tblPrEx>
          <w:tblCellMar>
            <w:left w:w="108" w:type="dxa"/>
            <w:right w:w="108" w:type="dxa"/>
          </w:tblCellMar>
        </w:tblPrEx>
        <w:tc>
          <w:tcPr>
            <w:tcW w:w="4535" w:type="dxa"/>
          </w:tcPr>
          <w:p w14:paraId="25C8E579" w14:textId="77777777" w:rsidR="0055253E" w:rsidRPr="00034446" w:rsidRDefault="0055253E" w:rsidP="009B3846">
            <w:pPr>
              <w:pStyle w:val="TAL"/>
            </w:pPr>
            <w:r w:rsidRPr="00034446">
              <w:t>MS network capability</w:t>
            </w:r>
          </w:p>
        </w:tc>
        <w:tc>
          <w:tcPr>
            <w:tcW w:w="2267" w:type="dxa"/>
          </w:tcPr>
          <w:p w14:paraId="2718120C" w14:textId="77777777" w:rsidR="0055253E" w:rsidRPr="00034446" w:rsidRDefault="0055253E" w:rsidP="009B3846">
            <w:pPr>
              <w:pStyle w:val="TAL"/>
            </w:pPr>
            <w:r w:rsidRPr="00034446">
              <w:t>SRVCC from UTRAN HSPA or E-UTRAN to GERAN/UTRAN supported</w:t>
            </w:r>
          </w:p>
        </w:tc>
        <w:tc>
          <w:tcPr>
            <w:tcW w:w="1700" w:type="dxa"/>
          </w:tcPr>
          <w:p w14:paraId="61792DF3" w14:textId="77777777" w:rsidR="0055253E" w:rsidRPr="00034446" w:rsidRDefault="0055253E" w:rsidP="009B3846">
            <w:pPr>
              <w:pStyle w:val="TAL"/>
            </w:pPr>
          </w:p>
        </w:tc>
        <w:tc>
          <w:tcPr>
            <w:tcW w:w="1245" w:type="dxa"/>
          </w:tcPr>
          <w:p w14:paraId="00E4AA15" w14:textId="77777777" w:rsidR="0055253E" w:rsidRPr="00034446" w:rsidRDefault="0055253E" w:rsidP="009B3846">
            <w:pPr>
              <w:pStyle w:val="TAL"/>
            </w:pPr>
          </w:p>
        </w:tc>
      </w:tr>
      <w:tr w:rsidR="0055253E" w:rsidRPr="00034446" w14:paraId="300689EC" w14:textId="77777777">
        <w:tblPrEx>
          <w:tblCellMar>
            <w:left w:w="108" w:type="dxa"/>
            <w:right w:w="108" w:type="dxa"/>
          </w:tblCellMar>
        </w:tblPrEx>
        <w:tc>
          <w:tcPr>
            <w:tcW w:w="4535" w:type="dxa"/>
          </w:tcPr>
          <w:p w14:paraId="264A9E84" w14:textId="77777777" w:rsidR="0055253E" w:rsidRPr="00034446" w:rsidRDefault="0055253E" w:rsidP="009B3846">
            <w:pPr>
              <w:pStyle w:val="TAL"/>
            </w:pPr>
            <w:r w:rsidRPr="00034446">
              <w:t>Mobile station classmark 2</w:t>
            </w:r>
          </w:p>
        </w:tc>
        <w:tc>
          <w:tcPr>
            <w:tcW w:w="2267" w:type="dxa"/>
          </w:tcPr>
          <w:p w14:paraId="17AFFBBB" w14:textId="77777777" w:rsidR="0055253E" w:rsidRPr="00034446" w:rsidRDefault="0055253E" w:rsidP="009B3846">
            <w:pPr>
              <w:pStyle w:val="TAL"/>
            </w:pPr>
            <w:r w:rsidRPr="00034446">
              <w:t>Any allowed value</w:t>
            </w:r>
          </w:p>
        </w:tc>
        <w:tc>
          <w:tcPr>
            <w:tcW w:w="1700" w:type="dxa"/>
          </w:tcPr>
          <w:p w14:paraId="5558FD3D" w14:textId="77777777" w:rsidR="0055253E" w:rsidRPr="00034446" w:rsidRDefault="0055253E" w:rsidP="009B3846">
            <w:pPr>
              <w:pStyle w:val="TAL"/>
            </w:pPr>
          </w:p>
        </w:tc>
        <w:tc>
          <w:tcPr>
            <w:tcW w:w="1245" w:type="dxa"/>
          </w:tcPr>
          <w:p w14:paraId="51F7F1DD" w14:textId="77777777" w:rsidR="0055253E" w:rsidRPr="00034446" w:rsidRDefault="0055253E" w:rsidP="009B3846">
            <w:pPr>
              <w:pStyle w:val="TAL"/>
            </w:pPr>
          </w:p>
        </w:tc>
      </w:tr>
      <w:tr w:rsidR="0055253E" w:rsidRPr="00034446" w14:paraId="52796DA4" w14:textId="77777777">
        <w:tblPrEx>
          <w:tblCellMar>
            <w:left w:w="108" w:type="dxa"/>
            <w:right w:w="108" w:type="dxa"/>
          </w:tblCellMar>
        </w:tblPrEx>
        <w:tc>
          <w:tcPr>
            <w:tcW w:w="4535" w:type="dxa"/>
          </w:tcPr>
          <w:p w14:paraId="05E5E606" w14:textId="77777777" w:rsidR="0055253E" w:rsidRPr="00034446" w:rsidRDefault="0055253E" w:rsidP="009B3846">
            <w:pPr>
              <w:pStyle w:val="TAL"/>
            </w:pPr>
            <w:r w:rsidRPr="00034446">
              <w:t>Supported Codecs</w:t>
            </w:r>
          </w:p>
        </w:tc>
        <w:tc>
          <w:tcPr>
            <w:tcW w:w="2267" w:type="dxa"/>
          </w:tcPr>
          <w:p w14:paraId="5FB62C00" w14:textId="77777777" w:rsidR="0055253E" w:rsidRPr="00034446" w:rsidRDefault="0055253E" w:rsidP="009B3846">
            <w:pPr>
              <w:pStyle w:val="TAL"/>
            </w:pPr>
            <w:r w:rsidRPr="00034446">
              <w:t>Any allowed value</w:t>
            </w:r>
          </w:p>
        </w:tc>
        <w:tc>
          <w:tcPr>
            <w:tcW w:w="1700" w:type="dxa"/>
          </w:tcPr>
          <w:p w14:paraId="6AC2E233" w14:textId="77777777" w:rsidR="0055253E" w:rsidRPr="00034446" w:rsidRDefault="0055253E" w:rsidP="009B3846">
            <w:pPr>
              <w:pStyle w:val="TAL"/>
            </w:pPr>
          </w:p>
        </w:tc>
        <w:tc>
          <w:tcPr>
            <w:tcW w:w="1245" w:type="dxa"/>
          </w:tcPr>
          <w:p w14:paraId="516CB570" w14:textId="77777777" w:rsidR="0055253E" w:rsidRPr="00034446" w:rsidRDefault="0055253E" w:rsidP="009B3846">
            <w:pPr>
              <w:pStyle w:val="TAL"/>
            </w:pPr>
          </w:p>
        </w:tc>
      </w:tr>
    </w:tbl>
    <w:p w14:paraId="17701242" w14:textId="77777777" w:rsidR="0055253E" w:rsidRPr="00034446" w:rsidRDefault="0055253E" w:rsidP="0055253E"/>
    <w:p w14:paraId="4179341C" w14:textId="77777777" w:rsidR="0055253E" w:rsidRPr="00034446" w:rsidRDefault="0055253E" w:rsidP="0055253E">
      <w:pPr>
        <w:pStyle w:val="TH"/>
        <w:rPr>
          <w:lang w:eastAsia="zh-CN"/>
        </w:rPr>
      </w:pPr>
      <w:r w:rsidRPr="00034446">
        <w:t>Table 13.4.3.13.3.3-</w:t>
      </w:r>
      <w:r w:rsidRPr="00034446">
        <w:rPr>
          <w:lang w:eastAsia="zh-CN"/>
        </w:rPr>
        <w:t>2</w:t>
      </w:r>
      <w:r w:rsidRPr="00034446">
        <w:t xml:space="preserve">: </w:t>
      </w:r>
      <w:r w:rsidRPr="00034446">
        <w:rPr>
          <w:bCs/>
          <w:i/>
          <w:iCs/>
        </w:rPr>
        <w:t>RRCConnectionReconfiguration</w:t>
      </w:r>
      <w:r w:rsidRPr="00034446">
        <w:t xml:space="preserve"> (step 24, Table 13.4.3.13.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5253E" w:rsidRPr="00034446" w14:paraId="27AB73BB" w14:textId="77777777">
        <w:tc>
          <w:tcPr>
            <w:tcW w:w="9635" w:type="dxa"/>
          </w:tcPr>
          <w:p w14:paraId="61D0F09C" w14:textId="77777777" w:rsidR="0055253E" w:rsidRPr="00034446" w:rsidRDefault="0055253E" w:rsidP="009B3846">
            <w:pPr>
              <w:pStyle w:val="TAL"/>
              <w:rPr>
                <w:lang w:eastAsia="ko-KR"/>
              </w:rPr>
            </w:pPr>
            <w:r w:rsidRPr="00034446">
              <w:t>Derivation Path: 36.508, Table 4.6.1-8, condition MEAS</w:t>
            </w:r>
          </w:p>
        </w:tc>
      </w:tr>
    </w:tbl>
    <w:p w14:paraId="7783855A" w14:textId="77777777" w:rsidR="0055253E" w:rsidRPr="00034446" w:rsidRDefault="0055253E" w:rsidP="0055253E"/>
    <w:p w14:paraId="0B9FC549" w14:textId="77777777" w:rsidR="0055253E" w:rsidRPr="00034446" w:rsidRDefault="0055253E" w:rsidP="0055253E">
      <w:pPr>
        <w:pStyle w:val="TH"/>
        <w:rPr>
          <w:lang w:eastAsia="zh-CN"/>
        </w:rPr>
      </w:pPr>
      <w:r w:rsidRPr="00034446">
        <w:t>Table 13.4.3.13.3.3-</w:t>
      </w:r>
      <w:r w:rsidRPr="00034446">
        <w:rPr>
          <w:lang w:eastAsia="zh-CN"/>
        </w:rPr>
        <w:t>3</w:t>
      </w:r>
      <w:r w:rsidRPr="00034446">
        <w:t xml:space="preserve">: </w:t>
      </w:r>
      <w:r w:rsidRPr="00034446">
        <w:rPr>
          <w:i/>
        </w:rPr>
        <w:t>MeasConfig</w:t>
      </w:r>
      <w:r w:rsidRPr="00034446">
        <w:t xml:space="preserve"> (Table 13.4.3.13.3.3-</w:t>
      </w:r>
      <w:r w:rsidRPr="00034446">
        <w:rPr>
          <w:lang w:eastAsia="zh-CN"/>
        </w:rPr>
        <w:t>2</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5253E" w:rsidRPr="00034446" w14:paraId="0448730A" w14:textId="77777777">
        <w:tc>
          <w:tcPr>
            <w:tcW w:w="9635" w:type="dxa"/>
            <w:gridSpan w:val="4"/>
          </w:tcPr>
          <w:p w14:paraId="0B60311A" w14:textId="77777777" w:rsidR="0055253E" w:rsidRPr="00034446" w:rsidRDefault="0055253E" w:rsidP="009B3846">
            <w:pPr>
              <w:pStyle w:val="TAL"/>
            </w:pPr>
            <w:r w:rsidRPr="00034446">
              <w:t>Derivation Path: 36.508, Table 4.6.6-1, condition UTRAN</w:t>
            </w:r>
          </w:p>
        </w:tc>
      </w:tr>
      <w:tr w:rsidR="0055253E" w:rsidRPr="00034446" w14:paraId="2F8B5D1E" w14:textId="77777777">
        <w:tc>
          <w:tcPr>
            <w:tcW w:w="4535" w:type="dxa"/>
          </w:tcPr>
          <w:p w14:paraId="6A71E9C6" w14:textId="77777777" w:rsidR="0055253E" w:rsidRPr="00034446" w:rsidRDefault="0055253E" w:rsidP="009B3846">
            <w:pPr>
              <w:pStyle w:val="TAH"/>
            </w:pPr>
            <w:r w:rsidRPr="00034446">
              <w:t>Information Element</w:t>
            </w:r>
          </w:p>
        </w:tc>
        <w:tc>
          <w:tcPr>
            <w:tcW w:w="2267" w:type="dxa"/>
          </w:tcPr>
          <w:p w14:paraId="2F22320A" w14:textId="77777777" w:rsidR="0055253E" w:rsidRPr="00034446" w:rsidRDefault="0055253E" w:rsidP="009B3846">
            <w:pPr>
              <w:pStyle w:val="TAH"/>
            </w:pPr>
            <w:r w:rsidRPr="00034446">
              <w:t>Value/remark</w:t>
            </w:r>
          </w:p>
        </w:tc>
        <w:tc>
          <w:tcPr>
            <w:tcW w:w="1700" w:type="dxa"/>
          </w:tcPr>
          <w:p w14:paraId="4DE66CB1" w14:textId="77777777" w:rsidR="0055253E" w:rsidRPr="00034446" w:rsidRDefault="0055253E" w:rsidP="009B3846">
            <w:pPr>
              <w:pStyle w:val="TAH"/>
            </w:pPr>
            <w:r w:rsidRPr="00034446">
              <w:t>Comment</w:t>
            </w:r>
          </w:p>
        </w:tc>
        <w:tc>
          <w:tcPr>
            <w:tcW w:w="1133" w:type="dxa"/>
          </w:tcPr>
          <w:p w14:paraId="1BE4B1F2" w14:textId="77777777" w:rsidR="0055253E" w:rsidRPr="00034446" w:rsidRDefault="0055253E" w:rsidP="009B3846">
            <w:pPr>
              <w:pStyle w:val="TAH"/>
            </w:pPr>
            <w:r w:rsidRPr="00034446">
              <w:t>Condition</w:t>
            </w:r>
          </w:p>
        </w:tc>
      </w:tr>
      <w:tr w:rsidR="0055253E" w:rsidRPr="00034446" w14:paraId="5B4DF4B5" w14:textId="77777777">
        <w:tc>
          <w:tcPr>
            <w:tcW w:w="4535" w:type="dxa"/>
          </w:tcPr>
          <w:p w14:paraId="10801753" w14:textId="77777777" w:rsidR="0055253E" w:rsidRPr="00034446" w:rsidRDefault="0055253E" w:rsidP="009B3846">
            <w:pPr>
              <w:pStyle w:val="TAL"/>
            </w:pPr>
            <w:r w:rsidRPr="00034446">
              <w:t>MeasConfig ::= SEQUENCE {</w:t>
            </w:r>
          </w:p>
        </w:tc>
        <w:tc>
          <w:tcPr>
            <w:tcW w:w="2267" w:type="dxa"/>
          </w:tcPr>
          <w:p w14:paraId="1D0B9350" w14:textId="77777777" w:rsidR="0055253E" w:rsidRPr="00034446" w:rsidRDefault="0055253E" w:rsidP="009B3846">
            <w:pPr>
              <w:pStyle w:val="TAL"/>
            </w:pPr>
          </w:p>
        </w:tc>
        <w:tc>
          <w:tcPr>
            <w:tcW w:w="1700" w:type="dxa"/>
          </w:tcPr>
          <w:p w14:paraId="601F1477" w14:textId="77777777" w:rsidR="0055253E" w:rsidRPr="00034446" w:rsidRDefault="0055253E" w:rsidP="009B3846">
            <w:pPr>
              <w:pStyle w:val="TAL"/>
            </w:pPr>
          </w:p>
        </w:tc>
        <w:tc>
          <w:tcPr>
            <w:tcW w:w="1133" w:type="dxa"/>
          </w:tcPr>
          <w:p w14:paraId="2361001C" w14:textId="77777777" w:rsidR="0055253E" w:rsidRPr="00034446" w:rsidRDefault="0055253E" w:rsidP="009B3846">
            <w:pPr>
              <w:pStyle w:val="TAL"/>
            </w:pPr>
          </w:p>
        </w:tc>
      </w:tr>
      <w:tr w:rsidR="0055253E" w:rsidRPr="00034446" w14:paraId="2E3DFFE1" w14:textId="77777777">
        <w:tc>
          <w:tcPr>
            <w:tcW w:w="4535" w:type="dxa"/>
          </w:tcPr>
          <w:p w14:paraId="58B1A8FB" w14:textId="77777777" w:rsidR="0055253E" w:rsidRPr="00034446" w:rsidRDefault="0055253E" w:rsidP="009B3846">
            <w:pPr>
              <w:pStyle w:val="TAL"/>
            </w:pPr>
            <w:r w:rsidRPr="00034446">
              <w:t xml:space="preserve">  measObjectToAddModList SEQUENCE (SIZE (1..maxObjectId)) OF SEQUENCE {</w:t>
            </w:r>
          </w:p>
        </w:tc>
        <w:tc>
          <w:tcPr>
            <w:tcW w:w="2267" w:type="dxa"/>
          </w:tcPr>
          <w:p w14:paraId="32AC8E3C" w14:textId="77777777" w:rsidR="0055253E" w:rsidRPr="00034446" w:rsidRDefault="0055253E" w:rsidP="009B3846">
            <w:pPr>
              <w:pStyle w:val="TAL"/>
            </w:pPr>
            <w:r w:rsidRPr="00034446">
              <w:t>2 entries</w:t>
            </w:r>
          </w:p>
        </w:tc>
        <w:tc>
          <w:tcPr>
            <w:tcW w:w="1700" w:type="dxa"/>
          </w:tcPr>
          <w:p w14:paraId="20D9609A" w14:textId="77777777" w:rsidR="0055253E" w:rsidRPr="00034446" w:rsidRDefault="0055253E" w:rsidP="009B3846">
            <w:pPr>
              <w:pStyle w:val="TAL"/>
            </w:pPr>
          </w:p>
        </w:tc>
        <w:tc>
          <w:tcPr>
            <w:tcW w:w="1133" w:type="dxa"/>
          </w:tcPr>
          <w:p w14:paraId="4E5BAE64" w14:textId="77777777" w:rsidR="0055253E" w:rsidRPr="00034446" w:rsidRDefault="0055253E" w:rsidP="009B3846">
            <w:pPr>
              <w:pStyle w:val="TAL"/>
            </w:pPr>
          </w:p>
        </w:tc>
      </w:tr>
      <w:tr w:rsidR="0055253E" w:rsidRPr="00034446" w14:paraId="0C73F029" w14:textId="77777777">
        <w:tc>
          <w:tcPr>
            <w:tcW w:w="4535" w:type="dxa"/>
          </w:tcPr>
          <w:p w14:paraId="1B8E3481" w14:textId="77777777" w:rsidR="0055253E" w:rsidRPr="00034446" w:rsidRDefault="0055253E" w:rsidP="009B3846">
            <w:pPr>
              <w:pStyle w:val="TAL"/>
            </w:pPr>
            <w:r w:rsidRPr="00034446">
              <w:t xml:space="preserve">    measObjectId[1]</w:t>
            </w:r>
          </w:p>
        </w:tc>
        <w:tc>
          <w:tcPr>
            <w:tcW w:w="2267" w:type="dxa"/>
          </w:tcPr>
          <w:p w14:paraId="39810391" w14:textId="77777777" w:rsidR="0055253E" w:rsidRPr="00034446" w:rsidRDefault="0055253E" w:rsidP="009B3846">
            <w:pPr>
              <w:pStyle w:val="TAL"/>
            </w:pPr>
            <w:r w:rsidRPr="00034446">
              <w:t>IdMeasObject-f1</w:t>
            </w:r>
          </w:p>
        </w:tc>
        <w:tc>
          <w:tcPr>
            <w:tcW w:w="1700" w:type="dxa"/>
          </w:tcPr>
          <w:p w14:paraId="2572AF30" w14:textId="77777777" w:rsidR="0055253E" w:rsidRPr="00034446" w:rsidRDefault="0055253E" w:rsidP="009B3846">
            <w:pPr>
              <w:pStyle w:val="TAL"/>
            </w:pPr>
          </w:p>
        </w:tc>
        <w:tc>
          <w:tcPr>
            <w:tcW w:w="1133" w:type="dxa"/>
          </w:tcPr>
          <w:p w14:paraId="3BB7924A" w14:textId="77777777" w:rsidR="0055253E" w:rsidRPr="00034446" w:rsidRDefault="0055253E" w:rsidP="009B3846">
            <w:pPr>
              <w:pStyle w:val="TAL"/>
            </w:pPr>
          </w:p>
        </w:tc>
      </w:tr>
      <w:tr w:rsidR="0055253E" w:rsidRPr="00034446" w14:paraId="13461478" w14:textId="77777777">
        <w:tc>
          <w:tcPr>
            <w:tcW w:w="4535" w:type="dxa"/>
          </w:tcPr>
          <w:p w14:paraId="56D10F1D" w14:textId="77777777" w:rsidR="0055253E" w:rsidRPr="00034446" w:rsidRDefault="0055253E" w:rsidP="009B3846">
            <w:pPr>
              <w:pStyle w:val="TAL"/>
            </w:pPr>
            <w:r w:rsidRPr="00034446">
              <w:t xml:space="preserve">    measObject[1]</w:t>
            </w:r>
          </w:p>
        </w:tc>
        <w:tc>
          <w:tcPr>
            <w:tcW w:w="2267" w:type="dxa"/>
          </w:tcPr>
          <w:p w14:paraId="2D3DAA8C" w14:textId="77777777" w:rsidR="0055253E" w:rsidRPr="00034446" w:rsidRDefault="0055253E" w:rsidP="009B3846">
            <w:pPr>
              <w:pStyle w:val="TAL"/>
            </w:pPr>
            <w:r w:rsidRPr="00034446">
              <w:t>MeasObjectEUTRA-GENERIC(f1)</w:t>
            </w:r>
          </w:p>
        </w:tc>
        <w:tc>
          <w:tcPr>
            <w:tcW w:w="1700" w:type="dxa"/>
          </w:tcPr>
          <w:p w14:paraId="31C47CA0" w14:textId="77777777" w:rsidR="0055253E" w:rsidRPr="00034446" w:rsidRDefault="0055253E" w:rsidP="009B3846">
            <w:pPr>
              <w:pStyle w:val="TAL"/>
            </w:pPr>
          </w:p>
        </w:tc>
        <w:tc>
          <w:tcPr>
            <w:tcW w:w="1133" w:type="dxa"/>
          </w:tcPr>
          <w:p w14:paraId="59EDCFB4" w14:textId="77777777" w:rsidR="0055253E" w:rsidRPr="00034446" w:rsidRDefault="0055253E" w:rsidP="009B3846">
            <w:pPr>
              <w:pStyle w:val="TAL"/>
            </w:pPr>
          </w:p>
        </w:tc>
      </w:tr>
      <w:tr w:rsidR="005B3DC2" w:rsidRPr="00034446" w14:paraId="18352E26" w14:textId="77777777" w:rsidTr="003F4210">
        <w:tc>
          <w:tcPr>
            <w:tcW w:w="4535" w:type="dxa"/>
          </w:tcPr>
          <w:p w14:paraId="028BFE8A" w14:textId="77777777" w:rsidR="005B3DC2" w:rsidRPr="00034446" w:rsidRDefault="005B3DC2" w:rsidP="003F4210">
            <w:pPr>
              <w:pStyle w:val="TAL"/>
            </w:pPr>
            <w:r w:rsidRPr="00034446">
              <w:t xml:space="preserve">    measObject[1]</w:t>
            </w:r>
          </w:p>
        </w:tc>
        <w:tc>
          <w:tcPr>
            <w:tcW w:w="2267" w:type="dxa"/>
          </w:tcPr>
          <w:p w14:paraId="4FB0976C" w14:textId="77777777" w:rsidR="005B3DC2" w:rsidRPr="00034446" w:rsidRDefault="005B3DC2" w:rsidP="003F4210">
            <w:pPr>
              <w:pStyle w:val="TAL"/>
            </w:pPr>
            <w:r w:rsidRPr="00034446">
              <w:t>MeasObjectEUTRA-GENERIC(maxEARFCN)</w:t>
            </w:r>
          </w:p>
        </w:tc>
        <w:tc>
          <w:tcPr>
            <w:tcW w:w="1700" w:type="dxa"/>
          </w:tcPr>
          <w:p w14:paraId="44ADF948" w14:textId="77777777" w:rsidR="005B3DC2" w:rsidRPr="00034446" w:rsidRDefault="005B3DC2" w:rsidP="003F4210">
            <w:pPr>
              <w:pStyle w:val="TAL"/>
            </w:pPr>
          </w:p>
        </w:tc>
        <w:tc>
          <w:tcPr>
            <w:tcW w:w="1133" w:type="dxa"/>
          </w:tcPr>
          <w:p w14:paraId="614110FA" w14:textId="77777777" w:rsidR="005B3DC2" w:rsidRPr="00034446" w:rsidRDefault="005B3DC2" w:rsidP="003F4210">
            <w:pPr>
              <w:pStyle w:val="TAL"/>
            </w:pPr>
            <w:r w:rsidRPr="00034446">
              <w:t>Band &gt; 64</w:t>
            </w:r>
          </w:p>
        </w:tc>
      </w:tr>
      <w:tr w:rsidR="0055253E" w:rsidRPr="00034446" w14:paraId="4E4C58B2" w14:textId="77777777">
        <w:tc>
          <w:tcPr>
            <w:tcW w:w="4535" w:type="dxa"/>
          </w:tcPr>
          <w:p w14:paraId="4B382DCA" w14:textId="77777777" w:rsidR="0055253E" w:rsidRPr="00034446" w:rsidRDefault="0055253E" w:rsidP="009B3846">
            <w:pPr>
              <w:pStyle w:val="TAL"/>
            </w:pPr>
            <w:r w:rsidRPr="00034446">
              <w:t xml:space="preserve">    measObjectId[2]</w:t>
            </w:r>
          </w:p>
        </w:tc>
        <w:tc>
          <w:tcPr>
            <w:tcW w:w="2267" w:type="dxa"/>
          </w:tcPr>
          <w:p w14:paraId="45416AE2" w14:textId="77777777" w:rsidR="0055253E" w:rsidRPr="00034446" w:rsidRDefault="0055253E" w:rsidP="009B3846">
            <w:pPr>
              <w:pStyle w:val="TAL"/>
            </w:pPr>
            <w:r w:rsidRPr="00034446">
              <w:t>IdMeasObject-f8</w:t>
            </w:r>
          </w:p>
        </w:tc>
        <w:tc>
          <w:tcPr>
            <w:tcW w:w="1700" w:type="dxa"/>
          </w:tcPr>
          <w:p w14:paraId="79AE4B65" w14:textId="77777777" w:rsidR="0055253E" w:rsidRPr="00034446" w:rsidRDefault="0055253E" w:rsidP="009B3846">
            <w:pPr>
              <w:pStyle w:val="TAL"/>
            </w:pPr>
          </w:p>
        </w:tc>
        <w:tc>
          <w:tcPr>
            <w:tcW w:w="1133" w:type="dxa"/>
          </w:tcPr>
          <w:p w14:paraId="2E8F6617" w14:textId="77777777" w:rsidR="0055253E" w:rsidRPr="00034446" w:rsidRDefault="0055253E" w:rsidP="009B3846">
            <w:pPr>
              <w:pStyle w:val="TAL"/>
            </w:pPr>
          </w:p>
        </w:tc>
      </w:tr>
      <w:tr w:rsidR="0055253E" w:rsidRPr="00034446" w14:paraId="4446F33D" w14:textId="77777777">
        <w:tc>
          <w:tcPr>
            <w:tcW w:w="4535" w:type="dxa"/>
          </w:tcPr>
          <w:p w14:paraId="61F3846C" w14:textId="77777777" w:rsidR="0055253E" w:rsidRPr="00034446" w:rsidRDefault="0055253E" w:rsidP="009B3846">
            <w:pPr>
              <w:pStyle w:val="TAL"/>
            </w:pPr>
            <w:r w:rsidRPr="00034446">
              <w:t xml:space="preserve">    measObject[2]</w:t>
            </w:r>
          </w:p>
        </w:tc>
        <w:tc>
          <w:tcPr>
            <w:tcW w:w="2267" w:type="dxa"/>
          </w:tcPr>
          <w:p w14:paraId="562C0251" w14:textId="77777777" w:rsidR="0055253E" w:rsidRPr="00034446" w:rsidRDefault="0055253E" w:rsidP="009B3846">
            <w:pPr>
              <w:pStyle w:val="TAL"/>
            </w:pPr>
            <w:r w:rsidRPr="00034446">
              <w:t>MeasObjectUTRA-f8</w:t>
            </w:r>
          </w:p>
        </w:tc>
        <w:tc>
          <w:tcPr>
            <w:tcW w:w="1700" w:type="dxa"/>
          </w:tcPr>
          <w:p w14:paraId="7161CA85" w14:textId="77777777" w:rsidR="0055253E" w:rsidRPr="00034446" w:rsidRDefault="0055253E" w:rsidP="009B3846">
            <w:pPr>
              <w:pStyle w:val="TAL"/>
            </w:pPr>
          </w:p>
        </w:tc>
        <w:tc>
          <w:tcPr>
            <w:tcW w:w="1133" w:type="dxa"/>
          </w:tcPr>
          <w:p w14:paraId="4FA33C23" w14:textId="77777777" w:rsidR="0055253E" w:rsidRPr="00034446" w:rsidRDefault="0055253E" w:rsidP="009B3846">
            <w:pPr>
              <w:pStyle w:val="TAL"/>
            </w:pPr>
          </w:p>
        </w:tc>
      </w:tr>
      <w:tr w:rsidR="0055253E" w:rsidRPr="00034446" w14:paraId="65EB8F05" w14:textId="77777777">
        <w:tc>
          <w:tcPr>
            <w:tcW w:w="4535" w:type="dxa"/>
          </w:tcPr>
          <w:p w14:paraId="70EE53E8" w14:textId="77777777" w:rsidR="0055253E" w:rsidRPr="00034446" w:rsidRDefault="0055253E" w:rsidP="009B3846">
            <w:pPr>
              <w:pStyle w:val="TAL"/>
            </w:pPr>
            <w:r w:rsidRPr="00034446">
              <w:t xml:space="preserve">  }</w:t>
            </w:r>
          </w:p>
        </w:tc>
        <w:tc>
          <w:tcPr>
            <w:tcW w:w="2267" w:type="dxa"/>
          </w:tcPr>
          <w:p w14:paraId="0215E8F1" w14:textId="77777777" w:rsidR="0055253E" w:rsidRPr="00034446" w:rsidRDefault="0055253E" w:rsidP="009B3846">
            <w:pPr>
              <w:pStyle w:val="TAL"/>
            </w:pPr>
          </w:p>
        </w:tc>
        <w:tc>
          <w:tcPr>
            <w:tcW w:w="1700" w:type="dxa"/>
          </w:tcPr>
          <w:p w14:paraId="1D960A31" w14:textId="77777777" w:rsidR="0055253E" w:rsidRPr="00034446" w:rsidRDefault="0055253E" w:rsidP="009B3846">
            <w:pPr>
              <w:pStyle w:val="TAL"/>
            </w:pPr>
          </w:p>
        </w:tc>
        <w:tc>
          <w:tcPr>
            <w:tcW w:w="1133" w:type="dxa"/>
          </w:tcPr>
          <w:p w14:paraId="2011CCD3" w14:textId="77777777" w:rsidR="0055253E" w:rsidRPr="00034446" w:rsidRDefault="0055253E" w:rsidP="009B3846">
            <w:pPr>
              <w:pStyle w:val="TAL"/>
            </w:pPr>
          </w:p>
        </w:tc>
      </w:tr>
      <w:tr w:rsidR="0055253E" w:rsidRPr="00034446" w14:paraId="7FFBE17B" w14:textId="77777777">
        <w:tc>
          <w:tcPr>
            <w:tcW w:w="4535" w:type="dxa"/>
          </w:tcPr>
          <w:p w14:paraId="18DAA0E4" w14:textId="77777777" w:rsidR="0055253E" w:rsidRPr="00034446" w:rsidRDefault="0055253E" w:rsidP="009B3846">
            <w:pPr>
              <w:pStyle w:val="TAL"/>
            </w:pPr>
            <w:r w:rsidRPr="00034446">
              <w:t xml:space="preserve">  reportConfigToAddModList SEQUENCE (SIZE (1..maxReportConfigId)) OF SEQUENCE {</w:t>
            </w:r>
          </w:p>
        </w:tc>
        <w:tc>
          <w:tcPr>
            <w:tcW w:w="2267" w:type="dxa"/>
          </w:tcPr>
          <w:p w14:paraId="165AF7CA" w14:textId="77777777" w:rsidR="0055253E" w:rsidRPr="00034446" w:rsidRDefault="0055253E" w:rsidP="009B3846">
            <w:pPr>
              <w:pStyle w:val="TAL"/>
            </w:pPr>
            <w:r w:rsidRPr="00034446">
              <w:t>1 entry</w:t>
            </w:r>
          </w:p>
        </w:tc>
        <w:tc>
          <w:tcPr>
            <w:tcW w:w="1700" w:type="dxa"/>
          </w:tcPr>
          <w:p w14:paraId="3AE0B342" w14:textId="77777777" w:rsidR="0055253E" w:rsidRPr="00034446" w:rsidRDefault="0055253E" w:rsidP="009B3846">
            <w:pPr>
              <w:pStyle w:val="TAL"/>
            </w:pPr>
          </w:p>
        </w:tc>
        <w:tc>
          <w:tcPr>
            <w:tcW w:w="1133" w:type="dxa"/>
          </w:tcPr>
          <w:p w14:paraId="5949D1A1" w14:textId="77777777" w:rsidR="0055253E" w:rsidRPr="00034446" w:rsidRDefault="0055253E" w:rsidP="009B3846">
            <w:pPr>
              <w:pStyle w:val="TAL"/>
            </w:pPr>
          </w:p>
        </w:tc>
      </w:tr>
      <w:tr w:rsidR="0055253E" w:rsidRPr="00034446" w14:paraId="45ABB4D4" w14:textId="77777777">
        <w:tc>
          <w:tcPr>
            <w:tcW w:w="4535" w:type="dxa"/>
          </w:tcPr>
          <w:p w14:paraId="7D061D45" w14:textId="77777777" w:rsidR="0055253E" w:rsidRPr="00034446" w:rsidRDefault="0055253E" w:rsidP="009B3846">
            <w:pPr>
              <w:pStyle w:val="TAL"/>
            </w:pPr>
            <w:r w:rsidRPr="00034446">
              <w:t xml:space="preserve">    reportConfigId[1]</w:t>
            </w:r>
          </w:p>
        </w:tc>
        <w:tc>
          <w:tcPr>
            <w:tcW w:w="2267" w:type="dxa"/>
          </w:tcPr>
          <w:p w14:paraId="6E9DEE5A" w14:textId="77777777" w:rsidR="0055253E" w:rsidRPr="00034446" w:rsidRDefault="0055253E" w:rsidP="009B3846">
            <w:pPr>
              <w:pStyle w:val="TAL"/>
            </w:pPr>
            <w:r w:rsidRPr="00034446">
              <w:t>IdReportConfig-B2-UTRA</w:t>
            </w:r>
          </w:p>
        </w:tc>
        <w:tc>
          <w:tcPr>
            <w:tcW w:w="1700" w:type="dxa"/>
          </w:tcPr>
          <w:p w14:paraId="3BCDF080" w14:textId="77777777" w:rsidR="0055253E" w:rsidRPr="00034446" w:rsidRDefault="0055253E" w:rsidP="009B3846">
            <w:pPr>
              <w:pStyle w:val="TAL"/>
            </w:pPr>
          </w:p>
        </w:tc>
        <w:tc>
          <w:tcPr>
            <w:tcW w:w="1133" w:type="dxa"/>
          </w:tcPr>
          <w:p w14:paraId="66903770" w14:textId="77777777" w:rsidR="0055253E" w:rsidRPr="00034446" w:rsidRDefault="0055253E" w:rsidP="009B3846">
            <w:pPr>
              <w:pStyle w:val="TAL"/>
            </w:pPr>
          </w:p>
        </w:tc>
      </w:tr>
      <w:tr w:rsidR="0055253E" w:rsidRPr="00034446" w14:paraId="31E9370A" w14:textId="77777777">
        <w:tc>
          <w:tcPr>
            <w:tcW w:w="4535" w:type="dxa"/>
          </w:tcPr>
          <w:p w14:paraId="67450D7E" w14:textId="77777777" w:rsidR="0055253E" w:rsidRPr="00034446" w:rsidRDefault="0055253E" w:rsidP="009B3846">
            <w:pPr>
              <w:pStyle w:val="TAL"/>
            </w:pPr>
            <w:r w:rsidRPr="00034446">
              <w:t xml:space="preserve">    reportConfig[1]</w:t>
            </w:r>
          </w:p>
        </w:tc>
        <w:tc>
          <w:tcPr>
            <w:tcW w:w="2267" w:type="dxa"/>
          </w:tcPr>
          <w:p w14:paraId="5F238ADD" w14:textId="77777777" w:rsidR="0055253E" w:rsidRPr="00034446" w:rsidRDefault="0055253E" w:rsidP="009B3846">
            <w:pPr>
              <w:pStyle w:val="TAL"/>
            </w:pPr>
            <w:r w:rsidRPr="00034446">
              <w:t>ReportConfigInterRAT-B2-UTRA (-72, -76)</w:t>
            </w:r>
          </w:p>
        </w:tc>
        <w:tc>
          <w:tcPr>
            <w:tcW w:w="1700" w:type="dxa"/>
          </w:tcPr>
          <w:p w14:paraId="7193364B" w14:textId="77777777" w:rsidR="0055253E" w:rsidRPr="00034446" w:rsidRDefault="0055253E" w:rsidP="009B3846">
            <w:pPr>
              <w:pStyle w:val="TAL"/>
            </w:pPr>
          </w:p>
        </w:tc>
        <w:tc>
          <w:tcPr>
            <w:tcW w:w="1133" w:type="dxa"/>
          </w:tcPr>
          <w:p w14:paraId="3796DEAC" w14:textId="77777777" w:rsidR="0055253E" w:rsidRPr="00034446" w:rsidRDefault="0055253E" w:rsidP="009B3846">
            <w:pPr>
              <w:pStyle w:val="TAL"/>
            </w:pPr>
          </w:p>
        </w:tc>
      </w:tr>
      <w:tr w:rsidR="0055253E" w:rsidRPr="00034446" w14:paraId="0FE3B2EF" w14:textId="77777777">
        <w:tc>
          <w:tcPr>
            <w:tcW w:w="4535" w:type="dxa"/>
          </w:tcPr>
          <w:p w14:paraId="5AF14A35" w14:textId="77777777" w:rsidR="0055253E" w:rsidRPr="00034446" w:rsidRDefault="0055253E" w:rsidP="009B3846">
            <w:pPr>
              <w:pStyle w:val="TAL"/>
            </w:pPr>
            <w:r w:rsidRPr="00034446">
              <w:t xml:space="preserve">  }</w:t>
            </w:r>
          </w:p>
        </w:tc>
        <w:tc>
          <w:tcPr>
            <w:tcW w:w="2267" w:type="dxa"/>
          </w:tcPr>
          <w:p w14:paraId="75B8A958" w14:textId="77777777" w:rsidR="0055253E" w:rsidRPr="00034446" w:rsidRDefault="0055253E" w:rsidP="009B3846">
            <w:pPr>
              <w:pStyle w:val="TAL"/>
            </w:pPr>
          </w:p>
        </w:tc>
        <w:tc>
          <w:tcPr>
            <w:tcW w:w="1700" w:type="dxa"/>
          </w:tcPr>
          <w:p w14:paraId="484589DB" w14:textId="77777777" w:rsidR="0055253E" w:rsidRPr="00034446" w:rsidRDefault="0055253E" w:rsidP="009B3846">
            <w:pPr>
              <w:pStyle w:val="TAL"/>
            </w:pPr>
          </w:p>
        </w:tc>
        <w:tc>
          <w:tcPr>
            <w:tcW w:w="1133" w:type="dxa"/>
          </w:tcPr>
          <w:p w14:paraId="2EC67E30" w14:textId="77777777" w:rsidR="0055253E" w:rsidRPr="00034446" w:rsidRDefault="0055253E" w:rsidP="009B3846">
            <w:pPr>
              <w:pStyle w:val="TAL"/>
            </w:pPr>
          </w:p>
        </w:tc>
      </w:tr>
      <w:tr w:rsidR="0055253E" w:rsidRPr="00034446" w14:paraId="1C6EFEA1" w14:textId="77777777">
        <w:tc>
          <w:tcPr>
            <w:tcW w:w="4535" w:type="dxa"/>
          </w:tcPr>
          <w:p w14:paraId="2D5436D8" w14:textId="77777777" w:rsidR="0055253E" w:rsidRPr="00034446" w:rsidRDefault="0055253E" w:rsidP="009B3846">
            <w:pPr>
              <w:pStyle w:val="TAL"/>
            </w:pPr>
            <w:r w:rsidRPr="00034446">
              <w:t xml:space="preserve">  measIdToAddModList SEQUENCE (SIZE (1..maxMeasId)) OF SEQUENCE {</w:t>
            </w:r>
          </w:p>
        </w:tc>
        <w:tc>
          <w:tcPr>
            <w:tcW w:w="2267" w:type="dxa"/>
          </w:tcPr>
          <w:p w14:paraId="12C8C2E8" w14:textId="77777777" w:rsidR="0055253E" w:rsidRPr="00034446" w:rsidRDefault="0055253E" w:rsidP="009B3846">
            <w:pPr>
              <w:pStyle w:val="TAL"/>
            </w:pPr>
            <w:r w:rsidRPr="00034446">
              <w:t>1 entry</w:t>
            </w:r>
          </w:p>
        </w:tc>
        <w:tc>
          <w:tcPr>
            <w:tcW w:w="1700" w:type="dxa"/>
          </w:tcPr>
          <w:p w14:paraId="3AE9E7DE" w14:textId="77777777" w:rsidR="0055253E" w:rsidRPr="00034446" w:rsidRDefault="0055253E" w:rsidP="009B3846">
            <w:pPr>
              <w:pStyle w:val="TAL"/>
            </w:pPr>
          </w:p>
        </w:tc>
        <w:tc>
          <w:tcPr>
            <w:tcW w:w="1133" w:type="dxa"/>
          </w:tcPr>
          <w:p w14:paraId="3A710238" w14:textId="77777777" w:rsidR="0055253E" w:rsidRPr="00034446" w:rsidRDefault="0055253E" w:rsidP="009B3846">
            <w:pPr>
              <w:pStyle w:val="TAL"/>
            </w:pPr>
          </w:p>
        </w:tc>
      </w:tr>
      <w:tr w:rsidR="0055253E" w:rsidRPr="00034446" w14:paraId="1FA6B68C" w14:textId="77777777">
        <w:tc>
          <w:tcPr>
            <w:tcW w:w="4535" w:type="dxa"/>
          </w:tcPr>
          <w:p w14:paraId="692B299F" w14:textId="77777777" w:rsidR="0055253E" w:rsidRPr="00034446" w:rsidRDefault="0055253E" w:rsidP="009B3846">
            <w:pPr>
              <w:pStyle w:val="TAL"/>
            </w:pPr>
            <w:r w:rsidRPr="00034446">
              <w:t xml:space="preserve">    measId[1]</w:t>
            </w:r>
          </w:p>
        </w:tc>
        <w:tc>
          <w:tcPr>
            <w:tcW w:w="2267" w:type="dxa"/>
          </w:tcPr>
          <w:p w14:paraId="37E8AF60" w14:textId="77777777" w:rsidR="0055253E" w:rsidRPr="00034446" w:rsidRDefault="0055253E" w:rsidP="009B3846">
            <w:pPr>
              <w:pStyle w:val="TAL"/>
            </w:pPr>
            <w:r w:rsidRPr="00034446">
              <w:t>1</w:t>
            </w:r>
          </w:p>
        </w:tc>
        <w:tc>
          <w:tcPr>
            <w:tcW w:w="1700" w:type="dxa"/>
          </w:tcPr>
          <w:p w14:paraId="749CBDF4" w14:textId="77777777" w:rsidR="0055253E" w:rsidRPr="00034446" w:rsidRDefault="0055253E" w:rsidP="009B3846">
            <w:pPr>
              <w:pStyle w:val="TAL"/>
            </w:pPr>
          </w:p>
        </w:tc>
        <w:tc>
          <w:tcPr>
            <w:tcW w:w="1133" w:type="dxa"/>
          </w:tcPr>
          <w:p w14:paraId="3C302FCE" w14:textId="77777777" w:rsidR="0055253E" w:rsidRPr="00034446" w:rsidRDefault="0055253E" w:rsidP="009B3846">
            <w:pPr>
              <w:pStyle w:val="TAL"/>
            </w:pPr>
          </w:p>
        </w:tc>
      </w:tr>
      <w:tr w:rsidR="0055253E" w:rsidRPr="00034446" w14:paraId="4449DC8C" w14:textId="77777777">
        <w:tc>
          <w:tcPr>
            <w:tcW w:w="4535" w:type="dxa"/>
          </w:tcPr>
          <w:p w14:paraId="59B5E1FD" w14:textId="77777777" w:rsidR="0055253E" w:rsidRPr="00034446" w:rsidRDefault="0055253E" w:rsidP="009B3846">
            <w:pPr>
              <w:pStyle w:val="TAL"/>
            </w:pPr>
            <w:r w:rsidRPr="00034446">
              <w:t xml:space="preserve">    measObjectId[1]</w:t>
            </w:r>
          </w:p>
        </w:tc>
        <w:tc>
          <w:tcPr>
            <w:tcW w:w="2267" w:type="dxa"/>
          </w:tcPr>
          <w:p w14:paraId="31AB8B8A" w14:textId="77777777" w:rsidR="0055253E" w:rsidRPr="00034446" w:rsidRDefault="0055253E" w:rsidP="009B3846">
            <w:pPr>
              <w:pStyle w:val="TAL"/>
            </w:pPr>
            <w:r w:rsidRPr="00034446">
              <w:t>IdMeasObject-f8</w:t>
            </w:r>
          </w:p>
        </w:tc>
        <w:tc>
          <w:tcPr>
            <w:tcW w:w="1700" w:type="dxa"/>
          </w:tcPr>
          <w:p w14:paraId="1D1504CD" w14:textId="77777777" w:rsidR="0055253E" w:rsidRPr="00034446" w:rsidRDefault="0055253E" w:rsidP="009B3846">
            <w:pPr>
              <w:pStyle w:val="TAL"/>
            </w:pPr>
          </w:p>
        </w:tc>
        <w:tc>
          <w:tcPr>
            <w:tcW w:w="1133" w:type="dxa"/>
          </w:tcPr>
          <w:p w14:paraId="4A65F3E1" w14:textId="77777777" w:rsidR="0055253E" w:rsidRPr="00034446" w:rsidRDefault="0055253E" w:rsidP="009B3846">
            <w:pPr>
              <w:pStyle w:val="TAL"/>
            </w:pPr>
          </w:p>
        </w:tc>
      </w:tr>
      <w:tr w:rsidR="0055253E" w:rsidRPr="00034446" w14:paraId="168A0011" w14:textId="77777777">
        <w:tc>
          <w:tcPr>
            <w:tcW w:w="4535" w:type="dxa"/>
          </w:tcPr>
          <w:p w14:paraId="609ED095" w14:textId="77777777" w:rsidR="0055253E" w:rsidRPr="00034446" w:rsidRDefault="0055253E" w:rsidP="009B3846">
            <w:pPr>
              <w:pStyle w:val="TAL"/>
            </w:pPr>
            <w:r w:rsidRPr="00034446">
              <w:t xml:space="preserve">    reportConfigId[1]</w:t>
            </w:r>
          </w:p>
        </w:tc>
        <w:tc>
          <w:tcPr>
            <w:tcW w:w="2267" w:type="dxa"/>
          </w:tcPr>
          <w:p w14:paraId="47B4C948" w14:textId="77777777" w:rsidR="0055253E" w:rsidRPr="00034446" w:rsidRDefault="0055253E" w:rsidP="009B3846">
            <w:pPr>
              <w:pStyle w:val="TAL"/>
            </w:pPr>
            <w:r w:rsidRPr="00034446">
              <w:t>IdReportConfig-B2-UTRA</w:t>
            </w:r>
          </w:p>
        </w:tc>
        <w:tc>
          <w:tcPr>
            <w:tcW w:w="1700" w:type="dxa"/>
          </w:tcPr>
          <w:p w14:paraId="7D9AB13C" w14:textId="77777777" w:rsidR="0055253E" w:rsidRPr="00034446" w:rsidRDefault="0055253E" w:rsidP="009B3846">
            <w:pPr>
              <w:pStyle w:val="TAL"/>
            </w:pPr>
          </w:p>
        </w:tc>
        <w:tc>
          <w:tcPr>
            <w:tcW w:w="1133" w:type="dxa"/>
          </w:tcPr>
          <w:p w14:paraId="328E4215" w14:textId="77777777" w:rsidR="0055253E" w:rsidRPr="00034446" w:rsidRDefault="0055253E" w:rsidP="009B3846">
            <w:pPr>
              <w:pStyle w:val="TAL"/>
            </w:pPr>
          </w:p>
        </w:tc>
      </w:tr>
      <w:tr w:rsidR="0055253E" w:rsidRPr="00034446" w14:paraId="790308F0" w14:textId="77777777">
        <w:tc>
          <w:tcPr>
            <w:tcW w:w="4535" w:type="dxa"/>
          </w:tcPr>
          <w:p w14:paraId="473136E3" w14:textId="77777777" w:rsidR="0055253E" w:rsidRPr="00034446" w:rsidRDefault="0055253E" w:rsidP="009B3846">
            <w:pPr>
              <w:pStyle w:val="TAL"/>
            </w:pPr>
            <w:r w:rsidRPr="00034446">
              <w:t xml:space="preserve">  }</w:t>
            </w:r>
          </w:p>
        </w:tc>
        <w:tc>
          <w:tcPr>
            <w:tcW w:w="2267" w:type="dxa"/>
          </w:tcPr>
          <w:p w14:paraId="46136A79" w14:textId="77777777" w:rsidR="0055253E" w:rsidRPr="00034446" w:rsidRDefault="0055253E" w:rsidP="009B3846">
            <w:pPr>
              <w:pStyle w:val="TAL"/>
            </w:pPr>
          </w:p>
        </w:tc>
        <w:tc>
          <w:tcPr>
            <w:tcW w:w="1700" w:type="dxa"/>
          </w:tcPr>
          <w:p w14:paraId="71E86CC9" w14:textId="77777777" w:rsidR="0055253E" w:rsidRPr="00034446" w:rsidRDefault="0055253E" w:rsidP="009B3846">
            <w:pPr>
              <w:pStyle w:val="TAL"/>
            </w:pPr>
          </w:p>
        </w:tc>
        <w:tc>
          <w:tcPr>
            <w:tcW w:w="1133" w:type="dxa"/>
          </w:tcPr>
          <w:p w14:paraId="7CA24A23" w14:textId="77777777" w:rsidR="0055253E" w:rsidRPr="00034446" w:rsidRDefault="0055253E" w:rsidP="009B3846">
            <w:pPr>
              <w:pStyle w:val="TAL"/>
            </w:pPr>
          </w:p>
        </w:tc>
      </w:tr>
      <w:tr w:rsidR="0055253E" w:rsidRPr="00034446" w14:paraId="464747D1" w14:textId="77777777">
        <w:tc>
          <w:tcPr>
            <w:tcW w:w="4535" w:type="dxa"/>
          </w:tcPr>
          <w:p w14:paraId="047AD282" w14:textId="77777777" w:rsidR="0055253E" w:rsidRPr="00034446" w:rsidRDefault="0055253E" w:rsidP="009B3846">
            <w:pPr>
              <w:pStyle w:val="TAL"/>
            </w:pPr>
            <w:r w:rsidRPr="00034446">
              <w:t xml:space="preserve">  quantityConfig</w:t>
            </w:r>
          </w:p>
        </w:tc>
        <w:tc>
          <w:tcPr>
            <w:tcW w:w="2267" w:type="dxa"/>
          </w:tcPr>
          <w:p w14:paraId="76EA6751" w14:textId="77777777" w:rsidR="0055253E" w:rsidRPr="00034446" w:rsidRDefault="0055253E" w:rsidP="009B3846">
            <w:pPr>
              <w:pStyle w:val="TAL"/>
            </w:pPr>
            <w:r w:rsidRPr="00034446">
              <w:t>QuantityConfig-DEFAULT-RSCP</w:t>
            </w:r>
          </w:p>
        </w:tc>
        <w:tc>
          <w:tcPr>
            <w:tcW w:w="1700" w:type="dxa"/>
          </w:tcPr>
          <w:p w14:paraId="198A8112" w14:textId="77777777" w:rsidR="0055253E" w:rsidRPr="00034446" w:rsidRDefault="0055253E" w:rsidP="009B3846">
            <w:pPr>
              <w:pStyle w:val="TAL"/>
            </w:pPr>
          </w:p>
        </w:tc>
        <w:tc>
          <w:tcPr>
            <w:tcW w:w="1133" w:type="dxa"/>
          </w:tcPr>
          <w:p w14:paraId="71863FB7" w14:textId="77777777" w:rsidR="0055253E" w:rsidRPr="00034446" w:rsidRDefault="0055253E" w:rsidP="009B3846">
            <w:pPr>
              <w:pStyle w:val="TAL"/>
            </w:pPr>
          </w:p>
        </w:tc>
      </w:tr>
      <w:tr w:rsidR="005B3DC2" w:rsidRPr="00034446" w14:paraId="3F277B94" w14:textId="77777777" w:rsidTr="003F4210">
        <w:tc>
          <w:tcPr>
            <w:tcW w:w="4535" w:type="dxa"/>
          </w:tcPr>
          <w:p w14:paraId="379AEBFA" w14:textId="77777777" w:rsidR="005B3DC2" w:rsidRPr="00034446" w:rsidRDefault="005B3DC2" w:rsidP="003F4210">
            <w:pPr>
              <w:pStyle w:val="TAL"/>
            </w:pPr>
            <w:r w:rsidRPr="00034446">
              <w:t xml:space="preserve">  measObjectToAddModList-v9e0  ::= SEQUENCE (SIZE (1..maxObjectId)) OF SEQUENCE {</w:t>
            </w:r>
          </w:p>
        </w:tc>
        <w:tc>
          <w:tcPr>
            <w:tcW w:w="2267" w:type="dxa"/>
          </w:tcPr>
          <w:p w14:paraId="4D5BA17F" w14:textId="77777777" w:rsidR="005B3DC2" w:rsidRPr="00034446" w:rsidRDefault="005B3DC2" w:rsidP="003F4210">
            <w:pPr>
              <w:pStyle w:val="TAL"/>
            </w:pPr>
          </w:p>
        </w:tc>
        <w:tc>
          <w:tcPr>
            <w:tcW w:w="1700" w:type="dxa"/>
          </w:tcPr>
          <w:p w14:paraId="4F4F7082" w14:textId="77777777" w:rsidR="005B3DC2" w:rsidRPr="00034446" w:rsidRDefault="005B3DC2" w:rsidP="003F4210">
            <w:pPr>
              <w:pStyle w:val="TAL"/>
            </w:pPr>
          </w:p>
        </w:tc>
        <w:tc>
          <w:tcPr>
            <w:tcW w:w="1133" w:type="dxa"/>
          </w:tcPr>
          <w:p w14:paraId="359C103B" w14:textId="77777777" w:rsidR="005B3DC2" w:rsidRPr="00034446" w:rsidRDefault="005B3DC2" w:rsidP="003F4210">
            <w:pPr>
              <w:pStyle w:val="TAL"/>
            </w:pPr>
            <w:r w:rsidRPr="00034446">
              <w:t>Band &gt; 64</w:t>
            </w:r>
          </w:p>
        </w:tc>
      </w:tr>
      <w:tr w:rsidR="005B3DC2" w:rsidRPr="00034446" w14:paraId="7D162DEB" w14:textId="77777777" w:rsidTr="003F4210">
        <w:tc>
          <w:tcPr>
            <w:tcW w:w="4535" w:type="dxa"/>
          </w:tcPr>
          <w:p w14:paraId="68BCB5EE" w14:textId="77777777" w:rsidR="005B3DC2" w:rsidRPr="00034446" w:rsidRDefault="005B3DC2" w:rsidP="003F4210">
            <w:pPr>
              <w:pStyle w:val="TAL"/>
            </w:pPr>
            <w:r w:rsidRPr="00034446">
              <w:t xml:space="preserve">    measObjectEUTRA-v9e0[1] SEQUENCE {</w:t>
            </w:r>
          </w:p>
        </w:tc>
        <w:tc>
          <w:tcPr>
            <w:tcW w:w="2267" w:type="dxa"/>
          </w:tcPr>
          <w:p w14:paraId="2A9C4B25" w14:textId="77777777" w:rsidR="005B3DC2" w:rsidRPr="00034446" w:rsidRDefault="005B3DC2" w:rsidP="003F4210">
            <w:pPr>
              <w:pStyle w:val="TAL"/>
            </w:pPr>
          </w:p>
        </w:tc>
        <w:tc>
          <w:tcPr>
            <w:tcW w:w="1700" w:type="dxa"/>
          </w:tcPr>
          <w:p w14:paraId="48FBA28F" w14:textId="77777777" w:rsidR="005B3DC2" w:rsidRPr="00034446" w:rsidRDefault="005B3DC2" w:rsidP="003F4210">
            <w:pPr>
              <w:pStyle w:val="TAL"/>
            </w:pPr>
          </w:p>
        </w:tc>
        <w:tc>
          <w:tcPr>
            <w:tcW w:w="1133" w:type="dxa"/>
          </w:tcPr>
          <w:p w14:paraId="789812CD" w14:textId="77777777" w:rsidR="005B3DC2" w:rsidRPr="00034446" w:rsidRDefault="005B3DC2" w:rsidP="003F4210">
            <w:pPr>
              <w:pStyle w:val="TAL"/>
            </w:pPr>
          </w:p>
        </w:tc>
      </w:tr>
      <w:tr w:rsidR="005B3DC2" w:rsidRPr="00034446" w14:paraId="7C6C5505" w14:textId="77777777" w:rsidTr="003F4210">
        <w:tc>
          <w:tcPr>
            <w:tcW w:w="4535" w:type="dxa"/>
          </w:tcPr>
          <w:p w14:paraId="56EC7C7E" w14:textId="77777777" w:rsidR="005B3DC2" w:rsidRPr="00034446" w:rsidRDefault="005B3DC2" w:rsidP="003F4210">
            <w:pPr>
              <w:pStyle w:val="TAL"/>
            </w:pPr>
            <w:r w:rsidRPr="00034446">
              <w:t xml:space="preserve">    carrierFreq-v9e0</w:t>
            </w:r>
          </w:p>
        </w:tc>
        <w:tc>
          <w:tcPr>
            <w:tcW w:w="2267" w:type="dxa"/>
          </w:tcPr>
          <w:p w14:paraId="4970CBCF" w14:textId="77777777" w:rsidR="005B3DC2" w:rsidRPr="00034446" w:rsidRDefault="005B3DC2" w:rsidP="003F4210">
            <w:pPr>
              <w:pStyle w:val="TAL"/>
            </w:pPr>
            <w:r w:rsidRPr="00034446">
              <w:t>Same downlink EARFCN as used for f1</w:t>
            </w:r>
          </w:p>
        </w:tc>
        <w:tc>
          <w:tcPr>
            <w:tcW w:w="1700" w:type="dxa"/>
          </w:tcPr>
          <w:p w14:paraId="07479C78" w14:textId="77777777" w:rsidR="005B3DC2" w:rsidRPr="00034446" w:rsidRDefault="005B3DC2" w:rsidP="003F4210">
            <w:pPr>
              <w:pStyle w:val="TAL"/>
            </w:pPr>
          </w:p>
        </w:tc>
        <w:tc>
          <w:tcPr>
            <w:tcW w:w="1133" w:type="dxa"/>
          </w:tcPr>
          <w:p w14:paraId="614A5A05" w14:textId="77777777" w:rsidR="005B3DC2" w:rsidRPr="00034446" w:rsidRDefault="005B3DC2" w:rsidP="003F4210">
            <w:pPr>
              <w:pStyle w:val="TAL"/>
            </w:pPr>
          </w:p>
        </w:tc>
      </w:tr>
      <w:tr w:rsidR="005B3DC2" w:rsidRPr="00034446" w14:paraId="06985B0C" w14:textId="77777777" w:rsidTr="003F4210">
        <w:tc>
          <w:tcPr>
            <w:tcW w:w="4535" w:type="dxa"/>
          </w:tcPr>
          <w:p w14:paraId="63068D89" w14:textId="77777777" w:rsidR="005B3DC2" w:rsidRPr="00034446" w:rsidRDefault="005B3DC2" w:rsidP="003F4210">
            <w:pPr>
              <w:pStyle w:val="TAL"/>
            </w:pPr>
            <w:r w:rsidRPr="00034446">
              <w:t xml:space="preserve">    }</w:t>
            </w:r>
          </w:p>
        </w:tc>
        <w:tc>
          <w:tcPr>
            <w:tcW w:w="2267" w:type="dxa"/>
          </w:tcPr>
          <w:p w14:paraId="0D70B031" w14:textId="77777777" w:rsidR="005B3DC2" w:rsidRPr="00034446" w:rsidRDefault="005B3DC2" w:rsidP="003F4210">
            <w:pPr>
              <w:pStyle w:val="TAL"/>
            </w:pPr>
          </w:p>
        </w:tc>
        <w:tc>
          <w:tcPr>
            <w:tcW w:w="1700" w:type="dxa"/>
          </w:tcPr>
          <w:p w14:paraId="3723FF19" w14:textId="77777777" w:rsidR="005B3DC2" w:rsidRPr="00034446" w:rsidRDefault="005B3DC2" w:rsidP="003F4210">
            <w:pPr>
              <w:pStyle w:val="TAL"/>
            </w:pPr>
          </w:p>
        </w:tc>
        <w:tc>
          <w:tcPr>
            <w:tcW w:w="1133" w:type="dxa"/>
          </w:tcPr>
          <w:p w14:paraId="7AFE3DDE" w14:textId="77777777" w:rsidR="005B3DC2" w:rsidRPr="00034446" w:rsidRDefault="005B3DC2" w:rsidP="003F4210">
            <w:pPr>
              <w:pStyle w:val="TAL"/>
            </w:pPr>
          </w:p>
        </w:tc>
      </w:tr>
      <w:tr w:rsidR="005B3DC2" w:rsidRPr="00034446" w14:paraId="710E264E" w14:textId="77777777" w:rsidTr="003F4210">
        <w:tc>
          <w:tcPr>
            <w:tcW w:w="4535" w:type="dxa"/>
          </w:tcPr>
          <w:p w14:paraId="1DE99655" w14:textId="77777777" w:rsidR="005B3DC2" w:rsidRPr="00034446" w:rsidRDefault="005B3DC2" w:rsidP="003F4210">
            <w:pPr>
              <w:pStyle w:val="TAL"/>
            </w:pPr>
            <w:r w:rsidRPr="00034446">
              <w:t xml:space="preserve">    measObjectEUTRA-v9e0[2] SEQUENCE {}</w:t>
            </w:r>
          </w:p>
        </w:tc>
        <w:tc>
          <w:tcPr>
            <w:tcW w:w="2267" w:type="dxa"/>
          </w:tcPr>
          <w:p w14:paraId="2538EC7C" w14:textId="77777777" w:rsidR="005B3DC2" w:rsidRPr="00034446" w:rsidRDefault="005B3DC2" w:rsidP="003F4210">
            <w:pPr>
              <w:pStyle w:val="TAL"/>
            </w:pPr>
          </w:p>
        </w:tc>
        <w:tc>
          <w:tcPr>
            <w:tcW w:w="1700" w:type="dxa"/>
          </w:tcPr>
          <w:p w14:paraId="13D50DF7" w14:textId="77777777" w:rsidR="005B3DC2" w:rsidRPr="00034446" w:rsidRDefault="005B3DC2" w:rsidP="003F4210">
            <w:pPr>
              <w:pStyle w:val="TAL"/>
            </w:pPr>
          </w:p>
        </w:tc>
        <w:tc>
          <w:tcPr>
            <w:tcW w:w="1133" w:type="dxa"/>
          </w:tcPr>
          <w:p w14:paraId="6F858A0E" w14:textId="77777777" w:rsidR="005B3DC2" w:rsidRPr="00034446" w:rsidRDefault="005B3DC2" w:rsidP="003F4210">
            <w:pPr>
              <w:pStyle w:val="TAL"/>
            </w:pPr>
          </w:p>
        </w:tc>
      </w:tr>
      <w:tr w:rsidR="005B3DC2" w:rsidRPr="00034446" w14:paraId="6B732A47" w14:textId="77777777" w:rsidTr="003F4210">
        <w:tc>
          <w:tcPr>
            <w:tcW w:w="4535" w:type="dxa"/>
          </w:tcPr>
          <w:p w14:paraId="46E07BD7" w14:textId="77777777" w:rsidR="005B3DC2" w:rsidRPr="00034446" w:rsidRDefault="005B3DC2" w:rsidP="003F4210">
            <w:pPr>
              <w:pStyle w:val="TAL"/>
            </w:pPr>
            <w:r w:rsidRPr="00034446">
              <w:t xml:space="preserve">  }</w:t>
            </w:r>
          </w:p>
        </w:tc>
        <w:tc>
          <w:tcPr>
            <w:tcW w:w="2267" w:type="dxa"/>
          </w:tcPr>
          <w:p w14:paraId="2CFBCA89" w14:textId="77777777" w:rsidR="005B3DC2" w:rsidRPr="00034446" w:rsidRDefault="005B3DC2" w:rsidP="003F4210">
            <w:pPr>
              <w:pStyle w:val="TAL"/>
            </w:pPr>
          </w:p>
        </w:tc>
        <w:tc>
          <w:tcPr>
            <w:tcW w:w="1700" w:type="dxa"/>
          </w:tcPr>
          <w:p w14:paraId="5295C508" w14:textId="77777777" w:rsidR="005B3DC2" w:rsidRPr="00034446" w:rsidRDefault="005B3DC2" w:rsidP="003F4210">
            <w:pPr>
              <w:pStyle w:val="TAL"/>
            </w:pPr>
          </w:p>
        </w:tc>
        <w:tc>
          <w:tcPr>
            <w:tcW w:w="1133" w:type="dxa"/>
          </w:tcPr>
          <w:p w14:paraId="56B4A6E3" w14:textId="77777777" w:rsidR="005B3DC2" w:rsidRPr="00034446" w:rsidRDefault="005B3DC2" w:rsidP="003F4210">
            <w:pPr>
              <w:pStyle w:val="TAL"/>
            </w:pPr>
          </w:p>
        </w:tc>
      </w:tr>
      <w:tr w:rsidR="0055253E" w:rsidRPr="00034446" w14:paraId="370C82F2" w14:textId="77777777">
        <w:tc>
          <w:tcPr>
            <w:tcW w:w="4535" w:type="dxa"/>
          </w:tcPr>
          <w:p w14:paraId="3C29E180" w14:textId="77777777" w:rsidR="0055253E" w:rsidRPr="00034446" w:rsidRDefault="0055253E" w:rsidP="009B3846">
            <w:pPr>
              <w:pStyle w:val="TAL"/>
            </w:pPr>
            <w:r w:rsidRPr="00034446">
              <w:t>}</w:t>
            </w:r>
          </w:p>
        </w:tc>
        <w:tc>
          <w:tcPr>
            <w:tcW w:w="2267" w:type="dxa"/>
          </w:tcPr>
          <w:p w14:paraId="2DBCC125" w14:textId="77777777" w:rsidR="0055253E" w:rsidRPr="00034446" w:rsidRDefault="0055253E" w:rsidP="009B3846">
            <w:pPr>
              <w:pStyle w:val="TAL"/>
            </w:pPr>
          </w:p>
        </w:tc>
        <w:tc>
          <w:tcPr>
            <w:tcW w:w="1700" w:type="dxa"/>
          </w:tcPr>
          <w:p w14:paraId="3D4A7385" w14:textId="77777777" w:rsidR="0055253E" w:rsidRPr="00034446" w:rsidRDefault="0055253E" w:rsidP="009B3846">
            <w:pPr>
              <w:pStyle w:val="TAL"/>
            </w:pPr>
          </w:p>
        </w:tc>
        <w:tc>
          <w:tcPr>
            <w:tcW w:w="1133" w:type="dxa"/>
          </w:tcPr>
          <w:p w14:paraId="6C3E8F4E" w14:textId="77777777" w:rsidR="0055253E" w:rsidRPr="00034446" w:rsidRDefault="0055253E" w:rsidP="009B3846">
            <w:pPr>
              <w:pStyle w:val="TAL"/>
            </w:pPr>
          </w:p>
        </w:tc>
      </w:tr>
    </w:tbl>
    <w:p w14:paraId="76084F0F" w14:textId="77777777" w:rsidR="0055253E" w:rsidRPr="00034446" w:rsidRDefault="0055253E" w:rsidP="0055253E"/>
    <w:p w14:paraId="37CDE7CA" w14:textId="77777777" w:rsidR="0055253E" w:rsidRPr="00034446" w:rsidRDefault="0055253E" w:rsidP="0055253E">
      <w:pPr>
        <w:pStyle w:val="TH"/>
        <w:rPr>
          <w:lang w:eastAsia="zh-CN"/>
        </w:rPr>
      </w:pPr>
      <w:r w:rsidRPr="00034446">
        <w:t>Table 13.4.3.13.3.3-4: MeasObjectUTRA-f8 (Table 13.4.3.13.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5253E" w:rsidRPr="00034446" w14:paraId="0A6A2298" w14:textId="77777777">
        <w:tc>
          <w:tcPr>
            <w:tcW w:w="9635" w:type="dxa"/>
            <w:gridSpan w:val="4"/>
          </w:tcPr>
          <w:p w14:paraId="7141F53D" w14:textId="77777777" w:rsidR="0055253E" w:rsidRPr="00034446" w:rsidRDefault="0055253E" w:rsidP="009B3846">
            <w:pPr>
              <w:pStyle w:val="TAL"/>
            </w:pPr>
            <w:r w:rsidRPr="00034446">
              <w:t>Derivation Path: 36.508, Table 4.6.6-3</w:t>
            </w:r>
          </w:p>
        </w:tc>
      </w:tr>
      <w:tr w:rsidR="0055253E" w:rsidRPr="00034446" w14:paraId="0DC0DB4E" w14:textId="77777777">
        <w:tc>
          <w:tcPr>
            <w:tcW w:w="4535" w:type="dxa"/>
          </w:tcPr>
          <w:p w14:paraId="24BDD765" w14:textId="77777777" w:rsidR="0055253E" w:rsidRPr="00034446" w:rsidRDefault="0055253E" w:rsidP="009B3846">
            <w:pPr>
              <w:pStyle w:val="TAH"/>
            </w:pPr>
            <w:r w:rsidRPr="00034446">
              <w:t>Information Element</w:t>
            </w:r>
          </w:p>
        </w:tc>
        <w:tc>
          <w:tcPr>
            <w:tcW w:w="2267" w:type="dxa"/>
          </w:tcPr>
          <w:p w14:paraId="21FCFDAF" w14:textId="77777777" w:rsidR="0055253E" w:rsidRPr="00034446" w:rsidRDefault="0055253E" w:rsidP="009B3846">
            <w:pPr>
              <w:pStyle w:val="TAH"/>
            </w:pPr>
            <w:r w:rsidRPr="00034446">
              <w:t>Value/remark</w:t>
            </w:r>
          </w:p>
        </w:tc>
        <w:tc>
          <w:tcPr>
            <w:tcW w:w="1700" w:type="dxa"/>
          </w:tcPr>
          <w:p w14:paraId="019CDAB3" w14:textId="77777777" w:rsidR="0055253E" w:rsidRPr="00034446" w:rsidRDefault="0055253E" w:rsidP="009B3846">
            <w:pPr>
              <w:pStyle w:val="TAH"/>
            </w:pPr>
            <w:r w:rsidRPr="00034446">
              <w:t>Comment</w:t>
            </w:r>
          </w:p>
        </w:tc>
        <w:tc>
          <w:tcPr>
            <w:tcW w:w="1133" w:type="dxa"/>
          </w:tcPr>
          <w:p w14:paraId="797EBA60" w14:textId="77777777" w:rsidR="0055253E" w:rsidRPr="00034446" w:rsidRDefault="0055253E" w:rsidP="009B3846">
            <w:pPr>
              <w:pStyle w:val="TAH"/>
            </w:pPr>
            <w:r w:rsidRPr="00034446">
              <w:t>Condition</w:t>
            </w:r>
          </w:p>
        </w:tc>
      </w:tr>
      <w:tr w:rsidR="0055253E" w:rsidRPr="00034446" w14:paraId="2E8A06E6" w14:textId="77777777">
        <w:tc>
          <w:tcPr>
            <w:tcW w:w="4535" w:type="dxa"/>
          </w:tcPr>
          <w:p w14:paraId="3AAA0A0A" w14:textId="77777777" w:rsidR="0055253E" w:rsidRPr="00034446" w:rsidRDefault="0055253E" w:rsidP="009B3846">
            <w:pPr>
              <w:pStyle w:val="TAL"/>
            </w:pPr>
            <w:r w:rsidRPr="00034446">
              <w:t>MeasObjectUTRA ::= SEQUENCE {</w:t>
            </w:r>
          </w:p>
        </w:tc>
        <w:tc>
          <w:tcPr>
            <w:tcW w:w="2267" w:type="dxa"/>
          </w:tcPr>
          <w:p w14:paraId="284FFF25" w14:textId="77777777" w:rsidR="0055253E" w:rsidRPr="00034446" w:rsidRDefault="0055253E" w:rsidP="009B3846">
            <w:pPr>
              <w:pStyle w:val="TAL"/>
            </w:pPr>
          </w:p>
        </w:tc>
        <w:tc>
          <w:tcPr>
            <w:tcW w:w="1700" w:type="dxa"/>
          </w:tcPr>
          <w:p w14:paraId="1FFBFC4B" w14:textId="77777777" w:rsidR="0055253E" w:rsidRPr="00034446" w:rsidRDefault="0055253E" w:rsidP="009B3846">
            <w:pPr>
              <w:pStyle w:val="TAL"/>
            </w:pPr>
          </w:p>
        </w:tc>
        <w:tc>
          <w:tcPr>
            <w:tcW w:w="1133" w:type="dxa"/>
          </w:tcPr>
          <w:p w14:paraId="210A9886" w14:textId="77777777" w:rsidR="0055253E" w:rsidRPr="00034446" w:rsidRDefault="0055253E" w:rsidP="009B3846">
            <w:pPr>
              <w:pStyle w:val="TAL"/>
            </w:pPr>
          </w:p>
        </w:tc>
      </w:tr>
      <w:tr w:rsidR="0055253E" w:rsidRPr="00034446" w14:paraId="0486E6CA" w14:textId="77777777">
        <w:tc>
          <w:tcPr>
            <w:tcW w:w="4535" w:type="dxa"/>
          </w:tcPr>
          <w:p w14:paraId="00378491" w14:textId="77777777" w:rsidR="0055253E" w:rsidRPr="00034446" w:rsidRDefault="0055253E" w:rsidP="009B3846">
            <w:pPr>
              <w:pStyle w:val="TAL"/>
            </w:pPr>
            <w:r w:rsidRPr="00034446">
              <w:t xml:space="preserve">  carrierFreq</w:t>
            </w:r>
          </w:p>
        </w:tc>
        <w:tc>
          <w:tcPr>
            <w:tcW w:w="2267" w:type="dxa"/>
          </w:tcPr>
          <w:p w14:paraId="6CE56E70" w14:textId="77777777" w:rsidR="0055253E" w:rsidRPr="00034446" w:rsidRDefault="0055253E" w:rsidP="009B3846">
            <w:pPr>
              <w:pStyle w:val="TAL"/>
            </w:pPr>
            <w:r w:rsidRPr="00034446">
              <w:t>Same downlink ARFCN as used for Cell 5</w:t>
            </w:r>
          </w:p>
        </w:tc>
        <w:tc>
          <w:tcPr>
            <w:tcW w:w="1700" w:type="dxa"/>
          </w:tcPr>
          <w:p w14:paraId="38CAAEA2" w14:textId="77777777" w:rsidR="0055253E" w:rsidRPr="00034446" w:rsidRDefault="0055253E" w:rsidP="009B3846">
            <w:pPr>
              <w:pStyle w:val="TAL"/>
            </w:pPr>
          </w:p>
        </w:tc>
        <w:tc>
          <w:tcPr>
            <w:tcW w:w="1133" w:type="dxa"/>
          </w:tcPr>
          <w:p w14:paraId="529A4CF3" w14:textId="77777777" w:rsidR="0055253E" w:rsidRPr="00034446" w:rsidRDefault="0055253E" w:rsidP="009B3846">
            <w:pPr>
              <w:pStyle w:val="TAL"/>
            </w:pPr>
          </w:p>
        </w:tc>
      </w:tr>
      <w:tr w:rsidR="0055253E" w:rsidRPr="00034446" w14:paraId="38C0BB74" w14:textId="77777777">
        <w:tc>
          <w:tcPr>
            <w:tcW w:w="4535" w:type="dxa"/>
          </w:tcPr>
          <w:p w14:paraId="4650850F" w14:textId="77777777" w:rsidR="0055253E" w:rsidRPr="00034446" w:rsidRDefault="0055253E" w:rsidP="009B3846">
            <w:pPr>
              <w:pStyle w:val="TAL"/>
            </w:pPr>
            <w:r w:rsidRPr="00034446">
              <w:t xml:space="preserve">  cellsToAddModList CHOICE {</w:t>
            </w:r>
          </w:p>
        </w:tc>
        <w:tc>
          <w:tcPr>
            <w:tcW w:w="2267" w:type="dxa"/>
          </w:tcPr>
          <w:p w14:paraId="1A0D7AB3" w14:textId="77777777" w:rsidR="0055253E" w:rsidRPr="00034446" w:rsidRDefault="0055253E" w:rsidP="009B3846">
            <w:pPr>
              <w:pStyle w:val="TAL"/>
            </w:pPr>
          </w:p>
        </w:tc>
        <w:tc>
          <w:tcPr>
            <w:tcW w:w="1700" w:type="dxa"/>
          </w:tcPr>
          <w:p w14:paraId="1228EE3C" w14:textId="77777777" w:rsidR="0055253E" w:rsidRPr="00034446" w:rsidRDefault="0055253E" w:rsidP="009B3846">
            <w:pPr>
              <w:pStyle w:val="TAL"/>
            </w:pPr>
          </w:p>
        </w:tc>
        <w:tc>
          <w:tcPr>
            <w:tcW w:w="1133" w:type="dxa"/>
          </w:tcPr>
          <w:p w14:paraId="47483908" w14:textId="77777777" w:rsidR="0055253E" w:rsidRPr="00034446" w:rsidRDefault="0055253E" w:rsidP="009B3846">
            <w:pPr>
              <w:pStyle w:val="TAL"/>
            </w:pPr>
          </w:p>
        </w:tc>
      </w:tr>
      <w:tr w:rsidR="0055253E" w:rsidRPr="00034446" w14:paraId="635BA2B0" w14:textId="77777777">
        <w:tc>
          <w:tcPr>
            <w:tcW w:w="4535" w:type="dxa"/>
          </w:tcPr>
          <w:p w14:paraId="54E418EC" w14:textId="77777777" w:rsidR="0055253E" w:rsidRPr="00034446" w:rsidRDefault="0055253E" w:rsidP="009B3846">
            <w:pPr>
              <w:pStyle w:val="TAL"/>
            </w:pPr>
            <w:r w:rsidRPr="00034446">
              <w:t xml:space="preserve">    cellsToAddModListUTRA-FDD SEQUENCE (SIZE (1..maxCellMeas)) OF SEQUENCE {</w:t>
            </w:r>
          </w:p>
        </w:tc>
        <w:tc>
          <w:tcPr>
            <w:tcW w:w="2267" w:type="dxa"/>
          </w:tcPr>
          <w:p w14:paraId="4D9CF006" w14:textId="77777777" w:rsidR="0055253E" w:rsidRPr="00034446" w:rsidRDefault="0055253E" w:rsidP="009B3846">
            <w:pPr>
              <w:pStyle w:val="TAL"/>
            </w:pPr>
            <w:r w:rsidRPr="00034446">
              <w:t>1 entry</w:t>
            </w:r>
          </w:p>
        </w:tc>
        <w:tc>
          <w:tcPr>
            <w:tcW w:w="1700" w:type="dxa"/>
          </w:tcPr>
          <w:p w14:paraId="18B0EB4D" w14:textId="77777777" w:rsidR="0055253E" w:rsidRPr="00034446" w:rsidRDefault="0055253E" w:rsidP="009B3846">
            <w:pPr>
              <w:pStyle w:val="TAL"/>
            </w:pPr>
          </w:p>
        </w:tc>
        <w:tc>
          <w:tcPr>
            <w:tcW w:w="1133" w:type="dxa"/>
          </w:tcPr>
          <w:p w14:paraId="563FA9A2" w14:textId="77777777" w:rsidR="0055253E" w:rsidRPr="00034446" w:rsidRDefault="0055253E" w:rsidP="009B3846">
            <w:pPr>
              <w:pStyle w:val="TAL"/>
            </w:pPr>
            <w:r w:rsidRPr="00034446">
              <w:t>UTRA-FDD</w:t>
            </w:r>
          </w:p>
        </w:tc>
      </w:tr>
      <w:tr w:rsidR="0055253E" w:rsidRPr="00034446" w14:paraId="5129DAA9" w14:textId="77777777">
        <w:tc>
          <w:tcPr>
            <w:tcW w:w="4535" w:type="dxa"/>
          </w:tcPr>
          <w:p w14:paraId="4D7D16EC" w14:textId="77777777" w:rsidR="0055253E" w:rsidRPr="00034446" w:rsidRDefault="0055253E" w:rsidP="009B3846">
            <w:pPr>
              <w:pStyle w:val="TAL"/>
            </w:pPr>
            <w:r w:rsidRPr="00034446">
              <w:t xml:space="preserve">      cellIndex[1]</w:t>
            </w:r>
          </w:p>
        </w:tc>
        <w:tc>
          <w:tcPr>
            <w:tcW w:w="2267" w:type="dxa"/>
          </w:tcPr>
          <w:p w14:paraId="52E54588" w14:textId="77777777" w:rsidR="0055253E" w:rsidRPr="00034446" w:rsidRDefault="0055253E" w:rsidP="009B3846">
            <w:pPr>
              <w:pStyle w:val="TAL"/>
            </w:pPr>
            <w:r w:rsidRPr="00034446">
              <w:t>1</w:t>
            </w:r>
          </w:p>
        </w:tc>
        <w:tc>
          <w:tcPr>
            <w:tcW w:w="1700" w:type="dxa"/>
          </w:tcPr>
          <w:p w14:paraId="40A95E87" w14:textId="77777777" w:rsidR="0055253E" w:rsidRPr="00034446" w:rsidRDefault="0055253E" w:rsidP="009B3846">
            <w:pPr>
              <w:pStyle w:val="TAL"/>
            </w:pPr>
          </w:p>
        </w:tc>
        <w:tc>
          <w:tcPr>
            <w:tcW w:w="1133" w:type="dxa"/>
          </w:tcPr>
          <w:p w14:paraId="3C9C3F01" w14:textId="77777777" w:rsidR="0055253E" w:rsidRPr="00034446" w:rsidRDefault="0055253E" w:rsidP="009B3846">
            <w:pPr>
              <w:pStyle w:val="TAL"/>
            </w:pPr>
          </w:p>
        </w:tc>
      </w:tr>
      <w:tr w:rsidR="0055253E" w:rsidRPr="00034446" w14:paraId="27CBB0D0" w14:textId="77777777">
        <w:tc>
          <w:tcPr>
            <w:tcW w:w="4535" w:type="dxa"/>
          </w:tcPr>
          <w:p w14:paraId="4DB6624E" w14:textId="77777777" w:rsidR="0055253E" w:rsidRPr="00034446" w:rsidRDefault="0055253E" w:rsidP="009B3846">
            <w:pPr>
              <w:pStyle w:val="TAL"/>
            </w:pPr>
            <w:r w:rsidRPr="00034446">
              <w:t xml:space="preserve">      physCellId[1]</w:t>
            </w:r>
          </w:p>
        </w:tc>
        <w:tc>
          <w:tcPr>
            <w:tcW w:w="2267" w:type="dxa"/>
          </w:tcPr>
          <w:p w14:paraId="68E62D2A" w14:textId="77777777" w:rsidR="0055253E" w:rsidRPr="00034446" w:rsidRDefault="0055253E" w:rsidP="009B3846">
            <w:pPr>
              <w:pStyle w:val="TAL"/>
            </w:pPr>
            <w:r w:rsidRPr="00034446">
              <w:t>PhysicalCellIdentity of Cell 5</w:t>
            </w:r>
          </w:p>
        </w:tc>
        <w:tc>
          <w:tcPr>
            <w:tcW w:w="1700" w:type="dxa"/>
          </w:tcPr>
          <w:p w14:paraId="615F9480" w14:textId="77777777" w:rsidR="0055253E" w:rsidRPr="00034446" w:rsidRDefault="0055253E" w:rsidP="009B3846">
            <w:pPr>
              <w:pStyle w:val="TAL"/>
            </w:pPr>
          </w:p>
        </w:tc>
        <w:tc>
          <w:tcPr>
            <w:tcW w:w="1133" w:type="dxa"/>
          </w:tcPr>
          <w:p w14:paraId="2AD0D016" w14:textId="77777777" w:rsidR="0055253E" w:rsidRPr="00034446" w:rsidRDefault="0055253E" w:rsidP="009B3846">
            <w:pPr>
              <w:pStyle w:val="TAL"/>
            </w:pPr>
          </w:p>
        </w:tc>
      </w:tr>
      <w:tr w:rsidR="0055253E" w:rsidRPr="00034446" w14:paraId="07811457" w14:textId="77777777">
        <w:tc>
          <w:tcPr>
            <w:tcW w:w="4535" w:type="dxa"/>
          </w:tcPr>
          <w:p w14:paraId="4C4AE6B7" w14:textId="77777777" w:rsidR="0055253E" w:rsidRPr="00034446" w:rsidRDefault="0055253E" w:rsidP="009B3846">
            <w:pPr>
              <w:pStyle w:val="TAL"/>
            </w:pPr>
            <w:r w:rsidRPr="00034446">
              <w:t xml:space="preserve">    }</w:t>
            </w:r>
          </w:p>
        </w:tc>
        <w:tc>
          <w:tcPr>
            <w:tcW w:w="2267" w:type="dxa"/>
          </w:tcPr>
          <w:p w14:paraId="7081DB6F" w14:textId="77777777" w:rsidR="0055253E" w:rsidRPr="00034446" w:rsidRDefault="0055253E" w:rsidP="009B3846">
            <w:pPr>
              <w:pStyle w:val="TAL"/>
            </w:pPr>
          </w:p>
        </w:tc>
        <w:tc>
          <w:tcPr>
            <w:tcW w:w="1700" w:type="dxa"/>
          </w:tcPr>
          <w:p w14:paraId="40CC332D" w14:textId="77777777" w:rsidR="0055253E" w:rsidRPr="00034446" w:rsidRDefault="0055253E" w:rsidP="009B3846">
            <w:pPr>
              <w:pStyle w:val="TAL"/>
            </w:pPr>
          </w:p>
        </w:tc>
        <w:tc>
          <w:tcPr>
            <w:tcW w:w="1133" w:type="dxa"/>
          </w:tcPr>
          <w:p w14:paraId="74D416F1" w14:textId="77777777" w:rsidR="0055253E" w:rsidRPr="00034446" w:rsidRDefault="0055253E" w:rsidP="009B3846">
            <w:pPr>
              <w:pStyle w:val="TAL"/>
            </w:pPr>
          </w:p>
        </w:tc>
      </w:tr>
      <w:tr w:rsidR="0055253E" w:rsidRPr="00034446" w14:paraId="5B7356DF" w14:textId="77777777">
        <w:tc>
          <w:tcPr>
            <w:tcW w:w="4535" w:type="dxa"/>
          </w:tcPr>
          <w:p w14:paraId="7DF5F996" w14:textId="77777777" w:rsidR="0055253E" w:rsidRPr="00034446" w:rsidRDefault="0055253E" w:rsidP="009B3846">
            <w:pPr>
              <w:pStyle w:val="TAL"/>
            </w:pPr>
            <w:r w:rsidRPr="00034446">
              <w:t xml:space="preserve">    cellsToAddModListUTRA-TDD SEQUENCE (SIZE (1..maxCellMeas)) OF SEQUENCE {</w:t>
            </w:r>
          </w:p>
        </w:tc>
        <w:tc>
          <w:tcPr>
            <w:tcW w:w="2267" w:type="dxa"/>
          </w:tcPr>
          <w:p w14:paraId="6074E13B" w14:textId="77777777" w:rsidR="0055253E" w:rsidRPr="00034446" w:rsidRDefault="0055253E" w:rsidP="009B3846">
            <w:pPr>
              <w:pStyle w:val="TAL"/>
            </w:pPr>
          </w:p>
        </w:tc>
        <w:tc>
          <w:tcPr>
            <w:tcW w:w="1700" w:type="dxa"/>
          </w:tcPr>
          <w:p w14:paraId="7EF18A71" w14:textId="77777777" w:rsidR="0055253E" w:rsidRPr="00034446" w:rsidRDefault="0055253E" w:rsidP="009B3846">
            <w:pPr>
              <w:pStyle w:val="TAL"/>
            </w:pPr>
          </w:p>
        </w:tc>
        <w:tc>
          <w:tcPr>
            <w:tcW w:w="1133" w:type="dxa"/>
          </w:tcPr>
          <w:p w14:paraId="1359147A" w14:textId="77777777" w:rsidR="0055253E" w:rsidRPr="00034446" w:rsidRDefault="0055253E" w:rsidP="009B3846">
            <w:pPr>
              <w:pStyle w:val="TAL"/>
            </w:pPr>
            <w:r w:rsidRPr="00034446">
              <w:t>UTRA-TDD</w:t>
            </w:r>
          </w:p>
        </w:tc>
      </w:tr>
      <w:tr w:rsidR="0055253E" w:rsidRPr="00034446" w14:paraId="5BE19DCF" w14:textId="77777777">
        <w:tc>
          <w:tcPr>
            <w:tcW w:w="4535" w:type="dxa"/>
          </w:tcPr>
          <w:p w14:paraId="72D89EF2" w14:textId="77777777" w:rsidR="0055253E" w:rsidRPr="00034446" w:rsidRDefault="0055253E" w:rsidP="009B3846">
            <w:pPr>
              <w:pStyle w:val="TAL"/>
            </w:pPr>
            <w:r w:rsidRPr="00034446">
              <w:t xml:space="preserve">      cellIndex[1]</w:t>
            </w:r>
          </w:p>
        </w:tc>
        <w:tc>
          <w:tcPr>
            <w:tcW w:w="2267" w:type="dxa"/>
          </w:tcPr>
          <w:p w14:paraId="7B56A65E" w14:textId="77777777" w:rsidR="0055253E" w:rsidRPr="00034446" w:rsidRDefault="0055253E" w:rsidP="009B3846">
            <w:pPr>
              <w:pStyle w:val="TAL"/>
            </w:pPr>
            <w:r w:rsidRPr="00034446">
              <w:t>1</w:t>
            </w:r>
          </w:p>
        </w:tc>
        <w:tc>
          <w:tcPr>
            <w:tcW w:w="1700" w:type="dxa"/>
          </w:tcPr>
          <w:p w14:paraId="4639591D" w14:textId="77777777" w:rsidR="0055253E" w:rsidRPr="00034446" w:rsidRDefault="0055253E" w:rsidP="009B3846">
            <w:pPr>
              <w:pStyle w:val="TAL"/>
            </w:pPr>
          </w:p>
        </w:tc>
        <w:tc>
          <w:tcPr>
            <w:tcW w:w="1133" w:type="dxa"/>
          </w:tcPr>
          <w:p w14:paraId="211C75D8" w14:textId="77777777" w:rsidR="0055253E" w:rsidRPr="00034446" w:rsidRDefault="0055253E" w:rsidP="009B3846">
            <w:pPr>
              <w:pStyle w:val="TAL"/>
            </w:pPr>
          </w:p>
        </w:tc>
      </w:tr>
      <w:tr w:rsidR="0055253E" w:rsidRPr="00034446" w14:paraId="460F7042" w14:textId="77777777">
        <w:tc>
          <w:tcPr>
            <w:tcW w:w="4535" w:type="dxa"/>
          </w:tcPr>
          <w:p w14:paraId="796FECD5" w14:textId="77777777" w:rsidR="0055253E" w:rsidRPr="00034446" w:rsidRDefault="0055253E" w:rsidP="009B3846">
            <w:pPr>
              <w:pStyle w:val="TAL"/>
            </w:pPr>
            <w:r w:rsidRPr="00034446">
              <w:t xml:space="preserve">      physCellId[1]</w:t>
            </w:r>
          </w:p>
        </w:tc>
        <w:tc>
          <w:tcPr>
            <w:tcW w:w="2267" w:type="dxa"/>
          </w:tcPr>
          <w:p w14:paraId="55DD9107" w14:textId="77777777" w:rsidR="0055253E" w:rsidRPr="00034446" w:rsidRDefault="0055253E" w:rsidP="009B3846">
            <w:pPr>
              <w:pStyle w:val="TAL"/>
            </w:pPr>
            <w:r w:rsidRPr="00034446">
              <w:t>PhysicalCellIdentity of Cell 5</w:t>
            </w:r>
          </w:p>
        </w:tc>
        <w:tc>
          <w:tcPr>
            <w:tcW w:w="1700" w:type="dxa"/>
          </w:tcPr>
          <w:p w14:paraId="301197E1" w14:textId="77777777" w:rsidR="0055253E" w:rsidRPr="00034446" w:rsidRDefault="0055253E" w:rsidP="009B3846">
            <w:pPr>
              <w:pStyle w:val="TAL"/>
            </w:pPr>
          </w:p>
        </w:tc>
        <w:tc>
          <w:tcPr>
            <w:tcW w:w="1133" w:type="dxa"/>
          </w:tcPr>
          <w:p w14:paraId="2DFC6084" w14:textId="77777777" w:rsidR="0055253E" w:rsidRPr="00034446" w:rsidRDefault="0055253E" w:rsidP="009B3846">
            <w:pPr>
              <w:pStyle w:val="TAL"/>
            </w:pPr>
          </w:p>
        </w:tc>
      </w:tr>
      <w:tr w:rsidR="0055253E" w:rsidRPr="00034446" w14:paraId="328909D5" w14:textId="77777777">
        <w:tc>
          <w:tcPr>
            <w:tcW w:w="4535" w:type="dxa"/>
          </w:tcPr>
          <w:p w14:paraId="595278AE" w14:textId="77777777" w:rsidR="0055253E" w:rsidRPr="00034446" w:rsidRDefault="0055253E" w:rsidP="009B3846">
            <w:pPr>
              <w:pStyle w:val="TAL"/>
            </w:pPr>
            <w:r w:rsidRPr="00034446">
              <w:t xml:space="preserve">    }</w:t>
            </w:r>
          </w:p>
        </w:tc>
        <w:tc>
          <w:tcPr>
            <w:tcW w:w="2267" w:type="dxa"/>
          </w:tcPr>
          <w:p w14:paraId="4BEC89D8" w14:textId="77777777" w:rsidR="0055253E" w:rsidRPr="00034446" w:rsidRDefault="0055253E" w:rsidP="009B3846">
            <w:pPr>
              <w:pStyle w:val="TAL"/>
            </w:pPr>
          </w:p>
        </w:tc>
        <w:tc>
          <w:tcPr>
            <w:tcW w:w="1700" w:type="dxa"/>
          </w:tcPr>
          <w:p w14:paraId="4C710D1E" w14:textId="77777777" w:rsidR="0055253E" w:rsidRPr="00034446" w:rsidRDefault="0055253E" w:rsidP="009B3846">
            <w:pPr>
              <w:pStyle w:val="TAL"/>
            </w:pPr>
          </w:p>
        </w:tc>
        <w:tc>
          <w:tcPr>
            <w:tcW w:w="1133" w:type="dxa"/>
          </w:tcPr>
          <w:p w14:paraId="28111616" w14:textId="77777777" w:rsidR="0055253E" w:rsidRPr="00034446" w:rsidRDefault="0055253E" w:rsidP="009B3846">
            <w:pPr>
              <w:pStyle w:val="TAL"/>
            </w:pPr>
          </w:p>
        </w:tc>
      </w:tr>
      <w:tr w:rsidR="0055253E" w:rsidRPr="00034446" w14:paraId="29CBDCAA" w14:textId="77777777">
        <w:tc>
          <w:tcPr>
            <w:tcW w:w="4535" w:type="dxa"/>
          </w:tcPr>
          <w:p w14:paraId="4E4B00ED" w14:textId="77777777" w:rsidR="0055253E" w:rsidRPr="00034446" w:rsidRDefault="0055253E" w:rsidP="009B3846">
            <w:pPr>
              <w:pStyle w:val="TAL"/>
            </w:pPr>
            <w:r w:rsidRPr="00034446">
              <w:t xml:space="preserve">  }</w:t>
            </w:r>
          </w:p>
        </w:tc>
        <w:tc>
          <w:tcPr>
            <w:tcW w:w="2267" w:type="dxa"/>
          </w:tcPr>
          <w:p w14:paraId="2E6F680E" w14:textId="77777777" w:rsidR="0055253E" w:rsidRPr="00034446" w:rsidRDefault="0055253E" w:rsidP="009B3846">
            <w:pPr>
              <w:pStyle w:val="TAL"/>
            </w:pPr>
          </w:p>
        </w:tc>
        <w:tc>
          <w:tcPr>
            <w:tcW w:w="1700" w:type="dxa"/>
          </w:tcPr>
          <w:p w14:paraId="02F7A068" w14:textId="77777777" w:rsidR="0055253E" w:rsidRPr="00034446" w:rsidRDefault="0055253E" w:rsidP="009B3846">
            <w:pPr>
              <w:pStyle w:val="TAL"/>
            </w:pPr>
          </w:p>
        </w:tc>
        <w:tc>
          <w:tcPr>
            <w:tcW w:w="1133" w:type="dxa"/>
          </w:tcPr>
          <w:p w14:paraId="70D1558C" w14:textId="77777777" w:rsidR="0055253E" w:rsidRPr="00034446" w:rsidRDefault="0055253E" w:rsidP="009B3846">
            <w:pPr>
              <w:pStyle w:val="TAL"/>
            </w:pPr>
          </w:p>
        </w:tc>
      </w:tr>
      <w:tr w:rsidR="0055253E" w:rsidRPr="00034446" w14:paraId="1DA6CD5A" w14:textId="77777777">
        <w:tc>
          <w:tcPr>
            <w:tcW w:w="4535" w:type="dxa"/>
          </w:tcPr>
          <w:p w14:paraId="0CDD3975" w14:textId="77777777" w:rsidR="0055253E" w:rsidRPr="00034446" w:rsidRDefault="0055253E" w:rsidP="009B3846">
            <w:pPr>
              <w:pStyle w:val="TAL"/>
            </w:pPr>
            <w:r w:rsidRPr="00034446">
              <w:t xml:space="preserve">  csg-allowedReportingCells-v930</w:t>
            </w:r>
          </w:p>
        </w:tc>
        <w:tc>
          <w:tcPr>
            <w:tcW w:w="2267" w:type="dxa"/>
          </w:tcPr>
          <w:p w14:paraId="1DF1ECDC" w14:textId="77777777" w:rsidR="0055253E" w:rsidRPr="00034446" w:rsidRDefault="0055253E" w:rsidP="009B3846">
            <w:pPr>
              <w:pStyle w:val="TAL"/>
            </w:pPr>
            <w:r w:rsidRPr="00034446">
              <w:t>Not present</w:t>
            </w:r>
          </w:p>
        </w:tc>
        <w:tc>
          <w:tcPr>
            <w:tcW w:w="1700" w:type="dxa"/>
          </w:tcPr>
          <w:p w14:paraId="651885F7" w14:textId="77777777" w:rsidR="0055253E" w:rsidRPr="00034446" w:rsidRDefault="0055253E" w:rsidP="009B3846">
            <w:pPr>
              <w:pStyle w:val="TAL"/>
            </w:pPr>
          </w:p>
        </w:tc>
        <w:tc>
          <w:tcPr>
            <w:tcW w:w="1133" w:type="dxa"/>
          </w:tcPr>
          <w:p w14:paraId="78D850F5" w14:textId="77777777" w:rsidR="0055253E" w:rsidRPr="00034446" w:rsidRDefault="0055253E" w:rsidP="009B3846">
            <w:pPr>
              <w:pStyle w:val="TAL"/>
              <w:rPr>
                <w:lang w:eastAsia="zh-TW"/>
              </w:rPr>
            </w:pPr>
          </w:p>
        </w:tc>
      </w:tr>
      <w:tr w:rsidR="0055253E" w:rsidRPr="00034446" w14:paraId="5D7592C4" w14:textId="77777777">
        <w:tc>
          <w:tcPr>
            <w:tcW w:w="4535" w:type="dxa"/>
          </w:tcPr>
          <w:p w14:paraId="2320C366" w14:textId="77777777" w:rsidR="0055253E" w:rsidRPr="00034446" w:rsidRDefault="0055253E" w:rsidP="009B3846">
            <w:pPr>
              <w:pStyle w:val="TAL"/>
            </w:pPr>
            <w:r w:rsidRPr="00034446">
              <w:t>}</w:t>
            </w:r>
          </w:p>
        </w:tc>
        <w:tc>
          <w:tcPr>
            <w:tcW w:w="2267" w:type="dxa"/>
          </w:tcPr>
          <w:p w14:paraId="3AF4E165" w14:textId="77777777" w:rsidR="0055253E" w:rsidRPr="00034446" w:rsidRDefault="0055253E" w:rsidP="009B3846">
            <w:pPr>
              <w:pStyle w:val="TAL"/>
            </w:pPr>
          </w:p>
        </w:tc>
        <w:tc>
          <w:tcPr>
            <w:tcW w:w="1700" w:type="dxa"/>
          </w:tcPr>
          <w:p w14:paraId="5F77A227" w14:textId="77777777" w:rsidR="0055253E" w:rsidRPr="00034446" w:rsidRDefault="0055253E" w:rsidP="009B3846">
            <w:pPr>
              <w:pStyle w:val="TAL"/>
            </w:pPr>
          </w:p>
        </w:tc>
        <w:tc>
          <w:tcPr>
            <w:tcW w:w="1133" w:type="dxa"/>
          </w:tcPr>
          <w:p w14:paraId="0B94906E" w14:textId="77777777" w:rsidR="0055253E" w:rsidRPr="00034446" w:rsidRDefault="0055253E" w:rsidP="009B3846">
            <w:pPr>
              <w:pStyle w:val="TAL"/>
            </w:pPr>
          </w:p>
        </w:tc>
      </w:tr>
    </w:tbl>
    <w:p w14:paraId="028C5BFF" w14:textId="77777777" w:rsidR="0055253E" w:rsidRPr="00034446" w:rsidRDefault="0055253E" w:rsidP="0055253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5253E" w:rsidRPr="00034446" w14:paraId="07A08D58" w14:textId="77777777">
        <w:trPr>
          <w:jc w:val="center"/>
        </w:trPr>
        <w:tc>
          <w:tcPr>
            <w:tcW w:w="1701" w:type="dxa"/>
          </w:tcPr>
          <w:p w14:paraId="5DB2039A" w14:textId="77777777" w:rsidR="0055253E" w:rsidRPr="00034446" w:rsidRDefault="0055253E" w:rsidP="009B3846">
            <w:pPr>
              <w:pStyle w:val="TAH"/>
            </w:pPr>
            <w:r w:rsidRPr="00034446">
              <w:t>Condition</w:t>
            </w:r>
          </w:p>
        </w:tc>
        <w:tc>
          <w:tcPr>
            <w:tcW w:w="7229" w:type="dxa"/>
          </w:tcPr>
          <w:p w14:paraId="11410D1B" w14:textId="77777777" w:rsidR="0055253E" w:rsidRPr="00034446" w:rsidRDefault="0055253E" w:rsidP="009B3846">
            <w:pPr>
              <w:pStyle w:val="TAH"/>
            </w:pPr>
            <w:r w:rsidRPr="00034446">
              <w:t>Explanation</w:t>
            </w:r>
          </w:p>
        </w:tc>
      </w:tr>
      <w:tr w:rsidR="0055253E" w:rsidRPr="00034446" w14:paraId="0937A602" w14:textId="77777777">
        <w:trPr>
          <w:jc w:val="center"/>
        </w:trPr>
        <w:tc>
          <w:tcPr>
            <w:tcW w:w="1701" w:type="dxa"/>
          </w:tcPr>
          <w:p w14:paraId="355B15DA" w14:textId="77777777" w:rsidR="0055253E" w:rsidRPr="00034446" w:rsidRDefault="0055253E" w:rsidP="009B3846">
            <w:pPr>
              <w:pStyle w:val="TAL"/>
            </w:pPr>
            <w:r w:rsidRPr="00034446">
              <w:t>UTRA-FDD</w:t>
            </w:r>
          </w:p>
        </w:tc>
        <w:tc>
          <w:tcPr>
            <w:tcW w:w="7229" w:type="dxa"/>
          </w:tcPr>
          <w:p w14:paraId="02621E78" w14:textId="77777777" w:rsidR="0055253E" w:rsidRPr="00034446" w:rsidRDefault="0055253E" w:rsidP="009B3846">
            <w:pPr>
              <w:pStyle w:val="TAL"/>
            </w:pPr>
            <w:r w:rsidRPr="00034446">
              <w:t>UTRA FDD cell environment</w:t>
            </w:r>
          </w:p>
        </w:tc>
      </w:tr>
      <w:tr w:rsidR="0055253E" w:rsidRPr="00034446" w14:paraId="13601F11" w14:textId="77777777">
        <w:trPr>
          <w:jc w:val="center"/>
        </w:trPr>
        <w:tc>
          <w:tcPr>
            <w:tcW w:w="1701" w:type="dxa"/>
          </w:tcPr>
          <w:p w14:paraId="36E847FD" w14:textId="77777777" w:rsidR="0055253E" w:rsidRPr="00034446" w:rsidRDefault="0055253E" w:rsidP="009B3846">
            <w:pPr>
              <w:pStyle w:val="TAL"/>
            </w:pPr>
            <w:r w:rsidRPr="00034446">
              <w:t>UTRA-TDD</w:t>
            </w:r>
          </w:p>
        </w:tc>
        <w:tc>
          <w:tcPr>
            <w:tcW w:w="7229" w:type="dxa"/>
          </w:tcPr>
          <w:p w14:paraId="081E744B" w14:textId="77777777" w:rsidR="0055253E" w:rsidRPr="00034446" w:rsidRDefault="0055253E" w:rsidP="009B3846">
            <w:pPr>
              <w:pStyle w:val="TAL"/>
            </w:pPr>
            <w:r w:rsidRPr="00034446">
              <w:t>UTRA TDD cell environment</w:t>
            </w:r>
          </w:p>
        </w:tc>
      </w:tr>
    </w:tbl>
    <w:p w14:paraId="69947D08" w14:textId="77777777" w:rsidR="0055253E" w:rsidRPr="00034446" w:rsidRDefault="0055253E" w:rsidP="0055253E"/>
    <w:p w14:paraId="008D7C0B" w14:textId="77777777" w:rsidR="0055253E" w:rsidRPr="00034446" w:rsidRDefault="0055253E" w:rsidP="0055253E">
      <w:pPr>
        <w:pStyle w:val="TH"/>
        <w:rPr>
          <w:lang w:eastAsia="zh-CN"/>
        </w:rPr>
      </w:pPr>
      <w:r w:rsidRPr="00034446">
        <w:t xml:space="preserve">Table 13.4.3.13.3.3-5: </w:t>
      </w:r>
      <w:r w:rsidRPr="00034446">
        <w:rPr>
          <w:bCs/>
          <w:i/>
          <w:iCs/>
        </w:rPr>
        <w:t>MeasurementReport</w:t>
      </w:r>
      <w:r w:rsidRPr="00034446">
        <w:t xml:space="preserve"> (step 27, Table 13.4.3.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5253E" w:rsidRPr="00034446" w14:paraId="786FC1A7" w14:textId="77777777">
        <w:tc>
          <w:tcPr>
            <w:tcW w:w="9635" w:type="dxa"/>
            <w:gridSpan w:val="4"/>
          </w:tcPr>
          <w:p w14:paraId="4EDC6732" w14:textId="77777777" w:rsidR="0055253E" w:rsidRPr="00034446" w:rsidRDefault="0055253E" w:rsidP="009B3846">
            <w:pPr>
              <w:pStyle w:val="TAL"/>
            </w:pPr>
            <w:r w:rsidRPr="00034446">
              <w:t>Derivation Path: 36.508, Table 4.6.1-5</w:t>
            </w:r>
          </w:p>
        </w:tc>
      </w:tr>
      <w:tr w:rsidR="0055253E" w:rsidRPr="00034446" w14:paraId="0C38F62B" w14:textId="77777777">
        <w:tc>
          <w:tcPr>
            <w:tcW w:w="4535" w:type="dxa"/>
          </w:tcPr>
          <w:p w14:paraId="72651CD3" w14:textId="77777777" w:rsidR="0055253E" w:rsidRPr="00034446" w:rsidRDefault="0055253E" w:rsidP="009B3846">
            <w:pPr>
              <w:pStyle w:val="TAH"/>
            </w:pPr>
            <w:r w:rsidRPr="00034446">
              <w:t>Information Element</w:t>
            </w:r>
          </w:p>
        </w:tc>
        <w:tc>
          <w:tcPr>
            <w:tcW w:w="2267" w:type="dxa"/>
          </w:tcPr>
          <w:p w14:paraId="2C0FBFEB" w14:textId="77777777" w:rsidR="0055253E" w:rsidRPr="00034446" w:rsidRDefault="0055253E" w:rsidP="009B3846">
            <w:pPr>
              <w:pStyle w:val="TAH"/>
            </w:pPr>
            <w:r w:rsidRPr="00034446">
              <w:t>Value/remark</w:t>
            </w:r>
          </w:p>
        </w:tc>
        <w:tc>
          <w:tcPr>
            <w:tcW w:w="1700" w:type="dxa"/>
          </w:tcPr>
          <w:p w14:paraId="7342582F" w14:textId="77777777" w:rsidR="0055253E" w:rsidRPr="00034446" w:rsidRDefault="0055253E" w:rsidP="009B3846">
            <w:pPr>
              <w:pStyle w:val="TAH"/>
            </w:pPr>
            <w:r w:rsidRPr="00034446">
              <w:t>Comment</w:t>
            </w:r>
          </w:p>
        </w:tc>
        <w:tc>
          <w:tcPr>
            <w:tcW w:w="1133" w:type="dxa"/>
          </w:tcPr>
          <w:p w14:paraId="533DFDA8" w14:textId="77777777" w:rsidR="0055253E" w:rsidRPr="00034446" w:rsidRDefault="0055253E" w:rsidP="009B3846">
            <w:pPr>
              <w:pStyle w:val="TAH"/>
            </w:pPr>
            <w:r w:rsidRPr="00034446">
              <w:t>Condition</w:t>
            </w:r>
          </w:p>
        </w:tc>
      </w:tr>
      <w:tr w:rsidR="0055253E" w:rsidRPr="00034446" w14:paraId="6A81A5C3" w14:textId="77777777">
        <w:tc>
          <w:tcPr>
            <w:tcW w:w="4535" w:type="dxa"/>
          </w:tcPr>
          <w:p w14:paraId="004884D3" w14:textId="77777777" w:rsidR="0055253E" w:rsidRPr="00034446" w:rsidRDefault="0055253E" w:rsidP="009B3846">
            <w:pPr>
              <w:pStyle w:val="TAL"/>
            </w:pPr>
            <w:r w:rsidRPr="00034446">
              <w:t>MeasurementReport ::= SEQUENCE {</w:t>
            </w:r>
          </w:p>
        </w:tc>
        <w:tc>
          <w:tcPr>
            <w:tcW w:w="2267" w:type="dxa"/>
          </w:tcPr>
          <w:p w14:paraId="791C44C7" w14:textId="77777777" w:rsidR="0055253E" w:rsidRPr="00034446" w:rsidRDefault="0055253E" w:rsidP="009B3846">
            <w:pPr>
              <w:pStyle w:val="TAL"/>
            </w:pPr>
          </w:p>
        </w:tc>
        <w:tc>
          <w:tcPr>
            <w:tcW w:w="1700" w:type="dxa"/>
          </w:tcPr>
          <w:p w14:paraId="4C8773FD" w14:textId="77777777" w:rsidR="0055253E" w:rsidRPr="00034446" w:rsidRDefault="0055253E" w:rsidP="009B3846">
            <w:pPr>
              <w:pStyle w:val="TAL"/>
            </w:pPr>
          </w:p>
        </w:tc>
        <w:tc>
          <w:tcPr>
            <w:tcW w:w="1133" w:type="dxa"/>
          </w:tcPr>
          <w:p w14:paraId="03799624" w14:textId="77777777" w:rsidR="0055253E" w:rsidRPr="00034446" w:rsidRDefault="0055253E" w:rsidP="009B3846">
            <w:pPr>
              <w:pStyle w:val="TAL"/>
            </w:pPr>
          </w:p>
        </w:tc>
      </w:tr>
      <w:tr w:rsidR="0055253E" w:rsidRPr="00034446" w14:paraId="6D7FAC78" w14:textId="77777777">
        <w:tc>
          <w:tcPr>
            <w:tcW w:w="4535" w:type="dxa"/>
          </w:tcPr>
          <w:p w14:paraId="0AC11D02" w14:textId="77777777" w:rsidR="0055253E" w:rsidRPr="00034446" w:rsidRDefault="0055253E" w:rsidP="009B3846">
            <w:pPr>
              <w:pStyle w:val="TAL"/>
            </w:pPr>
            <w:r w:rsidRPr="00034446">
              <w:t xml:space="preserve">  criticalExtensions CHOICE {</w:t>
            </w:r>
          </w:p>
        </w:tc>
        <w:tc>
          <w:tcPr>
            <w:tcW w:w="2267" w:type="dxa"/>
          </w:tcPr>
          <w:p w14:paraId="2D82902C" w14:textId="77777777" w:rsidR="0055253E" w:rsidRPr="00034446" w:rsidRDefault="0055253E" w:rsidP="009B3846">
            <w:pPr>
              <w:pStyle w:val="TAL"/>
            </w:pPr>
          </w:p>
        </w:tc>
        <w:tc>
          <w:tcPr>
            <w:tcW w:w="1700" w:type="dxa"/>
          </w:tcPr>
          <w:p w14:paraId="04E1B58A" w14:textId="77777777" w:rsidR="0055253E" w:rsidRPr="00034446" w:rsidRDefault="0055253E" w:rsidP="009B3846">
            <w:pPr>
              <w:pStyle w:val="TAL"/>
            </w:pPr>
          </w:p>
        </w:tc>
        <w:tc>
          <w:tcPr>
            <w:tcW w:w="1133" w:type="dxa"/>
          </w:tcPr>
          <w:p w14:paraId="61FE2288" w14:textId="77777777" w:rsidR="0055253E" w:rsidRPr="00034446" w:rsidRDefault="0055253E" w:rsidP="009B3846">
            <w:pPr>
              <w:pStyle w:val="TAL"/>
            </w:pPr>
          </w:p>
        </w:tc>
      </w:tr>
      <w:tr w:rsidR="0055253E" w:rsidRPr="00034446" w14:paraId="09BA6954" w14:textId="77777777">
        <w:tc>
          <w:tcPr>
            <w:tcW w:w="4535" w:type="dxa"/>
          </w:tcPr>
          <w:p w14:paraId="56087B77" w14:textId="77777777" w:rsidR="0055253E" w:rsidRPr="00034446" w:rsidRDefault="0055253E" w:rsidP="009B3846">
            <w:pPr>
              <w:pStyle w:val="TAL"/>
            </w:pPr>
            <w:r w:rsidRPr="00034446">
              <w:t xml:space="preserve">    c1 CHOICE {</w:t>
            </w:r>
          </w:p>
        </w:tc>
        <w:tc>
          <w:tcPr>
            <w:tcW w:w="2267" w:type="dxa"/>
          </w:tcPr>
          <w:p w14:paraId="1E757872" w14:textId="77777777" w:rsidR="0055253E" w:rsidRPr="00034446" w:rsidRDefault="0055253E" w:rsidP="009B3846">
            <w:pPr>
              <w:pStyle w:val="TAL"/>
            </w:pPr>
          </w:p>
        </w:tc>
        <w:tc>
          <w:tcPr>
            <w:tcW w:w="1700" w:type="dxa"/>
          </w:tcPr>
          <w:p w14:paraId="1B9A7CB1" w14:textId="77777777" w:rsidR="0055253E" w:rsidRPr="00034446" w:rsidRDefault="0055253E" w:rsidP="009B3846">
            <w:pPr>
              <w:pStyle w:val="TAL"/>
            </w:pPr>
          </w:p>
        </w:tc>
        <w:tc>
          <w:tcPr>
            <w:tcW w:w="1133" w:type="dxa"/>
          </w:tcPr>
          <w:p w14:paraId="10AE4C86" w14:textId="77777777" w:rsidR="0055253E" w:rsidRPr="00034446" w:rsidRDefault="0055253E" w:rsidP="009B3846">
            <w:pPr>
              <w:pStyle w:val="TAL"/>
            </w:pPr>
          </w:p>
        </w:tc>
      </w:tr>
      <w:tr w:rsidR="0055253E" w:rsidRPr="00034446" w14:paraId="7F381694" w14:textId="77777777">
        <w:tc>
          <w:tcPr>
            <w:tcW w:w="4535" w:type="dxa"/>
          </w:tcPr>
          <w:p w14:paraId="4F677B47" w14:textId="77777777" w:rsidR="0055253E" w:rsidRPr="00034446" w:rsidRDefault="0055253E" w:rsidP="009B3846">
            <w:pPr>
              <w:pStyle w:val="TAL"/>
            </w:pPr>
            <w:r w:rsidRPr="00034446">
              <w:t xml:space="preserve">      measurementReport-r8 SEQUENCE {</w:t>
            </w:r>
          </w:p>
        </w:tc>
        <w:tc>
          <w:tcPr>
            <w:tcW w:w="2267" w:type="dxa"/>
          </w:tcPr>
          <w:p w14:paraId="4FF142BC" w14:textId="77777777" w:rsidR="0055253E" w:rsidRPr="00034446" w:rsidRDefault="0055253E" w:rsidP="009B3846">
            <w:pPr>
              <w:pStyle w:val="TAL"/>
            </w:pPr>
          </w:p>
        </w:tc>
        <w:tc>
          <w:tcPr>
            <w:tcW w:w="1700" w:type="dxa"/>
          </w:tcPr>
          <w:p w14:paraId="759A0E5F" w14:textId="77777777" w:rsidR="0055253E" w:rsidRPr="00034446" w:rsidRDefault="0055253E" w:rsidP="009B3846">
            <w:pPr>
              <w:pStyle w:val="TAL"/>
            </w:pPr>
          </w:p>
        </w:tc>
        <w:tc>
          <w:tcPr>
            <w:tcW w:w="1133" w:type="dxa"/>
          </w:tcPr>
          <w:p w14:paraId="322637D1" w14:textId="77777777" w:rsidR="0055253E" w:rsidRPr="00034446" w:rsidRDefault="0055253E" w:rsidP="009B3846">
            <w:pPr>
              <w:pStyle w:val="TAL"/>
            </w:pPr>
          </w:p>
        </w:tc>
      </w:tr>
      <w:tr w:rsidR="0055253E" w:rsidRPr="00034446" w14:paraId="6E57F512" w14:textId="77777777">
        <w:tc>
          <w:tcPr>
            <w:tcW w:w="4535" w:type="dxa"/>
          </w:tcPr>
          <w:p w14:paraId="25C71AD0" w14:textId="77777777" w:rsidR="0055253E" w:rsidRPr="00034446" w:rsidRDefault="0055253E" w:rsidP="009B3846">
            <w:pPr>
              <w:pStyle w:val="TAL"/>
            </w:pPr>
            <w:r w:rsidRPr="00034446">
              <w:t xml:space="preserve">        measResults SEQUENCE {</w:t>
            </w:r>
          </w:p>
        </w:tc>
        <w:tc>
          <w:tcPr>
            <w:tcW w:w="2267" w:type="dxa"/>
          </w:tcPr>
          <w:p w14:paraId="625C5888" w14:textId="77777777" w:rsidR="0055253E" w:rsidRPr="00034446" w:rsidRDefault="0055253E" w:rsidP="009B3846">
            <w:pPr>
              <w:pStyle w:val="TAL"/>
            </w:pPr>
          </w:p>
        </w:tc>
        <w:tc>
          <w:tcPr>
            <w:tcW w:w="1700" w:type="dxa"/>
          </w:tcPr>
          <w:p w14:paraId="0BBD3160" w14:textId="77777777" w:rsidR="0055253E" w:rsidRPr="00034446" w:rsidRDefault="0055253E" w:rsidP="009B3846">
            <w:pPr>
              <w:pStyle w:val="TAL"/>
            </w:pPr>
          </w:p>
        </w:tc>
        <w:tc>
          <w:tcPr>
            <w:tcW w:w="1133" w:type="dxa"/>
          </w:tcPr>
          <w:p w14:paraId="741BECCA" w14:textId="77777777" w:rsidR="0055253E" w:rsidRPr="00034446" w:rsidRDefault="0055253E" w:rsidP="009B3846">
            <w:pPr>
              <w:pStyle w:val="TAL"/>
            </w:pPr>
          </w:p>
        </w:tc>
      </w:tr>
      <w:tr w:rsidR="0055253E" w:rsidRPr="00034446" w14:paraId="188A3FC7" w14:textId="77777777">
        <w:tc>
          <w:tcPr>
            <w:tcW w:w="4535" w:type="dxa"/>
          </w:tcPr>
          <w:p w14:paraId="3F619EC3" w14:textId="77777777" w:rsidR="0055253E" w:rsidRPr="00034446" w:rsidRDefault="0055253E" w:rsidP="009B3846">
            <w:pPr>
              <w:pStyle w:val="TAL"/>
            </w:pPr>
            <w:r w:rsidRPr="00034446">
              <w:t xml:space="preserve">          measId</w:t>
            </w:r>
          </w:p>
        </w:tc>
        <w:tc>
          <w:tcPr>
            <w:tcW w:w="2267" w:type="dxa"/>
          </w:tcPr>
          <w:p w14:paraId="1F1475FC" w14:textId="77777777" w:rsidR="0055253E" w:rsidRPr="00034446" w:rsidRDefault="0055253E" w:rsidP="009B3846">
            <w:pPr>
              <w:pStyle w:val="TAL"/>
            </w:pPr>
            <w:r w:rsidRPr="00034446">
              <w:t>1</w:t>
            </w:r>
          </w:p>
        </w:tc>
        <w:tc>
          <w:tcPr>
            <w:tcW w:w="1700" w:type="dxa"/>
          </w:tcPr>
          <w:p w14:paraId="6EFF0189" w14:textId="77777777" w:rsidR="0055253E" w:rsidRPr="00034446" w:rsidRDefault="0055253E" w:rsidP="009B3846">
            <w:pPr>
              <w:pStyle w:val="TAL"/>
            </w:pPr>
          </w:p>
        </w:tc>
        <w:tc>
          <w:tcPr>
            <w:tcW w:w="1133" w:type="dxa"/>
          </w:tcPr>
          <w:p w14:paraId="47EADF6D" w14:textId="77777777" w:rsidR="0055253E" w:rsidRPr="00034446" w:rsidRDefault="0055253E" w:rsidP="009B3846">
            <w:pPr>
              <w:pStyle w:val="TAL"/>
            </w:pPr>
          </w:p>
        </w:tc>
      </w:tr>
      <w:tr w:rsidR="0055253E" w:rsidRPr="00034446" w14:paraId="21916C0A" w14:textId="77777777">
        <w:tc>
          <w:tcPr>
            <w:tcW w:w="4535" w:type="dxa"/>
          </w:tcPr>
          <w:p w14:paraId="0ABD6D58" w14:textId="77777777" w:rsidR="0055253E" w:rsidRPr="00034446" w:rsidRDefault="0055253E" w:rsidP="009B3846">
            <w:pPr>
              <w:pStyle w:val="TAL"/>
            </w:pPr>
            <w:r w:rsidRPr="00034446">
              <w:t xml:space="preserve">          measResultPCell SEQUENCE {</w:t>
            </w:r>
          </w:p>
        </w:tc>
        <w:tc>
          <w:tcPr>
            <w:tcW w:w="2267" w:type="dxa"/>
          </w:tcPr>
          <w:p w14:paraId="2018775A" w14:textId="77777777" w:rsidR="0055253E" w:rsidRPr="00034446" w:rsidRDefault="0055253E" w:rsidP="009B3846">
            <w:pPr>
              <w:pStyle w:val="TAL"/>
            </w:pPr>
          </w:p>
        </w:tc>
        <w:tc>
          <w:tcPr>
            <w:tcW w:w="1700" w:type="dxa"/>
          </w:tcPr>
          <w:p w14:paraId="65A77BE1" w14:textId="77777777" w:rsidR="0055253E" w:rsidRPr="00034446" w:rsidRDefault="0055253E" w:rsidP="009B3846">
            <w:pPr>
              <w:pStyle w:val="TAL"/>
            </w:pPr>
          </w:p>
        </w:tc>
        <w:tc>
          <w:tcPr>
            <w:tcW w:w="1133" w:type="dxa"/>
          </w:tcPr>
          <w:p w14:paraId="65484BD1" w14:textId="77777777" w:rsidR="0055253E" w:rsidRPr="00034446" w:rsidRDefault="0055253E" w:rsidP="009B3846">
            <w:pPr>
              <w:pStyle w:val="TAL"/>
            </w:pPr>
          </w:p>
        </w:tc>
      </w:tr>
      <w:tr w:rsidR="0055253E" w:rsidRPr="00034446" w14:paraId="5F662DDE" w14:textId="77777777">
        <w:tc>
          <w:tcPr>
            <w:tcW w:w="4535" w:type="dxa"/>
          </w:tcPr>
          <w:p w14:paraId="62EA90AD" w14:textId="77777777" w:rsidR="0055253E" w:rsidRPr="00034446" w:rsidRDefault="0055253E" w:rsidP="009B3846">
            <w:pPr>
              <w:pStyle w:val="TAL"/>
            </w:pPr>
            <w:r w:rsidRPr="00034446">
              <w:t xml:space="preserve">            rsrpResult</w:t>
            </w:r>
          </w:p>
        </w:tc>
        <w:tc>
          <w:tcPr>
            <w:tcW w:w="2267" w:type="dxa"/>
          </w:tcPr>
          <w:p w14:paraId="5BBD1CE8" w14:textId="77777777" w:rsidR="0055253E" w:rsidRPr="00034446" w:rsidRDefault="0055253E" w:rsidP="009B3846">
            <w:pPr>
              <w:pStyle w:val="TAL"/>
            </w:pPr>
            <w:r w:rsidRPr="00034446">
              <w:t>(0..97)</w:t>
            </w:r>
          </w:p>
        </w:tc>
        <w:tc>
          <w:tcPr>
            <w:tcW w:w="1700" w:type="dxa"/>
          </w:tcPr>
          <w:p w14:paraId="010AC4E1" w14:textId="77777777" w:rsidR="0055253E" w:rsidRPr="00034446" w:rsidRDefault="0055253E" w:rsidP="009B3846">
            <w:pPr>
              <w:pStyle w:val="TAL"/>
            </w:pPr>
          </w:p>
        </w:tc>
        <w:tc>
          <w:tcPr>
            <w:tcW w:w="1133" w:type="dxa"/>
          </w:tcPr>
          <w:p w14:paraId="152FA1FD" w14:textId="77777777" w:rsidR="0055253E" w:rsidRPr="00034446" w:rsidRDefault="0055253E" w:rsidP="009B3846">
            <w:pPr>
              <w:pStyle w:val="TAL"/>
            </w:pPr>
          </w:p>
        </w:tc>
      </w:tr>
      <w:tr w:rsidR="0055253E" w:rsidRPr="00034446" w14:paraId="7C34055E" w14:textId="77777777">
        <w:tc>
          <w:tcPr>
            <w:tcW w:w="4535" w:type="dxa"/>
          </w:tcPr>
          <w:p w14:paraId="6DFA8383" w14:textId="77777777" w:rsidR="0055253E" w:rsidRPr="00034446" w:rsidRDefault="0055253E" w:rsidP="009B3846">
            <w:pPr>
              <w:pStyle w:val="TAL"/>
            </w:pPr>
            <w:r w:rsidRPr="00034446">
              <w:t xml:space="preserve">            rsrqResult</w:t>
            </w:r>
          </w:p>
        </w:tc>
        <w:tc>
          <w:tcPr>
            <w:tcW w:w="2267" w:type="dxa"/>
          </w:tcPr>
          <w:p w14:paraId="3E94234A" w14:textId="77777777" w:rsidR="0055253E" w:rsidRPr="00034446" w:rsidRDefault="0055253E" w:rsidP="009B3846">
            <w:pPr>
              <w:pStyle w:val="TAL"/>
            </w:pPr>
            <w:r w:rsidRPr="00034446">
              <w:t>(0..34)</w:t>
            </w:r>
          </w:p>
        </w:tc>
        <w:tc>
          <w:tcPr>
            <w:tcW w:w="1700" w:type="dxa"/>
          </w:tcPr>
          <w:p w14:paraId="541A9A89" w14:textId="77777777" w:rsidR="0055253E" w:rsidRPr="00034446" w:rsidRDefault="0055253E" w:rsidP="009B3846">
            <w:pPr>
              <w:pStyle w:val="TAL"/>
            </w:pPr>
          </w:p>
        </w:tc>
        <w:tc>
          <w:tcPr>
            <w:tcW w:w="1133" w:type="dxa"/>
          </w:tcPr>
          <w:p w14:paraId="1BA74CA5" w14:textId="77777777" w:rsidR="0055253E" w:rsidRPr="00034446" w:rsidRDefault="0055253E" w:rsidP="009B3846">
            <w:pPr>
              <w:pStyle w:val="TAL"/>
            </w:pPr>
          </w:p>
        </w:tc>
      </w:tr>
      <w:tr w:rsidR="0055253E" w:rsidRPr="00034446" w14:paraId="4AE18E28" w14:textId="77777777">
        <w:tc>
          <w:tcPr>
            <w:tcW w:w="4535" w:type="dxa"/>
          </w:tcPr>
          <w:p w14:paraId="72BEE686" w14:textId="77777777" w:rsidR="0055253E" w:rsidRPr="00034446" w:rsidRDefault="0055253E" w:rsidP="009B3846">
            <w:pPr>
              <w:pStyle w:val="TAL"/>
            </w:pPr>
            <w:r w:rsidRPr="00034446">
              <w:t xml:space="preserve">          }</w:t>
            </w:r>
          </w:p>
        </w:tc>
        <w:tc>
          <w:tcPr>
            <w:tcW w:w="2267" w:type="dxa"/>
          </w:tcPr>
          <w:p w14:paraId="209E9ACB" w14:textId="77777777" w:rsidR="0055253E" w:rsidRPr="00034446" w:rsidRDefault="0055253E" w:rsidP="009B3846">
            <w:pPr>
              <w:pStyle w:val="TAL"/>
            </w:pPr>
          </w:p>
        </w:tc>
        <w:tc>
          <w:tcPr>
            <w:tcW w:w="1700" w:type="dxa"/>
          </w:tcPr>
          <w:p w14:paraId="7FA517D0" w14:textId="77777777" w:rsidR="0055253E" w:rsidRPr="00034446" w:rsidRDefault="0055253E" w:rsidP="009B3846">
            <w:pPr>
              <w:pStyle w:val="TAL"/>
            </w:pPr>
          </w:p>
        </w:tc>
        <w:tc>
          <w:tcPr>
            <w:tcW w:w="1133" w:type="dxa"/>
          </w:tcPr>
          <w:p w14:paraId="7B8F7DFF" w14:textId="77777777" w:rsidR="0055253E" w:rsidRPr="00034446" w:rsidRDefault="0055253E" w:rsidP="009B3846">
            <w:pPr>
              <w:pStyle w:val="TAL"/>
            </w:pPr>
          </w:p>
        </w:tc>
      </w:tr>
      <w:tr w:rsidR="0055253E" w:rsidRPr="00034446" w14:paraId="651EDC5E" w14:textId="77777777">
        <w:tc>
          <w:tcPr>
            <w:tcW w:w="4535" w:type="dxa"/>
          </w:tcPr>
          <w:p w14:paraId="4A176B5F" w14:textId="77777777" w:rsidR="0055253E" w:rsidRPr="00034446" w:rsidRDefault="0055253E" w:rsidP="009B3846">
            <w:pPr>
              <w:pStyle w:val="TAL"/>
            </w:pPr>
            <w:r w:rsidRPr="00034446">
              <w:t xml:space="preserve">          measResultNeighCells CHOICE {</w:t>
            </w:r>
          </w:p>
        </w:tc>
        <w:tc>
          <w:tcPr>
            <w:tcW w:w="2267" w:type="dxa"/>
          </w:tcPr>
          <w:p w14:paraId="7F7F095A" w14:textId="77777777" w:rsidR="0055253E" w:rsidRPr="00034446" w:rsidRDefault="0055253E" w:rsidP="009B3846">
            <w:pPr>
              <w:pStyle w:val="TAL"/>
            </w:pPr>
          </w:p>
        </w:tc>
        <w:tc>
          <w:tcPr>
            <w:tcW w:w="1700" w:type="dxa"/>
          </w:tcPr>
          <w:p w14:paraId="4796CCD6" w14:textId="77777777" w:rsidR="0055253E" w:rsidRPr="00034446" w:rsidRDefault="0055253E" w:rsidP="009B3846">
            <w:pPr>
              <w:pStyle w:val="TAL"/>
            </w:pPr>
          </w:p>
        </w:tc>
        <w:tc>
          <w:tcPr>
            <w:tcW w:w="1133" w:type="dxa"/>
          </w:tcPr>
          <w:p w14:paraId="7F3D136B" w14:textId="77777777" w:rsidR="0055253E" w:rsidRPr="00034446" w:rsidRDefault="0055253E" w:rsidP="009B3846">
            <w:pPr>
              <w:pStyle w:val="TAL"/>
            </w:pPr>
          </w:p>
        </w:tc>
      </w:tr>
      <w:tr w:rsidR="0055253E" w:rsidRPr="00034446" w14:paraId="2EB641FC" w14:textId="77777777">
        <w:tc>
          <w:tcPr>
            <w:tcW w:w="4535" w:type="dxa"/>
          </w:tcPr>
          <w:p w14:paraId="6BF8DC96" w14:textId="77777777" w:rsidR="0055253E" w:rsidRPr="00034446" w:rsidRDefault="0055253E" w:rsidP="009B3846">
            <w:pPr>
              <w:pStyle w:val="TAL"/>
            </w:pPr>
            <w:r w:rsidRPr="00034446">
              <w:t xml:space="preserve">            measResultListUTRA SEQUENCE (SIZE (1..maxCellReport)) OF SEQUENCE {</w:t>
            </w:r>
          </w:p>
        </w:tc>
        <w:tc>
          <w:tcPr>
            <w:tcW w:w="2267" w:type="dxa"/>
          </w:tcPr>
          <w:p w14:paraId="4533498C" w14:textId="77777777" w:rsidR="0055253E" w:rsidRPr="00034446" w:rsidRDefault="0055253E" w:rsidP="009B3846">
            <w:pPr>
              <w:pStyle w:val="TAL"/>
            </w:pPr>
            <w:r w:rsidRPr="00034446">
              <w:t>1 entry</w:t>
            </w:r>
          </w:p>
        </w:tc>
        <w:tc>
          <w:tcPr>
            <w:tcW w:w="1700" w:type="dxa"/>
          </w:tcPr>
          <w:p w14:paraId="5B995ECB" w14:textId="77777777" w:rsidR="0055253E" w:rsidRPr="00034446" w:rsidRDefault="0055253E" w:rsidP="009B3846">
            <w:pPr>
              <w:pStyle w:val="TAL"/>
            </w:pPr>
          </w:p>
        </w:tc>
        <w:tc>
          <w:tcPr>
            <w:tcW w:w="1133" w:type="dxa"/>
          </w:tcPr>
          <w:p w14:paraId="25D670E8" w14:textId="77777777" w:rsidR="0055253E" w:rsidRPr="00034446" w:rsidRDefault="0055253E" w:rsidP="009B3846">
            <w:pPr>
              <w:pStyle w:val="TAL"/>
            </w:pPr>
          </w:p>
        </w:tc>
      </w:tr>
      <w:tr w:rsidR="0055253E" w:rsidRPr="00034446" w14:paraId="24DCB4F0" w14:textId="77777777">
        <w:tc>
          <w:tcPr>
            <w:tcW w:w="4535" w:type="dxa"/>
          </w:tcPr>
          <w:p w14:paraId="210E21E3" w14:textId="77777777" w:rsidR="0055253E" w:rsidRPr="00034446" w:rsidRDefault="0055253E" w:rsidP="009B3846">
            <w:pPr>
              <w:pStyle w:val="TAL"/>
            </w:pPr>
            <w:r w:rsidRPr="00034446">
              <w:t xml:space="preserve">              physCellId[1] CHOICE {</w:t>
            </w:r>
          </w:p>
        </w:tc>
        <w:tc>
          <w:tcPr>
            <w:tcW w:w="2267" w:type="dxa"/>
          </w:tcPr>
          <w:p w14:paraId="3636C3ED" w14:textId="77777777" w:rsidR="0055253E" w:rsidRPr="00034446" w:rsidRDefault="0055253E" w:rsidP="009B3846">
            <w:pPr>
              <w:pStyle w:val="TAL"/>
            </w:pPr>
          </w:p>
        </w:tc>
        <w:tc>
          <w:tcPr>
            <w:tcW w:w="1700" w:type="dxa"/>
          </w:tcPr>
          <w:p w14:paraId="6E07395B" w14:textId="77777777" w:rsidR="0055253E" w:rsidRPr="00034446" w:rsidRDefault="0055253E" w:rsidP="009B3846">
            <w:pPr>
              <w:pStyle w:val="TAL"/>
            </w:pPr>
          </w:p>
        </w:tc>
        <w:tc>
          <w:tcPr>
            <w:tcW w:w="1133" w:type="dxa"/>
          </w:tcPr>
          <w:p w14:paraId="2630453B" w14:textId="77777777" w:rsidR="0055253E" w:rsidRPr="00034446" w:rsidRDefault="0055253E" w:rsidP="009B3846">
            <w:pPr>
              <w:pStyle w:val="TAL"/>
            </w:pPr>
          </w:p>
        </w:tc>
      </w:tr>
      <w:tr w:rsidR="0055253E" w:rsidRPr="00034446" w14:paraId="16E0B277" w14:textId="77777777">
        <w:tc>
          <w:tcPr>
            <w:tcW w:w="4535" w:type="dxa"/>
          </w:tcPr>
          <w:p w14:paraId="4216201F" w14:textId="77777777" w:rsidR="0055253E" w:rsidRPr="00034446" w:rsidRDefault="0055253E" w:rsidP="009B3846">
            <w:pPr>
              <w:pStyle w:val="TAL"/>
            </w:pPr>
            <w:r w:rsidRPr="00034446">
              <w:t xml:space="preserve">                fdd</w:t>
            </w:r>
          </w:p>
        </w:tc>
        <w:tc>
          <w:tcPr>
            <w:tcW w:w="2267" w:type="dxa"/>
          </w:tcPr>
          <w:p w14:paraId="65DB234B" w14:textId="77777777" w:rsidR="0055253E" w:rsidRPr="00034446" w:rsidRDefault="0055253E" w:rsidP="009B3846">
            <w:pPr>
              <w:pStyle w:val="TAL"/>
            </w:pPr>
            <w:r w:rsidRPr="00034446">
              <w:t>PhysicalCellIdentity of Cell 5</w:t>
            </w:r>
          </w:p>
        </w:tc>
        <w:tc>
          <w:tcPr>
            <w:tcW w:w="1700" w:type="dxa"/>
          </w:tcPr>
          <w:p w14:paraId="22E5F2E1" w14:textId="77777777" w:rsidR="0055253E" w:rsidRPr="00034446" w:rsidRDefault="0055253E" w:rsidP="009B3846">
            <w:pPr>
              <w:pStyle w:val="TAL"/>
            </w:pPr>
          </w:p>
        </w:tc>
        <w:tc>
          <w:tcPr>
            <w:tcW w:w="1133" w:type="dxa"/>
          </w:tcPr>
          <w:p w14:paraId="6AA3542A" w14:textId="77777777" w:rsidR="0055253E" w:rsidRPr="00034446" w:rsidRDefault="0055253E" w:rsidP="009B3846">
            <w:pPr>
              <w:pStyle w:val="TAL"/>
            </w:pPr>
            <w:r w:rsidRPr="00034446">
              <w:t>UTRA-FDD</w:t>
            </w:r>
          </w:p>
        </w:tc>
      </w:tr>
      <w:tr w:rsidR="0055253E" w:rsidRPr="00034446" w14:paraId="29738875" w14:textId="77777777">
        <w:tc>
          <w:tcPr>
            <w:tcW w:w="4535" w:type="dxa"/>
          </w:tcPr>
          <w:p w14:paraId="452B4597" w14:textId="77777777" w:rsidR="0055253E" w:rsidRPr="00034446" w:rsidRDefault="0055253E" w:rsidP="009B3846">
            <w:pPr>
              <w:pStyle w:val="TAL"/>
            </w:pPr>
            <w:r w:rsidRPr="00034446">
              <w:t xml:space="preserve">                tdd</w:t>
            </w:r>
          </w:p>
        </w:tc>
        <w:tc>
          <w:tcPr>
            <w:tcW w:w="2267" w:type="dxa"/>
          </w:tcPr>
          <w:p w14:paraId="28197AD6" w14:textId="77777777" w:rsidR="0055253E" w:rsidRPr="00034446" w:rsidRDefault="0055253E" w:rsidP="009B3846">
            <w:pPr>
              <w:pStyle w:val="TAL"/>
            </w:pPr>
            <w:r w:rsidRPr="00034446">
              <w:t>PhysicalCellIdentity of Cell 5</w:t>
            </w:r>
          </w:p>
        </w:tc>
        <w:tc>
          <w:tcPr>
            <w:tcW w:w="1700" w:type="dxa"/>
          </w:tcPr>
          <w:p w14:paraId="748A3A6E" w14:textId="77777777" w:rsidR="0055253E" w:rsidRPr="00034446" w:rsidRDefault="0055253E" w:rsidP="009B3846">
            <w:pPr>
              <w:pStyle w:val="TAL"/>
            </w:pPr>
          </w:p>
        </w:tc>
        <w:tc>
          <w:tcPr>
            <w:tcW w:w="1133" w:type="dxa"/>
          </w:tcPr>
          <w:p w14:paraId="75F0943B" w14:textId="77777777" w:rsidR="0055253E" w:rsidRPr="00034446" w:rsidRDefault="0055253E" w:rsidP="009B3846">
            <w:pPr>
              <w:pStyle w:val="TAL"/>
            </w:pPr>
            <w:r w:rsidRPr="00034446">
              <w:t>UTRA-TDD</w:t>
            </w:r>
          </w:p>
        </w:tc>
      </w:tr>
      <w:tr w:rsidR="0055253E" w:rsidRPr="00034446" w14:paraId="6FD6AE39" w14:textId="77777777">
        <w:tc>
          <w:tcPr>
            <w:tcW w:w="4535" w:type="dxa"/>
          </w:tcPr>
          <w:p w14:paraId="5046AF12" w14:textId="77777777" w:rsidR="0055253E" w:rsidRPr="00034446" w:rsidRDefault="0055253E" w:rsidP="009B3846">
            <w:pPr>
              <w:pStyle w:val="TAL"/>
            </w:pPr>
            <w:r w:rsidRPr="00034446">
              <w:t xml:space="preserve">              }</w:t>
            </w:r>
          </w:p>
        </w:tc>
        <w:tc>
          <w:tcPr>
            <w:tcW w:w="2267" w:type="dxa"/>
          </w:tcPr>
          <w:p w14:paraId="42B712B7" w14:textId="77777777" w:rsidR="0055253E" w:rsidRPr="00034446" w:rsidRDefault="0055253E" w:rsidP="009B3846">
            <w:pPr>
              <w:pStyle w:val="TAL"/>
            </w:pPr>
          </w:p>
        </w:tc>
        <w:tc>
          <w:tcPr>
            <w:tcW w:w="1700" w:type="dxa"/>
          </w:tcPr>
          <w:p w14:paraId="0455D3C5" w14:textId="77777777" w:rsidR="0055253E" w:rsidRPr="00034446" w:rsidRDefault="0055253E" w:rsidP="009B3846">
            <w:pPr>
              <w:pStyle w:val="TAL"/>
            </w:pPr>
          </w:p>
        </w:tc>
        <w:tc>
          <w:tcPr>
            <w:tcW w:w="1133" w:type="dxa"/>
          </w:tcPr>
          <w:p w14:paraId="6BA9E582" w14:textId="77777777" w:rsidR="0055253E" w:rsidRPr="00034446" w:rsidRDefault="0055253E" w:rsidP="009B3846">
            <w:pPr>
              <w:pStyle w:val="TAL"/>
            </w:pPr>
          </w:p>
        </w:tc>
      </w:tr>
      <w:tr w:rsidR="0055253E" w:rsidRPr="00034446" w14:paraId="0201CC2C" w14:textId="77777777">
        <w:tc>
          <w:tcPr>
            <w:tcW w:w="4535" w:type="dxa"/>
          </w:tcPr>
          <w:p w14:paraId="19E6C69B" w14:textId="77777777" w:rsidR="0055253E" w:rsidRPr="00034446" w:rsidRDefault="0055253E" w:rsidP="009B3846">
            <w:pPr>
              <w:pStyle w:val="TAL"/>
            </w:pPr>
            <w:r w:rsidRPr="00034446">
              <w:t xml:space="preserve">              cgi-Info[1]</w:t>
            </w:r>
          </w:p>
        </w:tc>
        <w:tc>
          <w:tcPr>
            <w:tcW w:w="2267" w:type="dxa"/>
          </w:tcPr>
          <w:p w14:paraId="455DF290" w14:textId="77777777" w:rsidR="0055253E" w:rsidRPr="00034446" w:rsidRDefault="0055253E" w:rsidP="009B3846">
            <w:pPr>
              <w:pStyle w:val="TAL"/>
            </w:pPr>
            <w:r w:rsidRPr="00034446">
              <w:t>Not present</w:t>
            </w:r>
          </w:p>
        </w:tc>
        <w:tc>
          <w:tcPr>
            <w:tcW w:w="1700" w:type="dxa"/>
          </w:tcPr>
          <w:p w14:paraId="402F5860" w14:textId="77777777" w:rsidR="0055253E" w:rsidRPr="00034446" w:rsidRDefault="0055253E" w:rsidP="009B3846">
            <w:pPr>
              <w:pStyle w:val="TAL"/>
            </w:pPr>
          </w:p>
        </w:tc>
        <w:tc>
          <w:tcPr>
            <w:tcW w:w="1133" w:type="dxa"/>
          </w:tcPr>
          <w:p w14:paraId="735E4173" w14:textId="77777777" w:rsidR="0055253E" w:rsidRPr="00034446" w:rsidRDefault="0055253E" w:rsidP="009B3846">
            <w:pPr>
              <w:pStyle w:val="TAL"/>
            </w:pPr>
          </w:p>
        </w:tc>
      </w:tr>
      <w:tr w:rsidR="0055253E" w:rsidRPr="00034446" w14:paraId="2C2674CF" w14:textId="77777777">
        <w:tc>
          <w:tcPr>
            <w:tcW w:w="4535" w:type="dxa"/>
          </w:tcPr>
          <w:p w14:paraId="1A025CF9" w14:textId="77777777" w:rsidR="0055253E" w:rsidRPr="00034446" w:rsidRDefault="0055253E" w:rsidP="009B3846">
            <w:pPr>
              <w:pStyle w:val="TAL"/>
            </w:pPr>
            <w:r w:rsidRPr="00034446">
              <w:t xml:space="preserve">              measResult[1] SEQUENCE {</w:t>
            </w:r>
          </w:p>
        </w:tc>
        <w:tc>
          <w:tcPr>
            <w:tcW w:w="2267" w:type="dxa"/>
          </w:tcPr>
          <w:p w14:paraId="67B57DA5" w14:textId="77777777" w:rsidR="0055253E" w:rsidRPr="00034446" w:rsidRDefault="0055253E" w:rsidP="009B3846">
            <w:pPr>
              <w:pStyle w:val="TAL"/>
            </w:pPr>
          </w:p>
        </w:tc>
        <w:tc>
          <w:tcPr>
            <w:tcW w:w="1700" w:type="dxa"/>
          </w:tcPr>
          <w:p w14:paraId="38A214D5" w14:textId="77777777" w:rsidR="0055253E" w:rsidRPr="00034446" w:rsidRDefault="0055253E" w:rsidP="009B3846">
            <w:pPr>
              <w:pStyle w:val="TAL"/>
            </w:pPr>
          </w:p>
        </w:tc>
        <w:tc>
          <w:tcPr>
            <w:tcW w:w="1133" w:type="dxa"/>
          </w:tcPr>
          <w:p w14:paraId="3D060CD1" w14:textId="77777777" w:rsidR="0055253E" w:rsidRPr="00034446" w:rsidRDefault="0055253E" w:rsidP="009B3846">
            <w:pPr>
              <w:pStyle w:val="TAL"/>
            </w:pPr>
          </w:p>
        </w:tc>
      </w:tr>
      <w:tr w:rsidR="0055253E" w:rsidRPr="00034446" w14:paraId="06E37622" w14:textId="77777777">
        <w:tc>
          <w:tcPr>
            <w:tcW w:w="4535" w:type="dxa"/>
          </w:tcPr>
          <w:p w14:paraId="5A5BFC98" w14:textId="77777777" w:rsidR="0055253E" w:rsidRPr="00034446" w:rsidRDefault="0055253E" w:rsidP="009B3846">
            <w:pPr>
              <w:pStyle w:val="TAL"/>
            </w:pPr>
            <w:r w:rsidRPr="00034446">
              <w:t xml:space="preserve">                utra-RSCP</w:t>
            </w:r>
          </w:p>
        </w:tc>
        <w:tc>
          <w:tcPr>
            <w:tcW w:w="2267" w:type="dxa"/>
          </w:tcPr>
          <w:p w14:paraId="15F6336E" w14:textId="77777777" w:rsidR="0055253E" w:rsidRPr="00034446" w:rsidRDefault="0055253E" w:rsidP="009B3846">
            <w:pPr>
              <w:pStyle w:val="TAL"/>
            </w:pPr>
            <w:r w:rsidRPr="00034446">
              <w:t>(-5..91)</w:t>
            </w:r>
          </w:p>
        </w:tc>
        <w:tc>
          <w:tcPr>
            <w:tcW w:w="1700" w:type="dxa"/>
          </w:tcPr>
          <w:p w14:paraId="211FBF21" w14:textId="77777777" w:rsidR="0055253E" w:rsidRPr="00034446" w:rsidRDefault="0055253E" w:rsidP="009B3846">
            <w:pPr>
              <w:pStyle w:val="TAL"/>
            </w:pPr>
          </w:p>
        </w:tc>
        <w:tc>
          <w:tcPr>
            <w:tcW w:w="1133" w:type="dxa"/>
          </w:tcPr>
          <w:p w14:paraId="59F4295B" w14:textId="77777777" w:rsidR="0055253E" w:rsidRPr="00034446" w:rsidRDefault="0055253E" w:rsidP="009B3846">
            <w:pPr>
              <w:pStyle w:val="TAL"/>
            </w:pPr>
          </w:p>
        </w:tc>
      </w:tr>
      <w:tr w:rsidR="0055253E" w:rsidRPr="00034446" w14:paraId="05F6CF6B" w14:textId="77777777">
        <w:tc>
          <w:tcPr>
            <w:tcW w:w="4535" w:type="dxa"/>
          </w:tcPr>
          <w:p w14:paraId="5F37A34F" w14:textId="77777777" w:rsidR="0055253E" w:rsidRPr="00034446" w:rsidRDefault="0055253E" w:rsidP="009B3846">
            <w:pPr>
              <w:pStyle w:val="TAL"/>
            </w:pPr>
            <w:r w:rsidRPr="00034446">
              <w:t xml:space="preserve">                utra-EcN0</w:t>
            </w:r>
          </w:p>
        </w:tc>
        <w:tc>
          <w:tcPr>
            <w:tcW w:w="2267" w:type="dxa"/>
          </w:tcPr>
          <w:p w14:paraId="7480E6F0" w14:textId="77777777" w:rsidR="0055253E" w:rsidRPr="00034446" w:rsidRDefault="0055253E" w:rsidP="009B3846">
            <w:pPr>
              <w:pStyle w:val="TAL"/>
            </w:pPr>
            <w:r w:rsidRPr="00034446">
              <w:t>Not present</w:t>
            </w:r>
          </w:p>
        </w:tc>
        <w:tc>
          <w:tcPr>
            <w:tcW w:w="1700" w:type="dxa"/>
          </w:tcPr>
          <w:p w14:paraId="10286BD8" w14:textId="77777777" w:rsidR="0055253E" w:rsidRPr="00034446" w:rsidRDefault="0055253E" w:rsidP="009B3846">
            <w:pPr>
              <w:pStyle w:val="TAL"/>
            </w:pPr>
          </w:p>
        </w:tc>
        <w:tc>
          <w:tcPr>
            <w:tcW w:w="1133" w:type="dxa"/>
          </w:tcPr>
          <w:p w14:paraId="79BDEB3F" w14:textId="77777777" w:rsidR="0055253E" w:rsidRPr="00034446" w:rsidRDefault="0055253E" w:rsidP="009B3846">
            <w:pPr>
              <w:pStyle w:val="TAL"/>
            </w:pPr>
          </w:p>
        </w:tc>
      </w:tr>
      <w:tr w:rsidR="0055253E" w:rsidRPr="00034446" w14:paraId="6BF6D2E0" w14:textId="77777777">
        <w:tc>
          <w:tcPr>
            <w:tcW w:w="4535" w:type="dxa"/>
          </w:tcPr>
          <w:p w14:paraId="687FF557" w14:textId="77777777" w:rsidR="0055253E" w:rsidRPr="00034446" w:rsidRDefault="0055253E" w:rsidP="009B3846">
            <w:pPr>
              <w:pStyle w:val="TAL"/>
            </w:pPr>
            <w:r w:rsidRPr="00034446">
              <w:t xml:space="preserve">                additionalSI-Info-r9</w:t>
            </w:r>
          </w:p>
        </w:tc>
        <w:tc>
          <w:tcPr>
            <w:tcW w:w="2267" w:type="dxa"/>
          </w:tcPr>
          <w:p w14:paraId="0FF3F0A9" w14:textId="77777777" w:rsidR="0055253E" w:rsidRPr="00034446" w:rsidRDefault="0055253E" w:rsidP="009B3846">
            <w:pPr>
              <w:pStyle w:val="TAL"/>
            </w:pPr>
            <w:r w:rsidRPr="00034446">
              <w:t>Not present</w:t>
            </w:r>
          </w:p>
        </w:tc>
        <w:tc>
          <w:tcPr>
            <w:tcW w:w="1700" w:type="dxa"/>
          </w:tcPr>
          <w:p w14:paraId="1C644602" w14:textId="77777777" w:rsidR="0055253E" w:rsidRPr="00034446" w:rsidRDefault="0055253E" w:rsidP="009B3846">
            <w:pPr>
              <w:pStyle w:val="TAL"/>
            </w:pPr>
          </w:p>
        </w:tc>
        <w:tc>
          <w:tcPr>
            <w:tcW w:w="1133" w:type="dxa"/>
          </w:tcPr>
          <w:p w14:paraId="4DDE808F" w14:textId="77777777" w:rsidR="0055253E" w:rsidRPr="00034446" w:rsidRDefault="0055253E" w:rsidP="009B3846">
            <w:pPr>
              <w:pStyle w:val="TAL"/>
            </w:pPr>
          </w:p>
        </w:tc>
      </w:tr>
      <w:tr w:rsidR="0055253E" w:rsidRPr="00034446" w14:paraId="70D4FB76" w14:textId="77777777">
        <w:tc>
          <w:tcPr>
            <w:tcW w:w="4535" w:type="dxa"/>
          </w:tcPr>
          <w:p w14:paraId="7704CEE9" w14:textId="77777777" w:rsidR="0055253E" w:rsidRPr="00034446" w:rsidRDefault="0055253E" w:rsidP="009B3846">
            <w:pPr>
              <w:pStyle w:val="TAL"/>
            </w:pPr>
            <w:r w:rsidRPr="00034446">
              <w:t xml:space="preserve">              }</w:t>
            </w:r>
          </w:p>
        </w:tc>
        <w:tc>
          <w:tcPr>
            <w:tcW w:w="2267" w:type="dxa"/>
          </w:tcPr>
          <w:p w14:paraId="0E82C472" w14:textId="77777777" w:rsidR="0055253E" w:rsidRPr="00034446" w:rsidRDefault="0055253E" w:rsidP="009B3846">
            <w:pPr>
              <w:pStyle w:val="TAL"/>
            </w:pPr>
          </w:p>
        </w:tc>
        <w:tc>
          <w:tcPr>
            <w:tcW w:w="1700" w:type="dxa"/>
          </w:tcPr>
          <w:p w14:paraId="49B7105F" w14:textId="77777777" w:rsidR="0055253E" w:rsidRPr="00034446" w:rsidRDefault="0055253E" w:rsidP="009B3846">
            <w:pPr>
              <w:pStyle w:val="TAL"/>
            </w:pPr>
          </w:p>
        </w:tc>
        <w:tc>
          <w:tcPr>
            <w:tcW w:w="1133" w:type="dxa"/>
          </w:tcPr>
          <w:p w14:paraId="0EFBE6E1" w14:textId="77777777" w:rsidR="0055253E" w:rsidRPr="00034446" w:rsidRDefault="0055253E" w:rsidP="009B3846">
            <w:pPr>
              <w:pStyle w:val="TAL"/>
            </w:pPr>
          </w:p>
        </w:tc>
      </w:tr>
      <w:tr w:rsidR="0055253E" w:rsidRPr="00034446" w14:paraId="0FE8E81E" w14:textId="77777777">
        <w:tc>
          <w:tcPr>
            <w:tcW w:w="4535" w:type="dxa"/>
          </w:tcPr>
          <w:p w14:paraId="35BFC0C6" w14:textId="77777777" w:rsidR="0055253E" w:rsidRPr="00034446" w:rsidRDefault="0055253E" w:rsidP="009B3846">
            <w:pPr>
              <w:pStyle w:val="TAL"/>
            </w:pPr>
            <w:r w:rsidRPr="00034446">
              <w:t xml:space="preserve">            }</w:t>
            </w:r>
          </w:p>
        </w:tc>
        <w:tc>
          <w:tcPr>
            <w:tcW w:w="2267" w:type="dxa"/>
          </w:tcPr>
          <w:p w14:paraId="18533CC8" w14:textId="77777777" w:rsidR="0055253E" w:rsidRPr="00034446" w:rsidRDefault="0055253E" w:rsidP="009B3846">
            <w:pPr>
              <w:pStyle w:val="TAL"/>
            </w:pPr>
          </w:p>
        </w:tc>
        <w:tc>
          <w:tcPr>
            <w:tcW w:w="1700" w:type="dxa"/>
          </w:tcPr>
          <w:p w14:paraId="4C4F77C2" w14:textId="77777777" w:rsidR="0055253E" w:rsidRPr="00034446" w:rsidRDefault="0055253E" w:rsidP="009B3846">
            <w:pPr>
              <w:pStyle w:val="TAL"/>
            </w:pPr>
          </w:p>
        </w:tc>
        <w:tc>
          <w:tcPr>
            <w:tcW w:w="1133" w:type="dxa"/>
          </w:tcPr>
          <w:p w14:paraId="1FB222AC" w14:textId="77777777" w:rsidR="0055253E" w:rsidRPr="00034446" w:rsidRDefault="0055253E" w:rsidP="009B3846">
            <w:pPr>
              <w:pStyle w:val="TAL"/>
            </w:pPr>
          </w:p>
        </w:tc>
      </w:tr>
      <w:tr w:rsidR="0055253E" w:rsidRPr="00034446" w14:paraId="0AC5F95D" w14:textId="77777777">
        <w:tc>
          <w:tcPr>
            <w:tcW w:w="4535" w:type="dxa"/>
          </w:tcPr>
          <w:p w14:paraId="751D933F" w14:textId="77777777" w:rsidR="0055253E" w:rsidRPr="00034446" w:rsidRDefault="0055253E" w:rsidP="009B3846">
            <w:pPr>
              <w:pStyle w:val="TAL"/>
            </w:pPr>
            <w:r w:rsidRPr="00034446">
              <w:t xml:space="preserve">          }</w:t>
            </w:r>
          </w:p>
        </w:tc>
        <w:tc>
          <w:tcPr>
            <w:tcW w:w="2267" w:type="dxa"/>
          </w:tcPr>
          <w:p w14:paraId="0AA6DB9D" w14:textId="77777777" w:rsidR="0055253E" w:rsidRPr="00034446" w:rsidRDefault="0055253E" w:rsidP="009B3846">
            <w:pPr>
              <w:pStyle w:val="TAL"/>
            </w:pPr>
          </w:p>
        </w:tc>
        <w:tc>
          <w:tcPr>
            <w:tcW w:w="1700" w:type="dxa"/>
          </w:tcPr>
          <w:p w14:paraId="3E43D619" w14:textId="77777777" w:rsidR="0055253E" w:rsidRPr="00034446" w:rsidRDefault="0055253E" w:rsidP="009B3846">
            <w:pPr>
              <w:pStyle w:val="TAL"/>
            </w:pPr>
          </w:p>
        </w:tc>
        <w:tc>
          <w:tcPr>
            <w:tcW w:w="1133" w:type="dxa"/>
          </w:tcPr>
          <w:p w14:paraId="4B796289" w14:textId="77777777" w:rsidR="0055253E" w:rsidRPr="00034446" w:rsidRDefault="0055253E" w:rsidP="009B3846">
            <w:pPr>
              <w:pStyle w:val="TAL"/>
            </w:pPr>
          </w:p>
        </w:tc>
      </w:tr>
      <w:tr w:rsidR="0055253E" w:rsidRPr="00034446" w14:paraId="5F789D3B" w14:textId="77777777">
        <w:tc>
          <w:tcPr>
            <w:tcW w:w="4535" w:type="dxa"/>
          </w:tcPr>
          <w:p w14:paraId="67FC2539" w14:textId="77777777" w:rsidR="0055253E" w:rsidRPr="00034446" w:rsidRDefault="0055253E" w:rsidP="009B3846">
            <w:pPr>
              <w:pStyle w:val="TAL"/>
            </w:pPr>
            <w:r w:rsidRPr="00034446">
              <w:t xml:space="preserve">          </w:t>
            </w:r>
            <w:r w:rsidRPr="00034446">
              <w:rPr>
                <w:rFonts w:eastAsia="SimSun"/>
                <w:lang w:eastAsia="zh-CN"/>
              </w:rPr>
              <w:t>measResultForECID-r9</w:t>
            </w:r>
          </w:p>
        </w:tc>
        <w:tc>
          <w:tcPr>
            <w:tcW w:w="2267" w:type="dxa"/>
          </w:tcPr>
          <w:p w14:paraId="4F2CDDA3" w14:textId="77777777" w:rsidR="0055253E" w:rsidRPr="00034446" w:rsidRDefault="0055253E" w:rsidP="009B3846">
            <w:pPr>
              <w:pStyle w:val="TAL"/>
              <w:rPr>
                <w:rFonts w:eastAsia="SimSun"/>
                <w:lang w:eastAsia="zh-CN"/>
              </w:rPr>
            </w:pPr>
            <w:r w:rsidRPr="00034446">
              <w:t>Not present</w:t>
            </w:r>
          </w:p>
        </w:tc>
        <w:tc>
          <w:tcPr>
            <w:tcW w:w="1700" w:type="dxa"/>
          </w:tcPr>
          <w:p w14:paraId="073F9F91" w14:textId="77777777" w:rsidR="0055253E" w:rsidRPr="00034446" w:rsidRDefault="0055253E" w:rsidP="009B3846">
            <w:pPr>
              <w:pStyle w:val="TAL"/>
              <w:rPr>
                <w:rFonts w:eastAsia="SimSun"/>
                <w:lang w:eastAsia="zh-CN"/>
              </w:rPr>
            </w:pPr>
          </w:p>
        </w:tc>
        <w:tc>
          <w:tcPr>
            <w:tcW w:w="1133" w:type="dxa"/>
          </w:tcPr>
          <w:p w14:paraId="2ED93FFD" w14:textId="77777777" w:rsidR="0055253E" w:rsidRPr="00034446" w:rsidRDefault="0055253E" w:rsidP="009B3846">
            <w:pPr>
              <w:pStyle w:val="TAL"/>
            </w:pPr>
          </w:p>
        </w:tc>
      </w:tr>
      <w:tr w:rsidR="0055253E" w:rsidRPr="00034446" w14:paraId="064823A4" w14:textId="77777777">
        <w:tc>
          <w:tcPr>
            <w:tcW w:w="4535" w:type="dxa"/>
          </w:tcPr>
          <w:p w14:paraId="3134D5D9" w14:textId="77777777" w:rsidR="0055253E" w:rsidRPr="00034446" w:rsidRDefault="0055253E" w:rsidP="009B3846">
            <w:pPr>
              <w:pStyle w:val="TAL"/>
            </w:pPr>
            <w:r w:rsidRPr="00034446">
              <w:t xml:space="preserve">          </w:t>
            </w:r>
            <w:r w:rsidRPr="00034446">
              <w:rPr>
                <w:lang w:eastAsia="zh-CN"/>
              </w:rPr>
              <w:t>locationInfo-r10</w:t>
            </w:r>
          </w:p>
        </w:tc>
        <w:tc>
          <w:tcPr>
            <w:tcW w:w="2267" w:type="dxa"/>
          </w:tcPr>
          <w:p w14:paraId="52FCB182" w14:textId="77777777" w:rsidR="0055253E" w:rsidRPr="00034446" w:rsidRDefault="0055253E" w:rsidP="009B3846">
            <w:pPr>
              <w:pStyle w:val="TAL"/>
              <w:rPr>
                <w:lang w:eastAsia="zh-CN"/>
              </w:rPr>
            </w:pPr>
            <w:r w:rsidRPr="00034446">
              <w:t>Not present</w:t>
            </w:r>
          </w:p>
        </w:tc>
        <w:tc>
          <w:tcPr>
            <w:tcW w:w="1700" w:type="dxa"/>
          </w:tcPr>
          <w:p w14:paraId="4332B399" w14:textId="77777777" w:rsidR="0055253E" w:rsidRPr="00034446" w:rsidRDefault="0055253E" w:rsidP="009B3846">
            <w:pPr>
              <w:pStyle w:val="TAL"/>
              <w:rPr>
                <w:lang w:eastAsia="zh-CN"/>
              </w:rPr>
            </w:pPr>
          </w:p>
        </w:tc>
        <w:tc>
          <w:tcPr>
            <w:tcW w:w="1133" w:type="dxa"/>
          </w:tcPr>
          <w:p w14:paraId="0B20D997" w14:textId="77777777" w:rsidR="0055253E" w:rsidRPr="00034446" w:rsidRDefault="0055253E" w:rsidP="009B3846">
            <w:pPr>
              <w:pStyle w:val="TAL"/>
              <w:rPr>
                <w:lang w:eastAsia="zh-CN"/>
              </w:rPr>
            </w:pPr>
          </w:p>
        </w:tc>
      </w:tr>
      <w:tr w:rsidR="0055253E" w:rsidRPr="00034446" w14:paraId="5AEEC7CE" w14:textId="77777777">
        <w:tc>
          <w:tcPr>
            <w:tcW w:w="4535" w:type="dxa"/>
          </w:tcPr>
          <w:p w14:paraId="188BFD62" w14:textId="77777777" w:rsidR="0055253E" w:rsidRPr="00034446" w:rsidRDefault="0055253E" w:rsidP="009B3846">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4D8451EC" w14:textId="77777777" w:rsidR="0055253E" w:rsidRPr="00034446" w:rsidRDefault="0055253E" w:rsidP="009B3846">
            <w:pPr>
              <w:pStyle w:val="TAL"/>
              <w:rPr>
                <w:rFonts w:eastAsia="SimSun"/>
                <w:lang w:eastAsia="zh-CN"/>
              </w:rPr>
            </w:pPr>
            <w:r w:rsidRPr="00034446">
              <w:t>Not present</w:t>
            </w:r>
          </w:p>
        </w:tc>
        <w:tc>
          <w:tcPr>
            <w:tcW w:w="1700" w:type="dxa"/>
          </w:tcPr>
          <w:p w14:paraId="6847A2D9" w14:textId="77777777" w:rsidR="0055253E" w:rsidRPr="00034446" w:rsidRDefault="0055253E" w:rsidP="009B3846">
            <w:pPr>
              <w:pStyle w:val="TAL"/>
              <w:rPr>
                <w:rFonts w:eastAsia="SimSun"/>
                <w:lang w:eastAsia="zh-CN"/>
              </w:rPr>
            </w:pPr>
          </w:p>
        </w:tc>
        <w:tc>
          <w:tcPr>
            <w:tcW w:w="1133" w:type="dxa"/>
          </w:tcPr>
          <w:p w14:paraId="1F3F500D" w14:textId="77777777" w:rsidR="0055253E" w:rsidRPr="00034446" w:rsidRDefault="0055253E" w:rsidP="009B3846">
            <w:pPr>
              <w:pStyle w:val="TAL"/>
            </w:pPr>
          </w:p>
        </w:tc>
      </w:tr>
      <w:tr w:rsidR="0055253E" w:rsidRPr="00034446" w14:paraId="19B1813C" w14:textId="77777777">
        <w:tc>
          <w:tcPr>
            <w:tcW w:w="4535" w:type="dxa"/>
          </w:tcPr>
          <w:p w14:paraId="157415CF" w14:textId="77777777" w:rsidR="0055253E" w:rsidRPr="00034446" w:rsidRDefault="0055253E" w:rsidP="009B3846">
            <w:pPr>
              <w:pStyle w:val="TAL"/>
            </w:pPr>
            <w:r w:rsidRPr="00034446">
              <w:t xml:space="preserve">        }</w:t>
            </w:r>
          </w:p>
        </w:tc>
        <w:tc>
          <w:tcPr>
            <w:tcW w:w="2267" w:type="dxa"/>
          </w:tcPr>
          <w:p w14:paraId="2175763A" w14:textId="77777777" w:rsidR="0055253E" w:rsidRPr="00034446" w:rsidRDefault="0055253E" w:rsidP="009B3846">
            <w:pPr>
              <w:pStyle w:val="TAL"/>
            </w:pPr>
          </w:p>
        </w:tc>
        <w:tc>
          <w:tcPr>
            <w:tcW w:w="1700" w:type="dxa"/>
          </w:tcPr>
          <w:p w14:paraId="3245423F" w14:textId="77777777" w:rsidR="0055253E" w:rsidRPr="00034446" w:rsidRDefault="0055253E" w:rsidP="009B3846">
            <w:pPr>
              <w:pStyle w:val="TAL"/>
            </w:pPr>
          </w:p>
        </w:tc>
        <w:tc>
          <w:tcPr>
            <w:tcW w:w="1133" w:type="dxa"/>
          </w:tcPr>
          <w:p w14:paraId="260B470D" w14:textId="77777777" w:rsidR="0055253E" w:rsidRPr="00034446" w:rsidRDefault="0055253E" w:rsidP="009B3846">
            <w:pPr>
              <w:pStyle w:val="TAL"/>
            </w:pPr>
          </w:p>
        </w:tc>
      </w:tr>
      <w:tr w:rsidR="0055253E" w:rsidRPr="00034446" w14:paraId="5EE92332" w14:textId="77777777">
        <w:tc>
          <w:tcPr>
            <w:tcW w:w="4535" w:type="dxa"/>
          </w:tcPr>
          <w:p w14:paraId="49B7A786" w14:textId="77777777" w:rsidR="0055253E" w:rsidRPr="00034446" w:rsidRDefault="0055253E" w:rsidP="009B3846">
            <w:pPr>
              <w:pStyle w:val="TAL"/>
            </w:pPr>
            <w:r w:rsidRPr="00034446">
              <w:t xml:space="preserve">      }</w:t>
            </w:r>
          </w:p>
        </w:tc>
        <w:tc>
          <w:tcPr>
            <w:tcW w:w="2267" w:type="dxa"/>
          </w:tcPr>
          <w:p w14:paraId="25A29985" w14:textId="77777777" w:rsidR="0055253E" w:rsidRPr="00034446" w:rsidRDefault="0055253E" w:rsidP="009B3846">
            <w:pPr>
              <w:pStyle w:val="TAL"/>
            </w:pPr>
          </w:p>
        </w:tc>
        <w:tc>
          <w:tcPr>
            <w:tcW w:w="1700" w:type="dxa"/>
          </w:tcPr>
          <w:p w14:paraId="69E854FC" w14:textId="77777777" w:rsidR="0055253E" w:rsidRPr="00034446" w:rsidRDefault="0055253E" w:rsidP="009B3846">
            <w:pPr>
              <w:pStyle w:val="TAL"/>
            </w:pPr>
          </w:p>
        </w:tc>
        <w:tc>
          <w:tcPr>
            <w:tcW w:w="1133" w:type="dxa"/>
          </w:tcPr>
          <w:p w14:paraId="1111474E" w14:textId="77777777" w:rsidR="0055253E" w:rsidRPr="00034446" w:rsidRDefault="0055253E" w:rsidP="009B3846">
            <w:pPr>
              <w:pStyle w:val="TAL"/>
            </w:pPr>
          </w:p>
        </w:tc>
      </w:tr>
      <w:tr w:rsidR="0055253E" w:rsidRPr="00034446" w14:paraId="45128912" w14:textId="77777777">
        <w:tc>
          <w:tcPr>
            <w:tcW w:w="4535" w:type="dxa"/>
          </w:tcPr>
          <w:p w14:paraId="30F82748" w14:textId="77777777" w:rsidR="0055253E" w:rsidRPr="00034446" w:rsidRDefault="0055253E" w:rsidP="009B3846">
            <w:pPr>
              <w:pStyle w:val="TAL"/>
            </w:pPr>
            <w:r w:rsidRPr="00034446">
              <w:t xml:space="preserve">    }</w:t>
            </w:r>
          </w:p>
        </w:tc>
        <w:tc>
          <w:tcPr>
            <w:tcW w:w="2267" w:type="dxa"/>
          </w:tcPr>
          <w:p w14:paraId="3B07C122" w14:textId="77777777" w:rsidR="0055253E" w:rsidRPr="00034446" w:rsidRDefault="0055253E" w:rsidP="009B3846">
            <w:pPr>
              <w:pStyle w:val="TAL"/>
            </w:pPr>
          </w:p>
        </w:tc>
        <w:tc>
          <w:tcPr>
            <w:tcW w:w="1700" w:type="dxa"/>
          </w:tcPr>
          <w:p w14:paraId="3389163C" w14:textId="77777777" w:rsidR="0055253E" w:rsidRPr="00034446" w:rsidRDefault="0055253E" w:rsidP="009B3846">
            <w:pPr>
              <w:pStyle w:val="TAL"/>
            </w:pPr>
          </w:p>
        </w:tc>
        <w:tc>
          <w:tcPr>
            <w:tcW w:w="1133" w:type="dxa"/>
          </w:tcPr>
          <w:p w14:paraId="2D26D051" w14:textId="77777777" w:rsidR="0055253E" w:rsidRPr="00034446" w:rsidRDefault="0055253E" w:rsidP="009B3846">
            <w:pPr>
              <w:pStyle w:val="TAL"/>
            </w:pPr>
          </w:p>
        </w:tc>
      </w:tr>
      <w:tr w:rsidR="0055253E" w:rsidRPr="00034446" w14:paraId="4F667416" w14:textId="77777777">
        <w:tc>
          <w:tcPr>
            <w:tcW w:w="4535" w:type="dxa"/>
          </w:tcPr>
          <w:p w14:paraId="7321429D" w14:textId="77777777" w:rsidR="0055253E" w:rsidRPr="00034446" w:rsidRDefault="0055253E" w:rsidP="009B3846">
            <w:pPr>
              <w:pStyle w:val="TAL"/>
            </w:pPr>
            <w:r w:rsidRPr="00034446">
              <w:t xml:space="preserve">  }</w:t>
            </w:r>
          </w:p>
        </w:tc>
        <w:tc>
          <w:tcPr>
            <w:tcW w:w="2267" w:type="dxa"/>
          </w:tcPr>
          <w:p w14:paraId="5E058163" w14:textId="77777777" w:rsidR="0055253E" w:rsidRPr="00034446" w:rsidRDefault="0055253E" w:rsidP="009B3846">
            <w:pPr>
              <w:pStyle w:val="TAL"/>
            </w:pPr>
          </w:p>
        </w:tc>
        <w:tc>
          <w:tcPr>
            <w:tcW w:w="1700" w:type="dxa"/>
          </w:tcPr>
          <w:p w14:paraId="144192A7" w14:textId="77777777" w:rsidR="0055253E" w:rsidRPr="00034446" w:rsidRDefault="0055253E" w:rsidP="009B3846">
            <w:pPr>
              <w:pStyle w:val="TAL"/>
            </w:pPr>
          </w:p>
        </w:tc>
        <w:tc>
          <w:tcPr>
            <w:tcW w:w="1133" w:type="dxa"/>
          </w:tcPr>
          <w:p w14:paraId="32A3C26C" w14:textId="77777777" w:rsidR="0055253E" w:rsidRPr="00034446" w:rsidRDefault="0055253E" w:rsidP="009B3846">
            <w:pPr>
              <w:pStyle w:val="TAL"/>
            </w:pPr>
          </w:p>
        </w:tc>
      </w:tr>
      <w:tr w:rsidR="0055253E" w:rsidRPr="00034446" w14:paraId="018AFC4F" w14:textId="77777777">
        <w:tc>
          <w:tcPr>
            <w:tcW w:w="4535" w:type="dxa"/>
          </w:tcPr>
          <w:p w14:paraId="28805B71" w14:textId="77777777" w:rsidR="0055253E" w:rsidRPr="00034446" w:rsidRDefault="0055253E" w:rsidP="009B3846">
            <w:pPr>
              <w:pStyle w:val="TAL"/>
            </w:pPr>
            <w:r w:rsidRPr="00034446">
              <w:t>}</w:t>
            </w:r>
          </w:p>
        </w:tc>
        <w:tc>
          <w:tcPr>
            <w:tcW w:w="2267" w:type="dxa"/>
          </w:tcPr>
          <w:p w14:paraId="5F40C3A8" w14:textId="77777777" w:rsidR="0055253E" w:rsidRPr="00034446" w:rsidRDefault="0055253E" w:rsidP="009B3846">
            <w:pPr>
              <w:pStyle w:val="TAL"/>
            </w:pPr>
          </w:p>
        </w:tc>
        <w:tc>
          <w:tcPr>
            <w:tcW w:w="1700" w:type="dxa"/>
          </w:tcPr>
          <w:p w14:paraId="529EFA6B" w14:textId="77777777" w:rsidR="0055253E" w:rsidRPr="00034446" w:rsidRDefault="0055253E" w:rsidP="009B3846">
            <w:pPr>
              <w:pStyle w:val="TAL"/>
            </w:pPr>
          </w:p>
        </w:tc>
        <w:tc>
          <w:tcPr>
            <w:tcW w:w="1133" w:type="dxa"/>
          </w:tcPr>
          <w:p w14:paraId="37F9B469" w14:textId="77777777" w:rsidR="0055253E" w:rsidRPr="00034446" w:rsidRDefault="0055253E" w:rsidP="009B3846">
            <w:pPr>
              <w:pStyle w:val="TAL"/>
            </w:pPr>
          </w:p>
        </w:tc>
      </w:tr>
    </w:tbl>
    <w:p w14:paraId="4BFE2636" w14:textId="77777777" w:rsidR="0055253E" w:rsidRPr="00034446" w:rsidRDefault="0055253E" w:rsidP="0055253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5253E" w:rsidRPr="00034446" w14:paraId="7A10AA15" w14:textId="77777777">
        <w:trPr>
          <w:jc w:val="center"/>
        </w:trPr>
        <w:tc>
          <w:tcPr>
            <w:tcW w:w="1701" w:type="dxa"/>
          </w:tcPr>
          <w:p w14:paraId="700CB258" w14:textId="77777777" w:rsidR="0055253E" w:rsidRPr="00034446" w:rsidRDefault="0055253E" w:rsidP="009B3846">
            <w:pPr>
              <w:pStyle w:val="TAH"/>
            </w:pPr>
            <w:r w:rsidRPr="00034446">
              <w:t>Condition</w:t>
            </w:r>
          </w:p>
        </w:tc>
        <w:tc>
          <w:tcPr>
            <w:tcW w:w="7229" w:type="dxa"/>
          </w:tcPr>
          <w:p w14:paraId="3222BF46" w14:textId="77777777" w:rsidR="0055253E" w:rsidRPr="00034446" w:rsidRDefault="0055253E" w:rsidP="009B3846">
            <w:pPr>
              <w:pStyle w:val="TAH"/>
            </w:pPr>
            <w:r w:rsidRPr="00034446">
              <w:t>Explanation</w:t>
            </w:r>
          </w:p>
        </w:tc>
      </w:tr>
      <w:tr w:rsidR="0055253E" w:rsidRPr="00034446" w14:paraId="4487DAF7" w14:textId="77777777">
        <w:trPr>
          <w:jc w:val="center"/>
        </w:trPr>
        <w:tc>
          <w:tcPr>
            <w:tcW w:w="1701" w:type="dxa"/>
          </w:tcPr>
          <w:p w14:paraId="6C59D6AC" w14:textId="77777777" w:rsidR="0055253E" w:rsidRPr="00034446" w:rsidRDefault="0055253E" w:rsidP="009B3846">
            <w:pPr>
              <w:pStyle w:val="TAL"/>
            </w:pPr>
            <w:r w:rsidRPr="00034446">
              <w:t>UTRA-FDD</w:t>
            </w:r>
          </w:p>
        </w:tc>
        <w:tc>
          <w:tcPr>
            <w:tcW w:w="7229" w:type="dxa"/>
          </w:tcPr>
          <w:p w14:paraId="4D8D65D1" w14:textId="77777777" w:rsidR="0055253E" w:rsidRPr="00034446" w:rsidRDefault="0055253E" w:rsidP="009B3846">
            <w:pPr>
              <w:pStyle w:val="TAL"/>
            </w:pPr>
            <w:r w:rsidRPr="00034446">
              <w:t>UTRA FDD cell environment</w:t>
            </w:r>
          </w:p>
        </w:tc>
      </w:tr>
      <w:tr w:rsidR="0055253E" w:rsidRPr="00034446" w14:paraId="27B22690" w14:textId="77777777">
        <w:trPr>
          <w:jc w:val="center"/>
        </w:trPr>
        <w:tc>
          <w:tcPr>
            <w:tcW w:w="1701" w:type="dxa"/>
          </w:tcPr>
          <w:p w14:paraId="2AE81FFB" w14:textId="77777777" w:rsidR="0055253E" w:rsidRPr="00034446" w:rsidRDefault="0055253E" w:rsidP="009B3846">
            <w:pPr>
              <w:pStyle w:val="TAL"/>
            </w:pPr>
            <w:r w:rsidRPr="00034446">
              <w:t>UTRA-TDD</w:t>
            </w:r>
          </w:p>
        </w:tc>
        <w:tc>
          <w:tcPr>
            <w:tcW w:w="7229" w:type="dxa"/>
          </w:tcPr>
          <w:p w14:paraId="261FA964" w14:textId="77777777" w:rsidR="0055253E" w:rsidRPr="00034446" w:rsidRDefault="0055253E" w:rsidP="009B3846">
            <w:pPr>
              <w:pStyle w:val="TAL"/>
            </w:pPr>
            <w:r w:rsidRPr="00034446">
              <w:t>UTRA TDD cell environment</w:t>
            </w:r>
          </w:p>
        </w:tc>
      </w:tr>
    </w:tbl>
    <w:p w14:paraId="787E35DB" w14:textId="77777777" w:rsidR="0055253E" w:rsidRPr="00034446" w:rsidRDefault="0055253E" w:rsidP="0055253E"/>
    <w:p w14:paraId="1CE500B5" w14:textId="77777777" w:rsidR="0055253E" w:rsidRPr="00034446" w:rsidRDefault="0055253E" w:rsidP="0055253E">
      <w:pPr>
        <w:pStyle w:val="TH"/>
      </w:pPr>
      <w:r w:rsidRPr="00034446">
        <w:t>Table 13.4.3.13.3.3-6: NOTIFICATION (step 30, Table 13.4.3.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5253E" w:rsidRPr="00034446" w14:paraId="22C34F13" w14:textId="77777777">
        <w:tc>
          <w:tcPr>
            <w:tcW w:w="9635" w:type="dxa"/>
          </w:tcPr>
          <w:p w14:paraId="1858D3D5" w14:textId="77777777" w:rsidR="0055253E" w:rsidRPr="00034446" w:rsidRDefault="0055253E" w:rsidP="009B3846">
            <w:pPr>
              <w:pStyle w:val="TAL"/>
            </w:pPr>
            <w:r w:rsidRPr="00034446">
              <w:t>Derivation Path: 36.508, Table 4.7.3-19A,</w:t>
            </w:r>
            <w:r w:rsidRPr="00034446">
              <w:rPr>
                <w:lang w:eastAsia="ko-KR"/>
              </w:rPr>
              <w:t xml:space="preserve"> condition </w:t>
            </w:r>
            <w:r w:rsidRPr="00034446">
              <w:t>SRVCC-HO-CANCELLED</w:t>
            </w:r>
          </w:p>
        </w:tc>
      </w:tr>
    </w:tbl>
    <w:p w14:paraId="39BD4453" w14:textId="77777777" w:rsidR="0055253E" w:rsidRPr="00034446" w:rsidRDefault="0055253E" w:rsidP="0055253E"/>
    <w:p w14:paraId="2CF2F560" w14:textId="77777777" w:rsidR="002C189E" w:rsidRPr="00034446" w:rsidRDefault="002C189E" w:rsidP="002C189E">
      <w:pPr>
        <w:pStyle w:val="Heading4"/>
      </w:pPr>
      <w:r w:rsidRPr="00034446">
        <w:t>13.4.3.14</w:t>
      </w:r>
      <w:r w:rsidRPr="00034446">
        <w:tab/>
        <w:t>Inter-system mobility / E-UTRA PS voice + PS data to UTRA CS voice + PS data / aSRVCC / MO call</w:t>
      </w:r>
    </w:p>
    <w:p w14:paraId="7FBC39D0" w14:textId="77777777" w:rsidR="002C189E" w:rsidRPr="00034446" w:rsidRDefault="002C189E" w:rsidP="002C189E">
      <w:pPr>
        <w:pStyle w:val="H6"/>
      </w:pPr>
      <w:r w:rsidRPr="00034446">
        <w:t>13.4.3.14.1</w:t>
      </w:r>
      <w:r w:rsidRPr="00034446">
        <w:tab/>
        <w:t>Test Purpose (TP)</w:t>
      </w:r>
    </w:p>
    <w:p w14:paraId="7302EDE0" w14:textId="77777777" w:rsidR="002C189E" w:rsidRPr="00034446" w:rsidRDefault="002C189E" w:rsidP="002C189E">
      <w:pPr>
        <w:pStyle w:val="H6"/>
      </w:pPr>
      <w:r w:rsidRPr="00034446">
        <w:t>(1)</w:t>
      </w:r>
    </w:p>
    <w:p w14:paraId="526C9A64" w14:textId="77777777" w:rsidR="002C189E" w:rsidRPr="00034446" w:rsidRDefault="002C189E" w:rsidP="002C189E">
      <w:pPr>
        <w:pStyle w:val="PL"/>
        <w:rPr>
          <w:noProof w:val="0"/>
        </w:rPr>
      </w:pPr>
    </w:p>
    <w:p w14:paraId="2B6BDD73" w14:textId="77777777" w:rsidR="002C189E" w:rsidRPr="00034446" w:rsidRDefault="002C189E" w:rsidP="002C189E">
      <w:pPr>
        <w:pStyle w:val="PL"/>
        <w:rPr>
          <w:noProof w:val="0"/>
        </w:rPr>
      </w:pPr>
      <w:r w:rsidRPr="00034446">
        <w:rPr>
          <w:b/>
          <w:bCs/>
          <w:noProof w:val="0"/>
        </w:rPr>
        <w:t>with</w:t>
      </w:r>
      <w:r w:rsidRPr="00034446">
        <w:rPr>
          <w:noProof w:val="0"/>
        </w:rPr>
        <w:t xml:space="preserve"> { UE in E-UTRA RRC_CONNECTED state }</w:t>
      </w:r>
    </w:p>
    <w:p w14:paraId="641B4690" w14:textId="77777777" w:rsidR="002C189E" w:rsidRPr="00034446" w:rsidRDefault="002C189E" w:rsidP="002C189E">
      <w:pPr>
        <w:pStyle w:val="PL"/>
        <w:rPr>
          <w:noProof w:val="0"/>
        </w:rPr>
      </w:pPr>
      <w:r w:rsidRPr="00034446">
        <w:rPr>
          <w:b/>
          <w:bCs/>
          <w:noProof w:val="0"/>
        </w:rPr>
        <w:t>ensure that</w:t>
      </w:r>
      <w:r w:rsidRPr="00034446">
        <w:rPr>
          <w:noProof w:val="0"/>
        </w:rPr>
        <w:t xml:space="preserve"> {</w:t>
      </w:r>
    </w:p>
    <w:p w14:paraId="056EEE96" w14:textId="77777777" w:rsidR="002C189E" w:rsidRPr="00034446" w:rsidRDefault="002C189E" w:rsidP="002C189E">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and an MO IMS voice call is in </w:t>
      </w:r>
      <w:r w:rsidR="00774EC9" w:rsidRPr="00034446">
        <w:rPr>
          <w:noProof w:val="0"/>
        </w:rPr>
        <w:t>alerting</w:t>
      </w:r>
      <w:r w:rsidRPr="00034446">
        <w:rPr>
          <w:noProof w:val="0"/>
        </w:rPr>
        <w:t xml:space="preserve"> state and an UTRA PS RB + Speech combination is configured for an UTRA cell}</w:t>
      </w:r>
    </w:p>
    <w:p w14:paraId="0BC3B607" w14:textId="77777777" w:rsidR="002C189E" w:rsidRPr="00034446" w:rsidRDefault="002C189E" w:rsidP="00EC3B86">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w:t>
      </w:r>
    </w:p>
    <w:p w14:paraId="6E2AF398" w14:textId="77777777" w:rsidR="002C189E" w:rsidRPr="00034446" w:rsidRDefault="002C189E" w:rsidP="00EC3B86">
      <w:pPr>
        <w:pStyle w:val="PL"/>
        <w:rPr>
          <w:noProof w:val="0"/>
        </w:rPr>
      </w:pPr>
      <w:r w:rsidRPr="00034446">
        <w:rPr>
          <w:noProof w:val="0"/>
        </w:rPr>
        <w:t xml:space="preserve">            }</w:t>
      </w:r>
    </w:p>
    <w:p w14:paraId="00D0123F" w14:textId="77777777" w:rsidR="002C189E" w:rsidRPr="00034446" w:rsidRDefault="002C189E" w:rsidP="00EC3B86">
      <w:pPr>
        <w:pStyle w:val="PL"/>
        <w:rPr>
          <w:noProof w:val="0"/>
        </w:rPr>
      </w:pPr>
    </w:p>
    <w:p w14:paraId="4958B076" w14:textId="77777777" w:rsidR="002C189E" w:rsidRPr="00034446" w:rsidRDefault="002C189E" w:rsidP="002C189E">
      <w:pPr>
        <w:pStyle w:val="H6"/>
      </w:pPr>
      <w:r w:rsidRPr="00034446">
        <w:t>(2)</w:t>
      </w:r>
    </w:p>
    <w:p w14:paraId="6A7673D6" w14:textId="77777777" w:rsidR="002C189E" w:rsidRPr="00034446" w:rsidRDefault="002C189E" w:rsidP="002C189E">
      <w:pPr>
        <w:pStyle w:val="PL"/>
        <w:rPr>
          <w:noProof w:val="0"/>
        </w:rPr>
      </w:pPr>
      <w:r w:rsidRPr="00034446">
        <w:rPr>
          <w:b/>
          <w:bCs/>
          <w:noProof w:val="0"/>
        </w:rPr>
        <w:t>with</w:t>
      </w:r>
      <w:r w:rsidRPr="00034446">
        <w:rPr>
          <w:noProof w:val="0"/>
        </w:rPr>
        <w:t xml:space="preserve"> { UE having transmitted a HANDOVER TO UTRAN COMPLETE message }</w:t>
      </w:r>
    </w:p>
    <w:p w14:paraId="5D46BD4B" w14:textId="77777777" w:rsidR="002C189E" w:rsidRPr="00034446" w:rsidRDefault="002C189E" w:rsidP="002C189E">
      <w:pPr>
        <w:pStyle w:val="PL"/>
        <w:rPr>
          <w:noProof w:val="0"/>
        </w:rPr>
      </w:pPr>
      <w:r w:rsidRPr="00034446">
        <w:rPr>
          <w:b/>
          <w:bCs/>
          <w:noProof w:val="0"/>
        </w:rPr>
        <w:t>ensure that</w:t>
      </w:r>
      <w:r w:rsidRPr="00034446">
        <w:rPr>
          <w:noProof w:val="0"/>
        </w:rPr>
        <w:t xml:space="preserve"> {</w:t>
      </w:r>
    </w:p>
    <w:p w14:paraId="7DD8DD4E" w14:textId="77777777" w:rsidR="002C189E" w:rsidRPr="00034446" w:rsidRDefault="002C189E" w:rsidP="002C189E">
      <w:pPr>
        <w:pStyle w:val="PL"/>
        <w:rPr>
          <w:noProof w:val="0"/>
        </w:rPr>
      </w:pPr>
      <w:r w:rsidRPr="00034446">
        <w:rPr>
          <w:noProof w:val="0"/>
        </w:rPr>
        <w:t xml:space="preserve">  </w:t>
      </w:r>
      <w:r w:rsidRPr="00034446">
        <w:rPr>
          <w:b/>
          <w:bCs/>
          <w:noProof w:val="0"/>
        </w:rPr>
        <w:t>when</w:t>
      </w:r>
      <w:r w:rsidRPr="00034446">
        <w:rPr>
          <w:noProof w:val="0"/>
        </w:rPr>
        <w:t xml:space="preserve"> { the voice call is accepted }</w:t>
      </w:r>
    </w:p>
    <w:p w14:paraId="03AEEB3B" w14:textId="77777777" w:rsidR="002C189E" w:rsidRPr="00034446" w:rsidRDefault="002C189E" w:rsidP="00EC3B86">
      <w:pPr>
        <w:pStyle w:val="PL"/>
        <w:rPr>
          <w:noProof w:val="0"/>
        </w:rPr>
      </w:pPr>
      <w:r w:rsidRPr="00034446">
        <w:rPr>
          <w:noProof w:val="0"/>
        </w:rPr>
        <w:t xml:space="preserve">    </w:t>
      </w:r>
      <w:r w:rsidRPr="00034446">
        <w:rPr>
          <w:b/>
          <w:bCs/>
          <w:noProof w:val="0"/>
        </w:rPr>
        <w:t>then</w:t>
      </w:r>
      <w:r w:rsidRPr="00034446">
        <w:rPr>
          <w:noProof w:val="0"/>
        </w:rPr>
        <w:t xml:space="preserve"> { UE transmits a CONNECT ACKNOWLEDGE message on the utra cell}</w:t>
      </w:r>
    </w:p>
    <w:p w14:paraId="6882ED81" w14:textId="77777777" w:rsidR="002C189E" w:rsidRPr="00034446" w:rsidRDefault="002C189E" w:rsidP="00EC3B86">
      <w:pPr>
        <w:pStyle w:val="PL"/>
        <w:rPr>
          <w:noProof w:val="0"/>
        </w:rPr>
      </w:pPr>
      <w:r w:rsidRPr="00034446">
        <w:rPr>
          <w:noProof w:val="0"/>
        </w:rPr>
        <w:t xml:space="preserve">            }</w:t>
      </w:r>
    </w:p>
    <w:p w14:paraId="01DE5B1D" w14:textId="77777777" w:rsidR="002C189E" w:rsidRPr="00034446" w:rsidRDefault="002C189E" w:rsidP="00EC3B86">
      <w:pPr>
        <w:pStyle w:val="PL"/>
        <w:rPr>
          <w:noProof w:val="0"/>
        </w:rPr>
      </w:pPr>
    </w:p>
    <w:p w14:paraId="4A5A1491" w14:textId="77777777" w:rsidR="001375C7" w:rsidRPr="00034446" w:rsidRDefault="001375C7" w:rsidP="001375C7">
      <w:pPr>
        <w:pStyle w:val="H6"/>
      </w:pPr>
      <w:r w:rsidRPr="00034446">
        <w:t>(3)</w:t>
      </w:r>
    </w:p>
    <w:p w14:paraId="7CD3DEE2" w14:textId="77777777" w:rsidR="001375C7" w:rsidRPr="00034446" w:rsidRDefault="001375C7" w:rsidP="001375C7">
      <w:pPr>
        <w:pStyle w:val="PL"/>
        <w:rPr>
          <w:noProof w:val="0"/>
        </w:rPr>
      </w:pPr>
      <w:r w:rsidRPr="00034446">
        <w:rPr>
          <w:noProof w:val="0"/>
        </w:rPr>
        <w:t>with { UE having sent CONNECT ACKLOWDGEMENT}</w:t>
      </w:r>
    </w:p>
    <w:p w14:paraId="671A7DA2" w14:textId="77777777" w:rsidR="001375C7" w:rsidRPr="00034446" w:rsidRDefault="001375C7" w:rsidP="001375C7">
      <w:pPr>
        <w:pStyle w:val="PL"/>
        <w:rPr>
          <w:noProof w:val="0"/>
        </w:rPr>
      </w:pPr>
      <w:r w:rsidRPr="00034446">
        <w:rPr>
          <w:noProof w:val="0"/>
        </w:rPr>
        <w:t>ensure that {</w:t>
      </w:r>
    </w:p>
    <w:p w14:paraId="7E52A1AA" w14:textId="77777777" w:rsidR="001375C7" w:rsidRPr="00034446" w:rsidRDefault="001375C7" w:rsidP="001375C7">
      <w:pPr>
        <w:pStyle w:val="PL"/>
        <w:rPr>
          <w:noProof w:val="0"/>
        </w:rPr>
      </w:pPr>
      <w:r w:rsidRPr="00034446">
        <w:rPr>
          <w:noProof w:val="0"/>
        </w:rPr>
        <w:t xml:space="preserve">   when { the voice call is accepted }</w:t>
      </w:r>
    </w:p>
    <w:p w14:paraId="4310F397" w14:textId="77777777" w:rsidR="001375C7" w:rsidRPr="00034446" w:rsidRDefault="001375C7" w:rsidP="001375C7">
      <w:pPr>
        <w:pStyle w:val="PL"/>
        <w:rPr>
          <w:noProof w:val="0"/>
        </w:rPr>
      </w:pPr>
      <w:r w:rsidRPr="00034446">
        <w:rPr>
          <w:noProof w:val="0"/>
        </w:rPr>
        <w:t xml:space="preserve">       then { UE deletes early IMS dialog }</w:t>
      </w:r>
    </w:p>
    <w:p w14:paraId="7C5DB301" w14:textId="77777777" w:rsidR="001375C7" w:rsidRPr="00034446" w:rsidRDefault="001375C7" w:rsidP="00C330DE">
      <w:pPr>
        <w:pStyle w:val="PL"/>
        <w:rPr>
          <w:noProof w:val="0"/>
        </w:rPr>
      </w:pPr>
    </w:p>
    <w:p w14:paraId="31A934AF" w14:textId="77777777" w:rsidR="002C189E" w:rsidRPr="00034446" w:rsidRDefault="002C189E" w:rsidP="002C189E">
      <w:pPr>
        <w:pStyle w:val="H6"/>
      </w:pPr>
      <w:r w:rsidRPr="00034446">
        <w:t>13.4.3.14.2</w:t>
      </w:r>
      <w:r w:rsidRPr="00034446">
        <w:tab/>
        <w:t>Conformance requirements</w:t>
      </w:r>
    </w:p>
    <w:p w14:paraId="4356F936" w14:textId="77777777" w:rsidR="002C189E" w:rsidRPr="00034446" w:rsidRDefault="002C189E" w:rsidP="002C189E">
      <w:r w:rsidRPr="00034446">
        <w:t>References: The conformance requirements covered in the present TC are specified in: TS 36.331, clause 5.4.3.3, TS 24.237 clause 12.2.3B.1 and clause 12.2.3B.3.2.</w:t>
      </w:r>
    </w:p>
    <w:p w14:paraId="7AA36C13" w14:textId="77777777" w:rsidR="002C189E" w:rsidRPr="00034446" w:rsidRDefault="002C189E" w:rsidP="002C189E">
      <w:r w:rsidRPr="00034446">
        <w:t>[TS 36.331, clause 5.4.3.3]</w:t>
      </w:r>
    </w:p>
    <w:p w14:paraId="6A75FE79" w14:textId="77777777" w:rsidR="002C189E" w:rsidRPr="00034446" w:rsidRDefault="002C189E" w:rsidP="002C189E">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4BB0659D" w14:textId="77777777" w:rsidR="002C189E" w:rsidRPr="00034446" w:rsidRDefault="002C189E" w:rsidP="002C189E">
      <w:r w:rsidRPr="00034446">
        <w:t>The UE shall:</w:t>
      </w:r>
    </w:p>
    <w:p w14:paraId="493702F7" w14:textId="77777777" w:rsidR="002C189E" w:rsidRPr="00034446" w:rsidRDefault="002C189E" w:rsidP="002C189E">
      <w:pPr>
        <w:pStyle w:val="B1"/>
        <w:spacing w:afterLines="50" w:after="120" w:line="240" w:lineRule="exact"/>
        <w:rPr>
          <w:lang w:eastAsia="zh-TW"/>
        </w:rPr>
      </w:pPr>
      <w:r w:rsidRPr="00034446">
        <w:rPr>
          <w:lang w:eastAsia="zh-TW"/>
        </w:rPr>
        <w:t>1&gt;</w:t>
      </w:r>
      <w:r w:rsidRPr="00034446">
        <w:rPr>
          <w:lang w:eastAsia="zh-TW"/>
        </w:rPr>
        <w:tab/>
        <w:t>stop timer T310, if running;</w:t>
      </w:r>
    </w:p>
    <w:p w14:paraId="5E7989C8" w14:textId="77777777" w:rsidR="002C189E" w:rsidRPr="00034446" w:rsidRDefault="002C189E" w:rsidP="002C189E">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77A7A581" w14:textId="77777777" w:rsidR="002C189E" w:rsidRPr="00034446" w:rsidRDefault="002C189E" w:rsidP="002C189E">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75853C9F" w14:textId="77777777" w:rsidR="002C189E" w:rsidRPr="00034446" w:rsidRDefault="002C189E" w:rsidP="002C189E">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13739C38" w14:textId="77777777" w:rsidR="002C189E" w:rsidRPr="00034446" w:rsidRDefault="002C189E" w:rsidP="002C189E">
      <w:pPr>
        <w:pStyle w:val="B3"/>
      </w:pPr>
      <w:r w:rsidRPr="00034446">
        <w:t>3&gt;</w:t>
      </w:r>
      <w:r w:rsidRPr="00034446">
        <w:tab/>
        <w:t xml:space="preserve">forward the </w:t>
      </w:r>
      <w:r w:rsidRPr="00034446">
        <w:rPr>
          <w:i/>
        </w:rPr>
        <w:t>nas-SecurityParamFromEUTRA</w:t>
      </w:r>
      <w:r w:rsidRPr="00034446">
        <w:t xml:space="preserve"> to the upper layers;</w:t>
      </w:r>
    </w:p>
    <w:p w14:paraId="553CDEF1" w14:textId="77777777" w:rsidR="002C189E" w:rsidRPr="00034446" w:rsidRDefault="002C189E" w:rsidP="002C189E">
      <w:pPr>
        <w:pStyle w:val="B3"/>
      </w:pPr>
      <w:r w:rsidRPr="00034446">
        <w:t>3&gt;</w:t>
      </w:r>
      <w:r w:rsidRPr="00034446">
        <w:tab/>
        <w:t>access the target cell indicated in the inter-RAT message in accordance with the specifications of the target RAT;</w:t>
      </w:r>
    </w:p>
    <w:p w14:paraId="1B41B226" w14:textId="77777777" w:rsidR="002C189E" w:rsidRPr="00034446" w:rsidRDefault="002C189E" w:rsidP="002C189E">
      <w:r w:rsidRPr="00034446">
        <w:t>[TS 24.237 clause 12.2.3B.1]</w:t>
      </w:r>
    </w:p>
    <w:p w14:paraId="425C132D" w14:textId="77777777" w:rsidR="002C189E" w:rsidRPr="00034446" w:rsidRDefault="002C189E" w:rsidP="002C189E">
      <w:r w:rsidRPr="00034446">
        <w:t>The SC UE shall apply the procedures in subclauses 12.2.3B.3 for access transfer for calls in alerting state if:</w:t>
      </w:r>
    </w:p>
    <w:p w14:paraId="6158881A" w14:textId="77777777" w:rsidR="002C189E" w:rsidRPr="00034446" w:rsidRDefault="002C189E" w:rsidP="002C189E">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1C6A36B9" w14:textId="77777777" w:rsidR="002C189E" w:rsidRPr="00034446" w:rsidRDefault="002C189E" w:rsidP="002C189E">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31C2128D" w14:textId="77777777" w:rsidR="002C189E" w:rsidRPr="00034446" w:rsidRDefault="002C189E" w:rsidP="002C189E">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7D4E7FAA" w14:textId="77777777" w:rsidR="002C189E" w:rsidRPr="00034446" w:rsidRDefault="002C189E" w:rsidP="002C189E">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478491CC" w14:textId="77777777" w:rsidR="002C189E" w:rsidRPr="00034446" w:rsidRDefault="002C189E" w:rsidP="002C189E">
      <w:r w:rsidRPr="00034446">
        <w:t>[TS 24.237 clause 12.2.3B.3.2]</w:t>
      </w:r>
    </w:p>
    <w:p w14:paraId="43DA0E75" w14:textId="77777777" w:rsidR="002C189E" w:rsidRPr="00034446" w:rsidRDefault="002C189E" w:rsidP="002C189E">
      <w:r w:rsidRPr="00034446">
        <w:t>If the SC UE has initiated an outgoing call which is in the early dialog state according to the conditions in subclauses 12.1 and 12.2.3B.1 and the SC UE successfully performs access transfer to the CS domain, then the UE continues in Ringing state in CS, i.e. UE moves to Call Delivered (U4) state as described in 3GPP TS 24.008 [8].</w:t>
      </w:r>
    </w:p>
    <w:p w14:paraId="1F69860F" w14:textId="77777777" w:rsidR="001375C7" w:rsidRPr="00034446" w:rsidRDefault="001375C7" w:rsidP="001375C7">
      <w:r w:rsidRPr="00034446">
        <w:t>[TS 24.237 clause 12.3.8]</w:t>
      </w:r>
    </w:p>
    <w:p w14:paraId="2E48A1FA" w14:textId="77777777" w:rsidR="001375C7" w:rsidRPr="00034446" w:rsidRDefault="001375C7" w:rsidP="001375C7">
      <w:pPr>
        <w:rPr>
          <w:rFonts w:eastAsia="SimSun"/>
        </w:rPr>
      </w:pPr>
      <w:r w:rsidRPr="00034446">
        <w:t>Upon receiving the SIP ACK request from target access leg, and after an operator specific timer has expired</w:t>
      </w:r>
      <w:r w:rsidRPr="00034446">
        <w:rPr>
          <w:rFonts w:eastAsia="SimSun"/>
        </w:rPr>
        <w:t>, the SCC AS shall:</w:t>
      </w:r>
    </w:p>
    <w:p w14:paraId="337AB3F6" w14:textId="77777777" w:rsidR="001375C7" w:rsidRPr="00034446" w:rsidRDefault="001375C7" w:rsidP="001375C7">
      <w:pPr>
        <w:pStyle w:val="B1"/>
      </w:pPr>
      <w:r w:rsidRPr="00034446">
        <w:t>1)</w:t>
      </w:r>
      <w:r w:rsidRPr="00034446">
        <w:tab/>
        <w:t>for each session where no in-dialog request has been received in the source access leg of the session with transferred media component(s) within the operator defined time:</w:t>
      </w:r>
    </w:p>
    <w:p w14:paraId="0556AA6E" w14:textId="77777777" w:rsidR="001375C7" w:rsidRPr="00034446" w:rsidRDefault="001375C7" w:rsidP="001375C7">
      <w:pPr>
        <w:pStyle w:val="B2"/>
      </w:pPr>
      <w:r w:rsidRPr="00034446">
        <w:t>a)</w:t>
      </w:r>
      <w:r w:rsidRPr="00034446">
        <w:tab/>
        <w:t>if the session is a session with an active or inactive media component, send a SIP BYE request toward the S-CSCF for sending to the served SC UE;</w:t>
      </w:r>
    </w:p>
    <w:p w14:paraId="68D4EB11" w14:textId="77777777" w:rsidR="001375C7" w:rsidRPr="00034446" w:rsidRDefault="001375C7" w:rsidP="001375C7">
      <w:pPr>
        <w:pStyle w:val="B2"/>
      </w:pPr>
      <w:r w:rsidRPr="00034446">
        <w:t>b)</w:t>
      </w:r>
      <w:r w:rsidRPr="00034446">
        <w:tab/>
        <w:t>if the session is an early dialog on originating side send a SIP 404 (Not Found) response; and</w:t>
      </w:r>
    </w:p>
    <w:p w14:paraId="4B4AD25A" w14:textId="77777777" w:rsidR="001375C7" w:rsidRPr="00034446" w:rsidRDefault="001375C7" w:rsidP="001375C7">
      <w:pPr>
        <w:pStyle w:val="B2"/>
      </w:pPr>
      <w:r w:rsidRPr="00034446">
        <w:t>c)</w:t>
      </w:r>
      <w:r w:rsidRPr="00034446">
        <w:tab/>
        <w:t>if the session is an early dialog on terminating side send a SIP CANCEL request; and</w:t>
      </w:r>
    </w:p>
    <w:p w14:paraId="1074A51C" w14:textId="77777777" w:rsidR="001375C7" w:rsidRPr="00034446" w:rsidRDefault="001375C7" w:rsidP="001375C7">
      <w:pPr>
        <w:pStyle w:val="NO"/>
      </w:pPr>
      <w:r w:rsidRPr="00034446">
        <w:t>NOTE 1:</w:t>
      </w:r>
      <w:r w:rsidRPr="00034446">
        <w:tab/>
        <w:t>The SC UE will receive the SIP request or response only if the SC UE is using Gm after the PS-CS access transfer is completed.</w:t>
      </w:r>
    </w:p>
    <w:p w14:paraId="65EED18D" w14:textId="77777777" w:rsidR="001375C7" w:rsidRPr="00034446" w:rsidRDefault="001375C7" w:rsidP="001375C7">
      <w:pPr>
        <w:pStyle w:val="NO"/>
      </w:pPr>
      <w:r w:rsidRPr="00034446">
        <w:t>NOTE 2:</w:t>
      </w:r>
      <w:r w:rsidRPr="00034446">
        <w:tab/>
        <w:t>Delaying the SIP request or response as described above allows an ICS UE to add Gm control if needed and an SC UE to reuse the PS dialog in case of SRVCC cancellation.</w:t>
      </w:r>
    </w:p>
    <w:p w14:paraId="15E9F8C6" w14:textId="77777777" w:rsidR="001375C7" w:rsidRPr="00034446" w:rsidRDefault="001375C7" w:rsidP="001375C7">
      <w:pPr>
        <w:pStyle w:val="B1"/>
        <w:rPr>
          <w:lang w:eastAsia="zh-CN"/>
        </w:rPr>
      </w:pPr>
      <w:r w:rsidRPr="00034446">
        <w:rPr>
          <w:lang w:eastAsia="zh-CN"/>
        </w:rPr>
        <w:t>2)</w:t>
      </w:r>
      <w:r w:rsidRPr="00034446">
        <w:rPr>
          <w:lang w:eastAsia="zh-CN"/>
        </w:rPr>
        <w:tab/>
        <w:t>for each session in the transferable session set for which the speech media component, or the speech media and video media component in case of vSRVCC, was not transferred:</w:t>
      </w:r>
    </w:p>
    <w:p w14:paraId="4BF982A5" w14:textId="77777777" w:rsidR="001375C7" w:rsidRPr="00034446" w:rsidRDefault="001375C7" w:rsidP="001375C7">
      <w:pPr>
        <w:pStyle w:val="B2"/>
        <w:rPr>
          <w:lang w:eastAsia="zh-CN"/>
        </w:rPr>
      </w:pPr>
      <w:r w:rsidRPr="00034446">
        <w:rPr>
          <w:lang w:eastAsia="zh-CN"/>
        </w:rPr>
        <w:t>a)</w:t>
      </w:r>
      <w:r w:rsidRPr="00034446">
        <w:rPr>
          <w:lang w:eastAsia="zh-CN"/>
        </w:rPr>
        <w:tab/>
        <w:t xml:space="preserve">if the speech media component or the speech media and video media components is the only media component(s) of the session, release remote leg and source access leg; and </w:t>
      </w:r>
    </w:p>
    <w:p w14:paraId="3E15CF0E" w14:textId="77777777" w:rsidR="001375C7" w:rsidRPr="00034446" w:rsidRDefault="001375C7" w:rsidP="001375C7">
      <w:pPr>
        <w:pStyle w:val="B2"/>
        <w:rPr>
          <w:lang w:eastAsia="zh-CN"/>
        </w:rPr>
      </w:pPr>
      <w:r w:rsidRPr="00034446">
        <w:rPr>
          <w:lang w:eastAsia="zh-CN"/>
        </w:rPr>
        <w:t>b)</w:t>
      </w:r>
      <w:r w:rsidRPr="00034446">
        <w:rPr>
          <w:lang w:eastAsia="zh-CN"/>
        </w:rPr>
        <w:tab/>
        <w:t>if the speech media component or the speech media and video media components</w:t>
      </w:r>
      <w:r w:rsidRPr="00034446" w:rsidDel="00A11C64">
        <w:rPr>
          <w:lang w:eastAsia="zh-CN"/>
        </w:rPr>
        <w:t xml:space="preserve"> </w:t>
      </w:r>
      <w:r w:rsidRPr="00034446">
        <w:rPr>
          <w:lang w:eastAsia="zh-CN"/>
        </w:rPr>
        <w:t>are not the only media components of the session, modify the remote leg and source access leg and remove the media component(s).</w:t>
      </w:r>
    </w:p>
    <w:p w14:paraId="65B52121" w14:textId="77777777" w:rsidR="001375C7" w:rsidRPr="00034446" w:rsidRDefault="001375C7" w:rsidP="00C330DE">
      <w:pPr>
        <w:pStyle w:val="NO"/>
        <w:rPr>
          <w:lang w:eastAsia="zh-CN"/>
        </w:rPr>
      </w:pPr>
      <w:r w:rsidRPr="00034446">
        <w:rPr>
          <w:lang w:eastAsia="zh-CN"/>
        </w:rPr>
        <w:t>NOTE 3:</w:t>
      </w:r>
      <w:r w:rsidRPr="00034446">
        <w:rPr>
          <w:lang w:eastAsia="zh-CN"/>
        </w:rPr>
        <w:tab/>
        <w:t>In case of a SIP INVITE request due to STN-SR, video media components are not removed or causing release of the remote leg.</w:t>
      </w:r>
    </w:p>
    <w:p w14:paraId="70C4CF0B" w14:textId="77777777" w:rsidR="001375C7" w:rsidRPr="00034446" w:rsidRDefault="001375C7" w:rsidP="001375C7">
      <w:r w:rsidRPr="00034446">
        <w:t>[TS 24.237 clause A.17.3]</w:t>
      </w:r>
    </w:p>
    <w:p w14:paraId="4947D3F4" w14:textId="77777777" w:rsidR="001375C7" w:rsidRPr="00034446" w:rsidRDefault="001375C7" w:rsidP="00C330DE">
      <w:r w:rsidRPr="00034446">
        <w:t xml:space="preserve">In the example flow at the figure A.17.3-1, SC UE A has invited for an originating session with speech media component which is anchored at SCC AS. The session is in alerting phase. </w:t>
      </w:r>
      <w:r w:rsidRPr="00034446">
        <w:rPr>
          <w:lang w:eastAsia="zh-CN"/>
        </w:rPr>
        <w:t xml:space="preserve">Based upon measurement reports sent from the UE to E-UTRAN, the source E-UTRAN decides to trigger a </w:t>
      </w:r>
      <w:r w:rsidRPr="00034446">
        <w:rPr>
          <w:rFonts w:eastAsia="SimSun"/>
        </w:rPr>
        <w:t>PS to CS</w:t>
      </w:r>
      <w:r w:rsidRPr="00034446">
        <w:rPr>
          <w:lang w:eastAsia="zh-CN"/>
        </w:rPr>
        <w:t xml:space="preserve"> SRVCC handover to CS access.</w:t>
      </w:r>
    </w:p>
    <w:p w14:paraId="639B1453" w14:textId="77777777" w:rsidR="001375C7" w:rsidRPr="00034446" w:rsidRDefault="001375C7" w:rsidP="001375C7">
      <w:pPr>
        <w:pStyle w:val="TH"/>
      </w:pPr>
      <w:r w:rsidRPr="00034446">
        <w:object w:dxaOrig="12622" w:dyaOrig="16449" w14:anchorId="2327D5AE">
          <v:shape id="_x0000_i1077" type="#_x0000_t75" style="width:453pt;height:590.5pt" o:ole="">
            <v:imagedata r:id="rId93" o:title=""/>
          </v:shape>
          <o:OLEObject Type="Embed" ProgID="Visio.Drawing.11" ShapeID="_x0000_i1077" DrawAspect="Content" ObjectID="_1805274404" r:id="rId94"/>
        </w:object>
      </w:r>
    </w:p>
    <w:p w14:paraId="4F67A871" w14:textId="77777777" w:rsidR="001375C7" w:rsidRPr="00034446" w:rsidRDefault="001375C7" w:rsidP="001375C7">
      <w:pPr>
        <w:pStyle w:val="TF"/>
      </w:pPr>
      <w:r w:rsidRPr="00034446">
        <w:t>Figure A.17.3-1: PS-CS SRVCC, incoming call in alerting phase</w:t>
      </w:r>
    </w:p>
    <w:p w14:paraId="56B5CD4B" w14:textId="77777777" w:rsidR="00C330DE" w:rsidRPr="00034446" w:rsidRDefault="00C330DE" w:rsidP="00C330DE"/>
    <w:p w14:paraId="179192B6" w14:textId="77777777" w:rsidR="001375C7" w:rsidRPr="00034446" w:rsidRDefault="001375C7" w:rsidP="001375C7">
      <w:pPr>
        <w:pStyle w:val="NO"/>
      </w:pPr>
      <w:r w:rsidRPr="00034446">
        <w:t>NOTE 1:</w:t>
      </w:r>
      <w:r w:rsidRPr="00034446">
        <w:tab/>
        <w:t>For clarity, the SIP 100 (Trying) responses are not shown in the signalling flow.</w:t>
      </w:r>
    </w:p>
    <w:p w14:paraId="46B60923" w14:textId="77777777" w:rsidR="001375C7" w:rsidRPr="00034446" w:rsidRDefault="001375C7" w:rsidP="001375C7">
      <w:pPr>
        <w:pStyle w:val="B1"/>
        <w:rPr>
          <w:b/>
        </w:rPr>
      </w:pPr>
      <w:r w:rsidRPr="00034446">
        <w:rPr>
          <w:b/>
        </w:rPr>
        <w:t>1.</w:t>
      </w:r>
      <w:r w:rsidRPr="00034446">
        <w:rPr>
          <w:b/>
        </w:rPr>
        <w:tab/>
        <w:t>SC UE A has setup an outgoing call</w:t>
      </w:r>
    </w:p>
    <w:p w14:paraId="50896652" w14:textId="77777777" w:rsidR="001375C7" w:rsidRPr="00034446" w:rsidRDefault="001375C7" w:rsidP="001375C7">
      <w:pPr>
        <w:pStyle w:val="B1"/>
        <w:rPr>
          <w:lang w:eastAsia="zh-CN"/>
        </w:rPr>
      </w:pPr>
      <w:r w:rsidRPr="00034446">
        <w:tab/>
        <w:t>The outgoing call has been anchored at the SCC AS of SC UE A. Both ends have reserved the resources and SC UE A has received a SIP 180 (Ringing) response.</w:t>
      </w:r>
    </w:p>
    <w:p w14:paraId="42273320" w14:textId="77777777" w:rsidR="001375C7" w:rsidRPr="00034446" w:rsidRDefault="001375C7" w:rsidP="001375C7">
      <w:pPr>
        <w:pStyle w:val="B1"/>
        <w:rPr>
          <w:lang w:eastAsia="zh-CN"/>
        </w:rPr>
      </w:pPr>
      <w:r w:rsidRPr="00034446">
        <w:rPr>
          <w:b/>
        </w:rPr>
        <w:t>1a</w:t>
      </w:r>
      <w:r w:rsidRPr="00034446">
        <w:t>.</w:t>
      </w:r>
      <w:r w:rsidRPr="00034446">
        <w:rPr>
          <w:lang w:eastAsia="zh-CN"/>
        </w:rPr>
        <w:tab/>
      </w:r>
      <w:r w:rsidRPr="00034446">
        <w:t>The ringing tone is played to the originating user</w:t>
      </w:r>
    </w:p>
    <w:p w14:paraId="74E13C92" w14:textId="77777777" w:rsidR="001375C7" w:rsidRPr="00034446" w:rsidRDefault="001375C7" w:rsidP="001375C7">
      <w:pPr>
        <w:pStyle w:val="B1"/>
      </w:pPr>
      <w:r w:rsidRPr="00034446">
        <w:rPr>
          <w:lang w:eastAsia="zh-CN"/>
        </w:rPr>
        <w:tab/>
        <w:t xml:space="preserve">The ringing tone is played by the originating UE as the locally </w:t>
      </w:r>
      <w:r w:rsidR="00C330DE" w:rsidRPr="00034446">
        <w:rPr>
          <w:lang w:eastAsia="zh-CN"/>
        </w:rPr>
        <w:t>generated</w:t>
      </w:r>
      <w:r w:rsidRPr="00034446">
        <w:rPr>
          <w:lang w:eastAsia="zh-CN"/>
        </w:rPr>
        <w:t xml:space="preserve"> ringing tone.</w:t>
      </w:r>
    </w:p>
    <w:p w14:paraId="7FDDA718" w14:textId="77777777" w:rsidR="001375C7" w:rsidRPr="00034446" w:rsidRDefault="001375C7" w:rsidP="001375C7">
      <w:pPr>
        <w:pStyle w:val="B1"/>
        <w:rPr>
          <w:b/>
          <w:bCs/>
        </w:rPr>
      </w:pPr>
      <w:r w:rsidRPr="00034446">
        <w:rPr>
          <w:b/>
          <w:bCs/>
        </w:rPr>
        <w:t>2.</w:t>
      </w:r>
      <w:r w:rsidRPr="00034446">
        <w:rPr>
          <w:b/>
          <w:bCs/>
        </w:rPr>
        <w:tab/>
        <w:t>SC UE A attaches to the CS domain</w:t>
      </w:r>
    </w:p>
    <w:p w14:paraId="75603FDF" w14:textId="77777777" w:rsidR="001375C7" w:rsidRPr="00034446" w:rsidRDefault="001375C7" w:rsidP="001375C7">
      <w:pPr>
        <w:pStyle w:val="B1"/>
        <w:rPr>
          <w:bCs/>
          <w:lang w:eastAsia="zh-CN"/>
        </w:rPr>
      </w:pPr>
      <w:r w:rsidRPr="00034446">
        <w:rPr>
          <w:bCs/>
        </w:rPr>
        <w:tab/>
        <w:t xml:space="preserve">UE </w:t>
      </w:r>
      <w:r w:rsidRPr="00034446">
        <w:rPr>
          <w:bCs/>
          <w:lang w:eastAsia="zh-CN"/>
        </w:rPr>
        <w:t xml:space="preserve">A </w:t>
      </w:r>
      <w:r w:rsidRPr="00034446">
        <w:rPr>
          <w:lang w:eastAsia="zh-CN"/>
        </w:rPr>
        <w:t xml:space="preserve">sends the measurement reports to E-UTRAN, and the source E-UTRAN decides to trigger an </w:t>
      </w:r>
      <w:r w:rsidRPr="00034446">
        <w:rPr>
          <w:rFonts w:eastAsia="SimSun"/>
        </w:rPr>
        <w:t>PS to CS</w:t>
      </w:r>
      <w:r w:rsidRPr="00034446">
        <w:rPr>
          <w:lang w:eastAsia="zh-CN"/>
        </w:rPr>
        <w:t xml:space="preserve"> SRVCC handover to CS access. The MSC server initiates the session transfer with the STN-SR, refer to 3GPP TS 23.237 [9]. The ringing tone is kept playing to the originating user.</w:t>
      </w:r>
    </w:p>
    <w:p w14:paraId="087F4D78" w14:textId="77777777" w:rsidR="001375C7" w:rsidRPr="00034446" w:rsidRDefault="001375C7" w:rsidP="001375C7">
      <w:pPr>
        <w:pStyle w:val="B1"/>
        <w:rPr>
          <w:b/>
        </w:rPr>
      </w:pPr>
      <w:r w:rsidRPr="00034446">
        <w:rPr>
          <w:b/>
        </w:rPr>
        <w:t>3.</w:t>
      </w:r>
      <w:r w:rsidRPr="00034446">
        <w:rPr>
          <w:b/>
        </w:rPr>
        <w:tab/>
        <w:t>SIP INVITE request transferring the session (MSC server to intermediate IM CN subsystem entities) - see example in table A.17.3-1</w:t>
      </w:r>
    </w:p>
    <w:p w14:paraId="16CBA706" w14:textId="77777777" w:rsidR="001375C7" w:rsidRPr="00034446" w:rsidRDefault="001375C7" w:rsidP="001375C7">
      <w:pPr>
        <w:pStyle w:val="B1"/>
      </w:pPr>
      <w:r w:rsidRPr="00034446">
        <w:tab/>
        <w:t>The MSC server sends an initial SIP INVITE request with STN-SR.</w:t>
      </w:r>
    </w:p>
    <w:p w14:paraId="1DD34E06" w14:textId="77777777" w:rsidR="001375C7" w:rsidRPr="00034446" w:rsidRDefault="001375C7" w:rsidP="001375C7">
      <w:pPr>
        <w:pStyle w:val="TH"/>
      </w:pPr>
      <w:r w:rsidRPr="00034446">
        <w:t>Table A.17.3-1: SIP INVITE request (MSC server to intermediate IM CN subsystem entities)</w:t>
      </w:r>
    </w:p>
    <w:p w14:paraId="4E650289"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VITE tel: +1-237-555-3333 SIP/2.0</w:t>
      </w:r>
    </w:p>
    <w:p w14:paraId="141F311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Via: SIP/2.0/UDP msc1.visit1.net;branch=z9hG4bk731b87</w:t>
      </w:r>
    </w:p>
    <w:p w14:paraId="0BABFC3B"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x-Forwards: 70</w:t>
      </w:r>
    </w:p>
    <w:p w14:paraId="5FF81CFA"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oute: &lt;sip:icscf1.visit1.net;lr&gt;</w:t>
      </w:r>
    </w:p>
    <w:p w14:paraId="4C7C8FD7"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Asserted-Identity: &lt;tel:+1-237-555-1111&gt;</w:t>
      </w:r>
    </w:p>
    <w:p w14:paraId="61A70FF5"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Charging-Vector: icid-value="AyretyU0dm+6O2IrT5tAFrbHLso=023551024";orig-ioi=visit1.net</w:t>
      </w:r>
    </w:p>
    <w:p w14:paraId="611C169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rivacy: none</w:t>
      </w:r>
    </w:p>
    <w:p w14:paraId="0D9AE6D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From: &lt;tel:+1-237-555-1111&gt;;tag=171828</w:t>
      </w:r>
    </w:p>
    <w:p w14:paraId="0A95722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o: &lt;tel:+1-237-555-3333&gt;</w:t>
      </w:r>
    </w:p>
    <w:p w14:paraId="2248618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all-ID: cb03a0s09a2sdfglkj490334 </w:t>
      </w:r>
    </w:p>
    <w:p w14:paraId="4DD1AC4A"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seq: 127 INVITE</w:t>
      </w:r>
    </w:p>
    <w:p w14:paraId="7FCB7A94"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Supported: 100rel, precondition, gruu</w:t>
      </w:r>
    </w:p>
    <w:p w14:paraId="3C2A8EF4"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cept-Contact: *;+g.3gpp.icsi-ref="urn%3Aurn-7%3gpp-service.ims.icsi.mmtel"</w:t>
      </w:r>
    </w:p>
    <w:p w14:paraId="47BB04FA"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Asserted-Service: urn:urn-7:3gpp-service.ims.icsi.mmtel</w:t>
      </w:r>
    </w:p>
    <w:p w14:paraId="6CBAB898"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384" w:hanging="100"/>
        <w:rPr>
          <w:noProof w:val="0"/>
        </w:rPr>
      </w:pPr>
      <w:r w:rsidRPr="00034446">
        <w:rPr>
          <w:noProof w:val="0"/>
        </w:rPr>
        <w:t>Contact: &lt;sip: msc1.visit1.net:1357&gt;;+g.3gpp.icsi-ref="urn%3Aurn-7%3gpp-service.ims.icsi.mmtel"; +g.3gpp.srvcc-</w:t>
      </w:r>
      <w:r w:rsidRPr="00034446">
        <w:rPr>
          <w:noProof w:val="0"/>
          <w:lang w:eastAsia="zh-CN"/>
        </w:rPr>
        <w:t>alerting</w:t>
      </w:r>
    </w:p>
    <w:p w14:paraId="52488DE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llow: INVITE, ACK, CANCEL, BYE, PRACK, UPDATE, REFER</w:t>
      </w:r>
    </w:p>
    <w:p w14:paraId="4478223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ecv-Info: g.3gpp.state-and-event</w:t>
      </w:r>
    </w:p>
    <w:p w14:paraId="4FC68A2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ontent-Type: application/sdp </w:t>
      </w:r>
    </w:p>
    <w:p w14:paraId="0EADD328"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Length: (…)</w:t>
      </w:r>
    </w:p>
    <w:p w14:paraId="3D8A5DBA"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Early-Media: supported</w:t>
      </w:r>
    </w:p>
    <w:p w14:paraId="003A8B41"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p>
    <w:p w14:paraId="60FCF88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v=0</w:t>
      </w:r>
    </w:p>
    <w:p w14:paraId="63D8456A"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034446">
          <w:rPr>
            <w:noProof w:val="0"/>
          </w:rPr>
          <w:t>2987933615 IN</w:t>
        </w:r>
      </w:smartTag>
      <w:r w:rsidRPr="00034446">
        <w:rPr>
          <w:noProof w:val="0"/>
        </w:rPr>
        <w:t xml:space="preserve"> IP6 5555::aaa:bbb:ccc:eee</w:t>
      </w:r>
    </w:p>
    <w:p w14:paraId="7AEBD5F6"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s=</w:t>
      </w:r>
    </w:p>
    <w:p w14:paraId="447C3222"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IN IP6 5555::aaa:bbb:ccc:eee</w:t>
      </w:r>
    </w:p>
    <w:p w14:paraId="6B9C0E4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0 0</w:t>
      </w:r>
    </w:p>
    <w:p w14:paraId="5CDBAD87"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udio 3456 RTP/AVP 97 96</w:t>
      </w:r>
    </w:p>
    <w:p w14:paraId="729CECA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tcap:1 RTP/AVPF</w:t>
      </w:r>
    </w:p>
    <w:p w14:paraId="0930CAD9"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pcfg:1 t=1</w:t>
      </w:r>
    </w:p>
    <w:p w14:paraId="2FE28F38"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b=AS:25.4</w:t>
      </w:r>
    </w:p>
    <w:p w14:paraId="219D2D8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urr:qos local sendrecv</w:t>
      </w:r>
    </w:p>
    <w:p w14:paraId="25E7D016"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urr:qos remote none</w:t>
      </w:r>
    </w:p>
    <w:p w14:paraId="49269922"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des:qos mandatory local sendrecv</w:t>
      </w:r>
    </w:p>
    <w:p w14:paraId="68CD8F95"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des:qos none remote sendrecv</w:t>
      </w:r>
    </w:p>
    <w:p w14:paraId="310A25FD"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rtpmap:97 AMR</w:t>
      </w:r>
    </w:p>
    <w:p w14:paraId="6D603319"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fmtp:97 mode-set=0,2,5,7; mode-change-period=2</w:t>
      </w:r>
    </w:p>
    <w:p w14:paraId="1E953E45"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rtpmap:96 telephone-event</w:t>
      </w:r>
    </w:p>
    <w:p w14:paraId="5E829E07"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maxptime:20</w:t>
      </w:r>
    </w:p>
    <w:p w14:paraId="53F55EE3" w14:textId="77777777" w:rsidR="001375C7" w:rsidRPr="00034446" w:rsidRDefault="001375C7" w:rsidP="001375C7"/>
    <w:p w14:paraId="07461D55" w14:textId="77777777" w:rsidR="001375C7" w:rsidRPr="00034446" w:rsidRDefault="001375C7" w:rsidP="001375C7">
      <w:pPr>
        <w:pStyle w:val="B1"/>
        <w:rPr>
          <w:lang w:eastAsia="zh-CN"/>
        </w:rPr>
      </w:pPr>
      <w:r w:rsidRPr="00034446">
        <w:tab/>
      </w:r>
      <w:r w:rsidRPr="00034446">
        <w:rPr>
          <w:b/>
          <w:bCs/>
        </w:rPr>
        <w:t>Request-URI:</w:t>
      </w:r>
      <w:r w:rsidRPr="00034446">
        <w:tab/>
        <w:t xml:space="preserve">contains the </w:t>
      </w:r>
      <w:r w:rsidRPr="00034446">
        <w:rPr>
          <w:lang w:eastAsia="zh-CN"/>
        </w:rPr>
        <w:t>STN-SR</w:t>
      </w:r>
      <w:r w:rsidRPr="00034446">
        <w:t>.</w:t>
      </w:r>
    </w:p>
    <w:p w14:paraId="27E00AD1" w14:textId="77777777" w:rsidR="001375C7" w:rsidRPr="00034446" w:rsidRDefault="001375C7" w:rsidP="001375C7">
      <w:pPr>
        <w:pStyle w:val="B1"/>
      </w:pPr>
      <w:r w:rsidRPr="00034446">
        <w:tab/>
      </w:r>
      <w:r w:rsidRPr="00034446">
        <w:rPr>
          <w:b/>
        </w:rPr>
        <w:t>SDP</w:t>
      </w:r>
      <w:r w:rsidRPr="00034446">
        <w:t>:</w:t>
      </w:r>
      <w:r w:rsidRPr="00034446">
        <w:tab/>
        <w:t>The SDP contains set of codecs supported by the MGW.</w:t>
      </w:r>
    </w:p>
    <w:p w14:paraId="590BAB99" w14:textId="77777777" w:rsidR="001375C7" w:rsidRPr="00034446" w:rsidRDefault="001375C7" w:rsidP="001375C7">
      <w:pPr>
        <w:pStyle w:val="B1"/>
      </w:pPr>
      <w:r w:rsidRPr="00034446">
        <w:tab/>
      </w:r>
      <w:r w:rsidRPr="00034446">
        <w:rPr>
          <w:b/>
        </w:rPr>
        <w:t>Contact</w:t>
      </w:r>
      <w:r w:rsidRPr="00034446">
        <w:t>:</w:t>
      </w:r>
      <w:r w:rsidRPr="00034446">
        <w:tab/>
        <w:t>contains the +g.3gpp.srvcc-alerting feature tag.</w:t>
      </w:r>
    </w:p>
    <w:p w14:paraId="2FC2E4D9" w14:textId="77777777" w:rsidR="001375C7" w:rsidRPr="00034446" w:rsidRDefault="001375C7" w:rsidP="001375C7">
      <w:pPr>
        <w:pStyle w:val="B1"/>
        <w:rPr>
          <w:b/>
        </w:rPr>
      </w:pPr>
      <w:r w:rsidRPr="00034446">
        <w:rPr>
          <w:b/>
        </w:rPr>
        <w:t>4.</w:t>
      </w:r>
      <w:r w:rsidRPr="00034446">
        <w:rPr>
          <w:b/>
        </w:rPr>
        <w:tab/>
        <w:t>SIP INVITE request transferring the session (intermediate IM CN subsystem entities to SCC AS)</w:t>
      </w:r>
    </w:p>
    <w:p w14:paraId="62D2319F" w14:textId="77777777" w:rsidR="001375C7" w:rsidRPr="00034446" w:rsidRDefault="001375C7" w:rsidP="001375C7">
      <w:pPr>
        <w:pStyle w:val="B1"/>
        <w:ind w:firstLine="0"/>
      </w:pPr>
      <w:r w:rsidRPr="00034446">
        <w:t xml:space="preserve">The </w:t>
      </w:r>
      <w:r w:rsidRPr="00034446">
        <w:rPr>
          <w:lang w:eastAsia="zh-CN"/>
        </w:rPr>
        <w:t>SIP INVITE is routed towards the SCC AS, based on filter criteria in S-CSCF.</w:t>
      </w:r>
    </w:p>
    <w:p w14:paraId="34C683F8" w14:textId="77777777" w:rsidR="001375C7" w:rsidRPr="00034446" w:rsidRDefault="001375C7" w:rsidP="001375C7">
      <w:pPr>
        <w:pStyle w:val="B1"/>
      </w:pPr>
      <w:r w:rsidRPr="00034446">
        <w:rPr>
          <w:b/>
        </w:rPr>
        <w:t>4a.</w:t>
      </w:r>
      <w:r w:rsidRPr="00034446">
        <w:rPr>
          <w:b/>
        </w:rPr>
        <w:tab/>
        <w:t>Remote Leg Update</w:t>
      </w:r>
    </w:p>
    <w:p w14:paraId="3EC18774" w14:textId="77777777" w:rsidR="001375C7" w:rsidRPr="00034446" w:rsidRDefault="001375C7" w:rsidP="001375C7">
      <w:pPr>
        <w:pStyle w:val="B1"/>
      </w:pPr>
      <w:r w:rsidRPr="00034446">
        <w:tab/>
        <w:t xml:space="preserve">The SCC AS correlates SIP INVITE request to the local and remote call legs of the existing session between the UE A and the remote end. The </w:t>
      </w:r>
      <w:r w:rsidRPr="00034446">
        <w:rPr>
          <w:lang w:eastAsia="zh-CN"/>
        </w:rPr>
        <w:t>SCC AS</w:t>
      </w:r>
      <w:r w:rsidRPr="00034446">
        <w:t xml:space="preserve"> performs the Remote Leg update by sending SIP UPDATE request towards the remote UE B.</w:t>
      </w:r>
    </w:p>
    <w:p w14:paraId="2176361F" w14:textId="77777777" w:rsidR="001375C7" w:rsidRPr="00034446" w:rsidRDefault="001375C7" w:rsidP="001375C7">
      <w:pPr>
        <w:pStyle w:val="B1"/>
      </w:pPr>
      <w:r w:rsidRPr="00034446">
        <w:rPr>
          <w:b/>
        </w:rPr>
        <w:t>5.</w:t>
      </w:r>
      <w:r w:rsidRPr="00034446">
        <w:rPr>
          <w:b/>
        </w:rPr>
        <w:tab/>
        <w:t>SIP UPDATE request (SCC AS to intermediate IM CN subsystem entities)</w:t>
      </w:r>
    </w:p>
    <w:p w14:paraId="4F0719F4" w14:textId="77777777" w:rsidR="001375C7" w:rsidRPr="00034446" w:rsidRDefault="001375C7" w:rsidP="001375C7">
      <w:pPr>
        <w:pStyle w:val="B1"/>
      </w:pPr>
      <w:r w:rsidRPr="00034446">
        <w:tab/>
        <w:t xml:space="preserve">The </w:t>
      </w:r>
      <w:r w:rsidRPr="00034446">
        <w:rPr>
          <w:lang w:eastAsia="zh-CN"/>
        </w:rPr>
        <w:t>SCC AS</w:t>
      </w:r>
      <w:r w:rsidRPr="00034446">
        <w:t xml:space="preserve"> acting as a B2BUA generates a SIP UPDATE request based upon the received SIP INVITE request and the information previously stored against this session.</w:t>
      </w:r>
    </w:p>
    <w:p w14:paraId="5E7B858C" w14:textId="77777777" w:rsidR="001375C7" w:rsidRPr="00034446" w:rsidRDefault="001375C7" w:rsidP="001375C7">
      <w:pPr>
        <w:pStyle w:val="B1"/>
      </w:pPr>
      <w:r w:rsidRPr="00034446">
        <w:rPr>
          <w:b/>
        </w:rPr>
        <w:t>6.</w:t>
      </w:r>
      <w:r w:rsidRPr="00034446">
        <w:rPr>
          <w:b/>
        </w:rPr>
        <w:tab/>
        <w:t>SIP UPDATE request (Intermediate IM CN subsystem entities to UE B)</w:t>
      </w:r>
    </w:p>
    <w:p w14:paraId="43BF38E1" w14:textId="77777777" w:rsidR="001375C7" w:rsidRPr="00034446" w:rsidRDefault="001375C7" w:rsidP="001375C7">
      <w:pPr>
        <w:pStyle w:val="B1"/>
      </w:pPr>
      <w:r w:rsidRPr="00034446">
        <w:tab/>
        <w:t>The intermediate IM CN subsystem entities forward the SIP UPDATE request to remote UE B.</w:t>
      </w:r>
    </w:p>
    <w:p w14:paraId="19F5F498" w14:textId="77777777" w:rsidR="001375C7" w:rsidRPr="00034446" w:rsidRDefault="001375C7" w:rsidP="001375C7">
      <w:pPr>
        <w:pStyle w:val="B1"/>
      </w:pPr>
      <w:r w:rsidRPr="00034446">
        <w:rPr>
          <w:b/>
        </w:rPr>
        <w:t>7.</w:t>
      </w:r>
      <w:r w:rsidRPr="00034446">
        <w:rPr>
          <w:b/>
        </w:rPr>
        <w:tab/>
        <w:t>SIP 200 (OK) response (UE B to Intermediate IM CN subsystem entities)</w:t>
      </w:r>
    </w:p>
    <w:p w14:paraId="0BB5316E" w14:textId="77777777" w:rsidR="001375C7" w:rsidRPr="00034446" w:rsidRDefault="001375C7" w:rsidP="001375C7">
      <w:pPr>
        <w:pStyle w:val="B1"/>
      </w:pPr>
      <w:r w:rsidRPr="00034446">
        <w:tab/>
        <w:t>Upon receiving the SIP UPDATE request containing the SDP offer for the leg to the MSC, the far end sends a SIP 200 (OK) response.</w:t>
      </w:r>
    </w:p>
    <w:p w14:paraId="41360401" w14:textId="77777777" w:rsidR="001375C7" w:rsidRPr="00034446" w:rsidRDefault="001375C7" w:rsidP="001375C7">
      <w:pPr>
        <w:pStyle w:val="B1"/>
      </w:pPr>
      <w:r w:rsidRPr="00034446">
        <w:rPr>
          <w:b/>
        </w:rPr>
        <w:t>8.</w:t>
      </w:r>
      <w:r w:rsidRPr="00034446">
        <w:rPr>
          <w:b/>
        </w:rPr>
        <w:tab/>
        <w:t>SIP 200 (OK) response (Intermediate IM CN subsystem entities to SCC AS)</w:t>
      </w:r>
    </w:p>
    <w:p w14:paraId="5044794C" w14:textId="77777777" w:rsidR="001375C7" w:rsidRPr="00034446" w:rsidRDefault="001375C7" w:rsidP="001375C7">
      <w:pPr>
        <w:pStyle w:val="B1"/>
      </w:pPr>
      <w:r w:rsidRPr="00034446">
        <w:tab/>
        <w:t>The intermediate IM CN subsystem entities forward the SIP 200 (OK) response to the SCC AS.</w:t>
      </w:r>
    </w:p>
    <w:p w14:paraId="6DEE37C4" w14:textId="77777777" w:rsidR="001375C7" w:rsidRPr="00034446" w:rsidRDefault="001375C7" w:rsidP="001375C7">
      <w:pPr>
        <w:pStyle w:val="B1"/>
      </w:pPr>
      <w:r w:rsidRPr="00034446">
        <w:rPr>
          <w:b/>
        </w:rPr>
        <w:t>9.</w:t>
      </w:r>
      <w:r w:rsidRPr="00034446">
        <w:rPr>
          <w:b/>
        </w:rPr>
        <w:tab/>
        <w:t>SIP 183 (Session Progress) response (SCC AS to Intermediate IM CN subsystem entities)</w:t>
      </w:r>
    </w:p>
    <w:p w14:paraId="66DE4E44" w14:textId="77777777" w:rsidR="001375C7" w:rsidRPr="00034446" w:rsidRDefault="001375C7" w:rsidP="001375C7">
      <w:pPr>
        <w:pStyle w:val="B1"/>
      </w:pPr>
      <w:r w:rsidRPr="00034446">
        <w:tab/>
        <w:t>The SCC AS sends a SIP 183 (Session Progress) response containing the SDP answer as received from the far end UE. The SDP answer indicates that resources are available</w:t>
      </w:r>
    </w:p>
    <w:p w14:paraId="796D6E7A" w14:textId="77777777" w:rsidR="001375C7" w:rsidRPr="00034446" w:rsidRDefault="001375C7" w:rsidP="001375C7">
      <w:pPr>
        <w:pStyle w:val="B1"/>
      </w:pPr>
      <w:r w:rsidRPr="00034446">
        <w:rPr>
          <w:b/>
        </w:rPr>
        <w:t>10.</w:t>
      </w:r>
      <w:r w:rsidRPr="00034446">
        <w:rPr>
          <w:b/>
        </w:rPr>
        <w:tab/>
        <w:t>SIP 183 (Session Progress) response (Intermediate IM CN subsystem entities to MSC server)</w:t>
      </w:r>
    </w:p>
    <w:p w14:paraId="76342E1C" w14:textId="77777777" w:rsidR="001375C7" w:rsidRPr="00034446" w:rsidRDefault="001375C7" w:rsidP="001375C7">
      <w:pPr>
        <w:pStyle w:val="B1"/>
      </w:pPr>
      <w:r w:rsidRPr="00034446">
        <w:tab/>
        <w:t>The intermediate IM CN subsystem entities forward the 183 (Session Progress) response to the MSC server.</w:t>
      </w:r>
    </w:p>
    <w:p w14:paraId="4AD9E8AC" w14:textId="77777777" w:rsidR="001375C7" w:rsidRPr="00034446" w:rsidRDefault="001375C7" w:rsidP="001375C7">
      <w:pPr>
        <w:pStyle w:val="B1"/>
      </w:pPr>
      <w:r w:rsidRPr="00034446">
        <w:rPr>
          <w:b/>
        </w:rPr>
        <w:t>11.</w:t>
      </w:r>
      <w:r w:rsidRPr="00034446">
        <w:rPr>
          <w:b/>
        </w:rPr>
        <w:tab/>
        <w:t>SIP PRACK request (MSC server to Intermediate IM CN subsystem entities)</w:t>
      </w:r>
    </w:p>
    <w:p w14:paraId="24BFFC1B" w14:textId="77777777" w:rsidR="001375C7" w:rsidRPr="00034446" w:rsidRDefault="001375C7" w:rsidP="001375C7">
      <w:pPr>
        <w:pStyle w:val="B1"/>
      </w:pPr>
      <w:r w:rsidRPr="00034446">
        <w:tab/>
        <w:t>The MSC acknowledges the receipt of the SIP 183 (Session Progress) response.</w:t>
      </w:r>
    </w:p>
    <w:p w14:paraId="743767AE" w14:textId="77777777" w:rsidR="001375C7" w:rsidRPr="00034446" w:rsidRDefault="001375C7" w:rsidP="001375C7">
      <w:pPr>
        <w:pStyle w:val="B1"/>
      </w:pPr>
      <w:r w:rsidRPr="00034446">
        <w:rPr>
          <w:b/>
        </w:rPr>
        <w:t>12.</w:t>
      </w:r>
      <w:r w:rsidRPr="00034446">
        <w:rPr>
          <w:b/>
        </w:rPr>
        <w:tab/>
        <w:t>SIP PRACK request (Intermediate IM CN subsystem entities to SCC AS)</w:t>
      </w:r>
    </w:p>
    <w:p w14:paraId="0C91702E" w14:textId="77777777" w:rsidR="001375C7" w:rsidRPr="00034446" w:rsidRDefault="001375C7" w:rsidP="001375C7">
      <w:pPr>
        <w:pStyle w:val="B1"/>
      </w:pPr>
      <w:r w:rsidRPr="00034446">
        <w:tab/>
        <w:t>The intermediate IM CN subsystem entities forward the SIP PRACK request to the SCC AS.</w:t>
      </w:r>
    </w:p>
    <w:p w14:paraId="428952D4" w14:textId="77777777" w:rsidR="001375C7" w:rsidRPr="00034446" w:rsidRDefault="001375C7" w:rsidP="001375C7">
      <w:pPr>
        <w:pStyle w:val="B1"/>
      </w:pPr>
      <w:r w:rsidRPr="00034446">
        <w:rPr>
          <w:b/>
        </w:rPr>
        <w:t>13.</w:t>
      </w:r>
      <w:r w:rsidRPr="00034446">
        <w:rPr>
          <w:b/>
        </w:rPr>
        <w:tab/>
        <w:t>SIP 200 (OK) response (SCC AS to Intermediate IM CN subsystem entities)</w:t>
      </w:r>
    </w:p>
    <w:p w14:paraId="293B58BF" w14:textId="77777777" w:rsidR="001375C7" w:rsidRPr="00034446" w:rsidRDefault="001375C7" w:rsidP="001375C7">
      <w:pPr>
        <w:pStyle w:val="B1"/>
      </w:pPr>
      <w:r w:rsidRPr="00034446">
        <w:tab/>
        <w:t>The SCC AS acknowledges the PRACK request.</w:t>
      </w:r>
    </w:p>
    <w:p w14:paraId="64C86709" w14:textId="77777777" w:rsidR="001375C7" w:rsidRPr="00034446" w:rsidRDefault="001375C7" w:rsidP="001375C7">
      <w:pPr>
        <w:pStyle w:val="B1"/>
      </w:pPr>
      <w:r w:rsidRPr="00034446">
        <w:rPr>
          <w:b/>
        </w:rPr>
        <w:t>14.</w:t>
      </w:r>
      <w:r w:rsidRPr="00034446">
        <w:rPr>
          <w:b/>
        </w:rPr>
        <w:tab/>
        <w:t>SIP 200 (OK) response (Intermediate IM CN subsystem entities to MSC server)</w:t>
      </w:r>
    </w:p>
    <w:p w14:paraId="7725A154" w14:textId="77777777" w:rsidR="001375C7" w:rsidRPr="00034446" w:rsidRDefault="001375C7" w:rsidP="001375C7">
      <w:pPr>
        <w:pStyle w:val="B1"/>
      </w:pPr>
      <w:r w:rsidRPr="00034446">
        <w:tab/>
        <w:t xml:space="preserve">The intermediate IM CN subsystem entities forward the SIP 200 (OK) </w:t>
      </w:r>
      <w:r w:rsidR="00C330DE" w:rsidRPr="00034446">
        <w:t>response</w:t>
      </w:r>
      <w:r w:rsidRPr="00034446">
        <w:t xml:space="preserve"> to the MSC server.</w:t>
      </w:r>
    </w:p>
    <w:p w14:paraId="79AB0448" w14:textId="77777777" w:rsidR="001375C7" w:rsidRPr="00034446" w:rsidRDefault="001375C7" w:rsidP="001375C7">
      <w:pPr>
        <w:pStyle w:val="B1"/>
        <w:rPr>
          <w:b/>
        </w:rPr>
      </w:pPr>
      <w:r w:rsidRPr="00034446">
        <w:rPr>
          <w:b/>
        </w:rPr>
        <w:t>15.</w:t>
      </w:r>
      <w:r w:rsidRPr="00034446">
        <w:rPr>
          <w:b/>
        </w:rPr>
        <w:tab/>
        <w:t>SIP INFO request (SCC AS to intermediate IM CN subsystem entities) - see example in table A.17.3-2</w:t>
      </w:r>
    </w:p>
    <w:p w14:paraId="30D0263C" w14:textId="77777777" w:rsidR="001375C7" w:rsidRPr="00034446" w:rsidRDefault="001375C7" w:rsidP="001375C7">
      <w:pPr>
        <w:pStyle w:val="TH"/>
      </w:pPr>
      <w:r w:rsidRPr="00034446">
        <w:t>Table A.17.3-2: INFO request (SCC AS to intermediate IM CN subsystem entities)</w:t>
      </w:r>
    </w:p>
    <w:p w14:paraId="3C578AD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FO sip: msc1.visit1.net:1357 SIP/2.0</w:t>
      </w:r>
    </w:p>
    <w:p w14:paraId="05751E3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Via SIP/2.0/UDP sip:sccas1.home1.net;branch=z9hG4bK332b23.1</w:t>
      </w:r>
    </w:p>
    <w:p w14:paraId="7913DBF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x-Forwards: 68</w:t>
      </w:r>
    </w:p>
    <w:p w14:paraId="09EBA732"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oute: &lt;sip:scscf1.home1.net;lr&gt;</w:t>
      </w:r>
    </w:p>
    <w:p w14:paraId="3079EFD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From: &lt;tel: +1-237-555-3333&gt;;tag=314159</w:t>
      </w:r>
    </w:p>
    <w:p w14:paraId="50F23024"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o: &lt;tel:+1-237-555-1111&gt;;tag=171828</w:t>
      </w:r>
    </w:p>
    <w:p w14:paraId="762DC1A5"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all-ID: cb03a0s09a2sdfglkj490334 </w:t>
      </w:r>
    </w:p>
    <w:p w14:paraId="546ADEB6"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seq: 129 INFO</w:t>
      </w:r>
    </w:p>
    <w:p w14:paraId="22EECB0E"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fo-Package: g.3gpp.state-and-event</w:t>
      </w:r>
    </w:p>
    <w:p w14:paraId="3DF090E2"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Disposition: Info-Package</w:t>
      </w:r>
    </w:p>
    <w:p w14:paraId="50F2FBCD"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Type: application/vnd.3gpp.state-and-event-info+xml</w:t>
      </w:r>
    </w:p>
    <w:p w14:paraId="14B2CF2D"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ontent-Length: </w:t>
      </w:r>
    </w:p>
    <w:p w14:paraId="2AC2B3D0"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p>
    <w:p w14:paraId="0A78EA76"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xml version="1.0" encoding="UTF-8"?&gt;</w:t>
      </w:r>
    </w:p>
    <w:p w14:paraId="5BC777AC"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0E46F447"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   &lt;state-info&gt;early&lt;/state-info&gt;</w:t>
      </w:r>
    </w:p>
    <w:p w14:paraId="531605C2"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   &lt;direction&gt;initiator&lt;/direction&gt;</w:t>
      </w:r>
    </w:p>
    <w:p w14:paraId="0EE7C5A3" w14:textId="77777777" w:rsidR="001375C7" w:rsidRPr="00034446" w:rsidRDefault="001375C7" w:rsidP="001375C7">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6C95AFBD" w14:textId="77777777" w:rsidR="001375C7" w:rsidRPr="00034446" w:rsidRDefault="001375C7" w:rsidP="001375C7"/>
    <w:p w14:paraId="4583E856" w14:textId="77777777" w:rsidR="001375C7" w:rsidRPr="00034446" w:rsidRDefault="001375C7" w:rsidP="001375C7">
      <w:pPr>
        <w:pStyle w:val="B1"/>
      </w:pPr>
      <w:r w:rsidRPr="00034446">
        <w:rPr>
          <w:b/>
        </w:rPr>
        <w:t>16.</w:t>
      </w:r>
      <w:r w:rsidRPr="00034446">
        <w:rPr>
          <w:b/>
        </w:rPr>
        <w:tab/>
        <w:t>SIP INFO request (Intermediate IM CN subsystem entities to MSC server)</w:t>
      </w:r>
    </w:p>
    <w:p w14:paraId="7074FCB0" w14:textId="77777777" w:rsidR="001375C7" w:rsidRPr="00034446" w:rsidRDefault="001375C7" w:rsidP="001375C7">
      <w:pPr>
        <w:pStyle w:val="B1"/>
      </w:pPr>
      <w:r w:rsidRPr="00034446">
        <w:tab/>
        <w:t>The intermediate IM CN subsystem entities forward the SIP INFO request to the MSC server. The MSC server is aware that the call that is transferred is in originating alerting state.</w:t>
      </w:r>
    </w:p>
    <w:p w14:paraId="530ED6C9" w14:textId="77777777" w:rsidR="001375C7" w:rsidRPr="00034446" w:rsidRDefault="001375C7" w:rsidP="001375C7">
      <w:pPr>
        <w:pStyle w:val="B1"/>
      </w:pPr>
      <w:r w:rsidRPr="00034446">
        <w:rPr>
          <w:b/>
        </w:rPr>
        <w:t>17.</w:t>
      </w:r>
      <w:r w:rsidRPr="00034446">
        <w:rPr>
          <w:b/>
        </w:rPr>
        <w:tab/>
        <w:t>SIP 200 (OK) response (MSC server to Intermediate IM CN subsystem entities)</w:t>
      </w:r>
    </w:p>
    <w:p w14:paraId="7B52B7C1" w14:textId="77777777" w:rsidR="001375C7" w:rsidRPr="00034446" w:rsidRDefault="001375C7" w:rsidP="001375C7">
      <w:pPr>
        <w:pStyle w:val="B1"/>
      </w:pPr>
      <w:r w:rsidRPr="00034446">
        <w:tab/>
        <w:t>The MSC Server acknowledges the receipt of the SIP INFO request.</w:t>
      </w:r>
    </w:p>
    <w:p w14:paraId="2F60660B" w14:textId="77777777" w:rsidR="001375C7" w:rsidRPr="00034446" w:rsidRDefault="001375C7" w:rsidP="001375C7">
      <w:pPr>
        <w:pStyle w:val="B1"/>
      </w:pPr>
      <w:r w:rsidRPr="00034446">
        <w:rPr>
          <w:b/>
        </w:rPr>
        <w:t>18.</w:t>
      </w:r>
      <w:r w:rsidRPr="00034446">
        <w:rPr>
          <w:b/>
        </w:rPr>
        <w:tab/>
        <w:t>SIP 200 (OK) response (Intermediate IM CN subsystem entities to SCC AS)</w:t>
      </w:r>
    </w:p>
    <w:p w14:paraId="20378273" w14:textId="77777777" w:rsidR="001375C7" w:rsidRPr="00034446" w:rsidRDefault="001375C7" w:rsidP="001375C7">
      <w:pPr>
        <w:pStyle w:val="B1"/>
      </w:pPr>
      <w:r w:rsidRPr="00034446">
        <w:tab/>
        <w:t>The intermediate IM CN subsystem entities forward the SIP 200 (OK) response to the SCC AS.</w:t>
      </w:r>
    </w:p>
    <w:p w14:paraId="0C943013" w14:textId="77777777" w:rsidR="001375C7" w:rsidRPr="00034446" w:rsidRDefault="001375C7" w:rsidP="001375C7">
      <w:pPr>
        <w:pStyle w:val="B1"/>
      </w:pPr>
      <w:r w:rsidRPr="00034446">
        <w:rPr>
          <w:b/>
        </w:rPr>
        <w:t>19.</w:t>
      </w:r>
      <w:r w:rsidRPr="00034446">
        <w:rPr>
          <w:b/>
        </w:rPr>
        <w:tab/>
        <w:t>MSC goes in Call delivered state</w:t>
      </w:r>
    </w:p>
    <w:p w14:paraId="2C050885" w14:textId="77777777" w:rsidR="001375C7" w:rsidRPr="00034446" w:rsidRDefault="001375C7" w:rsidP="001375C7">
      <w:pPr>
        <w:pStyle w:val="B1"/>
      </w:pPr>
      <w:r w:rsidRPr="00034446">
        <w:tab/>
        <w:t>The MSC enters Call delivered state due to the information received in the SIP INFO request.</w:t>
      </w:r>
    </w:p>
    <w:p w14:paraId="582491F5" w14:textId="77777777" w:rsidR="001375C7" w:rsidRPr="00034446" w:rsidRDefault="001375C7" w:rsidP="001375C7">
      <w:pPr>
        <w:pStyle w:val="B1"/>
        <w:rPr>
          <w:b/>
        </w:rPr>
      </w:pPr>
      <w:r w:rsidRPr="00034446">
        <w:rPr>
          <w:b/>
        </w:rPr>
        <w:t>20.</w:t>
      </w:r>
      <w:r w:rsidRPr="00034446">
        <w:rPr>
          <w:b/>
        </w:rPr>
        <w:tab/>
        <w:t>SIP 200 (OK) response (UE B to intermediate IM CN subsystem entities)</w:t>
      </w:r>
    </w:p>
    <w:p w14:paraId="0E005453" w14:textId="77777777" w:rsidR="001375C7" w:rsidRPr="00034446" w:rsidRDefault="001375C7" w:rsidP="001375C7">
      <w:pPr>
        <w:pStyle w:val="B1"/>
      </w:pPr>
      <w:r w:rsidRPr="00034446">
        <w:tab/>
        <w:t>The UE B accepts the call and sends a SIP 200 (OK) response.</w:t>
      </w:r>
    </w:p>
    <w:p w14:paraId="3DAFB258" w14:textId="77777777" w:rsidR="001375C7" w:rsidRPr="00034446" w:rsidRDefault="001375C7" w:rsidP="001375C7">
      <w:pPr>
        <w:pStyle w:val="B1"/>
        <w:rPr>
          <w:b/>
        </w:rPr>
      </w:pPr>
      <w:r w:rsidRPr="00034446">
        <w:rPr>
          <w:b/>
        </w:rPr>
        <w:t>21.</w:t>
      </w:r>
      <w:r w:rsidRPr="00034446">
        <w:rPr>
          <w:b/>
        </w:rPr>
        <w:tab/>
        <w:t>SIP 200 (OK) response (Intermediate IM CN subsystem entities to SCC AS)</w:t>
      </w:r>
    </w:p>
    <w:p w14:paraId="1859AAAB" w14:textId="77777777" w:rsidR="001375C7" w:rsidRPr="00034446" w:rsidRDefault="001375C7" w:rsidP="001375C7">
      <w:pPr>
        <w:pStyle w:val="B1"/>
      </w:pPr>
      <w:r w:rsidRPr="00034446">
        <w:tab/>
        <w:t>The SIP 200 (OK) response is forwarded to SCC AS.</w:t>
      </w:r>
    </w:p>
    <w:p w14:paraId="42F52DA6" w14:textId="77777777" w:rsidR="001375C7" w:rsidRPr="00034446" w:rsidRDefault="001375C7" w:rsidP="001375C7">
      <w:pPr>
        <w:pStyle w:val="B1"/>
        <w:rPr>
          <w:b/>
        </w:rPr>
      </w:pPr>
      <w:r w:rsidRPr="00034446">
        <w:rPr>
          <w:b/>
        </w:rPr>
        <w:t>22</w:t>
      </w:r>
      <w:r w:rsidRPr="00034446">
        <w:rPr>
          <w:b/>
        </w:rPr>
        <w:tab/>
        <w:t>SIP 200 (OK) response (SCC AS to intermediate IM CN subsystem entities)</w:t>
      </w:r>
    </w:p>
    <w:p w14:paraId="52E516BD" w14:textId="77777777" w:rsidR="001375C7" w:rsidRPr="00034446" w:rsidRDefault="001375C7" w:rsidP="001375C7">
      <w:pPr>
        <w:pStyle w:val="B1"/>
      </w:pPr>
      <w:r w:rsidRPr="00034446">
        <w:tab/>
        <w:t>The SCC AS sends the SIP 200 (OK) response to indicate that the terminating UE B has accepted the call.</w:t>
      </w:r>
    </w:p>
    <w:p w14:paraId="39A63DE8" w14:textId="77777777" w:rsidR="001375C7" w:rsidRPr="00034446" w:rsidRDefault="001375C7" w:rsidP="001375C7">
      <w:pPr>
        <w:pStyle w:val="B1"/>
        <w:rPr>
          <w:b/>
        </w:rPr>
      </w:pPr>
      <w:r w:rsidRPr="00034446">
        <w:rPr>
          <w:b/>
        </w:rPr>
        <w:t>23</w:t>
      </w:r>
      <w:r w:rsidRPr="00034446">
        <w:rPr>
          <w:b/>
        </w:rPr>
        <w:tab/>
        <w:t>200 (OK) response (Intermediate IM CN subsystem entities to MSC server)</w:t>
      </w:r>
    </w:p>
    <w:p w14:paraId="39A1C0AD" w14:textId="77777777" w:rsidR="001375C7" w:rsidRPr="00034446" w:rsidRDefault="001375C7" w:rsidP="001375C7">
      <w:pPr>
        <w:pStyle w:val="B1"/>
      </w:pPr>
      <w:r w:rsidRPr="00034446">
        <w:tab/>
        <w:t>The SIP 200 (OK) response is forwarded to the MSC server.</w:t>
      </w:r>
    </w:p>
    <w:p w14:paraId="0D698D0F" w14:textId="77777777" w:rsidR="001375C7" w:rsidRPr="00034446" w:rsidRDefault="001375C7" w:rsidP="001375C7">
      <w:pPr>
        <w:pStyle w:val="B1"/>
      </w:pPr>
      <w:r w:rsidRPr="00034446">
        <w:rPr>
          <w:b/>
        </w:rPr>
        <w:t>24</w:t>
      </w:r>
      <w:r w:rsidRPr="00034446">
        <w:rPr>
          <w:b/>
        </w:rPr>
        <w:tab/>
        <w:t>CC CONNECT message (MSC server to SC UE A)</w:t>
      </w:r>
    </w:p>
    <w:p w14:paraId="2555349E" w14:textId="77777777" w:rsidR="001375C7" w:rsidRPr="00034446" w:rsidRDefault="001375C7" w:rsidP="001375C7">
      <w:pPr>
        <w:pStyle w:val="B1"/>
        <w:rPr>
          <w:bCs/>
        </w:rPr>
      </w:pPr>
      <w:r w:rsidRPr="00034446">
        <w:rPr>
          <w:bCs/>
        </w:rPr>
        <w:tab/>
        <w:t>The MSC server indicates to the SC UA A that the far end has accepted the call.</w:t>
      </w:r>
    </w:p>
    <w:p w14:paraId="50D065C4" w14:textId="77777777" w:rsidR="001375C7" w:rsidRPr="00034446" w:rsidRDefault="001375C7" w:rsidP="001375C7">
      <w:pPr>
        <w:pStyle w:val="B1"/>
        <w:rPr>
          <w:b/>
          <w:lang w:eastAsia="zh-CN"/>
        </w:rPr>
      </w:pPr>
      <w:r w:rsidRPr="00034446">
        <w:rPr>
          <w:b/>
        </w:rPr>
        <w:t>24a</w:t>
      </w:r>
      <w:r w:rsidRPr="00034446">
        <w:rPr>
          <w:b/>
          <w:lang w:eastAsia="zh-CN"/>
        </w:rPr>
        <w:tab/>
        <w:t xml:space="preserve">Stop the ringing tone </w:t>
      </w:r>
    </w:p>
    <w:p w14:paraId="65DCFE45" w14:textId="77777777" w:rsidR="001375C7" w:rsidRPr="00034446" w:rsidRDefault="001375C7" w:rsidP="001375C7">
      <w:pPr>
        <w:pStyle w:val="B1"/>
        <w:rPr>
          <w:lang w:eastAsia="zh-CN"/>
        </w:rPr>
      </w:pPr>
      <w:r w:rsidRPr="00034446">
        <w:rPr>
          <w:bCs/>
        </w:rPr>
        <w:tab/>
      </w:r>
      <w:r w:rsidRPr="00034446">
        <w:rPr>
          <w:bCs/>
          <w:lang w:eastAsia="zh-CN"/>
        </w:rPr>
        <w:t>T</w:t>
      </w:r>
      <w:r w:rsidRPr="00034446">
        <w:rPr>
          <w:rFonts w:eastAsia="SimSun"/>
          <w:bCs/>
        </w:rPr>
        <w:t xml:space="preserve">he UE </w:t>
      </w:r>
      <w:r w:rsidRPr="00034446">
        <w:rPr>
          <w:bCs/>
          <w:lang w:eastAsia="zh-CN"/>
        </w:rPr>
        <w:t>stops</w:t>
      </w:r>
      <w:r w:rsidRPr="00034446">
        <w:rPr>
          <w:rFonts w:eastAsia="SimSun"/>
          <w:bCs/>
        </w:rPr>
        <w:t xml:space="preserve"> playing the locally generated ringing tone</w:t>
      </w:r>
      <w:r w:rsidRPr="00034446">
        <w:rPr>
          <w:bCs/>
          <w:lang w:eastAsia="zh-CN"/>
        </w:rPr>
        <w:t>.</w:t>
      </w:r>
    </w:p>
    <w:p w14:paraId="6A1396BF" w14:textId="77777777" w:rsidR="001375C7" w:rsidRPr="00034446" w:rsidRDefault="001375C7" w:rsidP="001375C7">
      <w:pPr>
        <w:pStyle w:val="B1"/>
      </w:pPr>
      <w:r w:rsidRPr="00034446">
        <w:rPr>
          <w:b/>
        </w:rPr>
        <w:t>25</w:t>
      </w:r>
      <w:r w:rsidRPr="00034446">
        <w:rPr>
          <w:b/>
        </w:rPr>
        <w:tab/>
        <w:t>CC CONNECTACKNOWLEDGE (MSC server to SC UE A)</w:t>
      </w:r>
    </w:p>
    <w:p w14:paraId="0C8B1CFE" w14:textId="77777777" w:rsidR="001375C7" w:rsidRPr="00034446" w:rsidRDefault="001375C7" w:rsidP="001375C7">
      <w:pPr>
        <w:pStyle w:val="B1"/>
        <w:rPr>
          <w:bCs/>
        </w:rPr>
      </w:pPr>
      <w:r w:rsidRPr="00034446">
        <w:rPr>
          <w:bCs/>
        </w:rPr>
        <w:tab/>
        <w:t>SC UE A acknowledges the CS CONNECT message.</w:t>
      </w:r>
    </w:p>
    <w:p w14:paraId="4FE3FC90" w14:textId="77777777" w:rsidR="001375C7" w:rsidRPr="00034446" w:rsidRDefault="001375C7" w:rsidP="001375C7">
      <w:pPr>
        <w:pStyle w:val="B1"/>
        <w:rPr>
          <w:b/>
        </w:rPr>
      </w:pPr>
      <w:r w:rsidRPr="00034446">
        <w:rPr>
          <w:b/>
        </w:rPr>
        <w:t>26</w:t>
      </w:r>
      <w:r w:rsidRPr="00034446">
        <w:rPr>
          <w:b/>
        </w:rPr>
        <w:tab/>
        <w:t>SIP ACK request (MSC server to intermediate IM CN subsystem entities)</w:t>
      </w:r>
    </w:p>
    <w:p w14:paraId="785CF44E" w14:textId="77777777" w:rsidR="001375C7" w:rsidRPr="00034446" w:rsidRDefault="001375C7" w:rsidP="001375C7">
      <w:pPr>
        <w:pStyle w:val="B1"/>
        <w:rPr>
          <w:bCs/>
        </w:rPr>
      </w:pPr>
      <w:r w:rsidRPr="00034446">
        <w:rPr>
          <w:bCs/>
        </w:rPr>
        <w:tab/>
        <w:t>The MSC server acknowledges the SIP 200 (OK) response received from SCC AS</w:t>
      </w:r>
    </w:p>
    <w:p w14:paraId="211545EE" w14:textId="77777777" w:rsidR="001375C7" w:rsidRPr="00034446" w:rsidRDefault="001375C7" w:rsidP="001375C7">
      <w:pPr>
        <w:pStyle w:val="B1"/>
        <w:rPr>
          <w:b/>
        </w:rPr>
      </w:pPr>
      <w:r w:rsidRPr="00034446">
        <w:rPr>
          <w:b/>
        </w:rPr>
        <w:t>27.</w:t>
      </w:r>
      <w:r w:rsidRPr="00034446">
        <w:rPr>
          <w:b/>
        </w:rPr>
        <w:tab/>
        <w:t>SIP ACK request (Intermediate IM CN subsystem entities to SCC AS)</w:t>
      </w:r>
    </w:p>
    <w:p w14:paraId="48287D06" w14:textId="77777777" w:rsidR="001375C7" w:rsidRPr="00034446" w:rsidRDefault="001375C7" w:rsidP="001375C7">
      <w:pPr>
        <w:pStyle w:val="B1"/>
        <w:rPr>
          <w:bCs/>
        </w:rPr>
      </w:pPr>
      <w:r w:rsidRPr="00034446">
        <w:rPr>
          <w:b/>
        </w:rPr>
        <w:tab/>
      </w:r>
      <w:r w:rsidRPr="00034446">
        <w:rPr>
          <w:bCs/>
        </w:rPr>
        <w:t>The SIP ACK request is forwarded to the SCC AS.</w:t>
      </w:r>
    </w:p>
    <w:p w14:paraId="5451268C" w14:textId="77777777" w:rsidR="001375C7" w:rsidRPr="00034446" w:rsidRDefault="001375C7" w:rsidP="001375C7">
      <w:pPr>
        <w:pStyle w:val="B1"/>
        <w:rPr>
          <w:b/>
        </w:rPr>
      </w:pPr>
      <w:r w:rsidRPr="00034446">
        <w:rPr>
          <w:b/>
        </w:rPr>
        <w:t>28</w:t>
      </w:r>
      <w:r w:rsidRPr="00034446">
        <w:rPr>
          <w:b/>
        </w:rPr>
        <w:tab/>
        <w:t>SIP ACK request (SCC AS to intermediate IM CN subsystem entities)</w:t>
      </w:r>
    </w:p>
    <w:p w14:paraId="48409AC1" w14:textId="77777777" w:rsidR="001375C7" w:rsidRPr="00034446" w:rsidRDefault="001375C7" w:rsidP="001375C7">
      <w:pPr>
        <w:pStyle w:val="B1"/>
      </w:pPr>
      <w:r w:rsidRPr="00034446">
        <w:tab/>
        <w:t>The SCC AS acknowledges the SIP 200 (OK) response received towards far end.</w:t>
      </w:r>
    </w:p>
    <w:p w14:paraId="717DCC68" w14:textId="77777777" w:rsidR="001375C7" w:rsidRPr="00034446" w:rsidRDefault="001375C7" w:rsidP="001375C7">
      <w:pPr>
        <w:pStyle w:val="B1"/>
        <w:rPr>
          <w:b/>
        </w:rPr>
      </w:pPr>
      <w:r w:rsidRPr="00034446">
        <w:rPr>
          <w:b/>
        </w:rPr>
        <w:t>29</w:t>
      </w:r>
      <w:r w:rsidRPr="00034446">
        <w:rPr>
          <w:b/>
        </w:rPr>
        <w:tab/>
        <w:t xml:space="preserve">SIP ACK request (Intermediate IM CN subsystem entities to far end) </w:t>
      </w:r>
    </w:p>
    <w:p w14:paraId="02179A03" w14:textId="77777777" w:rsidR="001375C7" w:rsidRPr="00034446" w:rsidRDefault="001375C7" w:rsidP="001375C7">
      <w:pPr>
        <w:pStyle w:val="B1"/>
        <w:rPr>
          <w:bCs/>
        </w:rPr>
      </w:pPr>
      <w:r w:rsidRPr="00034446">
        <w:rPr>
          <w:b/>
        </w:rPr>
        <w:tab/>
      </w:r>
      <w:r w:rsidRPr="00034446">
        <w:rPr>
          <w:bCs/>
        </w:rPr>
        <w:t>The SIP ACK request is forwarded towards the far end.</w:t>
      </w:r>
    </w:p>
    <w:p w14:paraId="5E7C0BAD" w14:textId="77777777" w:rsidR="001375C7" w:rsidRPr="00034446" w:rsidRDefault="001375C7" w:rsidP="001375C7">
      <w:pPr>
        <w:pStyle w:val="B1"/>
        <w:rPr>
          <w:b/>
        </w:rPr>
      </w:pPr>
      <w:r w:rsidRPr="00034446">
        <w:rPr>
          <w:b/>
        </w:rPr>
        <w:t>30 – 33 The SCC AS releases the original source leg towards the SC UE A</w:t>
      </w:r>
    </w:p>
    <w:p w14:paraId="57D8DA98" w14:textId="77777777" w:rsidR="001375C7" w:rsidRPr="00034446" w:rsidRDefault="001375C7" w:rsidP="001375C7">
      <w:pPr>
        <w:pStyle w:val="B1"/>
      </w:pPr>
      <w:r w:rsidRPr="00034446">
        <w:rPr>
          <w:b/>
        </w:rPr>
        <w:tab/>
      </w:r>
      <w:r w:rsidRPr="00034446">
        <w:t>The SCC AS sends a SIP 404 (Not Found) response in order to release to original source dialog towards the SC UE A</w:t>
      </w:r>
    </w:p>
    <w:p w14:paraId="3546D588" w14:textId="77777777" w:rsidR="001375C7" w:rsidRPr="00034446" w:rsidRDefault="001375C7" w:rsidP="001375C7">
      <w:pPr>
        <w:pStyle w:val="NO"/>
      </w:pPr>
      <w:r w:rsidRPr="00034446">
        <w:t>NOTE:</w:t>
      </w:r>
      <w:r w:rsidRPr="00034446">
        <w:tab/>
        <w:t>Steps 31-32 are performed only if the SC UE A uses Gm the PS-CS access transfer in alerting phase is completed; otherwise, the SC UE A and the network release the source access leg locally, without any signalling between the SC UE A and the network.</w:t>
      </w:r>
    </w:p>
    <w:p w14:paraId="797A93DA" w14:textId="77777777" w:rsidR="002C189E" w:rsidRPr="00034446" w:rsidRDefault="002C189E" w:rsidP="002C189E">
      <w:pPr>
        <w:pStyle w:val="H6"/>
      </w:pPr>
      <w:r w:rsidRPr="00034446">
        <w:t>13.4.3.14.3</w:t>
      </w:r>
      <w:r w:rsidRPr="00034446">
        <w:tab/>
        <w:t>Test description</w:t>
      </w:r>
    </w:p>
    <w:p w14:paraId="6E86FD0A" w14:textId="77777777" w:rsidR="002C189E" w:rsidRPr="00034446" w:rsidRDefault="002C189E" w:rsidP="002C189E">
      <w:pPr>
        <w:pStyle w:val="H6"/>
      </w:pPr>
      <w:r w:rsidRPr="00034446">
        <w:t>13.4.3.14.3.1</w:t>
      </w:r>
      <w:r w:rsidRPr="00034446">
        <w:tab/>
        <w:t>Pre-test conditions</w:t>
      </w:r>
    </w:p>
    <w:p w14:paraId="4BA669BC" w14:textId="77777777" w:rsidR="002C189E" w:rsidRPr="00034446" w:rsidRDefault="002C189E" w:rsidP="002C189E">
      <w:pPr>
        <w:pStyle w:val="H6"/>
      </w:pPr>
      <w:r w:rsidRPr="00034446">
        <w:t>System Simulator:</w:t>
      </w:r>
    </w:p>
    <w:p w14:paraId="4A3329F0" w14:textId="77777777" w:rsidR="002C189E" w:rsidRPr="00034446" w:rsidRDefault="002C189E" w:rsidP="002C189E">
      <w:pPr>
        <w:pStyle w:val="B1"/>
      </w:pPr>
      <w:r w:rsidRPr="00034446">
        <w:t>-</w:t>
      </w:r>
      <w:r w:rsidRPr="00034446">
        <w:tab/>
        <w:t xml:space="preserve">Cell 1 and Cell 5. </w:t>
      </w:r>
    </w:p>
    <w:p w14:paraId="27DCB175" w14:textId="77777777" w:rsidR="002C189E" w:rsidRPr="00034446" w:rsidRDefault="002C189E" w:rsidP="002C189E">
      <w:pPr>
        <w:pStyle w:val="B1"/>
      </w:pPr>
      <w:r w:rsidRPr="00034446">
        <w:t>-</w:t>
      </w:r>
      <w:r w:rsidRPr="00034446">
        <w:tab/>
        <w:t>System information combination 4 as defined in TS 36.508 [18] clause 4.4.3.1 is used in E-UTRA cells.</w:t>
      </w:r>
    </w:p>
    <w:p w14:paraId="5890A41A" w14:textId="77777777" w:rsidR="002C189E" w:rsidRPr="00034446" w:rsidRDefault="002C189E" w:rsidP="002C189E">
      <w:pPr>
        <w:pStyle w:val="H6"/>
      </w:pPr>
      <w:r w:rsidRPr="00034446">
        <w:t>UE:</w:t>
      </w:r>
    </w:p>
    <w:p w14:paraId="3FF4680A" w14:textId="77777777" w:rsidR="002C189E" w:rsidRPr="00034446" w:rsidRDefault="00324AF5" w:rsidP="002C189E">
      <w:pPr>
        <w:pStyle w:val="B1"/>
      </w:pPr>
      <w:r w:rsidRPr="00034446">
        <w:t>None.</w:t>
      </w:r>
    </w:p>
    <w:p w14:paraId="1E48255F" w14:textId="77777777" w:rsidR="002C189E" w:rsidRPr="00034446" w:rsidRDefault="002C189E" w:rsidP="002C189E">
      <w:pPr>
        <w:pStyle w:val="H6"/>
      </w:pPr>
      <w:r w:rsidRPr="00034446">
        <w:t>Preamble:</w:t>
      </w:r>
    </w:p>
    <w:p w14:paraId="50CE69E7" w14:textId="77777777" w:rsidR="002C189E" w:rsidRPr="00034446" w:rsidRDefault="002C189E" w:rsidP="002C189E">
      <w:pPr>
        <w:pStyle w:val="B1"/>
      </w:pPr>
      <w:r w:rsidRPr="00034446">
        <w:t>-</w:t>
      </w:r>
      <w:r w:rsidRPr="00034446">
        <w:tab/>
        <w:t>The UE is in state Registered, Idle mode (state 2) on Cell 1 according to [18].</w:t>
      </w:r>
    </w:p>
    <w:p w14:paraId="19C1AC32" w14:textId="77777777" w:rsidR="002C189E" w:rsidRPr="00034446" w:rsidRDefault="002C189E" w:rsidP="002C189E">
      <w:pPr>
        <w:pStyle w:val="H6"/>
      </w:pPr>
      <w:r w:rsidRPr="00034446">
        <w:t>13.4.3.14.3.2</w:t>
      </w:r>
      <w:r w:rsidRPr="00034446">
        <w:tab/>
        <w:t>Test procedure sequence</w:t>
      </w:r>
    </w:p>
    <w:p w14:paraId="35F7B582" w14:textId="77777777" w:rsidR="002C189E" w:rsidRPr="00034446" w:rsidRDefault="002C189E" w:rsidP="002C189E">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14.</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AFB10AB" w14:textId="77777777" w:rsidR="002C189E" w:rsidRPr="00034446" w:rsidRDefault="002C189E" w:rsidP="002C189E">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14.</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2C189E" w:rsidRPr="00034446" w14:paraId="108568EA" w14:textId="77777777">
        <w:trPr>
          <w:jc w:val="center"/>
        </w:trPr>
        <w:tc>
          <w:tcPr>
            <w:tcW w:w="534" w:type="dxa"/>
            <w:tcBorders>
              <w:top w:val="single" w:sz="4" w:space="0" w:color="auto"/>
              <w:bottom w:val="nil"/>
            </w:tcBorders>
          </w:tcPr>
          <w:p w14:paraId="0CBB652A" w14:textId="77777777" w:rsidR="002C189E" w:rsidRPr="00034446" w:rsidRDefault="002C189E" w:rsidP="009B3846">
            <w:pPr>
              <w:pStyle w:val="TAH"/>
            </w:pPr>
          </w:p>
        </w:tc>
        <w:tc>
          <w:tcPr>
            <w:tcW w:w="1504" w:type="dxa"/>
            <w:tcBorders>
              <w:top w:val="single" w:sz="4" w:space="0" w:color="auto"/>
              <w:bottom w:val="nil"/>
            </w:tcBorders>
          </w:tcPr>
          <w:p w14:paraId="0C24A53F" w14:textId="77777777" w:rsidR="002C189E" w:rsidRPr="00034446" w:rsidRDefault="002C189E" w:rsidP="009B3846">
            <w:pPr>
              <w:pStyle w:val="TAH"/>
            </w:pPr>
            <w:r w:rsidRPr="00034446">
              <w:t>Parameter</w:t>
            </w:r>
          </w:p>
        </w:tc>
        <w:tc>
          <w:tcPr>
            <w:tcW w:w="976" w:type="dxa"/>
            <w:tcBorders>
              <w:top w:val="single" w:sz="4" w:space="0" w:color="auto"/>
            </w:tcBorders>
          </w:tcPr>
          <w:p w14:paraId="74E42312" w14:textId="77777777" w:rsidR="002C189E" w:rsidRPr="00034446" w:rsidRDefault="002C189E" w:rsidP="009B3846">
            <w:pPr>
              <w:pStyle w:val="TAH"/>
            </w:pPr>
            <w:r w:rsidRPr="00034446">
              <w:t>Unit</w:t>
            </w:r>
          </w:p>
        </w:tc>
        <w:tc>
          <w:tcPr>
            <w:tcW w:w="1240" w:type="dxa"/>
            <w:tcBorders>
              <w:top w:val="single" w:sz="4" w:space="0" w:color="auto"/>
            </w:tcBorders>
          </w:tcPr>
          <w:p w14:paraId="6F226ACA" w14:textId="77777777" w:rsidR="002C189E" w:rsidRPr="00034446" w:rsidRDefault="002C189E" w:rsidP="009B3846">
            <w:pPr>
              <w:pStyle w:val="TAH"/>
            </w:pPr>
            <w:r w:rsidRPr="00034446">
              <w:t>Cell 1</w:t>
            </w:r>
          </w:p>
        </w:tc>
        <w:tc>
          <w:tcPr>
            <w:tcW w:w="1241" w:type="dxa"/>
            <w:tcBorders>
              <w:top w:val="single" w:sz="4" w:space="0" w:color="auto"/>
            </w:tcBorders>
          </w:tcPr>
          <w:p w14:paraId="1667ADF6" w14:textId="77777777" w:rsidR="002C189E" w:rsidRPr="00034446" w:rsidRDefault="002C189E" w:rsidP="009B3846">
            <w:pPr>
              <w:pStyle w:val="TAH"/>
              <w:rPr>
                <w:lang w:eastAsia="zh-CN"/>
              </w:rPr>
            </w:pPr>
            <w:r w:rsidRPr="00034446">
              <w:t>Cell 5</w:t>
            </w:r>
          </w:p>
        </w:tc>
        <w:tc>
          <w:tcPr>
            <w:tcW w:w="3685" w:type="dxa"/>
            <w:tcBorders>
              <w:top w:val="single" w:sz="4" w:space="0" w:color="auto"/>
              <w:bottom w:val="nil"/>
            </w:tcBorders>
          </w:tcPr>
          <w:p w14:paraId="22898378" w14:textId="77777777" w:rsidR="002C189E" w:rsidRPr="00034446" w:rsidRDefault="002C189E" w:rsidP="009B3846">
            <w:pPr>
              <w:pStyle w:val="TAH"/>
            </w:pPr>
            <w:r w:rsidRPr="00034446">
              <w:t>Remark</w:t>
            </w:r>
          </w:p>
        </w:tc>
      </w:tr>
      <w:tr w:rsidR="002C189E" w:rsidRPr="00034446" w14:paraId="17F79421" w14:textId="77777777">
        <w:trPr>
          <w:jc w:val="center"/>
        </w:trPr>
        <w:tc>
          <w:tcPr>
            <w:tcW w:w="534" w:type="dxa"/>
            <w:vMerge w:val="restart"/>
            <w:tcBorders>
              <w:top w:val="single" w:sz="4" w:space="0" w:color="auto"/>
            </w:tcBorders>
            <w:shd w:val="clear" w:color="auto" w:fill="auto"/>
            <w:vAlign w:val="center"/>
          </w:tcPr>
          <w:p w14:paraId="69169612" w14:textId="77777777" w:rsidR="002C189E" w:rsidRPr="00034446" w:rsidRDefault="002C189E" w:rsidP="009B3846">
            <w:pPr>
              <w:pStyle w:val="TAL"/>
            </w:pPr>
            <w:r w:rsidRPr="00034446">
              <w:t>T0</w:t>
            </w:r>
          </w:p>
        </w:tc>
        <w:tc>
          <w:tcPr>
            <w:tcW w:w="1504" w:type="dxa"/>
            <w:tcBorders>
              <w:top w:val="single" w:sz="4" w:space="0" w:color="auto"/>
              <w:bottom w:val="single" w:sz="4" w:space="0" w:color="auto"/>
            </w:tcBorders>
            <w:vAlign w:val="center"/>
          </w:tcPr>
          <w:p w14:paraId="2288322B" w14:textId="77777777" w:rsidR="002C189E" w:rsidRPr="00034446" w:rsidRDefault="002C189E" w:rsidP="009B3846">
            <w:pPr>
              <w:pStyle w:val="TAL"/>
            </w:pPr>
            <w:r w:rsidRPr="00034446">
              <w:t>Cell-specific RS EPRE</w:t>
            </w:r>
          </w:p>
        </w:tc>
        <w:tc>
          <w:tcPr>
            <w:tcW w:w="976" w:type="dxa"/>
            <w:tcBorders>
              <w:top w:val="single" w:sz="4" w:space="0" w:color="auto"/>
              <w:bottom w:val="single" w:sz="4" w:space="0" w:color="auto"/>
            </w:tcBorders>
            <w:vAlign w:val="center"/>
          </w:tcPr>
          <w:p w14:paraId="5DF9583D" w14:textId="77777777" w:rsidR="002C189E" w:rsidRPr="00034446" w:rsidRDefault="002C189E" w:rsidP="009B3846">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1BAF3FA" w14:textId="77777777" w:rsidR="002C189E" w:rsidRPr="00034446" w:rsidRDefault="002C189E" w:rsidP="009B3846">
            <w:pPr>
              <w:pStyle w:val="TAL"/>
              <w:jc w:val="center"/>
            </w:pPr>
            <w:r w:rsidRPr="00034446">
              <w:t>-60</w:t>
            </w:r>
          </w:p>
        </w:tc>
        <w:tc>
          <w:tcPr>
            <w:tcW w:w="1241" w:type="dxa"/>
            <w:tcBorders>
              <w:top w:val="single" w:sz="4" w:space="0" w:color="auto"/>
              <w:bottom w:val="single" w:sz="4" w:space="0" w:color="auto"/>
            </w:tcBorders>
            <w:vAlign w:val="center"/>
          </w:tcPr>
          <w:p w14:paraId="3C2E932A" w14:textId="77777777" w:rsidR="002C189E" w:rsidRPr="00034446" w:rsidRDefault="002C189E" w:rsidP="009B3846">
            <w:pPr>
              <w:pStyle w:val="TAC"/>
            </w:pPr>
            <w:r w:rsidRPr="00034446">
              <w:t>-</w:t>
            </w:r>
          </w:p>
        </w:tc>
        <w:tc>
          <w:tcPr>
            <w:tcW w:w="3685" w:type="dxa"/>
            <w:vMerge w:val="restart"/>
            <w:tcBorders>
              <w:top w:val="single" w:sz="4" w:space="0" w:color="auto"/>
            </w:tcBorders>
          </w:tcPr>
          <w:p w14:paraId="61D087D3" w14:textId="77777777" w:rsidR="002C189E" w:rsidRPr="00034446" w:rsidRDefault="002C189E" w:rsidP="009B3846">
            <w:pPr>
              <w:pStyle w:val="TAL"/>
            </w:pPr>
            <w:r w:rsidRPr="00034446">
              <w:t>The power level values are such that entering conditions for event B2 are not satisfied.</w:t>
            </w:r>
          </w:p>
        </w:tc>
      </w:tr>
      <w:tr w:rsidR="002C189E" w:rsidRPr="00034446" w14:paraId="3769CDBF" w14:textId="77777777">
        <w:trPr>
          <w:jc w:val="center"/>
        </w:trPr>
        <w:tc>
          <w:tcPr>
            <w:tcW w:w="534" w:type="dxa"/>
            <w:vMerge/>
            <w:shd w:val="clear" w:color="auto" w:fill="auto"/>
            <w:vAlign w:val="center"/>
          </w:tcPr>
          <w:p w14:paraId="0FFA6DBD" w14:textId="77777777" w:rsidR="002C189E" w:rsidRPr="00034446" w:rsidRDefault="002C189E" w:rsidP="009B3846">
            <w:pPr>
              <w:pStyle w:val="TAL"/>
            </w:pPr>
          </w:p>
        </w:tc>
        <w:tc>
          <w:tcPr>
            <w:tcW w:w="1504" w:type="dxa"/>
            <w:tcBorders>
              <w:top w:val="single" w:sz="4" w:space="0" w:color="auto"/>
              <w:bottom w:val="single" w:sz="4" w:space="0" w:color="auto"/>
            </w:tcBorders>
            <w:vAlign w:val="center"/>
          </w:tcPr>
          <w:p w14:paraId="1550A489" w14:textId="77777777" w:rsidR="002C189E" w:rsidRPr="00034446" w:rsidRDefault="002C189E"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1C4CA13" w14:textId="77777777" w:rsidR="002C189E" w:rsidRPr="00034446" w:rsidRDefault="002C189E" w:rsidP="009B3846">
            <w:pPr>
              <w:pStyle w:val="TAC"/>
            </w:pPr>
            <w:r w:rsidRPr="00034446">
              <w:t>dBm/3.84 MHz</w:t>
            </w:r>
          </w:p>
        </w:tc>
        <w:tc>
          <w:tcPr>
            <w:tcW w:w="1240" w:type="dxa"/>
            <w:tcBorders>
              <w:top w:val="single" w:sz="4" w:space="0" w:color="auto"/>
              <w:bottom w:val="single" w:sz="4" w:space="0" w:color="auto"/>
            </w:tcBorders>
            <w:vAlign w:val="center"/>
          </w:tcPr>
          <w:p w14:paraId="05891E7C" w14:textId="77777777" w:rsidR="002C189E" w:rsidRPr="00034446" w:rsidRDefault="002C189E" w:rsidP="009B3846">
            <w:pPr>
              <w:pStyle w:val="TAL"/>
              <w:jc w:val="center"/>
            </w:pPr>
            <w:r w:rsidRPr="00034446">
              <w:t>-</w:t>
            </w:r>
          </w:p>
        </w:tc>
        <w:tc>
          <w:tcPr>
            <w:tcW w:w="1241" w:type="dxa"/>
            <w:tcBorders>
              <w:top w:val="single" w:sz="4" w:space="0" w:color="auto"/>
              <w:bottom w:val="single" w:sz="4" w:space="0" w:color="auto"/>
            </w:tcBorders>
            <w:vAlign w:val="center"/>
          </w:tcPr>
          <w:p w14:paraId="78633DE1" w14:textId="77777777" w:rsidR="002C189E" w:rsidRPr="00034446" w:rsidRDefault="002C189E" w:rsidP="009B3846">
            <w:pPr>
              <w:pStyle w:val="TAC"/>
            </w:pPr>
            <w:r w:rsidRPr="00034446">
              <w:t>-88</w:t>
            </w:r>
          </w:p>
        </w:tc>
        <w:tc>
          <w:tcPr>
            <w:tcW w:w="3685" w:type="dxa"/>
            <w:vMerge/>
          </w:tcPr>
          <w:p w14:paraId="1249E1D8" w14:textId="77777777" w:rsidR="002C189E" w:rsidRPr="00034446" w:rsidRDefault="002C189E" w:rsidP="009B3846">
            <w:pPr>
              <w:pStyle w:val="TAL"/>
            </w:pPr>
          </w:p>
        </w:tc>
      </w:tr>
      <w:tr w:rsidR="002C189E" w:rsidRPr="00034446" w14:paraId="1D20DDDC" w14:textId="77777777">
        <w:trPr>
          <w:jc w:val="center"/>
        </w:trPr>
        <w:tc>
          <w:tcPr>
            <w:tcW w:w="534" w:type="dxa"/>
            <w:vMerge/>
            <w:shd w:val="clear" w:color="auto" w:fill="auto"/>
            <w:vAlign w:val="center"/>
          </w:tcPr>
          <w:p w14:paraId="7106EDA7" w14:textId="77777777" w:rsidR="002C189E" w:rsidRPr="00034446" w:rsidRDefault="002C189E" w:rsidP="009B3846">
            <w:pPr>
              <w:pStyle w:val="TAL"/>
            </w:pPr>
          </w:p>
        </w:tc>
        <w:tc>
          <w:tcPr>
            <w:tcW w:w="1504" w:type="dxa"/>
            <w:tcBorders>
              <w:top w:val="single" w:sz="4" w:space="0" w:color="auto"/>
              <w:bottom w:val="single" w:sz="4" w:space="0" w:color="auto"/>
            </w:tcBorders>
            <w:vAlign w:val="center"/>
          </w:tcPr>
          <w:p w14:paraId="31D814A2" w14:textId="77777777" w:rsidR="002C189E" w:rsidRPr="00034446" w:rsidRDefault="002C189E"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499C5328" w14:textId="77777777" w:rsidR="002C189E" w:rsidRPr="00034446" w:rsidRDefault="002C189E"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D2F0A3D" w14:textId="77777777" w:rsidR="002C189E" w:rsidRPr="00034446" w:rsidRDefault="002C189E"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60A87E6E" w14:textId="77777777" w:rsidR="002C189E" w:rsidRPr="00034446" w:rsidRDefault="002C189E" w:rsidP="009B3846">
            <w:pPr>
              <w:pStyle w:val="TAC"/>
            </w:pPr>
            <w:r w:rsidRPr="00034446">
              <w:rPr>
                <w:lang w:eastAsia="zh-CN"/>
              </w:rPr>
              <w:t>-88</w:t>
            </w:r>
          </w:p>
        </w:tc>
        <w:tc>
          <w:tcPr>
            <w:tcW w:w="3685" w:type="dxa"/>
            <w:vMerge/>
            <w:tcBorders>
              <w:bottom w:val="single" w:sz="4" w:space="0" w:color="auto"/>
            </w:tcBorders>
          </w:tcPr>
          <w:p w14:paraId="3B072B9C" w14:textId="77777777" w:rsidR="002C189E" w:rsidRPr="00034446" w:rsidRDefault="002C189E" w:rsidP="009B3846">
            <w:pPr>
              <w:pStyle w:val="TAL"/>
            </w:pPr>
          </w:p>
        </w:tc>
      </w:tr>
      <w:tr w:rsidR="002C189E" w:rsidRPr="00034446" w14:paraId="1ECE9FC5" w14:textId="77777777">
        <w:trPr>
          <w:jc w:val="center"/>
        </w:trPr>
        <w:tc>
          <w:tcPr>
            <w:tcW w:w="534" w:type="dxa"/>
            <w:vMerge w:val="restart"/>
            <w:tcBorders>
              <w:top w:val="single" w:sz="4" w:space="0" w:color="auto"/>
            </w:tcBorders>
            <w:shd w:val="clear" w:color="auto" w:fill="auto"/>
            <w:vAlign w:val="center"/>
          </w:tcPr>
          <w:p w14:paraId="10EC00C4" w14:textId="77777777" w:rsidR="002C189E" w:rsidRPr="00034446" w:rsidRDefault="002C189E" w:rsidP="009B3846">
            <w:pPr>
              <w:pStyle w:val="TAL"/>
            </w:pPr>
            <w:r w:rsidRPr="00034446">
              <w:t>T1</w:t>
            </w:r>
          </w:p>
        </w:tc>
        <w:tc>
          <w:tcPr>
            <w:tcW w:w="1504" w:type="dxa"/>
            <w:tcBorders>
              <w:top w:val="single" w:sz="4" w:space="0" w:color="auto"/>
              <w:bottom w:val="single" w:sz="4" w:space="0" w:color="auto"/>
            </w:tcBorders>
            <w:vAlign w:val="center"/>
          </w:tcPr>
          <w:p w14:paraId="48E60963" w14:textId="77777777" w:rsidR="002C189E" w:rsidRPr="00034446" w:rsidRDefault="002C189E" w:rsidP="009B3846">
            <w:pPr>
              <w:pStyle w:val="TAL"/>
            </w:pPr>
            <w:r w:rsidRPr="00034446">
              <w:t>Cell-specific RS EPRE</w:t>
            </w:r>
          </w:p>
        </w:tc>
        <w:tc>
          <w:tcPr>
            <w:tcW w:w="976" w:type="dxa"/>
            <w:tcBorders>
              <w:top w:val="single" w:sz="4" w:space="0" w:color="auto"/>
              <w:bottom w:val="single" w:sz="4" w:space="0" w:color="auto"/>
            </w:tcBorders>
            <w:vAlign w:val="center"/>
          </w:tcPr>
          <w:p w14:paraId="3C02FEEB" w14:textId="77777777" w:rsidR="002C189E" w:rsidRPr="00034446" w:rsidRDefault="002C189E" w:rsidP="009B3846">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9FA630C" w14:textId="77777777" w:rsidR="002C189E" w:rsidRPr="00034446" w:rsidRDefault="002C189E" w:rsidP="009B3846">
            <w:pPr>
              <w:pStyle w:val="TAL"/>
              <w:jc w:val="center"/>
            </w:pPr>
            <w:r w:rsidRPr="00034446">
              <w:t>-84</w:t>
            </w:r>
          </w:p>
        </w:tc>
        <w:tc>
          <w:tcPr>
            <w:tcW w:w="1241" w:type="dxa"/>
            <w:tcBorders>
              <w:top w:val="single" w:sz="4" w:space="0" w:color="auto"/>
              <w:bottom w:val="single" w:sz="4" w:space="0" w:color="auto"/>
            </w:tcBorders>
            <w:vAlign w:val="center"/>
          </w:tcPr>
          <w:p w14:paraId="75B6AFDA" w14:textId="77777777" w:rsidR="002C189E" w:rsidRPr="00034446" w:rsidRDefault="002C189E" w:rsidP="009B3846">
            <w:pPr>
              <w:pStyle w:val="TAC"/>
            </w:pPr>
            <w:r w:rsidRPr="00034446">
              <w:t>-</w:t>
            </w:r>
          </w:p>
        </w:tc>
        <w:tc>
          <w:tcPr>
            <w:tcW w:w="3685" w:type="dxa"/>
            <w:vMerge w:val="restart"/>
            <w:tcBorders>
              <w:top w:val="single" w:sz="4" w:space="0" w:color="auto"/>
            </w:tcBorders>
          </w:tcPr>
          <w:p w14:paraId="7C853EFE" w14:textId="77777777" w:rsidR="002C189E" w:rsidRPr="00034446" w:rsidRDefault="002C189E" w:rsidP="009B3846">
            <w:pPr>
              <w:pStyle w:val="TAL"/>
            </w:pPr>
            <w:r w:rsidRPr="00034446">
              <w:t>The power level values are such that entering conditions for event B2 are satisfied.</w:t>
            </w:r>
          </w:p>
        </w:tc>
      </w:tr>
      <w:tr w:rsidR="002C189E" w:rsidRPr="00034446" w14:paraId="4C405CC5" w14:textId="77777777">
        <w:trPr>
          <w:jc w:val="center"/>
        </w:trPr>
        <w:tc>
          <w:tcPr>
            <w:tcW w:w="534" w:type="dxa"/>
            <w:vMerge/>
            <w:shd w:val="clear" w:color="auto" w:fill="auto"/>
            <w:vAlign w:val="center"/>
          </w:tcPr>
          <w:p w14:paraId="77D40807" w14:textId="77777777" w:rsidR="002C189E" w:rsidRPr="00034446" w:rsidRDefault="002C189E" w:rsidP="009B3846">
            <w:pPr>
              <w:pStyle w:val="TAL"/>
            </w:pPr>
          </w:p>
        </w:tc>
        <w:tc>
          <w:tcPr>
            <w:tcW w:w="1504" w:type="dxa"/>
            <w:tcBorders>
              <w:top w:val="single" w:sz="4" w:space="0" w:color="auto"/>
              <w:bottom w:val="single" w:sz="4" w:space="0" w:color="auto"/>
            </w:tcBorders>
            <w:vAlign w:val="center"/>
          </w:tcPr>
          <w:p w14:paraId="1C44EEFA" w14:textId="77777777" w:rsidR="002C189E" w:rsidRPr="00034446" w:rsidRDefault="002C189E"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1B90BF2B" w14:textId="77777777" w:rsidR="002C189E" w:rsidRPr="00034446" w:rsidRDefault="002C189E" w:rsidP="009B3846">
            <w:pPr>
              <w:pStyle w:val="TAC"/>
              <w:rPr>
                <w:lang w:eastAsia="zh-CN"/>
              </w:rPr>
            </w:pPr>
            <w:r w:rsidRPr="00034446">
              <w:t>dBm/3.84 MHz</w:t>
            </w:r>
          </w:p>
        </w:tc>
        <w:tc>
          <w:tcPr>
            <w:tcW w:w="1240" w:type="dxa"/>
            <w:tcBorders>
              <w:top w:val="single" w:sz="4" w:space="0" w:color="auto"/>
              <w:bottom w:val="single" w:sz="4" w:space="0" w:color="auto"/>
            </w:tcBorders>
            <w:vAlign w:val="center"/>
          </w:tcPr>
          <w:p w14:paraId="1B02A000" w14:textId="77777777" w:rsidR="002C189E" w:rsidRPr="00034446" w:rsidRDefault="002C189E" w:rsidP="009B3846">
            <w:pPr>
              <w:pStyle w:val="TAL"/>
              <w:jc w:val="center"/>
            </w:pPr>
            <w:r w:rsidRPr="00034446">
              <w:t>-</w:t>
            </w:r>
          </w:p>
        </w:tc>
        <w:tc>
          <w:tcPr>
            <w:tcW w:w="1241" w:type="dxa"/>
            <w:tcBorders>
              <w:top w:val="single" w:sz="4" w:space="0" w:color="auto"/>
              <w:bottom w:val="single" w:sz="4" w:space="0" w:color="auto"/>
            </w:tcBorders>
            <w:vAlign w:val="center"/>
          </w:tcPr>
          <w:p w14:paraId="4EC0EF80" w14:textId="77777777" w:rsidR="002C189E" w:rsidRPr="00034446" w:rsidRDefault="002C189E" w:rsidP="009B3846">
            <w:pPr>
              <w:pStyle w:val="TAC"/>
            </w:pPr>
            <w:r w:rsidRPr="00034446">
              <w:t>-64</w:t>
            </w:r>
          </w:p>
        </w:tc>
        <w:tc>
          <w:tcPr>
            <w:tcW w:w="3685" w:type="dxa"/>
            <w:vMerge/>
          </w:tcPr>
          <w:p w14:paraId="5AB0D09F" w14:textId="77777777" w:rsidR="002C189E" w:rsidRPr="00034446" w:rsidRDefault="002C189E" w:rsidP="009B3846">
            <w:pPr>
              <w:pStyle w:val="TAL"/>
            </w:pPr>
          </w:p>
        </w:tc>
      </w:tr>
      <w:tr w:rsidR="002C189E" w:rsidRPr="00034446" w14:paraId="5EB680CA" w14:textId="77777777">
        <w:trPr>
          <w:jc w:val="center"/>
        </w:trPr>
        <w:tc>
          <w:tcPr>
            <w:tcW w:w="534" w:type="dxa"/>
            <w:vMerge/>
            <w:shd w:val="clear" w:color="auto" w:fill="auto"/>
            <w:vAlign w:val="center"/>
          </w:tcPr>
          <w:p w14:paraId="5C33D8D1" w14:textId="77777777" w:rsidR="002C189E" w:rsidRPr="00034446" w:rsidRDefault="002C189E" w:rsidP="009B3846">
            <w:pPr>
              <w:pStyle w:val="TAL"/>
            </w:pPr>
          </w:p>
        </w:tc>
        <w:tc>
          <w:tcPr>
            <w:tcW w:w="1504" w:type="dxa"/>
            <w:tcBorders>
              <w:top w:val="single" w:sz="4" w:space="0" w:color="auto"/>
              <w:bottom w:val="single" w:sz="4" w:space="0" w:color="auto"/>
            </w:tcBorders>
            <w:vAlign w:val="center"/>
          </w:tcPr>
          <w:p w14:paraId="4C11AF4E" w14:textId="77777777" w:rsidR="002C189E" w:rsidRPr="00034446" w:rsidRDefault="002C189E"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5D7F13F5" w14:textId="77777777" w:rsidR="002C189E" w:rsidRPr="00034446" w:rsidRDefault="002C189E"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F2D88ED" w14:textId="77777777" w:rsidR="002C189E" w:rsidRPr="00034446" w:rsidRDefault="002C189E"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0EACDA8" w14:textId="77777777" w:rsidR="002C189E" w:rsidRPr="00034446" w:rsidRDefault="002C189E" w:rsidP="009B3846">
            <w:pPr>
              <w:pStyle w:val="TAC"/>
            </w:pPr>
            <w:r w:rsidRPr="00034446">
              <w:rPr>
                <w:lang w:eastAsia="zh-CN"/>
              </w:rPr>
              <w:t>-64</w:t>
            </w:r>
          </w:p>
        </w:tc>
        <w:tc>
          <w:tcPr>
            <w:tcW w:w="3685" w:type="dxa"/>
            <w:vMerge/>
            <w:tcBorders>
              <w:bottom w:val="single" w:sz="4" w:space="0" w:color="auto"/>
            </w:tcBorders>
          </w:tcPr>
          <w:p w14:paraId="0AE06CB1" w14:textId="77777777" w:rsidR="002C189E" w:rsidRPr="00034446" w:rsidRDefault="002C189E" w:rsidP="009B3846">
            <w:pPr>
              <w:pStyle w:val="TAL"/>
            </w:pPr>
          </w:p>
        </w:tc>
      </w:tr>
      <w:tr w:rsidR="0016157C" w:rsidRPr="00034446" w14:paraId="4D129B5F" w14:textId="77777777" w:rsidTr="000E051F">
        <w:trPr>
          <w:jc w:val="center"/>
        </w:trPr>
        <w:tc>
          <w:tcPr>
            <w:tcW w:w="534" w:type="dxa"/>
            <w:vMerge w:val="restart"/>
            <w:tcBorders>
              <w:top w:val="single" w:sz="4" w:space="0" w:color="auto"/>
            </w:tcBorders>
            <w:shd w:val="clear" w:color="auto" w:fill="auto"/>
            <w:vAlign w:val="center"/>
          </w:tcPr>
          <w:p w14:paraId="1A77B1F5" w14:textId="77777777" w:rsidR="0016157C" w:rsidRPr="00034446" w:rsidRDefault="0016157C" w:rsidP="000E051F">
            <w:pPr>
              <w:pStyle w:val="TAL"/>
            </w:pPr>
            <w:r w:rsidRPr="00034446">
              <w:t>T2</w:t>
            </w:r>
          </w:p>
        </w:tc>
        <w:tc>
          <w:tcPr>
            <w:tcW w:w="1504" w:type="dxa"/>
            <w:tcBorders>
              <w:top w:val="single" w:sz="4" w:space="0" w:color="auto"/>
              <w:bottom w:val="single" w:sz="4" w:space="0" w:color="auto"/>
            </w:tcBorders>
            <w:vAlign w:val="center"/>
          </w:tcPr>
          <w:p w14:paraId="7CF2BF0B" w14:textId="77777777" w:rsidR="0016157C" w:rsidRPr="00034446" w:rsidRDefault="0016157C" w:rsidP="000E051F">
            <w:pPr>
              <w:pStyle w:val="TAL"/>
            </w:pPr>
            <w:r w:rsidRPr="00034446">
              <w:t>Cell-specific RS EPRE</w:t>
            </w:r>
          </w:p>
        </w:tc>
        <w:tc>
          <w:tcPr>
            <w:tcW w:w="976" w:type="dxa"/>
            <w:tcBorders>
              <w:top w:val="single" w:sz="4" w:space="0" w:color="auto"/>
              <w:bottom w:val="single" w:sz="4" w:space="0" w:color="auto"/>
            </w:tcBorders>
            <w:vAlign w:val="center"/>
          </w:tcPr>
          <w:p w14:paraId="07980E4C" w14:textId="77777777" w:rsidR="0016157C" w:rsidRPr="00034446" w:rsidRDefault="0016157C"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6F69327A" w14:textId="77777777" w:rsidR="0016157C" w:rsidRPr="00034446" w:rsidRDefault="0016157C"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31C26D5B" w14:textId="77777777" w:rsidR="0016157C" w:rsidRPr="00034446" w:rsidRDefault="0016157C" w:rsidP="000E051F">
            <w:pPr>
              <w:pStyle w:val="TAC"/>
            </w:pPr>
            <w:r w:rsidRPr="00034446">
              <w:t>-</w:t>
            </w:r>
          </w:p>
        </w:tc>
        <w:tc>
          <w:tcPr>
            <w:tcW w:w="3685" w:type="dxa"/>
            <w:vMerge w:val="restart"/>
            <w:tcBorders>
              <w:top w:val="single" w:sz="4" w:space="0" w:color="auto"/>
            </w:tcBorders>
          </w:tcPr>
          <w:p w14:paraId="0AE9F96E" w14:textId="77777777" w:rsidR="0016157C" w:rsidRPr="00034446" w:rsidRDefault="0016157C" w:rsidP="000E051F">
            <w:pPr>
              <w:pStyle w:val="TAL"/>
            </w:pPr>
          </w:p>
        </w:tc>
      </w:tr>
      <w:tr w:rsidR="0016157C" w:rsidRPr="00034446" w14:paraId="1ACD7EE7" w14:textId="77777777" w:rsidTr="000E051F">
        <w:trPr>
          <w:jc w:val="center"/>
        </w:trPr>
        <w:tc>
          <w:tcPr>
            <w:tcW w:w="534" w:type="dxa"/>
            <w:vMerge/>
            <w:shd w:val="clear" w:color="auto" w:fill="auto"/>
            <w:vAlign w:val="center"/>
          </w:tcPr>
          <w:p w14:paraId="5DDF5E02"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5D264C0A" w14:textId="77777777" w:rsidR="0016157C" w:rsidRPr="00034446" w:rsidRDefault="0016157C"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1400941" w14:textId="77777777" w:rsidR="0016157C" w:rsidRPr="00034446" w:rsidRDefault="0016157C"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30AFD27D" w14:textId="77777777" w:rsidR="0016157C" w:rsidRPr="00034446" w:rsidRDefault="0016157C" w:rsidP="000E051F">
            <w:pPr>
              <w:pStyle w:val="TAL"/>
              <w:jc w:val="center"/>
            </w:pPr>
            <w:r w:rsidRPr="00034446">
              <w:t>-</w:t>
            </w:r>
          </w:p>
        </w:tc>
        <w:tc>
          <w:tcPr>
            <w:tcW w:w="1241" w:type="dxa"/>
            <w:tcBorders>
              <w:top w:val="single" w:sz="4" w:space="0" w:color="auto"/>
              <w:bottom w:val="single" w:sz="4" w:space="0" w:color="auto"/>
            </w:tcBorders>
            <w:vAlign w:val="center"/>
          </w:tcPr>
          <w:p w14:paraId="642AD103" w14:textId="77777777" w:rsidR="0016157C" w:rsidRPr="00034446" w:rsidRDefault="0016157C" w:rsidP="000E051F">
            <w:pPr>
              <w:pStyle w:val="TAC"/>
            </w:pPr>
            <w:r w:rsidRPr="00034446">
              <w:t>-64</w:t>
            </w:r>
          </w:p>
        </w:tc>
        <w:tc>
          <w:tcPr>
            <w:tcW w:w="3685" w:type="dxa"/>
            <w:vMerge/>
          </w:tcPr>
          <w:p w14:paraId="59A1447E" w14:textId="77777777" w:rsidR="0016157C" w:rsidRPr="00034446" w:rsidRDefault="0016157C" w:rsidP="000E051F">
            <w:pPr>
              <w:pStyle w:val="TAL"/>
            </w:pPr>
          </w:p>
        </w:tc>
      </w:tr>
      <w:tr w:rsidR="0016157C" w:rsidRPr="00034446" w14:paraId="363F546A" w14:textId="77777777" w:rsidTr="000E051F">
        <w:trPr>
          <w:jc w:val="center"/>
        </w:trPr>
        <w:tc>
          <w:tcPr>
            <w:tcW w:w="534" w:type="dxa"/>
            <w:vMerge/>
            <w:shd w:val="clear" w:color="auto" w:fill="auto"/>
            <w:vAlign w:val="center"/>
          </w:tcPr>
          <w:p w14:paraId="588A1153"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43C779D7" w14:textId="77777777" w:rsidR="0016157C" w:rsidRPr="00034446" w:rsidRDefault="0016157C"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5699FB08" w14:textId="77777777" w:rsidR="0016157C" w:rsidRPr="00034446" w:rsidRDefault="0016157C"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C403825" w14:textId="77777777" w:rsidR="0016157C" w:rsidRPr="00034446" w:rsidRDefault="0016157C"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6B6E643" w14:textId="77777777" w:rsidR="0016157C" w:rsidRPr="00034446" w:rsidRDefault="0016157C" w:rsidP="000E051F">
            <w:pPr>
              <w:pStyle w:val="TAC"/>
            </w:pPr>
            <w:r w:rsidRPr="00034446">
              <w:rPr>
                <w:lang w:eastAsia="zh-CN"/>
              </w:rPr>
              <w:t>-64</w:t>
            </w:r>
          </w:p>
        </w:tc>
        <w:tc>
          <w:tcPr>
            <w:tcW w:w="3685" w:type="dxa"/>
            <w:vMerge/>
            <w:tcBorders>
              <w:bottom w:val="single" w:sz="4" w:space="0" w:color="auto"/>
            </w:tcBorders>
          </w:tcPr>
          <w:p w14:paraId="61AC9E3C" w14:textId="77777777" w:rsidR="0016157C" w:rsidRPr="00034446" w:rsidRDefault="0016157C" w:rsidP="000E051F">
            <w:pPr>
              <w:pStyle w:val="TAL"/>
            </w:pPr>
          </w:p>
        </w:tc>
      </w:tr>
    </w:tbl>
    <w:p w14:paraId="36964093" w14:textId="77777777" w:rsidR="002C189E" w:rsidRPr="00034446" w:rsidRDefault="002C189E" w:rsidP="002C189E"/>
    <w:p w14:paraId="3D38079E" w14:textId="77777777" w:rsidR="002C189E" w:rsidRPr="00034446" w:rsidRDefault="002C189E" w:rsidP="002C189E">
      <w:pPr>
        <w:pStyle w:val="TH"/>
      </w:pPr>
      <w:r w:rsidRPr="00034446">
        <w:t>Table 13.4.3.14.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C189E" w:rsidRPr="00034446" w14:paraId="00CDF27B" w14:textId="77777777">
        <w:tc>
          <w:tcPr>
            <w:tcW w:w="648" w:type="dxa"/>
            <w:tcBorders>
              <w:top w:val="single" w:sz="4" w:space="0" w:color="auto"/>
              <w:left w:val="single" w:sz="4" w:space="0" w:color="auto"/>
              <w:bottom w:val="nil"/>
              <w:right w:val="single" w:sz="4" w:space="0" w:color="auto"/>
            </w:tcBorders>
          </w:tcPr>
          <w:p w14:paraId="2989056D" w14:textId="77777777" w:rsidR="002C189E" w:rsidRPr="00034446" w:rsidRDefault="002C189E" w:rsidP="009B3846">
            <w:pPr>
              <w:pStyle w:val="TAH"/>
            </w:pPr>
            <w:r w:rsidRPr="00034446">
              <w:t>St</w:t>
            </w:r>
          </w:p>
        </w:tc>
        <w:tc>
          <w:tcPr>
            <w:tcW w:w="3969" w:type="dxa"/>
            <w:tcBorders>
              <w:top w:val="single" w:sz="4" w:space="0" w:color="auto"/>
              <w:left w:val="single" w:sz="4" w:space="0" w:color="auto"/>
              <w:bottom w:val="nil"/>
              <w:right w:val="single" w:sz="4" w:space="0" w:color="auto"/>
            </w:tcBorders>
          </w:tcPr>
          <w:p w14:paraId="08A1F5F3" w14:textId="77777777" w:rsidR="002C189E" w:rsidRPr="00034446" w:rsidRDefault="002C189E" w:rsidP="009B3846">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8652C77" w14:textId="77777777" w:rsidR="002C189E" w:rsidRPr="00034446" w:rsidRDefault="002C189E" w:rsidP="009B3846">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6C67AC1E" w14:textId="77777777" w:rsidR="002C189E" w:rsidRPr="00034446" w:rsidRDefault="002C189E" w:rsidP="009B3846">
            <w:pPr>
              <w:pStyle w:val="TAH"/>
            </w:pPr>
            <w:r w:rsidRPr="00034446">
              <w:t>TP</w:t>
            </w:r>
          </w:p>
        </w:tc>
        <w:tc>
          <w:tcPr>
            <w:tcW w:w="892" w:type="dxa"/>
            <w:tcBorders>
              <w:top w:val="single" w:sz="4" w:space="0" w:color="auto"/>
              <w:left w:val="single" w:sz="4" w:space="0" w:color="auto"/>
              <w:bottom w:val="nil"/>
              <w:right w:val="single" w:sz="4" w:space="0" w:color="auto"/>
            </w:tcBorders>
          </w:tcPr>
          <w:p w14:paraId="6042E166" w14:textId="77777777" w:rsidR="002C189E" w:rsidRPr="00034446" w:rsidRDefault="002C189E" w:rsidP="009B3846">
            <w:pPr>
              <w:pStyle w:val="TAH"/>
            </w:pPr>
            <w:r w:rsidRPr="00034446">
              <w:t>Verdict</w:t>
            </w:r>
          </w:p>
        </w:tc>
      </w:tr>
      <w:tr w:rsidR="002C189E" w:rsidRPr="00034446" w14:paraId="4D00012F" w14:textId="77777777">
        <w:tc>
          <w:tcPr>
            <w:tcW w:w="648" w:type="dxa"/>
            <w:tcBorders>
              <w:top w:val="nil"/>
            </w:tcBorders>
          </w:tcPr>
          <w:p w14:paraId="77DC05CA" w14:textId="77777777" w:rsidR="002C189E" w:rsidRPr="00034446" w:rsidRDefault="002C189E" w:rsidP="009B3846">
            <w:pPr>
              <w:pStyle w:val="TAH"/>
            </w:pPr>
          </w:p>
        </w:tc>
        <w:tc>
          <w:tcPr>
            <w:tcW w:w="3969" w:type="dxa"/>
            <w:tcBorders>
              <w:top w:val="nil"/>
            </w:tcBorders>
          </w:tcPr>
          <w:p w14:paraId="4ED6FD8F" w14:textId="77777777" w:rsidR="002C189E" w:rsidRPr="00034446" w:rsidRDefault="002C189E" w:rsidP="009B3846">
            <w:pPr>
              <w:pStyle w:val="TAH"/>
            </w:pPr>
          </w:p>
        </w:tc>
        <w:tc>
          <w:tcPr>
            <w:tcW w:w="709" w:type="dxa"/>
          </w:tcPr>
          <w:p w14:paraId="28CA40F9" w14:textId="77777777" w:rsidR="002C189E" w:rsidRPr="00034446" w:rsidRDefault="002C189E" w:rsidP="009B3846">
            <w:pPr>
              <w:pStyle w:val="TAH"/>
            </w:pPr>
            <w:r w:rsidRPr="00034446">
              <w:t>U - S</w:t>
            </w:r>
          </w:p>
        </w:tc>
        <w:tc>
          <w:tcPr>
            <w:tcW w:w="2977" w:type="dxa"/>
          </w:tcPr>
          <w:p w14:paraId="722B6B1E" w14:textId="77777777" w:rsidR="002C189E" w:rsidRPr="00034446" w:rsidRDefault="002C189E" w:rsidP="009B3846">
            <w:pPr>
              <w:pStyle w:val="TAH"/>
            </w:pPr>
            <w:r w:rsidRPr="00034446">
              <w:t>Message</w:t>
            </w:r>
          </w:p>
        </w:tc>
        <w:tc>
          <w:tcPr>
            <w:tcW w:w="567" w:type="dxa"/>
            <w:tcBorders>
              <w:top w:val="nil"/>
            </w:tcBorders>
          </w:tcPr>
          <w:p w14:paraId="06B955DD" w14:textId="77777777" w:rsidR="002C189E" w:rsidRPr="00034446" w:rsidRDefault="002C189E" w:rsidP="009B3846">
            <w:pPr>
              <w:pStyle w:val="TAH"/>
            </w:pPr>
          </w:p>
        </w:tc>
        <w:tc>
          <w:tcPr>
            <w:tcW w:w="892" w:type="dxa"/>
            <w:tcBorders>
              <w:top w:val="nil"/>
            </w:tcBorders>
          </w:tcPr>
          <w:p w14:paraId="0F1FAB6C" w14:textId="77777777" w:rsidR="002C189E" w:rsidRPr="00034446" w:rsidRDefault="002C189E" w:rsidP="009B3846">
            <w:pPr>
              <w:pStyle w:val="TAH"/>
            </w:pPr>
          </w:p>
        </w:tc>
      </w:tr>
      <w:tr w:rsidR="002C189E" w:rsidRPr="00034446" w14:paraId="1F0CA0BF" w14:textId="77777777">
        <w:tc>
          <w:tcPr>
            <w:tcW w:w="648" w:type="dxa"/>
          </w:tcPr>
          <w:p w14:paraId="143A55B3" w14:textId="77777777" w:rsidR="002C189E" w:rsidRPr="00034446" w:rsidRDefault="002C189E" w:rsidP="009B3846">
            <w:pPr>
              <w:pStyle w:val="TAC"/>
            </w:pPr>
            <w:r w:rsidRPr="00034446">
              <w:t>1</w:t>
            </w:r>
          </w:p>
        </w:tc>
        <w:tc>
          <w:tcPr>
            <w:tcW w:w="3969" w:type="dxa"/>
          </w:tcPr>
          <w:p w14:paraId="1CF65D8A" w14:textId="77777777" w:rsidR="002C189E" w:rsidRPr="00034446" w:rsidRDefault="002C189E" w:rsidP="009B3846">
            <w:pPr>
              <w:pStyle w:val="TAL"/>
              <w:rPr>
                <w:rFonts w:eastAsia="MS Gothic"/>
              </w:rPr>
            </w:pPr>
            <w:r w:rsidRPr="00034446">
              <w:rPr>
                <w:rFonts w:eastAsia="MS Gothic"/>
              </w:rPr>
              <w:t xml:space="preserve">The SS configures UTRA cell 5 to reference configuration according </w:t>
            </w:r>
            <w:r w:rsidR="007D749F" w:rsidRPr="00034446">
              <w:rPr>
                <w:rFonts w:eastAsia="MS Gothic"/>
              </w:rPr>
              <w:t xml:space="preserve">to TS </w:t>
            </w:r>
            <w:r w:rsidRPr="00034446">
              <w:rPr>
                <w:rFonts w:eastAsia="MS Gothic"/>
              </w:rPr>
              <w:t xml:space="preserve">36.508 </w:t>
            </w:r>
            <w:r w:rsidR="007D749F" w:rsidRPr="00034446">
              <w:rPr>
                <w:rFonts w:eastAsia="MS Gothic"/>
              </w:rPr>
              <w:t>T</w:t>
            </w:r>
            <w:r w:rsidRPr="00034446">
              <w:rPr>
                <w:rFonts w:eastAsia="MS Gothic"/>
              </w:rPr>
              <w:t xml:space="preserve">able 4.8.3-1, condition UTRA </w:t>
            </w:r>
            <w:r w:rsidRPr="00034446">
              <w:t xml:space="preserve">PS RB + </w:t>
            </w:r>
            <w:r w:rsidRPr="00034446">
              <w:rPr>
                <w:rFonts w:eastAsia="MS Gothic"/>
              </w:rPr>
              <w:t>Speech.</w:t>
            </w:r>
          </w:p>
        </w:tc>
        <w:tc>
          <w:tcPr>
            <w:tcW w:w="709" w:type="dxa"/>
          </w:tcPr>
          <w:p w14:paraId="326F42BD" w14:textId="77777777" w:rsidR="002C189E" w:rsidRPr="00034446" w:rsidRDefault="002C189E" w:rsidP="009B3846">
            <w:pPr>
              <w:pStyle w:val="TAC"/>
            </w:pPr>
            <w:r w:rsidRPr="00034446">
              <w:t>-</w:t>
            </w:r>
          </w:p>
        </w:tc>
        <w:tc>
          <w:tcPr>
            <w:tcW w:w="2977" w:type="dxa"/>
          </w:tcPr>
          <w:p w14:paraId="71600AB3" w14:textId="77777777" w:rsidR="002C189E" w:rsidRPr="00034446" w:rsidRDefault="002C189E" w:rsidP="009B3846">
            <w:pPr>
              <w:pStyle w:val="TAL"/>
            </w:pPr>
            <w:r w:rsidRPr="00034446">
              <w:t>-</w:t>
            </w:r>
          </w:p>
        </w:tc>
        <w:tc>
          <w:tcPr>
            <w:tcW w:w="567" w:type="dxa"/>
          </w:tcPr>
          <w:p w14:paraId="0C875E28" w14:textId="77777777" w:rsidR="002C189E" w:rsidRPr="00034446" w:rsidRDefault="002C189E" w:rsidP="009B3846">
            <w:pPr>
              <w:pStyle w:val="TAC"/>
            </w:pPr>
            <w:r w:rsidRPr="00034446">
              <w:t>-</w:t>
            </w:r>
          </w:p>
        </w:tc>
        <w:tc>
          <w:tcPr>
            <w:tcW w:w="892" w:type="dxa"/>
          </w:tcPr>
          <w:p w14:paraId="4033D203" w14:textId="77777777" w:rsidR="002C189E" w:rsidRPr="00034446" w:rsidRDefault="002C189E" w:rsidP="009B3846">
            <w:pPr>
              <w:pStyle w:val="TAC"/>
            </w:pPr>
            <w:r w:rsidRPr="00034446">
              <w:t>-</w:t>
            </w:r>
          </w:p>
        </w:tc>
      </w:tr>
      <w:tr w:rsidR="002C189E" w:rsidRPr="00034446" w:rsidDel="00610E7D" w14:paraId="46917DDB" w14:textId="77777777">
        <w:tc>
          <w:tcPr>
            <w:tcW w:w="648" w:type="dxa"/>
          </w:tcPr>
          <w:p w14:paraId="427F8931" w14:textId="77777777" w:rsidR="002C189E" w:rsidRPr="00034446" w:rsidDel="00610E7D" w:rsidRDefault="002C189E" w:rsidP="009B3846">
            <w:pPr>
              <w:pStyle w:val="TAC"/>
            </w:pPr>
            <w:r w:rsidRPr="00034446">
              <w:t>2-15</w:t>
            </w:r>
          </w:p>
        </w:tc>
        <w:tc>
          <w:tcPr>
            <w:tcW w:w="3969" w:type="dxa"/>
          </w:tcPr>
          <w:p w14:paraId="31BEF36B" w14:textId="77777777" w:rsidR="002C189E" w:rsidRPr="00034446" w:rsidDel="00610E7D" w:rsidRDefault="002C189E" w:rsidP="009B3846">
            <w:pPr>
              <w:pStyle w:val="TAL"/>
            </w:pPr>
            <w:r w:rsidRPr="00034446">
              <w:t>Steps 1 to 14 of the generic test procedure for IMS MO speech call and aSRVCC (TS 36.508 4.5A.</w:t>
            </w:r>
            <w:r w:rsidR="00B625F1" w:rsidRPr="00034446">
              <w:t>10</w:t>
            </w:r>
            <w:r w:rsidRPr="00034446">
              <w:t>.3-1).</w:t>
            </w:r>
          </w:p>
        </w:tc>
        <w:tc>
          <w:tcPr>
            <w:tcW w:w="709" w:type="dxa"/>
          </w:tcPr>
          <w:p w14:paraId="058D28D1" w14:textId="77777777" w:rsidR="002C189E" w:rsidRPr="00034446" w:rsidDel="00610E7D" w:rsidRDefault="002C189E" w:rsidP="009B3846">
            <w:pPr>
              <w:pStyle w:val="TAC"/>
            </w:pPr>
            <w:r w:rsidRPr="00034446">
              <w:t>-</w:t>
            </w:r>
          </w:p>
        </w:tc>
        <w:tc>
          <w:tcPr>
            <w:tcW w:w="2977" w:type="dxa"/>
          </w:tcPr>
          <w:p w14:paraId="13637E58" w14:textId="77777777" w:rsidR="002C189E" w:rsidRPr="00034446" w:rsidDel="00610E7D" w:rsidRDefault="002C189E" w:rsidP="009B3846">
            <w:pPr>
              <w:pStyle w:val="TAL"/>
            </w:pPr>
            <w:r w:rsidRPr="00034446">
              <w:t>-</w:t>
            </w:r>
          </w:p>
        </w:tc>
        <w:tc>
          <w:tcPr>
            <w:tcW w:w="567" w:type="dxa"/>
          </w:tcPr>
          <w:p w14:paraId="6AF2B415" w14:textId="77777777" w:rsidR="002C189E" w:rsidRPr="00034446" w:rsidDel="00610E7D" w:rsidRDefault="002C189E" w:rsidP="009B3846">
            <w:pPr>
              <w:pStyle w:val="TAC"/>
            </w:pPr>
            <w:r w:rsidRPr="00034446">
              <w:t>-</w:t>
            </w:r>
          </w:p>
        </w:tc>
        <w:tc>
          <w:tcPr>
            <w:tcW w:w="892" w:type="dxa"/>
          </w:tcPr>
          <w:p w14:paraId="7BF379B8" w14:textId="77777777" w:rsidR="002C189E" w:rsidRPr="00034446" w:rsidDel="00610E7D" w:rsidRDefault="002C189E" w:rsidP="009B3846">
            <w:pPr>
              <w:pStyle w:val="TAC"/>
            </w:pPr>
            <w:r w:rsidRPr="00034446">
              <w:t>-</w:t>
            </w:r>
          </w:p>
        </w:tc>
      </w:tr>
      <w:tr w:rsidR="002C189E" w:rsidRPr="00034446" w14:paraId="199FCCE0" w14:textId="77777777">
        <w:tc>
          <w:tcPr>
            <w:tcW w:w="648" w:type="dxa"/>
          </w:tcPr>
          <w:p w14:paraId="569617B2" w14:textId="77777777" w:rsidR="002C189E" w:rsidRPr="00034446" w:rsidRDefault="002C189E" w:rsidP="009B3846">
            <w:pPr>
              <w:pStyle w:val="TAC"/>
            </w:pPr>
            <w:r w:rsidRPr="00034446">
              <w:t>16</w:t>
            </w:r>
          </w:p>
        </w:tc>
        <w:tc>
          <w:tcPr>
            <w:tcW w:w="3969" w:type="dxa"/>
          </w:tcPr>
          <w:p w14:paraId="5717D909" w14:textId="77777777" w:rsidR="002C189E" w:rsidRPr="00034446" w:rsidRDefault="002C189E" w:rsidP="009B3846">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48EE1226" w14:textId="77777777" w:rsidR="002C189E" w:rsidRPr="00034446" w:rsidRDefault="002C189E" w:rsidP="009B3846">
            <w:pPr>
              <w:pStyle w:val="TAC"/>
            </w:pPr>
            <w:r w:rsidRPr="00034446">
              <w:t>&lt;--</w:t>
            </w:r>
          </w:p>
        </w:tc>
        <w:tc>
          <w:tcPr>
            <w:tcW w:w="2977" w:type="dxa"/>
          </w:tcPr>
          <w:p w14:paraId="703B1A83" w14:textId="77777777" w:rsidR="002C189E" w:rsidRPr="00034446" w:rsidRDefault="002C189E" w:rsidP="009B3846">
            <w:pPr>
              <w:pStyle w:val="TAL"/>
            </w:pPr>
            <w:r w:rsidRPr="00034446">
              <w:rPr>
                <w:i/>
                <w:iCs/>
              </w:rPr>
              <w:t>RRCConnectionReconfiguration</w:t>
            </w:r>
          </w:p>
        </w:tc>
        <w:tc>
          <w:tcPr>
            <w:tcW w:w="567" w:type="dxa"/>
          </w:tcPr>
          <w:p w14:paraId="26750435" w14:textId="77777777" w:rsidR="002C189E" w:rsidRPr="00034446" w:rsidRDefault="002C189E" w:rsidP="009B3846">
            <w:pPr>
              <w:pStyle w:val="TAC"/>
            </w:pPr>
            <w:r w:rsidRPr="00034446">
              <w:t>-</w:t>
            </w:r>
          </w:p>
        </w:tc>
        <w:tc>
          <w:tcPr>
            <w:tcW w:w="892" w:type="dxa"/>
          </w:tcPr>
          <w:p w14:paraId="722F3F64" w14:textId="77777777" w:rsidR="002C189E" w:rsidRPr="00034446" w:rsidRDefault="002C189E" w:rsidP="009B3846">
            <w:pPr>
              <w:pStyle w:val="TAC"/>
            </w:pPr>
            <w:r w:rsidRPr="00034446">
              <w:t>-</w:t>
            </w:r>
          </w:p>
        </w:tc>
      </w:tr>
      <w:tr w:rsidR="002C189E" w:rsidRPr="00034446" w14:paraId="4BAA963B" w14:textId="77777777">
        <w:tc>
          <w:tcPr>
            <w:tcW w:w="648" w:type="dxa"/>
          </w:tcPr>
          <w:p w14:paraId="2283766F" w14:textId="77777777" w:rsidR="002C189E" w:rsidRPr="00034446" w:rsidRDefault="002C189E" w:rsidP="009B3846">
            <w:pPr>
              <w:pStyle w:val="TAC"/>
            </w:pPr>
            <w:r w:rsidRPr="00034446">
              <w:t>17</w:t>
            </w:r>
          </w:p>
        </w:tc>
        <w:tc>
          <w:tcPr>
            <w:tcW w:w="3969" w:type="dxa"/>
          </w:tcPr>
          <w:p w14:paraId="286337A0" w14:textId="77777777" w:rsidR="002C189E" w:rsidRPr="00034446" w:rsidRDefault="002C189E" w:rsidP="009B3846">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0159AA8E" w14:textId="77777777" w:rsidR="002C189E" w:rsidRPr="00034446" w:rsidRDefault="002C189E" w:rsidP="009B3846">
            <w:pPr>
              <w:pStyle w:val="TAC"/>
            </w:pPr>
            <w:r w:rsidRPr="00034446">
              <w:t>--&gt;</w:t>
            </w:r>
          </w:p>
        </w:tc>
        <w:tc>
          <w:tcPr>
            <w:tcW w:w="2977" w:type="dxa"/>
          </w:tcPr>
          <w:p w14:paraId="67F0AA41" w14:textId="77777777" w:rsidR="002C189E" w:rsidRPr="00034446" w:rsidRDefault="002C189E" w:rsidP="009B3846">
            <w:pPr>
              <w:pStyle w:val="TAL"/>
            </w:pPr>
            <w:r w:rsidRPr="00034446">
              <w:rPr>
                <w:i/>
                <w:iCs/>
              </w:rPr>
              <w:t>RRCConnectionReconfigurationComplete</w:t>
            </w:r>
          </w:p>
        </w:tc>
        <w:tc>
          <w:tcPr>
            <w:tcW w:w="567" w:type="dxa"/>
          </w:tcPr>
          <w:p w14:paraId="16C060F3" w14:textId="77777777" w:rsidR="002C189E" w:rsidRPr="00034446" w:rsidRDefault="002C189E" w:rsidP="009B3846">
            <w:pPr>
              <w:pStyle w:val="TAC"/>
            </w:pPr>
            <w:r w:rsidRPr="00034446">
              <w:t>-</w:t>
            </w:r>
          </w:p>
        </w:tc>
        <w:tc>
          <w:tcPr>
            <w:tcW w:w="892" w:type="dxa"/>
          </w:tcPr>
          <w:p w14:paraId="6D540757" w14:textId="77777777" w:rsidR="002C189E" w:rsidRPr="00034446" w:rsidRDefault="002C189E" w:rsidP="009B3846">
            <w:pPr>
              <w:pStyle w:val="TAC"/>
            </w:pPr>
            <w:r w:rsidRPr="00034446">
              <w:t>-</w:t>
            </w:r>
          </w:p>
        </w:tc>
      </w:tr>
      <w:tr w:rsidR="002C189E" w:rsidRPr="00034446" w14:paraId="4CF9E970" w14:textId="77777777">
        <w:tc>
          <w:tcPr>
            <w:tcW w:w="648" w:type="dxa"/>
          </w:tcPr>
          <w:p w14:paraId="6A523890" w14:textId="77777777" w:rsidR="002C189E" w:rsidRPr="00034446" w:rsidRDefault="002C189E" w:rsidP="009B3846">
            <w:pPr>
              <w:pStyle w:val="TAC"/>
            </w:pPr>
            <w:r w:rsidRPr="00034446">
              <w:t>18</w:t>
            </w:r>
          </w:p>
        </w:tc>
        <w:tc>
          <w:tcPr>
            <w:tcW w:w="3969" w:type="dxa"/>
          </w:tcPr>
          <w:p w14:paraId="6F50D210" w14:textId="77777777" w:rsidR="002C189E" w:rsidRPr="00034446" w:rsidRDefault="002C189E" w:rsidP="009B3846">
            <w:pPr>
              <w:pStyle w:val="TAL"/>
              <w:rPr>
                <w:rFonts w:eastAsia="MS Gothic"/>
              </w:rPr>
            </w:pPr>
            <w:r w:rsidRPr="00034446">
              <w:t xml:space="preserve">The SS changes the power level for Cell 1 and Cell 5 according to the row "T1" in </w:t>
            </w:r>
            <w:r w:rsidR="007D749F" w:rsidRPr="00034446">
              <w:t>T</w:t>
            </w:r>
            <w:r w:rsidRPr="00034446">
              <w:t xml:space="preserve">able </w:t>
            </w:r>
            <w:r w:rsidRPr="00034446">
              <w:rPr>
                <w:lang w:eastAsia="zh-CN"/>
              </w:rPr>
              <w:t>13</w:t>
            </w:r>
            <w:r w:rsidRPr="00034446">
              <w:t>.4.3.14.</w:t>
            </w:r>
            <w:r w:rsidRPr="00034446">
              <w:rPr>
                <w:lang w:eastAsia="zh-CN"/>
              </w:rPr>
              <w:t>3</w:t>
            </w:r>
            <w:r w:rsidRPr="00034446">
              <w:t>.</w:t>
            </w:r>
            <w:r w:rsidRPr="00034446">
              <w:rPr>
                <w:lang w:eastAsia="zh-CN"/>
              </w:rPr>
              <w:t>2</w:t>
            </w:r>
            <w:r w:rsidRPr="00034446">
              <w:t>-1</w:t>
            </w:r>
          </w:p>
        </w:tc>
        <w:tc>
          <w:tcPr>
            <w:tcW w:w="709" w:type="dxa"/>
          </w:tcPr>
          <w:p w14:paraId="0A97A348" w14:textId="77777777" w:rsidR="002C189E" w:rsidRPr="00034446" w:rsidRDefault="002C189E" w:rsidP="009B3846">
            <w:pPr>
              <w:pStyle w:val="TAC"/>
            </w:pPr>
            <w:r w:rsidRPr="00034446">
              <w:t>-</w:t>
            </w:r>
          </w:p>
        </w:tc>
        <w:tc>
          <w:tcPr>
            <w:tcW w:w="2977" w:type="dxa"/>
          </w:tcPr>
          <w:p w14:paraId="765FB12F" w14:textId="77777777" w:rsidR="002C189E" w:rsidRPr="00034446" w:rsidRDefault="002C189E" w:rsidP="009B3846">
            <w:pPr>
              <w:pStyle w:val="TAL"/>
            </w:pPr>
            <w:r w:rsidRPr="00034446">
              <w:t>-</w:t>
            </w:r>
          </w:p>
        </w:tc>
        <w:tc>
          <w:tcPr>
            <w:tcW w:w="567" w:type="dxa"/>
          </w:tcPr>
          <w:p w14:paraId="501D4279" w14:textId="77777777" w:rsidR="002C189E" w:rsidRPr="00034446" w:rsidRDefault="002C189E" w:rsidP="009B3846">
            <w:pPr>
              <w:pStyle w:val="TAC"/>
            </w:pPr>
            <w:r w:rsidRPr="00034446">
              <w:t>-</w:t>
            </w:r>
          </w:p>
        </w:tc>
        <w:tc>
          <w:tcPr>
            <w:tcW w:w="892" w:type="dxa"/>
          </w:tcPr>
          <w:p w14:paraId="0D8BF31A" w14:textId="77777777" w:rsidR="002C189E" w:rsidRPr="00034446" w:rsidRDefault="002C189E" w:rsidP="009B3846">
            <w:pPr>
              <w:pStyle w:val="TAC"/>
            </w:pPr>
            <w:r w:rsidRPr="00034446">
              <w:t>-</w:t>
            </w:r>
          </w:p>
        </w:tc>
      </w:tr>
      <w:tr w:rsidR="002C189E" w:rsidRPr="00034446" w14:paraId="45502900" w14:textId="77777777">
        <w:tc>
          <w:tcPr>
            <w:tcW w:w="648" w:type="dxa"/>
          </w:tcPr>
          <w:p w14:paraId="2A7D41FC" w14:textId="77777777" w:rsidR="002C189E" w:rsidRPr="00034446" w:rsidRDefault="002C189E" w:rsidP="009B3846">
            <w:pPr>
              <w:pStyle w:val="TAC"/>
            </w:pPr>
            <w:r w:rsidRPr="00034446">
              <w:t>19</w:t>
            </w:r>
          </w:p>
        </w:tc>
        <w:tc>
          <w:tcPr>
            <w:tcW w:w="3969" w:type="dxa"/>
          </w:tcPr>
          <w:p w14:paraId="22592149" w14:textId="77777777" w:rsidR="002C189E" w:rsidRPr="00034446" w:rsidRDefault="002C189E" w:rsidP="009B3846">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505EC4F6" w14:textId="77777777" w:rsidR="002C189E" w:rsidRPr="00034446" w:rsidRDefault="002C189E" w:rsidP="009B3846">
            <w:pPr>
              <w:pStyle w:val="TAC"/>
            </w:pPr>
            <w:r w:rsidRPr="00034446">
              <w:t>--&gt;</w:t>
            </w:r>
          </w:p>
        </w:tc>
        <w:tc>
          <w:tcPr>
            <w:tcW w:w="2977" w:type="dxa"/>
          </w:tcPr>
          <w:p w14:paraId="5EB6EA3B" w14:textId="77777777" w:rsidR="002C189E" w:rsidRPr="00034446" w:rsidRDefault="002C189E" w:rsidP="009B3846">
            <w:pPr>
              <w:pStyle w:val="TAL"/>
            </w:pPr>
            <w:r w:rsidRPr="00034446">
              <w:rPr>
                <w:i/>
                <w:iCs/>
              </w:rPr>
              <w:t>MeasurementReport</w:t>
            </w:r>
          </w:p>
        </w:tc>
        <w:tc>
          <w:tcPr>
            <w:tcW w:w="567" w:type="dxa"/>
          </w:tcPr>
          <w:p w14:paraId="2A44C39C" w14:textId="77777777" w:rsidR="002C189E" w:rsidRPr="00034446" w:rsidRDefault="002C189E" w:rsidP="009B3846">
            <w:pPr>
              <w:pStyle w:val="TAC"/>
            </w:pPr>
            <w:r w:rsidRPr="00034446">
              <w:t>-</w:t>
            </w:r>
          </w:p>
        </w:tc>
        <w:tc>
          <w:tcPr>
            <w:tcW w:w="892" w:type="dxa"/>
          </w:tcPr>
          <w:p w14:paraId="2B10F9E9" w14:textId="77777777" w:rsidR="002C189E" w:rsidRPr="00034446" w:rsidRDefault="002C189E" w:rsidP="009B3846">
            <w:pPr>
              <w:pStyle w:val="TAC"/>
            </w:pPr>
            <w:r w:rsidRPr="00034446">
              <w:t>-</w:t>
            </w:r>
          </w:p>
        </w:tc>
      </w:tr>
      <w:tr w:rsidR="002C189E" w:rsidRPr="00034446" w14:paraId="63C98D7E" w14:textId="77777777">
        <w:tc>
          <w:tcPr>
            <w:tcW w:w="648" w:type="dxa"/>
          </w:tcPr>
          <w:p w14:paraId="2F41B82C" w14:textId="77777777" w:rsidR="002C189E" w:rsidRPr="00034446" w:rsidRDefault="002C189E" w:rsidP="009B3846">
            <w:pPr>
              <w:pStyle w:val="TAC"/>
            </w:pPr>
            <w:r w:rsidRPr="00034446">
              <w:t>20</w:t>
            </w:r>
          </w:p>
        </w:tc>
        <w:tc>
          <w:tcPr>
            <w:tcW w:w="3969" w:type="dxa"/>
          </w:tcPr>
          <w:p w14:paraId="07433B4B" w14:textId="77777777" w:rsidR="002C189E" w:rsidRPr="00034446" w:rsidRDefault="002C189E" w:rsidP="009B3846">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39464E6A" w14:textId="77777777" w:rsidR="002C189E" w:rsidRPr="00034446" w:rsidRDefault="002C189E" w:rsidP="009B3846">
            <w:pPr>
              <w:pStyle w:val="TAC"/>
            </w:pPr>
            <w:r w:rsidRPr="00034446">
              <w:t>&lt;--</w:t>
            </w:r>
          </w:p>
        </w:tc>
        <w:tc>
          <w:tcPr>
            <w:tcW w:w="2977" w:type="dxa"/>
          </w:tcPr>
          <w:p w14:paraId="593B0BC0" w14:textId="77777777" w:rsidR="002C189E" w:rsidRPr="00034446" w:rsidRDefault="002C189E" w:rsidP="009B3846">
            <w:pPr>
              <w:pStyle w:val="TAL"/>
            </w:pPr>
            <w:r w:rsidRPr="00034446">
              <w:rPr>
                <w:rFonts w:eastAsia="MS Gothic"/>
                <w:i/>
              </w:rPr>
              <w:t>UECapabilityEnquiry</w:t>
            </w:r>
          </w:p>
        </w:tc>
        <w:tc>
          <w:tcPr>
            <w:tcW w:w="567" w:type="dxa"/>
          </w:tcPr>
          <w:p w14:paraId="493EBD62" w14:textId="77777777" w:rsidR="002C189E" w:rsidRPr="00034446" w:rsidRDefault="002C189E" w:rsidP="009B3846">
            <w:pPr>
              <w:pStyle w:val="TAC"/>
            </w:pPr>
            <w:r w:rsidRPr="00034446">
              <w:t>-</w:t>
            </w:r>
          </w:p>
        </w:tc>
        <w:tc>
          <w:tcPr>
            <w:tcW w:w="892" w:type="dxa"/>
          </w:tcPr>
          <w:p w14:paraId="06F44361" w14:textId="77777777" w:rsidR="002C189E" w:rsidRPr="00034446" w:rsidRDefault="002C189E" w:rsidP="009B3846">
            <w:pPr>
              <w:pStyle w:val="TAC"/>
            </w:pPr>
            <w:r w:rsidRPr="00034446">
              <w:t>-</w:t>
            </w:r>
          </w:p>
        </w:tc>
      </w:tr>
      <w:tr w:rsidR="002C189E" w:rsidRPr="00034446" w14:paraId="61F3914B" w14:textId="77777777">
        <w:tc>
          <w:tcPr>
            <w:tcW w:w="648" w:type="dxa"/>
          </w:tcPr>
          <w:p w14:paraId="46460FE3" w14:textId="77777777" w:rsidR="002C189E" w:rsidRPr="00034446" w:rsidRDefault="002C189E" w:rsidP="009B3846">
            <w:pPr>
              <w:pStyle w:val="TAC"/>
            </w:pPr>
            <w:r w:rsidRPr="00034446">
              <w:t>21</w:t>
            </w:r>
          </w:p>
        </w:tc>
        <w:tc>
          <w:tcPr>
            <w:tcW w:w="3969" w:type="dxa"/>
          </w:tcPr>
          <w:p w14:paraId="08DC4DA3" w14:textId="77777777" w:rsidR="002C189E" w:rsidRPr="00034446" w:rsidRDefault="002C189E" w:rsidP="009B3846">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069B1559" w14:textId="77777777" w:rsidR="002C189E" w:rsidRPr="00034446" w:rsidRDefault="002C189E" w:rsidP="009B3846">
            <w:pPr>
              <w:pStyle w:val="TAL"/>
            </w:pPr>
            <w:r w:rsidRPr="00034446">
              <w:rPr>
                <w:rFonts w:eastAsia="MS Gothic"/>
              </w:rPr>
              <w:t xml:space="preserve">NOTE:  The start-PS and start-CS values received, should be used to configure ciphering on </w:t>
            </w:r>
            <w:r w:rsidR="007D749F" w:rsidRPr="00034446">
              <w:rPr>
                <w:rFonts w:eastAsia="MS Gothic"/>
              </w:rPr>
              <w:t>C</w:t>
            </w:r>
            <w:r w:rsidRPr="00034446">
              <w:rPr>
                <w:rFonts w:eastAsia="MS Gothic"/>
              </w:rPr>
              <w:t>ell 5.</w:t>
            </w:r>
          </w:p>
        </w:tc>
        <w:tc>
          <w:tcPr>
            <w:tcW w:w="709" w:type="dxa"/>
          </w:tcPr>
          <w:p w14:paraId="068EB47A" w14:textId="77777777" w:rsidR="002C189E" w:rsidRPr="00034446" w:rsidRDefault="002C189E" w:rsidP="009B3846">
            <w:pPr>
              <w:pStyle w:val="TAC"/>
            </w:pPr>
            <w:r w:rsidRPr="00034446">
              <w:t>--&gt;</w:t>
            </w:r>
          </w:p>
        </w:tc>
        <w:tc>
          <w:tcPr>
            <w:tcW w:w="2977" w:type="dxa"/>
          </w:tcPr>
          <w:p w14:paraId="2BAE6831" w14:textId="77777777" w:rsidR="002C189E" w:rsidRPr="00034446" w:rsidRDefault="002C189E" w:rsidP="009B3846">
            <w:pPr>
              <w:pStyle w:val="TAL"/>
            </w:pPr>
            <w:r w:rsidRPr="00034446">
              <w:rPr>
                <w:rFonts w:eastAsia="MS Gothic"/>
                <w:i/>
              </w:rPr>
              <w:t>UECapabilityInformation</w:t>
            </w:r>
          </w:p>
        </w:tc>
        <w:tc>
          <w:tcPr>
            <w:tcW w:w="567" w:type="dxa"/>
          </w:tcPr>
          <w:p w14:paraId="5CDFD84C" w14:textId="77777777" w:rsidR="002C189E" w:rsidRPr="00034446" w:rsidRDefault="002C189E" w:rsidP="009B3846">
            <w:pPr>
              <w:pStyle w:val="TAC"/>
            </w:pPr>
            <w:r w:rsidRPr="00034446">
              <w:t>-</w:t>
            </w:r>
          </w:p>
        </w:tc>
        <w:tc>
          <w:tcPr>
            <w:tcW w:w="892" w:type="dxa"/>
          </w:tcPr>
          <w:p w14:paraId="1279B3CE" w14:textId="77777777" w:rsidR="002C189E" w:rsidRPr="00034446" w:rsidRDefault="002C189E" w:rsidP="009B3846">
            <w:pPr>
              <w:pStyle w:val="TAC"/>
            </w:pPr>
            <w:r w:rsidRPr="00034446">
              <w:t>-</w:t>
            </w:r>
          </w:p>
        </w:tc>
      </w:tr>
      <w:tr w:rsidR="002C189E" w:rsidRPr="00034446" w14:paraId="2AFA7A67" w14:textId="77777777">
        <w:tc>
          <w:tcPr>
            <w:tcW w:w="648" w:type="dxa"/>
          </w:tcPr>
          <w:p w14:paraId="5819D192" w14:textId="77777777" w:rsidR="002C189E" w:rsidRPr="00034446" w:rsidRDefault="002C189E" w:rsidP="009B3846">
            <w:pPr>
              <w:pStyle w:val="TAC"/>
            </w:pPr>
            <w:r w:rsidRPr="00034446">
              <w:t>22</w:t>
            </w:r>
          </w:p>
        </w:tc>
        <w:tc>
          <w:tcPr>
            <w:tcW w:w="3969" w:type="dxa"/>
          </w:tcPr>
          <w:p w14:paraId="7189BA62" w14:textId="77777777" w:rsidR="002C189E" w:rsidRPr="00034446" w:rsidRDefault="002C189E" w:rsidP="009B3846">
            <w:pPr>
              <w:pStyle w:val="TAL"/>
              <w:rPr>
                <w:rFonts w:eastAsia="MS Gothic"/>
              </w:rPr>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4BC03477" w14:textId="77777777" w:rsidR="002C189E" w:rsidRPr="00034446" w:rsidRDefault="002C189E" w:rsidP="009B3846">
            <w:pPr>
              <w:pStyle w:val="TAC"/>
            </w:pPr>
            <w:r w:rsidRPr="00034446">
              <w:t>&lt;--</w:t>
            </w:r>
          </w:p>
        </w:tc>
        <w:tc>
          <w:tcPr>
            <w:tcW w:w="2977" w:type="dxa"/>
          </w:tcPr>
          <w:p w14:paraId="27A9A49B" w14:textId="77777777" w:rsidR="002C189E" w:rsidRPr="00034446" w:rsidRDefault="002C189E" w:rsidP="009B3846">
            <w:pPr>
              <w:pStyle w:val="TAL"/>
              <w:rPr>
                <w:rFonts w:eastAsia="MS Gothic"/>
                <w:i/>
              </w:rPr>
            </w:pPr>
            <w:r w:rsidRPr="00034446">
              <w:rPr>
                <w:i/>
              </w:rPr>
              <w:t>MobilityFromEUTRACommand</w:t>
            </w:r>
          </w:p>
        </w:tc>
        <w:tc>
          <w:tcPr>
            <w:tcW w:w="567" w:type="dxa"/>
          </w:tcPr>
          <w:p w14:paraId="321C8CF3" w14:textId="77777777" w:rsidR="002C189E" w:rsidRPr="00034446" w:rsidRDefault="002C189E" w:rsidP="009B3846">
            <w:pPr>
              <w:pStyle w:val="TAC"/>
            </w:pPr>
            <w:r w:rsidRPr="00034446">
              <w:t>-</w:t>
            </w:r>
          </w:p>
        </w:tc>
        <w:tc>
          <w:tcPr>
            <w:tcW w:w="892" w:type="dxa"/>
          </w:tcPr>
          <w:p w14:paraId="0C581A6D" w14:textId="77777777" w:rsidR="002C189E" w:rsidRPr="00034446" w:rsidRDefault="002C189E" w:rsidP="009B3846">
            <w:pPr>
              <w:pStyle w:val="TAC"/>
            </w:pPr>
            <w:r w:rsidRPr="00034446">
              <w:t>-</w:t>
            </w:r>
          </w:p>
        </w:tc>
      </w:tr>
      <w:tr w:rsidR="002C189E" w:rsidRPr="00034446" w14:paraId="1D6CEE88" w14:textId="77777777">
        <w:tc>
          <w:tcPr>
            <w:tcW w:w="648" w:type="dxa"/>
          </w:tcPr>
          <w:p w14:paraId="66367ABC" w14:textId="77777777" w:rsidR="002C189E" w:rsidRPr="00034446" w:rsidRDefault="002C189E" w:rsidP="009B3846">
            <w:pPr>
              <w:pStyle w:val="TAC"/>
            </w:pPr>
            <w:r w:rsidRPr="00034446">
              <w:t>23</w:t>
            </w:r>
          </w:p>
        </w:tc>
        <w:tc>
          <w:tcPr>
            <w:tcW w:w="3969" w:type="dxa"/>
          </w:tcPr>
          <w:p w14:paraId="530F7CC6" w14:textId="77777777" w:rsidR="002C189E" w:rsidRPr="00034446" w:rsidRDefault="002C189E" w:rsidP="009B3846">
            <w:pPr>
              <w:pStyle w:val="TAL"/>
            </w:pPr>
            <w:r w:rsidRPr="00034446">
              <w:t>Check: Does the UE transmit a HANDOVER TO UTRAN COMPLETE message</w:t>
            </w:r>
            <w:r w:rsidRPr="00034446">
              <w:rPr>
                <w:i/>
              </w:rPr>
              <w:t xml:space="preserve"> </w:t>
            </w:r>
            <w:r w:rsidRPr="00034446">
              <w:t xml:space="preserve">on </w:t>
            </w:r>
            <w:r w:rsidR="007D749F" w:rsidRPr="00034446">
              <w:t>C</w:t>
            </w:r>
            <w:r w:rsidRPr="00034446">
              <w:t>ell 5?</w:t>
            </w:r>
          </w:p>
        </w:tc>
        <w:tc>
          <w:tcPr>
            <w:tcW w:w="709" w:type="dxa"/>
          </w:tcPr>
          <w:p w14:paraId="1432A926" w14:textId="77777777" w:rsidR="002C189E" w:rsidRPr="00034446" w:rsidRDefault="002C189E" w:rsidP="009B3846">
            <w:pPr>
              <w:pStyle w:val="TAC"/>
            </w:pPr>
            <w:r w:rsidRPr="00034446">
              <w:t>--&gt;</w:t>
            </w:r>
          </w:p>
        </w:tc>
        <w:tc>
          <w:tcPr>
            <w:tcW w:w="2977" w:type="dxa"/>
          </w:tcPr>
          <w:p w14:paraId="768FDBE3" w14:textId="77777777" w:rsidR="002C189E" w:rsidRPr="00034446" w:rsidRDefault="002C189E" w:rsidP="009B3846">
            <w:pPr>
              <w:pStyle w:val="TAL"/>
            </w:pPr>
            <w:r w:rsidRPr="00034446">
              <w:t>HANDOVER TO UTRAN COMPLETE</w:t>
            </w:r>
          </w:p>
        </w:tc>
        <w:tc>
          <w:tcPr>
            <w:tcW w:w="567" w:type="dxa"/>
          </w:tcPr>
          <w:p w14:paraId="07F37F71" w14:textId="77777777" w:rsidR="002C189E" w:rsidRPr="00034446" w:rsidRDefault="002C189E" w:rsidP="009B3846">
            <w:pPr>
              <w:pStyle w:val="TAC"/>
            </w:pPr>
            <w:r w:rsidRPr="00034446">
              <w:t>1</w:t>
            </w:r>
          </w:p>
        </w:tc>
        <w:tc>
          <w:tcPr>
            <w:tcW w:w="892" w:type="dxa"/>
          </w:tcPr>
          <w:p w14:paraId="236CBBCA" w14:textId="77777777" w:rsidR="002C189E" w:rsidRPr="00034446" w:rsidRDefault="002C189E" w:rsidP="009B3846">
            <w:pPr>
              <w:pStyle w:val="TAC"/>
            </w:pPr>
            <w:r w:rsidRPr="00034446">
              <w:t>P</w:t>
            </w:r>
          </w:p>
        </w:tc>
      </w:tr>
      <w:tr w:rsidR="002C189E" w:rsidRPr="00034446" w14:paraId="326D338D" w14:textId="77777777">
        <w:tc>
          <w:tcPr>
            <w:tcW w:w="648" w:type="dxa"/>
          </w:tcPr>
          <w:p w14:paraId="77078915" w14:textId="77777777" w:rsidR="002C189E" w:rsidRPr="00034446" w:rsidRDefault="002C189E" w:rsidP="009B3846">
            <w:pPr>
              <w:pStyle w:val="TAC"/>
            </w:pPr>
            <w:r w:rsidRPr="00034446">
              <w:t>-</w:t>
            </w:r>
          </w:p>
        </w:tc>
        <w:tc>
          <w:tcPr>
            <w:tcW w:w="3969" w:type="dxa"/>
          </w:tcPr>
          <w:p w14:paraId="7722D4E0" w14:textId="77777777" w:rsidR="002C189E" w:rsidRPr="00034446" w:rsidRDefault="002C189E" w:rsidP="009B3846">
            <w:pPr>
              <w:pStyle w:val="TAL"/>
            </w:pPr>
            <w:r w:rsidRPr="00034446">
              <w:t>EXCEPTION: In parallel to the events described in step 24 to 31 the step</w:t>
            </w:r>
            <w:r w:rsidR="007D749F" w:rsidRPr="00034446">
              <w:t>s</w:t>
            </w:r>
            <w:r w:rsidRPr="00034446">
              <w:t xml:space="preserve"> specified in </w:t>
            </w:r>
            <w:r w:rsidR="007D749F" w:rsidRPr="00034446">
              <w:t>T</w:t>
            </w:r>
            <w:r w:rsidRPr="00034446">
              <w:t>able 13.4.3.14.3.2-3 take place.</w:t>
            </w:r>
          </w:p>
        </w:tc>
        <w:tc>
          <w:tcPr>
            <w:tcW w:w="709" w:type="dxa"/>
          </w:tcPr>
          <w:p w14:paraId="0E4D8519" w14:textId="77777777" w:rsidR="002C189E" w:rsidRPr="00034446" w:rsidRDefault="002C189E" w:rsidP="009B3846">
            <w:pPr>
              <w:pStyle w:val="TAC"/>
            </w:pPr>
            <w:r w:rsidRPr="00034446">
              <w:t>-</w:t>
            </w:r>
          </w:p>
        </w:tc>
        <w:tc>
          <w:tcPr>
            <w:tcW w:w="2977" w:type="dxa"/>
          </w:tcPr>
          <w:p w14:paraId="4EF7BCF7" w14:textId="77777777" w:rsidR="002C189E" w:rsidRPr="00034446" w:rsidRDefault="002C189E" w:rsidP="009B3846">
            <w:pPr>
              <w:pStyle w:val="TAL"/>
            </w:pPr>
            <w:r w:rsidRPr="00034446">
              <w:t>-</w:t>
            </w:r>
          </w:p>
        </w:tc>
        <w:tc>
          <w:tcPr>
            <w:tcW w:w="567" w:type="dxa"/>
          </w:tcPr>
          <w:p w14:paraId="11192201" w14:textId="77777777" w:rsidR="002C189E" w:rsidRPr="00034446" w:rsidRDefault="002C189E" w:rsidP="009B3846">
            <w:pPr>
              <w:pStyle w:val="TAC"/>
            </w:pPr>
            <w:r w:rsidRPr="00034446">
              <w:t>-</w:t>
            </w:r>
          </w:p>
        </w:tc>
        <w:tc>
          <w:tcPr>
            <w:tcW w:w="892" w:type="dxa"/>
          </w:tcPr>
          <w:p w14:paraId="0C3A44C7" w14:textId="77777777" w:rsidR="002C189E" w:rsidRPr="00034446" w:rsidRDefault="002C189E" w:rsidP="009B3846">
            <w:pPr>
              <w:pStyle w:val="TAC"/>
            </w:pPr>
            <w:r w:rsidRPr="00034446">
              <w:t>-</w:t>
            </w:r>
          </w:p>
        </w:tc>
      </w:tr>
      <w:tr w:rsidR="002C189E" w:rsidRPr="00034446" w14:paraId="4B24A4F3" w14:textId="77777777">
        <w:tc>
          <w:tcPr>
            <w:tcW w:w="648" w:type="dxa"/>
          </w:tcPr>
          <w:p w14:paraId="225F76F9" w14:textId="77777777" w:rsidR="002C189E" w:rsidRPr="00034446" w:rsidRDefault="002C189E" w:rsidP="009B3846">
            <w:pPr>
              <w:pStyle w:val="TAC"/>
            </w:pPr>
            <w:r w:rsidRPr="00034446">
              <w:t>24</w:t>
            </w:r>
          </w:p>
        </w:tc>
        <w:tc>
          <w:tcPr>
            <w:tcW w:w="3969" w:type="dxa"/>
          </w:tcPr>
          <w:p w14:paraId="436404A0" w14:textId="77777777" w:rsidR="002C189E" w:rsidRPr="00034446" w:rsidRDefault="002C189E" w:rsidP="009B3846">
            <w:pPr>
              <w:pStyle w:val="TAL"/>
            </w:pPr>
            <w:r w:rsidRPr="00034446">
              <w:t>The SS transmits a SECURITY MODE COMMAND message for the CS domain.</w:t>
            </w:r>
          </w:p>
        </w:tc>
        <w:tc>
          <w:tcPr>
            <w:tcW w:w="709" w:type="dxa"/>
          </w:tcPr>
          <w:p w14:paraId="6F12439E" w14:textId="77777777" w:rsidR="002C189E" w:rsidRPr="00034446" w:rsidRDefault="002C189E" w:rsidP="009B3846">
            <w:pPr>
              <w:pStyle w:val="TAC"/>
            </w:pPr>
            <w:r w:rsidRPr="00034446">
              <w:t>&lt;--</w:t>
            </w:r>
          </w:p>
        </w:tc>
        <w:tc>
          <w:tcPr>
            <w:tcW w:w="2977" w:type="dxa"/>
          </w:tcPr>
          <w:p w14:paraId="2AB8E7E8" w14:textId="77777777" w:rsidR="002C189E" w:rsidRPr="00034446" w:rsidRDefault="002C189E" w:rsidP="009B3846">
            <w:pPr>
              <w:pStyle w:val="TAL"/>
            </w:pPr>
            <w:r w:rsidRPr="00034446">
              <w:t>SECURITY MODE COMMAND</w:t>
            </w:r>
          </w:p>
        </w:tc>
        <w:tc>
          <w:tcPr>
            <w:tcW w:w="567" w:type="dxa"/>
          </w:tcPr>
          <w:p w14:paraId="12A56B27" w14:textId="77777777" w:rsidR="002C189E" w:rsidRPr="00034446" w:rsidRDefault="002C189E" w:rsidP="009B3846">
            <w:pPr>
              <w:pStyle w:val="TAC"/>
            </w:pPr>
            <w:r w:rsidRPr="00034446">
              <w:t>-</w:t>
            </w:r>
          </w:p>
        </w:tc>
        <w:tc>
          <w:tcPr>
            <w:tcW w:w="892" w:type="dxa"/>
          </w:tcPr>
          <w:p w14:paraId="6F0C6FA9" w14:textId="77777777" w:rsidR="002C189E" w:rsidRPr="00034446" w:rsidRDefault="002C189E" w:rsidP="009B3846">
            <w:pPr>
              <w:pStyle w:val="TAC"/>
            </w:pPr>
            <w:r w:rsidRPr="00034446">
              <w:t>-</w:t>
            </w:r>
          </w:p>
        </w:tc>
      </w:tr>
      <w:tr w:rsidR="002C189E" w:rsidRPr="00034446" w14:paraId="2896F2CE" w14:textId="77777777">
        <w:tc>
          <w:tcPr>
            <w:tcW w:w="648" w:type="dxa"/>
          </w:tcPr>
          <w:p w14:paraId="57D8D02C" w14:textId="77777777" w:rsidR="002C189E" w:rsidRPr="00034446" w:rsidRDefault="002C189E" w:rsidP="009B3846">
            <w:pPr>
              <w:pStyle w:val="TAC"/>
            </w:pPr>
            <w:r w:rsidRPr="00034446">
              <w:t>25</w:t>
            </w:r>
          </w:p>
        </w:tc>
        <w:tc>
          <w:tcPr>
            <w:tcW w:w="3969" w:type="dxa"/>
          </w:tcPr>
          <w:p w14:paraId="33B71648" w14:textId="77777777" w:rsidR="002C189E" w:rsidRPr="00034446" w:rsidRDefault="002C189E" w:rsidP="009B3846">
            <w:pPr>
              <w:pStyle w:val="TAL"/>
            </w:pPr>
            <w:r w:rsidRPr="00034446">
              <w:t>The UE transmits a SECURITY MODE COMPLETE message.</w:t>
            </w:r>
          </w:p>
        </w:tc>
        <w:tc>
          <w:tcPr>
            <w:tcW w:w="709" w:type="dxa"/>
          </w:tcPr>
          <w:p w14:paraId="11DE8A05" w14:textId="77777777" w:rsidR="002C189E" w:rsidRPr="00034446" w:rsidRDefault="002C189E" w:rsidP="009B3846">
            <w:pPr>
              <w:pStyle w:val="TAC"/>
            </w:pPr>
            <w:r w:rsidRPr="00034446">
              <w:t>--&gt;</w:t>
            </w:r>
          </w:p>
        </w:tc>
        <w:tc>
          <w:tcPr>
            <w:tcW w:w="2977" w:type="dxa"/>
          </w:tcPr>
          <w:p w14:paraId="2161AEB2" w14:textId="77777777" w:rsidR="002C189E" w:rsidRPr="00034446" w:rsidRDefault="002C189E" w:rsidP="009B3846">
            <w:pPr>
              <w:pStyle w:val="TAL"/>
            </w:pPr>
            <w:r w:rsidRPr="00034446">
              <w:t>SECURITY MODE COMPLETE</w:t>
            </w:r>
          </w:p>
        </w:tc>
        <w:tc>
          <w:tcPr>
            <w:tcW w:w="567" w:type="dxa"/>
          </w:tcPr>
          <w:p w14:paraId="3B77A414" w14:textId="77777777" w:rsidR="002C189E" w:rsidRPr="00034446" w:rsidRDefault="002C189E" w:rsidP="009B3846">
            <w:pPr>
              <w:pStyle w:val="TAC"/>
            </w:pPr>
            <w:r w:rsidRPr="00034446">
              <w:t>-</w:t>
            </w:r>
          </w:p>
        </w:tc>
        <w:tc>
          <w:tcPr>
            <w:tcW w:w="892" w:type="dxa"/>
          </w:tcPr>
          <w:p w14:paraId="77DE5CB1" w14:textId="77777777" w:rsidR="002C189E" w:rsidRPr="00034446" w:rsidRDefault="002C189E" w:rsidP="009B3846">
            <w:pPr>
              <w:pStyle w:val="TAC"/>
            </w:pPr>
            <w:r w:rsidRPr="00034446">
              <w:t>-</w:t>
            </w:r>
          </w:p>
        </w:tc>
      </w:tr>
      <w:tr w:rsidR="002C189E" w:rsidRPr="00034446" w14:paraId="53FB54D5" w14:textId="77777777">
        <w:tc>
          <w:tcPr>
            <w:tcW w:w="648" w:type="dxa"/>
          </w:tcPr>
          <w:p w14:paraId="41ED9018" w14:textId="77777777" w:rsidR="002C189E" w:rsidRPr="00034446" w:rsidRDefault="002C189E" w:rsidP="009B3846">
            <w:pPr>
              <w:pStyle w:val="TAC"/>
            </w:pPr>
            <w:r w:rsidRPr="00034446">
              <w:t>26</w:t>
            </w:r>
          </w:p>
        </w:tc>
        <w:tc>
          <w:tcPr>
            <w:tcW w:w="3969" w:type="dxa"/>
          </w:tcPr>
          <w:p w14:paraId="51BDB897" w14:textId="77777777" w:rsidR="002C189E" w:rsidRPr="00034446" w:rsidRDefault="002C189E" w:rsidP="009B3846">
            <w:pPr>
              <w:pStyle w:val="TAL"/>
            </w:pPr>
            <w:r w:rsidRPr="00034446">
              <w:t>The SS transmits an UTRAN MOBILITY INFORMATION message to notify CN information.</w:t>
            </w:r>
          </w:p>
        </w:tc>
        <w:tc>
          <w:tcPr>
            <w:tcW w:w="709" w:type="dxa"/>
          </w:tcPr>
          <w:p w14:paraId="765F6AD2" w14:textId="77777777" w:rsidR="002C189E" w:rsidRPr="00034446" w:rsidRDefault="002C189E" w:rsidP="009B3846">
            <w:pPr>
              <w:pStyle w:val="TAC"/>
            </w:pPr>
            <w:r w:rsidRPr="00034446">
              <w:t>&lt;--</w:t>
            </w:r>
          </w:p>
        </w:tc>
        <w:tc>
          <w:tcPr>
            <w:tcW w:w="2977" w:type="dxa"/>
          </w:tcPr>
          <w:p w14:paraId="4591DEB1" w14:textId="77777777" w:rsidR="002C189E" w:rsidRPr="00034446" w:rsidRDefault="002C189E" w:rsidP="009B3846">
            <w:pPr>
              <w:pStyle w:val="TAL"/>
            </w:pPr>
            <w:r w:rsidRPr="00034446">
              <w:t>UTRAN MOBILITY INFORMATION</w:t>
            </w:r>
          </w:p>
        </w:tc>
        <w:tc>
          <w:tcPr>
            <w:tcW w:w="567" w:type="dxa"/>
          </w:tcPr>
          <w:p w14:paraId="0819156E" w14:textId="77777777" w:rsidR="002C189E" w:rsidRPr="00034446" w:rsidRDefault="002C189E" w:rsidP="009B3846">
            <w:pPr>
              <w:pStyle w:val="TAC"/>
            </w:pPr>
            <w:r w:rsidRPr="00034446">
              <w:t>-</w:t>
            </w:r>
          </w:p>
        </w:tc>
        <w:tc>
          <w:tcPr>
            <w:tcW w:w="892" w:type="dxa"/>
          </w:tcPr>
          <w:p w14:paraId="4557CA5E" w14:textId="77777777" w:rsidR="002C189E" w:rsidRPr="00034446" w:rsidRDefault="002C189E" w:rsidP="009B3846">
            <w:pPr>
              <w:pStyle w:val="TAC"/>
            </w:pPr>
            <w:r w:rsidRPr="00034446">
              <w:t>-</w:t>
            </w:r>
          </w:p>
        </w:tc>
      </w:tr>
      <w:tr w:rsidR="002C189E" w:rsidRPr="00034446" w14:paraId="7A4F7C9A" w14:textId="77777777">
        <w:tc>
          <w:tcPr>
            <w:tcW w:w="648" w:type="dxa"/>
          </w:tcPr>
          <w:p w14:paraId="6BF263AA" w14:textId="77777777" w:rsidR="002C189E" w:rsidRPr="00034446" w:rsidRDefault="002C189E" w:rsidP="009B3846">
            <w:pPr>
              <w:pStyle w:val="TAC"/>
            </w:pPr>
            <w:r w:rsidRPr="00034446">
              <w:t>27</w:t>
            </w:r>
          </w:p>
        </w:tc>
        <w:tc>
          <w:tcPr>
            <w:tcW w:w="3969" w:type="dxa"/>
          </w:tcPr>
          <w:p w14:paraId="4CE66D5D" w14:textId="77777777" w:rsidR="002C189E" w:rsidRPr="00034446" w:rsidRDefault="002C189E" w:rsidP="009B3846">
            <w:pPr>
              <w:pStyle w:val="TAL"/>
            </w:pPr>
            <w:r w:rsidRPr="00034446">
              <w:t>The UE transmits an UTRAN MOBILITY INFORMATION CONFIRM message.</w:t>
            </w:r>
          </w:p>
        </w:tc>
        <w:tc>
          <w:tcPr>
            <w:tcW w:w="709" w:type="dxa"/>
          </w:tcPr>
          <w:p w14:paraId="3EFE6552" w14:textId="77777777" w:rsidR="002C189E" w:rsidRPr="00034446" w:rsidRDefault="002C189E" w:rsidP="009B3846">
            <w:pPr>
              <w:pStyle w:val="TAC"/>
            </w:pPr>
            <w:r w:rsidRPr="00034446">
              <w:t>--&gt;</w:t>
            </w:r>
          </w:p>
        </w:tc>
        <w:tc>
          <w:tcPr>
            <w:tcW w:w="2977" w:type="dxa"/>
          </w:tcPr>
          <w:p w14:paraId="4081E124" w14:textId="77777777" w:rsidR="002C189E" w:rsidRPr="00034446" w:rsidRDefault="002C189E" w:rsidP="009B3846">
            <w:pPr>
              <w:pStyle w:val="TAL"/>
            </w:pPr>
            <w:r w:rsidRPr="00034446">
              <w:t>UTRAN MOBILITY INFORMATION CONFIRM</w:t>
            </w:r>
          </w:p>
        </w:tc>
        <w:tc>
          <w:tcPr>
            <w:tcW w:w="567" w:type="dxa"/>
          </w:tcPr>
          <w:p w14:paraId="51A70090" w14:textId="77777777" w:rsidR="002C189E" w:rsidRPr="00034446" w:rsidRDefault="002C189E" w:rsidP="009B3846">
            <w:pPr>
              <w:pStyle w:val="TAC"/>
            </w:pPr>
            <w:r w:rsidRPr="00034446">
              <w:t>-</w:t>
            </w:r>
          </w:p>
        </w:tc>
        <w:tc>
          <w:tcPr>
            <w:tcW w:w="892" w:type="dxa"/>
          </w:tcPr>
          <w:p w14:paraId="0ECD7007" w14:textId="77777777" w:rsidR="002C189E" w:rsidRPr="00034446" w:rsidRDefault="002C189E" w:rsidP="009B3846">
            <w:pPr>
              <w:pStyle w:val="TAC"/>
            </w:pPr>
            <w:r w:rsidRPr="00034446">
              <w:t>-</w:t>
            </w:r>
          </w:p>
        </w:tc>
      </w:tr>
      <w:tr w:rsidR="002C189E" w:rsidRPr="00034446" w14:paraId="089BE9B7" w14:textId="77777777">
        <w:tc>
          <w:tcPr>
            <w:tcW w:w="648" w:type="dxa"/>
          </w:tcPr>
          <w:p w14:paraId="566C2BC3" w14:textId="77777777" w:rsidR="002C189E" w:rsidRPr="00034446" w:rsidRDefault="002C189E" w:rsidP="009B3846">
            <w:pPr>
              <w:pStyle w:val="TAC"/>
            </w:pPr>
            <w:r w:rsidRPr="00034446">
              <w:t>28</w:t>
            </w:r>
          </w:p>
        </w:tc>
        <w:tc>
          <w:tcPr>
            <w:tcW w:w="3969" w:type="dxa"/>
          </w:tcPr>
          <w:p w14:paraId="0ED7AF96" w14:textId="77777777" w:rsidR="002C189E" w:rsidRPr="00034446" w:rsidRDefault="002C189E" w:rsidP="009B3846">
            <w:pPr>
              <w:pStyle w:val="TAL"/>
            </w:pPr>
            <w:r w:rsidRPr="00034446">
              <w:t>The SS transmits a TMSI REALLOCATION COMMAND message.</w:t>
            </w:r>
          </w:p>
        </w:tc>
        <w:tc>
          <w:tcPr>
            <w:tcW w:w="709" w:type="dxa"/>
          </w:tcPr>
          <w:p w14:paraId="0377B582" w14:textId="77777777" w:rsidR="002C189E" w:rsidRPr="00034446" w:rsidRDefault="002C189E" w:rsidP="009B3846">
            <w:pPr>
              <w:pStyle w:val="TAC"/>
            </w:pPr>
            <w:r w:rsidRPr="00034446">
              <w:t>&lt;--</w:t>
            </w:r>
          </w:p>
        </w:tc>
        <w:tc>
          <w:tcPr>
            <w:tcW w:w="2977" w:type="dxa"/>
          </w:tcPr>
          <w:p w14:paraId="227AEF8E" w14:textId="77777777" w:rsidR="002C189E" w:rsidRPr="00034446" w:rsidRDefault="002C189E" w:rsidP="009B3846">
            <w:pPr>
              <w:pStyle w:val="TAL"/>
            </w:pPr>
            <w:r w:rsidRPr="00034446">
              <w:t>TMSI REALLOCATION COMMAND</w:t>
            </w:r>
          </w:p>
        </w:tc>
        <w:tc>
          <w:tcPr>
            <w:tcW w:w="567" w:type="dxa"/>
          </w:tcPr>
          <w:p w14:paraId="6144DE52" w14:textId="77777777" w:rsidR="002C189E" w:rsidRPr="00034446" w:rsidRDefault="002C189E" w:rsidP="009B3846">
            <w:pPr>
              <w:pStyle w:val="TAC"/>
            </w:pPr>
            <w:r w:rsidRPr="00034446">
              <w:t>-</w:t>
            </w:r>
          </w:p>
        </w:tc>
        <w:tc>
          <w:tcPr>
            <w:tcW w:w="892" w:type="dxa"/>
          </w:tcPr>
          <w:p w14:paraId="2A11D16C" w14:textId="77777777" w:rsidR="002C189E" w:rsidRPr="00034446" w:rsidRDefault="002C189E" w:rsidP="009B3846">
            <w:pPr>
              <w:pStyle w:val="TAC"/>
            </w:pPr>
            <w:r w:rsidRPr="00034446">
              <w:t>-</w:t>
            </w:r>
          </w:p>
        </w:tc>
      </w:tr>
      <w:tr w:rsidR="002C189E" w:rsidRPr="00034446" w14:paraId="3F9D996F" w14:textId="77777777">
        <w:tc>
          <w:tcPr>
            <w:tcW w:w="648" w:type="dxa"/>
          </w:tcPr>
          <w:p w14:paraId="6061BDE9" w14:textId="77777777" w:rsidR="002C189E" w:rsidRPr="00034446" w:rsidRDefault="002C189E" w:rsidP="009B3846">
            <w:pPr>
              <w:pStyle w:val="TAC"/>
            </w:pPr>
            <w:r w:rsidRPr="00034446">
              <w:t>29</w:t>
            </w:r>
          </w:p>
        </w:tc>
        <w:tc>
          <w:tcPr>
            <w:tcW w:w="3969" w:type="dxa"/>
          </w:tcPr>
          <w:p w14:paraId="20BF88D6" w14:textId="77777777" w:rsidR="002C189E" w:rsidRPr="00034446" w:rsidRDefault="002C189E" w:rsidP="009B3846">
            <w:pPr>
              <w:pStyle w:val="TAL"/>
            </w:pPr>
            <w:r w:rsidRPr="00034446">
              <w:t>The UE transmits a TMSI REALLOCATION COMPLETE message.</w:t>
            </w:r>
          </w:p>
        </w:tc>
        <w:tc>
          <w:tcPr>
            <w:tcW w:w="709" w:type="dxa"/>
          </w:tcPr>
          <w:p w14:paraId="6EF13083" w14:textId="77777777" w:rsidR="002C189E" w:rsidRPr="00034446" w:rsidRDefault="002C189E" w:rsidP="009B3846">
            <w:pPr>
              <w:pStyle w:val="TAC"/>
            </w:pPr>
            <w:r w:rsidRPr="00034446">
              <w:t>--&gt;</w:t>
            </w:r>
          </w:p>
        </w:tc>
        <w:tc>
          <w:tcPr>
            <w:tcW w:w="2977" w:type="dxa"/>
          </w:tcPr>
          <w:p w14:paraId="35DF0954" w14:textId="77777777" w:rsidR="002C189E" w:rsidRPr="00034446" w:rsidRDefault="002C189E" w:rsidP="009B3846">
            <w:pPr>
              <w:pStyle w:val="TAL"/>
            </w:pPr>
            <w:r w:rsidRPr="00034446">
              <w:t>TMSI REALLOCATION COMPLETE</w:t>
            </w:r>
          </w:p>
        </w:tc>
        <w:tc>
          <w:tcPr>
            <w:tcW w:w="567" w:type="dxa"/>
          </w:tcPr>
          <w:p w14:paraId="4875992E" w14:textId="77777777" w:rsidR="002C189E" w:rsidRPr="00034446" w:rsidRDefault="002C189E" w:rsidP="009B3846">
            <w:pPr>
              <w:pStyle w:val="TAC"/>
            </w:pPr>
            <w:r w:rsidRPr="00034446">
              <w:t>-</w:t>
            </w:r>
          </w:p>
        </w:tc>
        <w:tc>
          <w:tcPr>
            <w:tcW w:w="892" w:type="dxa"/>
          </w:tcPr>
          <w:p w14:paraId="6282665B" w14:textId="77777777" w:rsidR="002C189E" w:rsidRPr="00034446" w:rsidRDefault="002C189E" w:rsidP="009B3846">
            <w:pPr>
              <w:pStyle w:val="TAC"/>
            </w:pPr>
            <w:r w:rsidRPr="00034446">
              <w:t>-</w:t>
            </w:r>
          </w:p>
        </w:tc>
      </w:tr>
      <w:tr w:rsidR="002C189E" w:rsidRPr="00034446" w14:paraId="48E1013F" w14:textId="77777777">
        <w:tc>
          <w:tcPr>
            <w:tcW w:w="648" w:type="dxa"/>
          </w:tcPr>
          <w:p w14:paraId="1C141224" w14:textId="77777777" w:rsidR="002C189E" w:rsidRPr="00034446" w:rsidRDefault="002C189E" w:rsidP="009B3846">
            <w:pPr>
              <w:pStyle w:val="TAC"/>
            </w:pPr>
            <w:r w:rsidRPr="00034446">
              <w:t>30</w:t>
            </w:r>
          </w:p>
        </w:tc>
        <w:tc>
          <w:tcPr>
            <w:tcW w:w="3969" w:type="dxa"/>
          </w:tcPr>
          <w:p w14:paraId="4908A840" w14:textId="77777777" w:rsidR="002C189E" w:rsidRPr="00034446" w:rsidRDefault="00B625F1" w:rsidP="009B3846">
            <w:pPr>
              <w:pStyle w:val="TAL"/>
            </w:pPr>
            <w:r w:rsidRPr="00034446">
              <w:t>The SS transmits a CONNECT message</w:t>
            </w:r>
            <w:r w:rsidRPr="00034446">
              <w:rPr>
                <w:i/>
              </w:rPr>
              <w:t xml:space="preserve"> </w:t>
            </w:r>
            <w:r w:rsidRPr="00034446">
              <w:t>on Cell 5.</w:t>
            </w:r>
          </w:p>
        </w:tc>
        <w:tc>
          <w:tcPr>
            <w:tcW w:w="709" w:type="dxa"/>
          </w:tcPr>
          <w:p w14:paraId="6C2B696D" w14:textId="77777777" w:rsidR="002C189E" w:rsidRPr="00034446" w:rsidRDefault="002C189E" w:rsidP="009B3846">
            <w:pPr>
              <w:pStyle w:val="TAC"/>
            </w:pPr>
            <w:r w:rsidRPr="00034446">
              <w:t>&lt;--</w:t>
            </w:r>
          </w:p>
        </w:tc>
        <w:tc>
          <w:tcPr>
            <w:tcW w:w="2977" w:type="dxa"/>
          </w:tcPr>
          <w:p w14:paraId="5878740E" w14:textId="77777777" w:rsidR="002C189E" w:rsidRPr="00034446" w:rsidRDefault="002C189E" w:rsidP="009B3846">
            <w:pPr>
              <w:pStyle w:val="TAL"/>
            </w:pPr>
            <w:r w:rsidRPr="00034446">
              <w:t>CONNECT</w:t>
            </w:r>
          </w:p>
        </w:tc>
        <w:tc>
          <w:tcPr>
            <w:tcW w:w="567" w:type="dxa"/>
          </w:tcPr>
          <w:p w14:paraId="200927DC" w14:textId="77777777" w:rsidR="002C189E" w:rsidRPr="00034446" w:rsidRDefault="002C189E" w:rsidP="009B3846">
            <w:pPr>
              <w:pStyle w:val="TAC"/>
            </w:pPr>
            <w:r w:rsidRPr="00034446">
              <w:t>-</w:t>
            </w:r>
          </w:p>
        </w:tc>
        <w:tc>
          <w:tcPr>
            <w:tcW w:w="892" w:type="dxa"/>
          </w:tcPr>
          <w:p w14:paraId="1A4AF68B" w14:textId="77777777" w:rsidR="002C189E" w:rsidRPr="00034446" w:rsidRDefault="002C189E" w:rsidP="009B3846">
            <w:pPr>
              <w:pStyle w:val="TAC"/>
            </w:pPr>
            <w:r w:rsidRPr="00034446">
              <w:t>-</w:t>
            </w:r>
          </w:p>
        </w:tc>
      </w:tr>
      <w:tr w:rsidR="002C189E" w:rsidRPr="00034446" w14:paraId="59C59935" w14:textId="77777777">
        <w:tc>
          <w:tcPr>
            <w:tcW w:w="648" w:type="dxa"/>
          </w:tcPr>
          <w:p w14:paraId="7AF9A40D" w14:textId="77777777" w:rsidR="002C189E" w:rsidRPr="00034446" w:rsidRDefault="002C189E" w:rsidP="009B3846">
            <w:pPr>
              <w:pStyle w:val="TAC"/>
            </w:pPr>
            <w:r w:rsidRPr="00034446">
              <w:t>31</w:t>
            </w:r>
          </w:p>
        </w:tc>
        <w:tc>
          <w:tcPr>
            <w:tcW w:w="3969" w:type="dxa"/>
          </w:tcPr>
          <w:p w14:paraId="56178294" w14:textId="77777777" w:rsidR="002C189E" w:rsidRPr="00034446" w:rsidRDefault="00B625F1" w:rsidP="009B3846">
            <w:pPr>
              <w:pStyle w:val="TAL"/>
            </w:pPr>
            <w:r w:rsidRPr="00034446">
              <w:t>Check: Does the UE transmit a CONNECT ACKNOWLEDGE message</w:t>
            </w:r>
            <w:r w:rsidRPr="00034446">
              <w:rPr>
                <w:i/>
              </w:rPr>
              <w:t xml:space="preserve"> </w:t>
            </w:r>
            <w:r w:rsidRPr="00034446">
              <w:t>on Cell 5?</w:t>
            </w:r>
          </w:p>
        </w:tc>
        <w:tc>
          <w:tcPr>
            <w:tcW w:w="709" w:type="dxa"/>
          </w:tcPr>
          <w:p w14:paraId="5EF94B58" w14:textId="77777777" w:rsidR="002C189E" w:rsidRPr="00034446" w:rsidRDefault="002C189E" w:rsidP="009B3846">
            <w:pPr>
              <w:pStyle w:val="TAC"/>
            </w:pPr>
            <w:r w:rsidRPr="00034446">
              <w:t>--&gt;</w:t>
            </w:r>
          </w:p>
        </w:tc>
        <w:tc>
          <w:tcPr>
            <w:tcW w:w="2977" w:type="dxa"/>
          </w:tcPr>
          <w:p w14:paraId="1CCC582C" w14:textId="77777777" w:rsidR="002C189E" w:rsidRPr="00034446" w:rsidRDefault="002C189E" w:rsidP="009B3846">
            <w:pPr>
              <w:pStyle w:val="TAL"/>
            </w:pPr>
            <w:r w:rsidRPr="00034446">
              <w:t>CONNECT ACKNOWLEDGE</w:t>
            </w:r>
          </w:p>
        </w:tc>
        <w:tc>
          <w:tcPr>
            <w:tcW w:w="567" w:type="dxa"/>
          </w:tcPr>
          <w:p w14:paraId="665F445B" w14:textId="77777777" w:rsidR="002C189E" w:rsidRPr="00034446" w:rsidRDefault="002C189E" w:rsidP="009B3846">
            <w:pPr>
              <w:pStyle w:val="TAC"/>
            </w:pPr>
            <w:r w:rsidRPr="00034446">
              <w:t>2</w:t>
            </w:r>
          </w:p>
        </w:tc>
        <w:tc>
          <w:tcPr>
            <w:tcW w:w="892" w:type="dxa"/>
          </w:tcPr>
          <w:p w14:paraId="6FCE55FC" w14:textId="77777777" w:rsidR="002C189E" w:rsidRPr="00034446" w:rsidRDefault="002C189E" w:rsidP="009B3846">
            <w:pPr>
              <w:pStyle w:val="TAC"/>
            </w:pPr>
            <w:r w:rsidRPr="00034446">
              <w:t>P</w:t>
            </w:r>
          </w:p>
        </w:tc>
      </w:tr>
      <w:tr w:rsidR="002C189E" w:rsidRPr="00034446" w14:paraId="28A78B06" w14:textId="77777777">
        <w:tc>
          <w:tcPr>
            <w:tcW w:w="648" w:type="dxa"/>
          </w:tcPr>
          <w:p w14:paraId="0C937F6B" w14:textId="77777777" w:rsidR="002C189E" w:rsidRPr="00034446" w:rsidRDefault="002C189E" w:rsidP="009B3846">
            <w:pPr>
              <w:pStyle w:val="TAC"/>
            </w:pPr>
            <w:r w:rsidRPr="00034446">
              <w:t>32</w:t>
            </w:r>
            <w:r w:rsidR="00913268" w:rsidRPr="00034446">
              <w:t>-37</w:t>
            </w:r>
          </w:p>
        </w:tc>
        <w:tc>
          <w:tcPr>
            <w:tcW w:w="3969" w:type="dxa"/>
          </w:tcPr>
          <w:p w14:paraId="118BD456" w14:textId="77777777" w:rsidR="002C189E" w:rsidRPr="00034446" w:rsidRDefault="00C609B1" w:rsidP="00C609B1">
            <w:pPr>
              <w:pStyle w:val="TAL"/>
            </w:pPr>
            <w:r w:rsidRPr="00034446">
              <w:t>Void</w:t>
            </w:r>
          </w:p>
        </w:tc>
        <w:tc>
          <w:tcPr>
            <w:tcW w:w="709" w:type="dxa"/>
          </w:tcPr>
          <w:p w14:paraId="3C5D9E04" w14:textId="77777777" w:rsidR="002C189E" w:rsidRPr="00034446" w:rsidRDefault="00C609B1" w:rsidP="009B3846">
            <w:pPr>
              <w:pStyle w:val="TAC"/>
            </w:pPr>
            <w:r w:rsidRPr="00034446">
              <w:t>-</w:t>
            </w:r>
          </w:p>
        </w:tc>
        <w:tc>
          <w:tcPr>
            <w:tcW w:w="2977" w:type="dxa"/>
          </w:tcPr>
          <w:p w14:paraId="6E83D0D3" w14:textId="77777777" w:rsidR="002C189E" w:rsidRPr="00034446" w:rsidRDefault="00C609B1" w:rsidP="009B3846">
            <w:pPr>
              <w:pStyle w:val="TAL"/>
            </w:pPr>
            <w:r w:rsidRPr="00034446">
              <w:t>-</w:t>
            </w:r>
          </w:p>
        </w:tc>
        <w:tc>
          <w:tcPr>
            <w:tcW w:w="567" w:type="dxa"/>
          </w:tcPr>
          <w:p w14:paraId="51EF1288" w14:textId="77777777" w:rsidR="002C189E" w:rsidRPr="00034446" w:rsidRDefault="002C189E" w:rsidP="009B3846">
            <w:pPr>
              <w:pStyle w:val="TAC"/>
            </w:pPr>
            <w:r w:rsidRPr="00034446">
              <w:t>-</w:t>
            </w:r>
          </w:p>
        </w:tc>
        <w:tc>
          <w:tcPr>
            <w:tcW w:w="892" w:type="dxa"/>
          </w:tcPr>
          <w:p w14:paraId="5BA6CA30" w14:textId="77777777" w:rsidR="002C189E" w:rsidRPr="00034446" w:rsidRDefault="002C189E" w:rsidP="009B3846">
            <w:pPr>
              <w:pStyle w:val="TAC"/>
            </w:pPr>
            <w:r w:rsidRPr="00034446">
              <w:t>-</w:t>
            </w:r>
          </w:p>
        </w:tc>
      </w:tr>
      <w:tr w:rsidR="007D749F" w:rsidRPr="00034446" w14:paraId="443437B4" w14:textId="77777777" w:rsidTr="004212E5">
        <w:tc>
          <w:tcPr>
            <w:tcW w:w="648" w:type="dxa"/>
          </w:tcPr>
          <w:p w14:paraId="3E8D3B1F" w14:textId="77777777" w:rsidR="007D749F" w:rsidRPr="00034446" w:rsidRDefault="007D749F" w:rsidP="004212E5">
            <w:pPr>
              <w:pStyle w:val="TAC"/>
            </w:pPr>
            <w:r w:rsidRPr="00034446">
              <w:t>-</w:t>
            </w:r>
          </w:p>
        </w:tc>
        <w:tc>
          <w:tcPr>
            <w:tcW w:w="3969" w:type="dxa"/>
          </w:tcPr>
          <w:p w14:paraId="4B21FB36" w14:textId="77777777" w:rsidR="007D749F" w:rsidRPr="00034446" w:rsidRDefault="007D749F" w:rsidP="004212E5">
            <w:pPr>
              <w:pStyle w:val="TAL"/>
            </w:pPr>
            <w:r w:rsidRPr="00034446">
              <w:t>EXCEPTION: Step 37Aa1 describes behaviour that depends on UE implementation; the “lower case letter” identifies a step sequence that take place if IMS SIP de-registration defined in Table 13.4.3.14.3.2-4 has not occurred.</w:t>
            </w:r>
          </w:p>
        </w:tc>
        <w:tc>
          <w:tcPr>
            <w:tcW w:w="709" w:type="dxa"/>
          </w:tcPr>
          <w:p w14:paraId="71AF367B" w14:textId="77777777" w:rsidR="007D749F" w:rsidRPr="00034446" w:rsidRDefault="007D749F" w:rsidP="004212E5">
            <w:pPr>
              <w:pStyle w:val="TAC"/>
            </w:pPr>
            <w:r w:rsidRPr="00034446">
              <w:t>-</w:t>
            </w:r>
          </w:p>
        </w:tc>
        <w:tc>
          <w:tcPr>
            <w:tcW w:w="2977" w:type="dxa"/>
          </w:tcPr>
          <w:p w14:paraId="69CA1427" w14:textId="77777777" w:rsidR="007D749F" w:rsidRPr="00034446" w:rsidRDefault="007D749F" w:rsidP="004212E5">
            <w:pPr>
              <w:pStyle w:val="TAL"/>
            </w:pPr>
            <w:r w:rsidRPr="00034446">
              <w:t>-</w:t>
            </w:r>
          </w:p>
        </w:tc>
        <w:tc>
          <w:tcPr>
            <w:tcW w:w="567" w:type="dxa"/>
          </w:tcPr>
          <w:p w14:paraId="08740599" w14:textId="77777777" w:rsidR="007D749F" w:rsidRPr="00034446" w:rsidRDefault="007D749F" w:rsidP="004212E5">
            <w:pPr>
              <w:pStyle w:val="TAC"/>
            </w:pPr>
            <w:r w:rsidRPr="00034446">
              <w:t>-</w:t>
            </w:r>
          </w:p>
        </w:tc>
        <w:tc>
          <w:tcPr>
            <w:tcW w:w="892" w:type="dxa"/>
          </w:tcPr>
          <w:p w14:paraId="6607617F" w14:textId="77777777" w:rsidR="007D749F" w:rsidRPr="00034446" w:rsidRDefault="007D749F" w:rsidP="004212E5">
            <w:pPr>
              <w:pStyle w:val="TAC"/>
            </w:pPr>
            <w:r w:rsidRPr="00034446">
              <w:t>-</w:t>
            </w:r>
          </w:p>
        </w:tc>
      </w:tr>
      <w:tr w:rsidR="004C3DA7" w:rsidRPr="00034446" w14:paraId="0F6BC2FA" w14:textId="77777777" w:rsidTr="00CD2512">
        <w:tc>
          <w:tcPr>
            <w:tcW w:w="648" w:type="dxa"/>
          </w:tcPr>
          <w:p w14:paraId="2249C3D1" w14:textId="77777777" w:rsidR="004C3DA7" w:rsidRPr="00034446" w:rsidRDefault="004C3DA7" w:rsidP="007D749F">
            <w:pPr>
              <w:pStyle w:val="TAC"/>
            </w:pPr>
            <w:r w:rsidRPr="00034446">
              <w:t>37A</w:t>
            </w:r>
            <w:r w:rsidR="007D749F" w:rsidRPr="00034446">
              <w:t>a1</w:t>
            </w:r>
          </w:p>
        </w:tc>
        <w:tc>
          <w:tcPr>
            <w:tcW w:w="3969" w:type="dxa"/>
          </w:tcPr>
          <w:p w14:paraId="02E9F116" w14:textId="77777777" w:rsidR="004C3DA7" w:rsidRPr="00034446" w:rsidRDefault="004C3DA7" w:rsidP="00CD2512">
            <w:pPr>
              <w:pStyle w:val="TAL"/>
            </w:pPr>
            <w:r w:rsidRPr="00034446">
              <w:t xml:space="preserve">Generic test procedure to remove IMS early dialog of outgoing call </w:t>
            </w:r>
            <w:r w:rsidR="007D749F" w:rsidRPr="00034446">
              <w:t>definedin</w:t>
            </w:r>
            <w:r w:rsidRPr="00034446">
              <w:t xml:space="preserve"> </w:t>
            </w:r>
            <w:r w:rsidR="007D749F" w:rsidRPr="00034446">
              <w:t>A</w:t>
            </w:r>
            <w:r w:rsidRPr="00034446">
              <w:t>nnex C.34 of TS</w:t>
            </w:r>
            <w:r w:rsidR="007D749F" w:rsidRPr="00034446">
              <w:t xml:space="preserve"> </w:t>
            </w:r>
            <w:r w:rsidRPr="00034446">
              <w:t>34.229-1</w:t>
            </w:r>
            <w:r w:rsidR="007D749F" w:rsidRPr="00034446">
              <w:t xml:space="preserve"> [35] takes place.</w:t>
            </w:r>
          </w:p>
        </w:tc>
        <w:tc>
          <w:tcPr>
            <w:tcW w:w="709" w:type="dxa"/>
          </w:tcPr>
          <w:p w14:paraId="63D28965" w14:textId="77777777" w:rsidR="004C3DA7" w:rsidRPr="00034446" w:rsidRDefault="004C3DA7" w:rsidP="00CD2512">
            <w:pPr>
              <w:pStyle w:val="TAC"/>
            </w:pPr>
            <w:r w:rsidRPr="00034446">
              <w:t>-</w:t>
            </w:r>
          </w:p>
        </w:tc>
        <w:tc>
          <w:tcPr>
            <w:tcW w:w="2977" w:type="dxa"/>
          </w:tcPr>
          <w:p w14:paraId="1EEDCE93" w14:textId="77777777" w:rsidR="004C3DA7" w:rsidRPr="00034446" w:rsidRDefault="004C3DA7" w:rsidP="00CD2512">
            <w:pPr>
              <w:pStyle w:val="TAL"/>
            </w:pPr>
            <w:r w:rsidRPr="00034446">
              <w:t>-</w:t>
            </w:r>
          </w:p>
        </w:tc>
        <w:tc>
          <w:tcPr>
            <w:tcW w:w="567" w:type="dxa"/>
          </w:tcPr>
          <w:p w14:paraId="241A9095" w14:textId="77777777" w:rsidR="004C3DA7" w:rsidRPr="00034446" w:rsidRDefault="004C3DA7" w:rsidP="00CD2512">
            <w:pPr>
              <w:pStyle w:val="TAC"/>
            </w:pPr>
            <w:r w:rsidRPr="00034446">
              <w:t>-</w:t>
            </w:r>
          </w:p>
        </w:tc>
        <w:tc>
          <w:tcPr>
            <w:tcW w:w="892" w:type="dxa"/>
          </w:tcPr>
          <w:p w14:paraId="2A2959EE" w14:textId="77777777" w:rsidR="004C3DA7" w:rsidRPr="00034446" w:rsidRDefault="004C3DA7" w:rsidP="00CD2512">
            <w:pPr>
              <w:pStyle w:val="TAC"/>
            </w:pPr>
            <w:r w:rsidRPr="00034446">
              <w:t>-</w:t>
            </w:r>
          </w:p>
        </w:tc>
      </w:tr>
      <w:tr w:rsidR="007D749F" w:rsidRPr="00034446" w14:paraId="011878A4" w14:textId="77777777" w:rsidTr="004212E5">
        <w:tc>
          <w:tcPr>
            <w:tcW w:w="648" w:type="dxa"/>
          </w:tcPr>
          <w:p w14:paraId="3423972F" w14:textId="77777777" w:rsidR="007D749F" w:rsidRPr="00034446" w:rsidRDefault="007D749F" w:rsidP="004212E5">
            <w:pPr>
              <w:pStyle w:val="TAC"/>
            </w:pPr>
            <w:r w:rsidRPr="00034446">
              <w:t>37A-37B</w:t>
            </w:r>
          </w:p>
        </w:tc>
        <w:tc>
          <w:tcPr>
            <w:tcW w:w="3969" w:type="dxa"/>
          </w:tcPr>
          <w:p w14:paraId="546BBFEA" w14:textId="77777777" w:rsidR="007D749F" w:rsidRPr="00034446" w:rsidRDefault="007D749F" w:rsidP="004212E5">
            <w:pPr>
              <w:pStyle w:val="TAL"/>
            </w:pPr>
            <w:r w:rsidRPr="00034446">
              <w:t>Void</w:t>
            </w:r>
          </w:p>
        </w:tc>
        <w:tc>
          <w:tcPr>
            <w:tcW w:w="709" w:type="dxa"/>
          </w:tcPr>
          <w:p w14:paraId="44AE45AE" w14:textId="77777777" w:rsidR="007D749F" w:rsidRPr="00034446" w:rsidRDefault="007D749F" w:rsidP="004212E5">
            <w:pPr>
              <w:pStyle w:val="TAC"/>
            </w:pPr>
            <w:r w:rsidRPr="00034446">
              <w:t>-</w:t>
            </w:r>
          </w:p>
        </w:tc>
        <w:tc>
          <w:tcPr>
            <w:tcW w:w="2977" w:type="dxa"/>
          </w:tcPr>
          <w:p w14:paraId="6CB3FD99" w14:textId="77777777" w:rsidR="007D749F" w:rsidRPr="00034446" w:rsidRDefault="007D749F" w:rsidP="004212E5">
            <w:pPr>
              <w:pStyle w:val="TAL"/>
            </w:pPr>
            <w:r w:rsidRPr="00034446">
              <w:t>-</w:t>
            </w:r>
          </w:p>
        </w:tc>
        <w:tc>
          <w:tcPr>
            <w:tcW w:w="567" w:type="dxa"/>
          </w:tcPr>
          <w:p w14:paraId="5014CB2B" w14:textId="77777777" w:rsidR="007D749F" w:rsidRPr="00034446" w:rsidRDefault="007D749F" w:rsidP="004212E5">
            <w:pPr>
              <w:pStyle w:val="TAC"/>
            </w:pPr>
            <w:r w:rsidRPr="00034446">
              <w:t>-</w:t>
            </w:r>
          </w:p>
        </w:tc>
        <w:tc>
          <w:tcPr>
            <w:tcW w:w="892" w:type="dxa"/>
          </w:tcPr>
          <w:p w14:paraId="48C322BD" w14:textId="77777777" w:rsidR="007D749F" w:rsidRPr="00034446" w:rsidRDefault="007D749F" w:rsidP="004212E5">
            <w:pPr>
              <w:pStyle w:val="TAC"/>
            </w:pPr>
            <w:r w:rsidRPr="00034446">
              <w:t>-</w:t>
            </w:r>
          </w:p>
        </w:tc>
      </w:tr>
      <w:tr w:rsidR="0016157C" w:rsidRPr="00034446" w14:paraId="30CAC478" w14:textId="77777777" w:rsidTr="000E051F">
        <w:tc>
          <w:tcPr>
            <w:tcW w:w="648" w:type="dxa"/>
            <w:tcBorders>
              <w:top w:val="single" w:sz="4" w:space="0" w:color="auto"/>
              <w:left w:val="single" w:sz="4" w:space="0" w:color="auto"/>
              <w:bottom w:val="single" w:sz="4" w:space="0" w:color="auto"/>
              <w:right w:val="single" w:sz="4" w:space="0" w:color="auto"/>
            </w:tcBorders>
          </w:tcPr>
          <w:p w14:paraId="22D8E619" w14:textId="77777777" w:rsidR="0016157C" w:rsidRPr="00034446" w:rsidRDefault="0016157C" w:rsidP="000E051F">
            <w:pPr>
              <w:pStyle w:val="TAC"/>
            </w:pPr>
            <w:r w:rsidRPr="00034446">
              <w:t>38</w:t>
            </w:r>
          </w:p>
        </w:tc>
        <w:tc>
          <w:tcPr>
            <w:tcW w:w="3969" w:type="dxa"/>
            <w:tcBorders>
              <w:top w:val="single" w:sz="4" w:space="0" w:color="auto"/>
              <w:left w:val="single" w:sz="4" w:space="0" w:color="auto"/>
              <w:bottom w:val="single" w:sz="4" w:space="0" w:color="auto"/>
              <w:right w:val="single" w:sz="4" w:space="0" w:color="auto"/>
            </w:tcBorders>
          </w:tcPr>
          <w:p w14:paraId="76002199" w14:textId="77777777" w:rsidR="0016157C" w:rsidRPr="00034446" w:rsidRDefault="0016157C" w:rsidP="000E051F">
            <w:pPr>
              <w:pStyle w:val="TAL"/>
            </w:pPr>
            <w:r w:rsidRPr="00034446">
              <w:t xml:space="preserve">SS adjusts cell levels according to row T2 of </w:t>
            </w:r>
            <w:r w:rsidR="007D749F" w:rsidRPr="00034446">
              <w:t>T</w:t>
            </w:r>
            <w:r w:rsidRPr="00034446">
              <w:t>able 13.4.3.14.3.2-1.</w:t>
            </w:r>
          </w:p>
        </w:tc>
        <w:tc>
          <w:tcPr>
            <w:tcW w:w="709" w:type="dxa"/>
            <w:tcBorders>
              <w:top w:val="single" w:sz="4" w:space="0" w:color="auto"/>
              <w:left w:val="single" w:sz="4" w:space="0" w:color="auto"/>
              <w:bottom w:val="single" w:sz="4" w:space="0" w:color="auto"/>
              <w:right w:val="single" w:sz="4" w:space="0" w:color="auto"/>
            </w:tcBorders>
          </w:tcPr>
          <w:p w14:paraId="7E15F216"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AF53632"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C2CEDEA"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2AFE402" w14:textId="77777777" w:rsidR="0016157C" w:rsidRPr="00034446" w:rsidRDefault="0016157C" w:rsidP="000E051F">
            <w:pPr>
              <w:pStyle w:val="TAC"/>
            </w:pPr>
            <w:r w:rsidRPr="00034446">
              <w:t>-</w:t>
            </w:r>
          </w:p>
        </w:tc>
      </w:tr>
      <w:tr w:rsidR="0016157C" w:rsidRPr="00034446" w14:paraId="2D17B2D6" w14:textId="77777777" w:rsidTr="000E051F">
        <w:tc>
          <w:tcPr>
            <w:tcW w:w="648" w:type="dxa"/>
            <w:tcBorders>
              <w:top w:val="single" w:sz="4" w:space="0" w:color="auto"/>
              <w:left w:val="single" w:sz="4" w:space="0" w:color="auto"/>
              <w:bottom w:val="single" w:sz="4" w:space="0" w:color="auto"/>
              <w:right w:val="single" w:sz="4" w:space="0" w:color="auto"/>
            </w:tcBorders>
          </w:tcPr>
          <w:p w14:paraId="6DDFFBB9" w14:textId="77777777" w:rsidR="0016157C" w:rsidRPr="00034446" w:rsidRDefault="0016157C"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44C8C7AA" w14:textId="77777777" w:rsidR="0016157C" w:rsidRPr="00034446" w:rsidRDefault="0016157C"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65A0AE7B"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05289D6"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97EB8D2"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D854793" w14:textId="77777777" w:rsidR="0016157C" w:rsidRPr="00034446" w:rsidRDefault="0016157C" w:rsidP="000E051F">
            <w:pPr>
              <w:pStyle w:val="TAC"/>
            </w:pPr>
            <w:r w:rsidRPr="00034446">
              <w:t>-</w:t>
            </w:r>
          </w:p>
        </w:tc>
      </w:tr>
    </w:tbl>
    <w:p w14:paraId="01348CE5" w14:textId="77777777" w:rsidR="002C189E" w:rsidRPr="00034446" w:rsidRDefault="002C189E" w:rsidP="002C189E"/>
    <w:p w14:paraId="580DD5CD" w14:textId="77777777" w:rsidR="002C189E" w:rsidRPr="00034446" w:rsidRDefault="002C189E" w:rsidP="002C189E">
      <w:pPr>
        <w:pStyle w:val="TH"/>
        <w:ind w:left="3122" w:firstLine="2"/>
        <w:jc w:val="left"/>
      </w:pPr>
      <w:r w:rsidRPr="00034446">
        <w:t>Table 13.4.3.14.3.2-3: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C189E" w:rsidRPr="00034446" w14:paraId="47EFCA01" w14:textId="77777777" w:rsidTr="007D749F">
        <w:tc>
          <w:tcPr>
            <w:tcW w:w="649" w:type="dxa"/>
            <w:tcBorders>
              <w:bottom w:val="nil"/>
            </w:tcBorders>
          </w:tcPr>
          <w:p w14:paraId="25D0048C" w14:textId="77777777" w:rsidR="002C189E" w:rsidRPr="00034446" w:rsidRDefault="002C189E" w:rsidP="009B3846">
            <w:pPr>
              <w:pStyle w:val="TAH"/>
            </w:pPr>
            <w:r w:rsidRPr="00034446">
              <w:t>St</w:t>
            </w:r>
          </w:p>
        </w:tc>
        <w:tc>
          <w:tcPr>
            <w:tcW w:w="3970" w:type="dxa"/>
            <w:tcBorders>
              <w:bottom w:val="nil"/>
            </w:tcBorders>
          </w:tcPr>
          <w:p w14:paraId="384B4374" w14:textId="77777777" w:rsidR="002C189E" w:rsidRPr="00034446" w:rsidRDefault="002C189E" w:rsidP="009B3846">
            <w:pPr>
              <w:pStyle w:val="TAH"/>
            </w:pPr>
            <w:r w:rsidRPr="00034446">
              <w:t>Procedure</w:t>
            </w:r>
          </w:p>
        </w:tc>
        <w:tc>
          <w:tcPr>
            <w:tcW w:w="3687" w:type="dxa"/>
            <w:gridSpan w:val="2"/>
          </w:tcPr>
          <w:p w14:paraId="3A6795C1" w14:textId="77777777" w:rsidR="002C189E" w:rsidRPr="00034446" w:rsidRDefault="002C189E" w:rsidP="009B3846">
            <w:pPr>
              <w:pStyle w:val="TAH"/>
            </w:pPr>
            <w:r w:rsidRPr="00034446">
              <w:t>Message Sequence</w:t>
            </w:r>
          </w:p>
        </w:tc>
        <w:tc>
          <w:tcPr>
            <w:tcW w:w="567" w:type="dxa"/>
            <w:tcBorders>
              <w:bottom w:val="nil"/>
            </w:tcBorders>
          </w:tcPr>
          <w:p w14:paraId="32E8D412" w14:textId="77777777" w:rsidR="002C189E" w:rsidRPr="00034446" w:rsidRDefault="002C189E" w:rsidP="009B3846">
            <w:pPr>
              <w:pStyle w:val="TAH"/>
            </w:pPr>
            <w:r w:rsidRPr="00034446">
              <w:t>TP</w:t>
            </w:r>
          </w:p>
        </w:tc>
        <w:tc>
          <w:tcPr>
            <w:tcW w:w="892" w:type="dxa"/>
            <w:tcBorders>
              <w:bottom w:val="nil"/>
            </w:tcBorders>
          </w:tcPr>
          <w:p w14:paraId="291C90E8" w14:textId="77777777" w:rsidR="002C189E" w:rsidRPr="00034446" w:rsidRDefault="002C189E" w:rsidP="009B3846">
            <w:pPr>
              <w:pStyle w:val="TAH"/>
              <w:rPr>
                <w:b w:val="0"/>
                <w:bCs/>
                <w:i/>
                <w:iCs/>
                <w:color w:val="0000FF"/>
              </w:rPr>
            </w:pPr>
            <w:r w:rsidRPr="00034446">
              <w:t>Verdict</w:t>
            </w:r>
          </w:p>
        </w:tc>
      </w:tr>
      <w:tr w:rsidR="002C189E" w:rsidRPr="00034446" w14:paraId="7E16B202" w14:textId="77777777" w:rsidTr="007D749F">
        <w:tc>
          <w:tcPr>
            <w:tcW w:w="649" w:type="dxa"/>
            <w:tcBorders>
              <w:top w:val="nil"/>
            </w:tcBorders>
          </w:tcPr>
          <w:p w14:paraId="55256B45" w14:textId="77777777" w:rsidR="002C189E" w:rsidRPr="00034446" w:rsidRDefault="002C189E" w:rsidP="009B3846">
            <w:pPr>
              <w:pStyle w:val="TAH"/>
            </w:pPr>
          </w:p>
        </w:tc>
        <w:tc>
          <w:tcPr>
            <w:tcW w:w="3970" w:type="dxa"/>
            <w:tcBorders>
              <w:top w:val="nil"/>
            </w:tcBorders>
          </w:tcPr>
          <w:p w14:paraId="179106EB" w14:textId="77777777" w:rsidR="002C189E" w:rsidRPr="00034446" w:rsidRDefault="002C189E" w:rsidP="009B3846">
            <w:pPr>
              <w:pStyle w:val="TAH"/>
            </w:pPr>
          </w:p>
        </w:tc>
        <w:tc>
          <w:tcPr>
            <w:tcW w:w="709" w:type="dxa"/>
          </w:tcPr>
          <w:p w14:paraId="31C31879" w14:textId="77777777" w:rsidR="002C189E" w:rsidRPr="00034446" w:rsidRDefault="002C189E" w:rsidP="009B3846">
            <w:pPr>
              <w:pStyle w:val="TAH"/>
            </w:pPr>
            <w:r w:rsidRPr="00034446">
              <w:t>U - S</w:t>
            </w:r>
          </w:p>
        </w:tc>
        <w:tc>
          <w:tcPr>
            <w:tcW w:w="2978" w:type="dxa"/>
          </w:tcPr>
          <w:p w14:paraId="248EAF27" w14:textId="77777777" w:rsidR="002C189E" w:rsidRPr="00034446" w:rsidRDefault="002C189E" w:rsidP="009B3846">
            <w:pPr>
              <w:pStyle w:val="TAH"/>
            </w:pPr>
            <w:r w:rsidRPr="00034446">
              <w:t>Message</w:t>
            </w:r>
          </w:p>
        </w:tc>
        <w:tc>
          <w:tcPr>
            <w:tcW w:w="567" w:type="dxa"/>
            <w:tcBorders>
              <w:top w:val="nil"/>
            </w:tcBorders>
          </w:tcPr>
          <w:p w14:paraId="10E232CD" w14:textId="77777777" w:rsidR="002C189E" w:rsidRPr="00034446" w:rsidRDefault="002C189E" w:rsidP="009B3846">
            <w:pPr>
              <w:pStyle w:val="TAH"/>
            </w:pPr>
          </w:p>
        </w:tc>
        <w:tc>
          <w:tcPr>
            <w:tcW w:w="892" w:type="dxa"/>
            <w:tcBorders>
              <w:top w:val="nil"/>
            </w:tcBorders>
          </w:tcPr>
          <w:p w14:paraId="50C3AED3" w14:textId="77777777" w:rsidR="002C189E" w:rsidRPr="00034446" w:rsidRDefault="002C189E" w:rsidP="009B3846">
            <w:pPr>
              <w:pStyle w:val="TAH"/>
            </w:pPr>
          </w:p>
        </w:tc>
      </w:tr>
      <w:tr w:rsidR="007D749F" w:rsidRPr="00034446" w14:paraId="2EEC6209" w14:textId="77777777" w:rsidTr="007D749F">
        <w:tc>
          <w:tcPr>
            <w:tcW w:w="649" w:type="dxa"/>
          </w:tcPr>
          <w:p w14:paraId="47B8035E" w14:textId="77777777" w:rsidR="007D749F" w:rsidRPr="00034446" w:rsidRDefault="007D749F" w:rsidP="004212E5">
            <w:pPr>
              <w:pStyle w:val="TAC"/>
            </w:pPr>
            <w:r w:rsidRPr="00034446">
              <w:t>-</w:t>
            </w:r>
          </w:p>
        </w:tc>
        <w:tc>
          <w:tcPr>
            <w:tcW w:w="3970" w:type="dxa"/>
          </w:tcPr>
          <w:p w14:paraId="796604BD" w14:textId="77777777" w:rsidR="007D749F" w:rsidRPr="00034446" w:rsidRDefault="007D749F" w:rsidP="004212E5">
            <w:pPr>
              <w:pStyle w:val="TAL"/>
            </w:pPr>
            <w:r w:rsidRPr="00034446">
              <w:t>EXCEPTION: In parallel to the events described in step 1 to 5 and depending on the UE implementation the steps defined in Table 13.4.3.14.3.2-4 may take place.</w:t>
            </w:r>
          </w:p>
        </w:tc>
        <w:tc>
          <w:tcPr>
            <w:tcW w:w="709" w:type="dxa"/>
          </w:tcPr>
          <w:p w14:paraId="59D0AD76" w14:textId="77777777" w:rsidR="007D749F" w:rsidRPr="00034446" w:rsidRDefault="007D749F" w:rsidP="004212E5">
            <w:pPr>
              <w:pStyle w:val="TAC"/>
            </w:pPr>
            <w:r w:rsidRPr="00034446">
              <w:t>-</w:t>
            </w:r>
          </w:p>
        </w:tc>
        <w:tc>
          <w:tcPr>
            <w:tcW w:w="2978" w:type="dxa"/>
          </w:tcPr>
          <w:p w14:paraId="359B69CD" w14:textId="77777777" w:rsidR="007D749F" w:rsidRPr="00034446" w:rsidRDefault="007D749F" w:rsidP="004212E5">
            <w:pPr>
              <w:pStyle w:val="TAL"/>
            </w:pPr>
            <w:r w:rsidRPr="00034446">
              <w:t>-</w:t>
            </w:r>
          </w:p>
        </w:tc>
        <w:tc>
          <w:tcPr>
            <w:tcW w:w="567" w:type="dxa"/>
          </w:tcPr>
          <w:p w14:paraId="2636A076" w14:textId="77777777" w:rsidR="007D749F" w:rsidRPr="00034446" w:rsidRDefault="007D749F" w:rsidP="004212E5">
            <w:pPr>
              <w:pStyle w:val="TAC"/>
            </w:pPr>
            <w:r w:rsidRPr="00034446">
              <w:t>-</w:t>
            </w:r>
          </w:p>
        </w:tc>
        <w:tc>
          <w:tcPr>
            <w:tcW w:w="892" w:type="dxa"/>
          </w:tcPr>
          <w:p w14:paraId="18B6912E" w14:textId="77777777" w:rsidR="007D749F" w:rsidRPr="00034446" w:rsidRDefault="007D749F" w:rsidP="004212E5">
            <w:pPr>
              <w:pStyle w:val="TAC"/>
            </w:pPr>
            <w:r w:rsidRPr="00034446">
              <w:t>-</w:t>
            </w:r>
          </w:p>
        </w:tc>
      </w:tr>
      <w:tr w:rsidR="002C189E" w:rsidRPr="00034446" w14:paraId="05AFB62D" w14:textId="77777777" w:rsidTr="007D749F">
        <w:tc>
          <w:tcPr>
            <w:tcW w:w="649" w:type="dxa"/>
          </w:tcPr>
          <w:p w14:paraId="3D79C252" w14:textId="77777777" w:rsidR="002C189E" w:rsidRPr="00034446" w:rsidRDefault="002C189E" w:rsidP="009B3846">
            <w:pPr>
              <w:pStyle w:val="TAC"/>
            </w:pPr>
            <w:r w:rsidRPr="00034446">
              <w:t>1</w:t>
            </w:r>
          </w:p>
        </w:tc>
        <w:tc>
          <w:tcPr>
            <w:tcW w:w="3970" w:type="dxa"/>
          </w:tcPr>
          <w:p w14:paraId="03208F78" w14:textId="77777777" w:rsidR="002C189E" w:rsidRPr="00034446" w:rsidRDefault="002C189E" w:rsidP="009B3846">
            <w:pPr>
              <w:pStyle w:val="TAL"/>
            </w:pPr>
            <w:r w:rsidRPr="00034446">
              <w:t>Check: Does the UE transmit a ROUTING AREA UPDATE REQUEST message?</w:t>
            </w:r>
          </w:p>
        </w:tc>
        <w:tc>
          <w:tcPr>
            <w:tcW w:w="709" w:type="dxa"/>
          </w:tcPr>
          <w:p w14:paraId="132CB39B" w14:textId="77777777" w:rsidR="002C189E" w:rsidRPr="00034446" w:rsidRDefault="002C189E" w:rsidP="009B3846">
            <w:pPr>
              <w:pStyle w:val="TAC"/>
            </w:pPr>
            <w:r w:rsidRPr="00034446">
              <w:t>--&gt;</w:t>
            </w:r>
          </w:p>
        </w:tc>
        <w:tc>
          <w:tcPr>
            <w:tcW w:w="2978" w:type="dxa"/>
          </w:tcPr>
          <w:p w14:paraId="34F2FFF4" w14:textId="77777777" w:rsidR="002C189E" w:rsidRPr="00034446" w:rsidRDefault="002C189E" w:rsidP="009B3846">
            <w:pPr>
              <w:pStyle w:val="TAL"/>
            </w:pPr>
            <w:r w:rsidRPr="00034446">
              <w:t>ROUTING AREA UPDATE REQUEST</w:t>
            </w:r>
          </w:p>
        </w:tc>
        <w:tc>
          <w:tcPr>
            <w:tcW w:w="567" w:type="dxa"/>
          </w:tcPr>
          <w:p w14:paraId="6951F86C" w14:textId="77777777" w:rsidR="002C189E" w:rsidRPr="00034446" w:rsidRDefault="002C189E" w:rsidP="009B3846">
            <w:pPr>
              <w:pStyle w:val="TAC"/>
            </w:pPr>
            <w:r w:rsidRPr="00034446">
              <w:t>-</w:t>
            </w:r>
          </w:p>
        </w:tc>
        <w:tc>
          <w:tcPr>
            <w:tcW w:w="892" w:type="dxa"/>
          </w:tcPr>
          <w:p w14:paraId="08B43DB3" w14:textId="77777777" w:rsidR="002C189E" w:rsidRPr="00034446" w:rsidRDefault="00B625F1" w:rsidP="009B3846">
            <w:pPr>
              <w:pStyle w:val="TAC"/>
            </w:pPr>
            <w:r w:rsidRPr="00034446">
              <w:t>-</w:t>
            </w:r>
          </w:p>
        </w:tc>
      </w:tr>
      <w:tr w:rsidR="00C365D1" w:rsidRPr="00034446" w14:paraId="0A758026" w14:textId="77777777" w:rsidTr="00C365D1">
        <w:tc>
          <w:tcPr>
            <w:tcW w:w="649" w:type="dxa"/>
            <w:tcBorders>
              <w:top w:val="single" w:sz="4" w:space="0" w:color="auto"/>
              <w:left w:val="single" w:sz="4" w:space="0" w:color="auto"/>
              <w:bottom w:val="single" w:sz="4" w:space="0" w:color="auto"/>
              <w:right w:val="single" w:sz="4" w:space="0" w:color="auto"/>
            </w:tcBorders>
          </w:tcPr>
          <w:p w14:paraId="40EC8E06" w14:textId="77777777" w:rsidR="00C365D1" w:rsidRPr="00034446" w:rsidRDefault="00C365D1" w:rsidP="000E051F">
            <w:pPr>
              <w:pStyle w:val="TAC"/>
            </w:pPr>
            <w:r w:rsidRPr="00034446">
              <w:t>2</w:t>
            </w:r>
          </w:p>
        </w:tc>
        <w:tc>
          <w:tcPr>
            <w:tcW w:w="3970" w:type="dxa"/>
            <w:tcBorders>
              <w:top w:val="single" w:sz="4" w:space="0" w:color="auto"/>
              <w:left w:val="single" w:sz="4" w:space="0" w:color="auto"/>
              <w:bottom w:val="single" w:sz="4" w:space="0" w:color="auto"/>
              <w:right w:val="single" w:sz="4" w:space="0" w:color="auto"/>
            </w:tcBorders>
          </w:tcPr>
          <w:p w14:paraId="4E11666D" w14:textId="77777777" w:rsidR="00C365D1" w:rsidRPr="00034446" w:rsidRDefault="00C365D1" w:rsidP="000E051F">
            <w:pPr>
              <w:pStyle w:val="TAL"/>
            </w:pPr>
            <w:r w:rsidRPr="00034446">
              <w:t>The SS transmits a SECURITY MODE COMMAND message for the PS domain on Cell 5.</w:t>
            </w:r>
          </w:p>
        </w:tc>
        <w:tc>
          <w:tcPr>
            <w:tcW w:w="709" w:type="dxa"/>
            <w:tcBorders>
              <w:top w:val="single" w:sz="4" w:space="0" w:color="auto"/>
              <w:left w:val="single" w:sz="4" w:space="0" w:color="auto"/>
              <w:bottom w:val="single" w:sz="4" w:space="0" w:color="auto"/>
              <w:right w:val="single" w:sz="4" w:space="0" w:color="auto"/>
            </w:tcBorders>
          </w:tcPr>
          <w:p w14:paraId="0C93532B" w14:textId="77777777" w:rsidR="00C365D1" w:rsidRPr="00034446" w:rsidRDefault="00C365D1" w:rsidP="000E051F">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0AEA5DDC" w14:textId="77777777" w:rsidR="00C365D1" w:rsidRPr="00034446" w:rsidRDefault="00C365D1" w:rsidP="000E051F">
            <w:pPr>
              <w:pStyle w:val="TAL"/>
            </w:pPr>
            <w:r w:rsidRPr="00034446">
              <w:t>SECURITY MODE COMMAND</w:t>
            </w:r>
          </w:p>
        </w:tc>
        <w:tc>
          <w:tcPr>
            <w:tcW w:w="567" w:type="dxa"/>
            <w:tcBorders>
              <w:top w:val="single" w:sz="4" w:space="0" w:color="auto"/>
              <w:left w:val="single" w:sz="4" w:space="0" w:color="auto"/>
              <w:bottom w:val="single" w:sz="4" w:space="0" w:color="auto"/>
              <w:right w:val="single" w:sz="4" w:space="0" w:color="auto"/>
            </w:tcBorders>
          </w:tcPr>
          <w:p w14:paraId="5C1F6E1A" w14:textId="77777777" w:rsidR="00C365D1" w:rsidRPr="00034446" w:rsidRDefault="00C365D1"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CCFC997" w14:textId="77777777" w:rsidR="00C365D1" w:rsidRPr="00034446" w:rsidRDefault="00C365D1" w:rsidP="000E051F">
            <w:pPr>
              <w:pStyle w:val="TAC"/>
            </w:pPr>
            <w:r w:rsidRPr="00034446">
              <w:t>-</w:t>
            </w:r>
          </w:p>
        </w:tc>
      </w:tr>
      <w:tr w:rsidR="00C365D1" w:rsidRPr="00034446" w14:paraId="18CC1AD8" w14:textId="77777777" w:rsidTr="00C365D1">
        <w:tc>
          <w:tcPr>
            <w:tcW w:w="649" w:type="dxa"/>
            <w:tcBorders>
              <w:top w:val="single" w:sz="4" w:space="0" w:color="auto"/>
              <w:left w:val="single" w:sz="4" w:space="0" w:color="auto"/>
              <w:bottom w:val="single" w:sz="4" w:space="0" w:color="auto"/>
              <w:right w:val="single" w:sz="4" w:space="0" w:color="auto"/>
            </w:tcBorders>
          </w:tcPr>
          <w:p w14:paraId="58C1E08F" w14:textId="77777777" w:rsidR="00C365D1" w:rsidRPr="00034446" w:rsidRDefault="00C365D1" w:rsidP="000E051F">
            <w:pPr>
              <w:pStyle w:val="TAC"/>
            </w:pPr>
            <w:r w:rsidRPr="00034446">
              <w:t>3</w:t>
            </w:r>
          </w:p>
        </w:tc>
        <w:tc>
          <w:tcPr>
            <w:tcW w:w="3970" w:type="dxa"/>
            <w:tcBorders>
              <w:top w:val="single" w:sz="4" w:space="0" w:color="auto"/>
              <w:left w:val="single" w:sz="4" w:space="0" w:color="auto"/>
              <w:bottom w:val="single" w:sz="4" w:space="0" w:color="auto"/>
              <w:right w:val="single" w:sz="4" w:space="0" w:color="auto"/>
            </w:tcBorders>
          </w:tcPr>
          <w:p w14:paraId="20D0B4FA" w14:textId="77777777" w:rsidR="00C365D1" w:rsidRPr="00034446" w:rsidRDefault="00C365D1" w:rsidP="000E051F">
            <w:pPr>
              <w:pStyle w:val="TAL"/>
            </w:pPr>
            <w:r w:rsidRPr="00034446">
              <w:t>The UE transmits a SECURITY MODE COMPLETE message on Cell 5.</w:t>
            </w:r>
          </w:p>
        </w:tc>
        <w:tc>
          <w:tcPr>
            <w:tcW w:w="709" w:type="dxa"/>
            <w:tcBorders>
              <w:top w:val="single" w:sz="4" w:space="0" w:color="auto"/>
              <w:left w:val="single" w:sz="4" w:space="0" w:color="auto"/>
              <w:bottom w:val="single" w:sz="4" w:space="0" w:color="auto"/>
              <w:right w:val="single" w:sz="4" w:space="0" w:color="auto"/>
            </w:tcBorders>
          </w:tcPr>
          <w:p w14:paraId="01BBAB4C" w14:textId="77777777" w:rsidR="00C365D1" w:rsidRPr="00034446" w:rsidRDefault="00C365D1" w:rsidP="000E051F">
            <w:pPr>
              <w:pStyle w:val="TAC"/>
            </w:pPr>
            <w:r w:rsidRPr="00034446">
              <w:t>--&gt;</w:t>
            </w:r>
          </w:p>
        </w:tc>
        <w:tc>
          <w:tcPr>
            <w:tcW w:w="2978" w:type="dxa"/>
            <w:tcBorders>
              <w:top w:val="single" w:sz="4" w:space="0" w:color="auto"/>
              <w:left w:val="single" w:sz="4" w:space="0" w:color="auto"/>
              <w:bottom w:val="single" w:sz="4" w:space="0" w:color="auto"/>
              <w:right w:val="single" w:sz="4" w:space="0" w:color="auto"/>
            </w:tcBorders>
          </w:tcPr>
          <w:p w14:paraId="17A7393C" w14:textId="77777777" w:rsidR="00C365D1" w:rsidRPr="00034446" w:rsidRDefault="00C365D1" w:rsidP="000E051F">
            <w:pPr>
              <w:pStyle w:val="TAL"/>
            </w:pPr>
            <w:r w:rsidRPr="00034446">
              <w:t>SECURITY MODE COMPLETE</w:t>
            </w:r>
          </w:p>
        </w:tc>
        <w:tc>
          <w:tcPr>
            <w:tcW w:w="567" w:type="dxa"/>
            <w:tcBorders>
              <w:top w:val="single" w:sz="4" w:space="0" w:color="auto"/>
              <w:left w:val="single" w:sz="4" w:space="0" w:color="auto"/>
              <w:bottom w:val="single" w:sz="4" w:space="0" w:color="auto"/>
              <w:right w:val="single" w:sz="4" w:space="0" w:color="auto"/>
            </w:tcBorders>
          </w:tcPr>
          <w:p w14:paraId="054B763D" w14:textId="77777777" w:rsidR="00C365D1" w:rsidRPr="00034446" w:rsidRDefault="00C365D1"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B03B88F" w14:textId="77777777" w:rsidR="00C365D1" w:rsidRPr="00034446" w:rsidRDefault="00C365D1" w:rsidP="000E051F">
            <w:pPr>
              <w:pStyle w:val="TAC"/>
            </w:pPr>
            <w:r w:rsidRPr="00034446">
              <w:t>-</w:t>
            </w:r>
          </w:p>
        </w:tc>
      </w:tr>
      <w:tr w:rsidR="00C365D1" w:rsidRPr="00034446" w14:paraId="45738A20" w14:textId="77777777" w:rsidTr="00C365D1">
        <w:tc>
          <w:tcPr>
            <w:tcW w:w="649" w:type="dxa"/>
            <w:tcBorders>
              <w:top w:val="single" w:sz="4" w:space="0" w:color="auto"/>
              <w:left w:val="single" w:sz="4" w:space="0" w:color="auto"/>
              <w:bottom w:val="single" w:sz="4" w:space="0" w:color="auto"/>
              <w:right w:val="single" w:sz="4" w:space="0" w:color="auto"/>
            </w:tcBorders>
          </w:tcPr>
          <w:p w14:paraId="692EA297" w14:textId="77777777" w:rsidR="00C365D1" w:rsidRPr="00034446" w:rsidRDefault="00C365D1" w:rsidP="000E051F">
            <w:pPr>
              <w:pStyle w:val="TAC"/>
            </w:pPr>
            <w:r w:rsidRPr="00034446">
              <w:t>4</w:t>
            </w:r>
          </w:p>
        </w:tc>
        <w:tc>
          <w:tcPr>
            <w:tcW w:w="3970" w:type="dxa"/>
            <w:tcBorders>
              <w:top w:val="single" w:sz="4" w:space="0" w:color="auto"/>
              <w:left w:val="single" w:sz="4" w:space="0" w:color="auto"/>
              <w:bottom w:val="single" w:sz="4" w:space="0" w:color="auto"/>
              <w:right w:val="single" w:sz="4" w:space="0" w:color="auto"/>
            </w:tcBorders>
          </w:tcPr>
          <w:p w14:paraId="3D2057B1" w14:textId="77777777" w:rsidR="00C365D1" w:rsidRPr="00034446" w:rsidRDefault="00C365D1" w:rsidP="000E051F">
            <w:pPr>
              <w:pStyle w:val="TAL"/>
            </w:pPr>
            <w:r w:rsidRPr="00034446">
              <w:t>The SS transmits a ROUTING AREA UPDATE ACCEPT message on Cell 5.</w:t>
            </w:r>
          </w:p>
        </w:tc>
        <w:tc>
          <w:tcPr>
            <w:tcW w:w="709" w:type="dxa"/>
            <w:tcBorders>
              <w:top w:val="single" w:sz="4" w:space="0" w:color="auto"/>
              <w:left w:val="single" w:sz="4" w:space="0" w:color="auto"/>
              <w:bottom w:val="single" w:sz="4" w:space="0" w:color="auto"/>
              <w:right w:val="single" w:sz="4" w:space="0" w:color="auto"/>
            </w:tcBorders>
          </w:tcPr>
          <w:p w14:paraId="1CD0FD2A" w14:textId="77777777" w:rsidR="00C365D1" w:rsidRPr="00034446" w:rsidRDefault="00C365D1" w:rsidP="000E051F">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188D0243" w14:textId="77777777" w:rsidR="00C365D1" w:rsidRPr="00034446" w:rsidRDefault="00C365D1" w:rsidP="000E051F">
            <w:pPr>
              <w:pStyle w:val="TAL"/>
            </w:pPr>
            <w:r w:rsidRPr="00034446">
              <w:t>ROUTING AREA UPDATE ACCEPT</w:t>
            </w:r>
          </w:p>
        </w:tc>
        <w:tc>
          <w:tcPr>
            <w:tcW w:w="567" w:type="dxa"/>
            <w:tcBorders>
              <w:top w:val="single" w:sz="4" w:space="0" w:color="auto"/>
              <w:left w:val="single" w:sz="4" w:space="0" w:color="auto"/>
              <w:bottom w:val="single" w:sz="4" w:space="0" w:color="auto"/>
              <w:right w:val="single" w:sz="4" w:space="0" w:color="auto"/>
            </w:tcBorders>
          </w:tcPr>
          <w:p w14:paraId="749C7B2F" w14:textId="77777777" w:rsidR="00C365D1" w:rsidRPr="00034446" w:rsidRDefault="00C365D1"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22EB8C7" w14:textId="77777777" w:rsidR="00C365D1" w:rsidRPr="00034446" w:rsidRDefault="00C365D1" w:rsidP="000E051F">
            <w:pPr>
              <w:pStyle w:val="TAC"/>
            </w:pPr>
            <w:r w:rsidRPr="00034446">
              <w:t>-</w:t>
            </w:r>
          </w:p>
        </w:tc>
      </w:tr>
      <w:tr w:rsidR="00C365D1" w:rsidRPr="00034446" w14:paraId="30B76390" w14:textId="77777777" w:rsidTr="00C365D1">
        <w:tc>
          <w:tcPr>
            <w:tcW w:w="649" w:type="dxa"/>
            <w:tcBorders>
              <w:top w:val="single" w:sz="4" w:space="0" w:color="auto"/>
              <w:left w:val="single" w:sz="4" w:space="0" w:color="auto"/>
              <w:bottom w:val="single" w:sz="4" w:space="0" w:color="auto"/>
              <w:right w:val="single" w:sz="4" w:space="0" w:color="auto"/>
            </w:tcBorders>
          </w:tcPr>
          <w:p w14:paraId="7C86D3AD" w14:textId="77777777" w:rsidR="00C365D1" w:rsidRPr="00034446" w:rsidRDefault="00C365D1" w:rsidP="000E051F">
            <w:pPr>
              <w:pStyle w:val="TAC"/>
            </w:pPr>
            <w:r w:rsidRPr="00034446">
              <w:t>5</w:t>
            </w:r>
          </w:p>
        </w:tc>
        <w:tc>
          <w:tcPr>
            <w:tcW w:w="3970" w:type="dxa"/>
            <w:tcBorders>
              <w:top w:val="single" w:sz="4" w:space="0" w:color="auto"/>
              <w:left w:val="single" w:sz="4" w:space="0" w:color="auto"/>
              <w:bottom w:val="single" w:sz="4" w:space="0" w:color="auto"/>
              <w:right w:val="single" w:sz="4" w:space="0" w:color="auto"/>
            </w:tcBorders>
          </w:tcPr>
          <w:p w14:paraId="5B737CD2" w14:textId="77777777" w:rsidR="00C365D1" w:rsidRPr="00034446" w:rsidRDefault="00C365D1" w:rsidP="000E051F">
            <w:pPr>
              <w:pStyle w:val="TAL"/>
            </w:pPr>
            <w:r w:rsidRPr="00034446">
              <w:t>The UE transmits a ROUTING AREA UPDATE COMPLETE message on Cell 5.</w:t>
            </w:r>
          </w:p>
        </w:tc>
        <w:tc>
          <w:tcPr>
            <w:tcW w:w="709" w:type="dxa"/>
            <w:tcBorders>
              <w:top w:val="single" w:sz="4" w:space="0" w:color="auto"/>
              <w:left w:val="single" w:sz="4" w:space="0" w:color="auto"/>
              <w:bottom w:val="single" w:sz="4" w:space="0" w:color="auto"/>
              <w:right w:val="single" w:sz="4" w:space="0" w:color="auto"/>
            </w:tcBorders>
          </w:tcPr>
          <w:p w14:paraId="7888708F" w14:textId="77777777" w:rsidR="00C365D1" w:rsidRPr="00034446" w:rsidRDefault="00C365D1" w:rsidP="000E051F">
            <w:pPr>
              <w:pStyle w:val="TAC"/>
            </w:pPr>
            <w:r w:rsidRPr="00034446">
              <w:t>--&gt;</w:t>
            </w:r>
          </w:p>
        </w:tc>
        <w:tc>
          <w:tcPr>
            <w:tcW w:w="2978" w:type="dxa"/>
            <w:tcBorders>
              <w:top w:val="single" w:sz="4" w:space="0" w:color="auto"/>
              <w:left w:val="single" w:sz="4" w:space="0" w:color="auto"/>
              <w:bottom w:val="single" w:sz="4" w:space="0" w:color="auto"/>
              <w:right w:val="single" w:sz="4" w:space="0" w:color="auto"/>
            </w:tcBorders>
          </w:tcPr>
          <w:p w14:paraId="255309D9" w14:textId="77777777" w:rsidR="00C365D1" w:rsidRPr="00034446" w:rsidRDefault="00C365D1" w:rsidP="000E051F">
            <w:pPr>
              <w:pStyle w:val="TAL"/>
            </w:pPr>
            <w:r w:rsidRPr="00034446">
              <w:t>ROUTING AREA UPDATE COMPLETE</w:t>
            </w:r>
          </w:p>
        </w:tc>
        <w:tc>
          <w:tcPr>
            <w:tcW w:w="567" w:type="dxa"/>
            <w:tcBorders>
              <w:top w:val="single" w:sz="4" w:space="0" w:color="auto"/>
              <w:left w:val="single" w:sz="4" w:space="0" w:color="auto"/>
              <w:bottom w:val="single" w:sz="4" w:space="0" w:color="auto"/>
              <w:right w:val="single" w:sz="4" w:space="0" w:color="auto"/>
            </w:tcBorders>
          </w:tcPr>
          <w:p w14:paraId="7DAD92E2" w14:textId="77777777" w:rsidR="00C365D1" w:rsidRPr="00034446" w:rsidRDefault="00C365D1"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6E8EC21" w14:textId="77777777" w:rsidR="00C365D1" w:rsidRPr="00034446" w:rsidRDefault="00C365D1" w:rsidP="000E051F">
            <w:pPr>
              <w:pStyle w:val="TAC"/>
            </w:pPr>
            <w:r w:rsidRPr="00034446">
              <w:t>-</w:t>
            </w:r>
          </w:p>
        </w:tc>
      </w:tr>
      <w:tr w:rsidR="003B36C8" w:rsidRPr="00034446" w14:paraId="704B8EC1" w14:textId="77777777" w:rsidTr="003F4210">
        <w:tc>
          <w:tcPr>
            <w:tcW w:w="649" w:type="dxa"/>
            <w:tcBorders>
              <w:top w:val="single" w:sz="4" w:space="0" w:color="auto"/>
              <w:left w:val="single" w:sz="4" w:space="0" w:color="auto"/>
              <w:bottom w:val="single" w:sz="4" w:space="0" w:color="auto"/>
              <w:right w:val="single" w:sz="4" w:space="0" w:color="auto"/>
            </w:tcBorders>
          </w:tcPr>
          <w:p w14:paraId="06736049" w14:textId="77777777" w:rsidR="003B36C8" w:rsidRPr="00034446" w:rsidRDefault="003B36C8" w:rsidP="003F4210">
            <w:pPr>
              <w:pStyle w:val="TAC"/>
            </w:pPr>
            <w:r w:rsidRPr="00034446">
              <w:t>5A</w:t>
            </w:r>
          </w:p>
        </w:tc>
        <w:tc>
          <w:tcPr>
            <w:tcW w:w="3970" w:type="dxa"/>
            <w:tcBorders>
              <w:top w:val="single" w:sz="4" w:space="0" w:color="auto"/>
              <w:left w:val="single" w:sz="4" w:space="0" w:color="auto"/>
              <w:bottom w:val="single" w:sz="4" w:space="0" w:color="auto"/>
              <w:right w:val="single" w:sz="4" w:space="0" w:color="auto"/>
            </w:tcBorders>
          </w:tcPr>
          <w:p w14:paraId="13418340" w14:textId="77777777" w:rsidR="003B36C8" w:rsidRPr="00034446" w:rsidRDefault="003B36C8" w:rsidP="003F4210">
            <w:pPr>
              <w:pStyle w:val="TAL"/>
            </w:pPr>
            <w:r w:rsidRPr="00034446">
              <w:t>Wait for 2 seconds to provide enough time to finish up optional IMS deregistration.</w:t>
            </w:r>
          </w:p>
        </w:tc>
        <w:tc>
          <w:tcPr>
            <w:tcW w:w="709" w:type="dxa"/>
            <w:tcBorders>
              <w:top w:val="single" w:sz="4" w:space="0" w:color="auto"/>
              <w:left w:val="single" w:sz="4" w:space="0" w:color="auto"/>
              <w:bottom w:val="single" w:sz="4" w:space="0" w:color="auto"/>
              <w:right w:val="single" w:sz="4" w:space="0" w:color="auto"/>
            </w:tcBorders>
          </w:tcPr>
          <w:p w14:paraId="5354E09A" w14:textId="77777777" w:rsidR="003B36C8" w:rsidRPr="00034446" w:rsidRDefault="003B36C8" w:rsidP="003F4210">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7A39502E" w14:textId="77777777" w:rsidR="003B36C8" w:rsidRPr="00034446" w:rsidRDefault="003B36C8" w:rsidP="003F421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3C5E58F" w14:textId="77777777" w:rsidR="003B36C8" w:rsidRPr="00034446" w:rsidRDefault="003B36C8" w:rsidP="003F421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A044157" w14:textId="77777777" w:rsidR="003B36C8" w:rsidRPr="00034446" w:rsidRDefault="003B36C8" w:rsidP="003F4210">
            <w:pPr>
              <w:pStyle w:val="TAC"/>
            </w:pPr>
            <w:r w:rsidRPr="00034446">
              <w:t>-</w:t>
            </w:r>
          </w:p>
        </w:tc>
      </w:tr>
      <w:tr w:rsidR="005A7FE8" w:rsidRPr="00034446" w14:paraId="20DD2BFB" w14:textId="77777777" w:rsidTr="00860BAD">
        <w:tc>
          <w:tcPr>
            <w:tcW w:w="649" w:type="dxa"/>
            <w:tcBorders>
              <w:top w:val="single" w:sz="4" w:space="0" w:color="auto"/>
              <w:left w:val="single" w:sz="4" w:space="0" w:color="auto"/>
              <w:bottom w:val="single" w:sz="4" w:space="0" w:color="auto"/>
              <w:right w:val="single" w:sz="4" w:space="0" w:color="auto"/>
            </w:tcBorders>
          </w:tcPr>
          <w:p w14:paraId="1DB06E63" w14:textId="77777777" w:rsidR="005A7FE8" w:rsidRPr="00034446" w:rsidRDefault="005A7FE8" w:rsidP="00860BAD">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14879194" w14:textId="77777777" w:rsidR="005A7FE8" w:rsidRPr="00034446" w:rsidRDefault="005A7FE8" w:rsidP="00860BAD">
            <w:pPr>
              <w:pStyle w:val="TAL"/>
            </w:pPr>
            <w:r w:rsidRPr="00034446">
              <w:t>EXCEPTION: Step 6a1-6a2 describe behaviour that depends on the UE implementation; the "lower case letter" identifies a step sequence that take place if the UE performs a certain action.</w:t>
            </w:r>
          </w:p>
        </w:tc>
        <w:tc>
          <w:tcPr>
            <w:tcW w:w="709" w:type="dxa"/>
            <w:tcBorders>
              <w:top w:val="single" w:sz="4" w:space="0" w:color="auto"/>
              <w:left w:val="single" w:sz="4" w:space="0" w:color="auto"/>
              <w:bottom w:val="single" w:sz="4" w:space="0" w:color="auto"/>
              <w:right w:val="single" w:sz="4" w:space="0" w:color="auto"/>
            </w:tcBorders>
          </w:tcPr>
          <w:p w14:paraId="2FE8846D" w14:textId="77777777" w:rsidR="005A7FE8" w:rsidRPr="00034446" w:rsidRDefault="005A7FE8" w:rsidP="00860BAD">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062D2324" w14:textId="77777777" w:rsidR="005A7FE8" w:rsidRPr="00034446" w:rsidRDefault="005A7FE8" w:rsidP="00860BA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CA9D1E1" w14:textId="77777777" w:rsidR="005A7FE8" w:rsidRPr="00034446" w:rsidRDefault="005A7FE8"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9E5683F" w14:textId="77777777" w:rsidR="005A7FE8" w:rsidRPr="00034446" w:rsidRDefault="005A7FE8" w:rsidP="00860BAD">
            <w:pPr>
              <w:pStyle w:val="TAC"/>
            </w:pPr>
            <w:r w:rsidRPr="00034446">
              <w:t>-</w:t>
            </w:r>
          </w:p>
        </w:tc>
      </w:tr>
      <w:tr w:rsidR="005A7FE8" w:rsidRPr="00034446" w14:paraId="3B7CBFC0" w14:textId="77777777" w:rsidTr="00860BAD">
        <w:tc>
          <w:tcPr>
            <w:tcW w:w="649" w:type="dxa"/>
            <w:tcBorders>
              <w:top w:val="single" w:sz="4" w:space="0" w:color="auto"/>
              <w:left w:val="single" w:sz="4" w:space="0" w:color="auto"/>
              <w:bottom w:val="single" w:sz="4" w:space="0" w:color="auto"/>
              <w:right w:val="single" w:sz="4" w:space="0" w:color="auto"/>
            </w:tcBorders>
          </w:tcPr>
          <w:p w14:paraId="5FECEFA8" w14:textId="77777777" w:rsidR="005A7FE8" w:rsidRPr="00034446" w:rsidRDefault="005A7FE8" w:rsidP="00860BAD">
            <w:pPr>
              <w:pStyle w:val="TAC"/>
            </w:pPr>
            <w:r w:rsidRPr="00034446">
              <w:t>6a1</w:t>
            </w:r>
          </w:p>
        </w:tc>
        <w:tc>
          <w:tcPr>
            <w:tcW w:w="3970" w:type="dxa"/>
            <w:tcBorders>
              <w:top w:val="single" w:sz="4" w:space="0" w:color="auto"/>
              <w:left w:val="single" w:sz="4" w:space="0" w:color="auto"/>
              <w:bottom w:val="single" w:sz="4" w:space="0" w:color="auto"/>
              <w:right w:val="single" w:sz="4" w:space="0" w:color="auto"/>
            </w:tcBorders>
          </w:tcPr>
          <w:p w14:paraId="1FB2F812" w14:textId="77777777" w:rsidR="005A7FE8" w:rsidRPr="00034446" w:rsidRDefault="005A7FE8"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2FE37D91" w14:textId="77777777" w:rsidR="005A7FE8" w:rsidRPr="00034446" w:rsidRDefault="005A7FE8"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4554F1E7" w14:textId="77777777" w:rsidR="005A7FE8" w:rsidRPr="00034446" w:rsidRDefault="005A7FE8" w:rsidP="00860BAD">
            <w:pPr>
              <w:pStyle w:val="TAL"/>
            </w:pPr>
            <w:r w:rsidRPr="00034446">
              <w:t>DEACTIVATE PDP CONTEXT REQUEST</w:t>
            </w:r>
          </w:p>
        </w:tc>
        <w:tc>
          <w:tcPr>
            <w:tcW w:w="567" w:type="dxa"/>
            <w:tcBorders>
              <w:top w:val="single" w:sz="4" w:space="0" w:color="auto"/>
              <w:left w:val="single" w:sz="4" w:space="0" w:color="auto"/>
              <w:bottom w:val="single" w:sz="4" w:space="0" w:color="auto"/>
              <w:right w:val="single" w:sz="4" w:space="0" w:color="auto"/>
            </w:tcBorders>
          </w:tcPr>
          <w:p w14:paraId="66D0F6AB" w14:textId="77777777" w:rsidR="005A7FE8" w:rsidRPr="00034446" w:rsidRDefault="005A7FE8"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993F075" w14:textId="77777777" w:rsidR="005A7FE8" w:rsidRPr="00034446" w:rsidRDefault="005A7FE8" w:rsidP="00860BAD">
            <w:pPr>
              <w:pStyle w:val="TAC"/>
            </w:pPr>
            <w:r w:rsidRPr="00034446">
              <w:t>-</w:t>
            </w:r>
          </w:p>
        </w:tc>
      </w:tr>
      <w:tr w:rsidR="005A7FE8" w:rsidRPr="00034446" w14:paraId="1DCDBE63" w14:textId="77777777" w:rsidTr="00860BAD">
        <w:tc>
          <w:tcPr>
            <w:tcW w:w="649" w:type="dxa"/>
            <w:tcBorders>
              <w:top w:val="single" w:sz="4" w:space="0" w:color="auto"/>
              <w:left w:val="single" w:sz="4" w:space="0" w:color="auto"/>
              <w:bottom w:val="single" w:sz="4" w:space="0" w:color="auto"/>
              <w:right w:val="single" w:sz="4" w:space="0" w:color="auto"/>
            </w:tcBorders>
          </w:tcPr>
          <w:p w14:paraId="3BD4FD58" w14:textId="77777777" w:rsidR="005A7FE8" w:rsidRPr="00034446" w:rsidRDefault="005A7FE8" w:rsidP="00860BAD">
            <w:pPr>
              <w:pStyle w:val="TAC"/>
            </w:pPr>
            <w:r w:rsidRPr="00034446">
              <w:t>6a2</w:t>
            </w:r>
          </w:p>
        </w:tc>
        <w:tc>
          <w:tcPr>
            <w:tcW w:w="3970" w:type="dxa"/>
            <w:tcBorders>
              <w:top w:val="single" w:sz="4" w:space="0" w:color="auto"/>
              <w:left w:val="single" w:sz="4" w:space="0" w:color="auto"/>
              <w:bottom w:val="single" w:sz="4" w:space="0" w:color="auto"/>
              <w:right w:val="single" w:sz="4" w:space="0" w:color="auto"/>
            </w:tcBorders>
          </w:tcPr>
          <w:p w14:paraId="7507F594" w14:textId="77777777" w:rsidR="005A7FE8" w:rsidRPr="00034446" w:rsidRDefault="005A7FE8"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4D651C16" w14:textId="77777777" w:rsidR="005A7FE8" w:rsidRPr="00034446" w:rsidRDefault="005A7FE8"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3AF3526E" w14:textId="77777777" w:rsidR="005A7FE8" w:rsidRPr="00034446" w:rsidRDefault="005A7FE8" w:rsidP="00860BAD">
            <w:pPr>
              <w:pStyle w:val="TAL"/>
            </w:pPr>
            <w:r w:rsidRPr="00034446">
              <w:t>DEACTIVATE PDP CONTEXT ACCEPT</w:t>
            </w:r>
          </w:p>
        </w:tc>
        <w:tc>
          <w:tcPr>
            <w:tcW w:w="567" w:type="dxa"/>
            <w:tcBorders>
              <w:top w:val="single" w:sz="4" w:space="0" w:color="auto"/>
              <w:left w:val="single" w:sz="4" w:space="0" w:color="auto"/>
              <w:bottom w:val="single" w:sz="4" w:space="0" w:color="auto"/>
              <w:right w:val="single" w:sz="4" w:space="0" w:color="auto"/>
            </w:tcBorders>
          </w:tcPr>
          <w:p w14:paraId="23AE2905" w14:textId="77777777" w:rsidR="005A7FE8" w:rsidRPr="00034446" w:rsidRDefault="005A7FE8"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B685D3C" w14:textId="77777777" w:rsidR="005A7FE8" w:rsidRPr="00034446" w:rsidRDefault="005A7FE8" w:rsidP="00860BAD">
            <w:pPr>
              <w:pStyle w:val="TAC"/>
            </w:pPr>
            <w:r w:rsidRPr="00034446">
              <w:t>-</w:t>
            </w:r>
          </w:p>
        </w:tc>
      </w:tr>
    </w:tbl>
    <w:p w14:paraId="790D8B8B" w14:textId="77777777" w:rsidR="007D749F" w:rsidRPr="00034446" w:rsidRDefault="007D749F" w:rsidP="007D749F"/>
    <w:p w14:paraId="17AF3A73" w14:textId="77777777" w:rsidR="007D749F" w:rsidRPr="00034446" w:rsidRDefault="007D749F" w:rsidP="007D749F">
      <w:pPr>
        <w:pStyle w:val="TH"/>
        <w:ind w:left="3122" w:firstLine="2"/>
        <w:jc w:val="left"/>
      </w:pPr>
      <w:r w:rsidRPr="00034446">
        <w:t>Table 13.4.3.14.3.2-4: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D749F" w:rsidRPr="00034446" w14:paraId="1A6E367D" w14:textId="77777777" w:rsidTr="004212E5">
        <w:tc>
          <w:tcPr>
            <w:tcW w:w="649" w:type="dxa"/>
            <w:tcBorders>
              <w:bottom w:val="nil"/>
            </w:tcBorders>
          </w:tcPr>
          <w:p w14:paraId="3862176F" w14:textId="77777777" w:rsidR="007D749F" w:rsidRPr="00034446" w:rsidRDefault="007D749F" w:rsidP="004212E5">
            <w:pPr>
              <w:pStyle w:val="TAH"/>
            </w:pPr>
            <w:r w:rsidRPr="00034446">
              <w:t>St</w:t>
            </w:r>
          </w:p>
        </w:tc>
        <w:tc>
          <w:tcPr>
            <w:tcW w:w="3970" w:type="dxa"/>
            <w:tcBorders>
              <w:bottom w:val="nil"/>
            </w:tcBorders>
          </w:tcPr>
          <w:p w14:paraId="2629C602" w14:textId="77777777" w:rsidR="007D749F" w:rsidRPr="00034446" w:rsidRDefault="007D749F" w:rsidP="004212E5">
            <w:pPr>
              <w:pStyle w:val="TAH"/>
            </w:pPr>
            <w:r w:rsidRPr="00034446">
              <w:t>Procedure</w:t>
            </w:r>
          </w:p>
        </w:tc>
        <w:tc>
          <w:tcPr>
            <w:tcW w:w="3687" w:type="dxa"/>
            <w:gridSpan w:val="2"/>
          </w:tcPr>
          <w:p w14:paraId="2B9DF58C" w14:textId="77777777" w:rsidR="007D749F" w:rsidRPr="00034446" w:rsidRDefault="007D749F" w:rsidP="004212E5">
            <w:pPr>
              <w:pStyle w:val="TAH"/>
            </w:pPr>
            <w:r w:rsidRPr="00034446">
              <w:t>Message Sequence</w:t>
            </w:r>
          </w:p>
        </w:tc>
        <w:tc>
          <w:tcPr>
            <w:tcW w:w="567" w:type="dxa"/>
            <w:tcBorders>
              <w:bottom w:val="nil"/>
            </w:tcBorders>
          </w:tcPr>
          <w:p w14:paraId="65E1C5E3" w14:textId="77777777" w:rsidR="007D749F" w:rsidRPr="00034446" w:rsidRDefault="007D749F" w:rsidP="004212E5">
            <w:pPr>
              <w:pStyle w:val="TAH"/>
            </w:pPr>
            <w:r w:rsidRPr="00034446">
              <w:t>TP</w:t>
            </w:r>
          </w:p>
        </w:tc>
        <w:tc>
          <w:tcPr>
            <w:tcW w:w="892" w:type="dxa"/>
            <w:tcBorders>
              <w:bottom w:val="nil"/>
            </w:tcBorders>
          </w:tcPr>
          <w:p w14:paraId="217180FD" w14:textId="77777777" w:rsidR="007D749F" w:rsidRPr="00034446" w:rsidRDefault="007D749F" w:rsidP="004212E5">
            <w:pPr>
              <w:pStyle w:val="TAH"/>
              <w:rPr>
                <w:b w:val="0"/>
                <w:bCs/>
                <w:i/>
                <w:iCs/>
                <w:color w:val="0000FF"/>
              </w:rPr>
            </w:pPr>
            <w:r w:rsidRPr="00034446">
              <w:t>Verdict</w:t>
            </w:r>
          </w:p>
        </w:tc>
      </w:tr>
      <w:tr w:rsidR="007D749F" w:rsidRPr="00034446" w14:paraId="460D6CC4" w14:textId="77777777" w:rsidTr="004212E5">
        <w:tc>
          <w:tcPr>
            <w:tcW w:w="649" w:type="dxa"/>
            <w:tcBorders>
              <w:top w:val="nil"/>
            </w:tcBorders>
          </w:tcPr>
          <w:p w14:paraId="112D2551" w14:textId="77777777" w:rsidR="007D749F" w:rsidRPr="00034446" w:rsidRDefault="007D749F" w:rsidP="004212E5">
            <w:pPr>
              <w:pStyle w:val="TAH"/>
            </w:pPr>
          </w:p>
        </w:tc>
        <w:tc>
          <w:tcPr>
            <w:tcW w:w="3970" w:type="dxa"/>
            <w:tcBorders>
              <w:top w:val="nil"/>
            </w:tcBorders>
          </w:tcPr>
          <w:p w14:paraId="0BFD47FB" w14:textId="77777777" w:rsidR="007D749F" w:rsidRPr="00034446" w:rsidRDefault="007D749F" w:rsidP="004212E5">
            <w:pPr>
              <w:pStyle w:val="TAH"/>
            </w:pPr>
          </w:p>
        </w:tc>
        <w:tc>
          <w:tcPr>
            <w:tcW w:w="709" w:type="dxa"/>
          </w:tcPr>
          <w:p w14:paraId="0EBF1A77" w14:textId="77777777" w:rsidR="007D749F" w:rsidRPr="00034446" w:rsidRDefault="007D749F" w:rsidP="004212E5">
            <w:pPr>
              <w:pStyle w:val="TAH"/>
            </w:pPr>
            <w:r w:rsidRPr="00034446">
              <w:t>U - S</w:t>
            </w:r>
          </w:p>
        </w:tc>
        <w:tc>
          <w:tcPr>
            <w:tcW w:w="2978" w:type="dxa"/>
          </w:tcPr>
          <w:p w14:paraId="5466F622" w14:textId="77777777" w:rsidR="007D749F" w:rsidRPr="00034446" w:rsidRDefault="007D749F" w:rsidP="004212E5">
            <w:pPr>
              <w:pStyle w:val="TAH"/>
            </w:pPr>
            <w:r w:rsidRPr="00034446">
              <w:t>Message</w:t>
            </w:r>
          </w:p>
        </w:tc>
        <w:tc>
          <w:tcPr>
            <w:tcW w:w="567" w:type="dxa"/>
            <w:tcBorders>
              <w:top w:val="nil"/>
            </w:tcBorders>
          </w:tcPr>
          <w:p w14:paraId="0CFD6B51" w14:textId="77777777" w:rsidR="007D749F" w:rsidRPr="00034446" w:rsidRDefault="007D749F" w:rsidP="004212E5">
            <w:pPr>
              <w:pStyle w:val="TAH"/>
            </w:pPr>
          </w:p>
        </w:tc>
        <w:tc>
          <w:tcPr>
            <w:tcW w:w="892" w:type="dxa"/>
            <w:tcBorders>
              <w:top w:val="nil"/>
            </w:tcBorders>
          </w:tcPr>
          <w:p w14:paraId="710ACAA7" w14:textId="77777777" w:rsidR="007D749F" w:rsidRPr="00034446" w:rsidRDefault="007D749F" w:rsidP="004212E5">
            <w:pPr>
              <w:pStyle w:val="TAH"/>
            </w:pPr>
          </w:p>
        </w:tc>
      </w:tr>
      <w:tr w:rsidR="007D749F" w:rsidRPr="00034446" w14:paraId="1D2A78DB" w14:textId="77777777" w:rsidTr="004212E5">
        <w:tc>
          <w:tcPr>
            <w:tcW w:w="649" w:type="dxa"/>
          </w:tcPr>
          <w:p w14:paraId="0C127E09" w14:textId="77777777" w:rsidR="007D749F" w:rsidRPr="00034446" w:rsidRDefault="007D749F" w:rsidP="004212E5">
            <w:pPr>
              <w:pStyle w:val="TAC"/>
            </w:pPr>
            <w:r w:rsidRPr="00034446">
              <w:t>1</w:t>
            </w:r>
          </w:p>
        </w:tc>
        <w:tc>
          <w:tcPr>
            <w:tcW w:w="3970" w:type="dxa"/>
          </w:tcPr>
          <w:p w14:paraId="3C79E926" w14:textId="77777777" w:rsidR="007D749F" w:rsidRPr="00034446" w:rsidRDefault="007D749F" w:rsidP="004212E5">
            <w:pPr>
              <w:pStyle w:val="TAL"/>
            </w:pPr>
            <w:r w:rsidRPr="00034446">
              <w:t xml:space="preserve">Generic test procedure for mobile initiated IMS SIP </w:t>
            </w:r>
            <w:r w:rsidR="00467436" w:rsidRPr="00034446">
              <w:t xml:space="preserve">re-registration or </w:t>
            </w:r>
            <w:r w:rsidRPr="00034446">
              <w:t xml:space="preserve">de-registration defined in Annex </w:t>
            </w:r>
            <w:r w:rsidR="00467436" w:rsidRPr="00034446">
              <w:t xml:space="preserve">C.46 or </w:t>
            </w:r>
            <w:r w:rsidRPr="00034446">
              <w:t>C.30</w:t>
            </w:r>
            <w:r w:rsidR="00467436" w:rsidRPr="00034446">
              <w:t>,</w:t>
            </w:r>
            <w:r w:rsidRPr="00034446">
              <w:t xml:space="preserve"> </w:t>
            </w:r>
            <w:r w:rsidR="00467436" w:rsidRPr="00034446">
              <w:t xml:space="preserve">respectively, </w:t>
            </w:r>
            <w:r w:rsidRPr="00034446">
              <w:t xml:space="preserve">of TS 34.229-1 [35] </w:t>
            </w:r>
            <w:r w:rsidR="00467436" w:rsidRPr="00034446">
              <w:t xml:space="preserve">can </w:t>
            </w:r>
            <w:r w:rsidRPr="00034446">
              <w:t>take place.</w:t>
            </w:r>
          </w:p>
        </w:tc>
        <w:tc>
          <w:tcPr>
            <w:tcW w:w="709" w:type="dxa"/>
          </w:tcPr>
          <w:p w14:paraId="2BF23464" w14:textId="77777777" w:rsidR="007D749F" w:rsidRPr="00034446" w:rsidRDefault="007D749F" w:rsidP="004212E5">
            <w:pPr>
              <w:pStyle w:val="TAC"/>
            </w:pPr>
            <w:r w:rsidRPr="00034446">
              <w:t>-</w:t>
            </w:r>
          </w:p>
        </w:tc>
        <w:tc>
          <w:tcPr>
            <w:tcW w:w="2978" w:type="dxa"/>
          </w:tcPr>
          <w:p w14:paraId="05D0B527" w14:textId="77777777" w:rsidR="007D749F" w:rsidRPr="00034446" w:rsidRDefault="007D749F" w:rsidP="004212E5">
            <w:pPr>
              <w:pStyle w:val="TAL"/>
            </w:pPr>
            <w:r w:rsidRPr="00034446">
              <w:t>-</w:t>
            </w:r>
          </w:p>
        </w:tc>
        <w:tc>
          <w:tcPr>
            <w:tcW w:w="567" w:type="dxa"/>
          </w:tcPr>
          <w:p w14:paraId="32C23DF5" w14:textId="77777777" w:rsidR="007D749F" w:rsidRPr="00034446" w:rsidRDefault="007D749F" w:rsidP="004212E5">
            <w:pPr>
              <w:pStyle w:val="TAC"/>
            </w:pPr>
            <w:r w:rsidRPr="00034446">
              <w:t>-</w:t>
            </w:r>
          </w:p>
        </w:tc>
        <w:tc>
          <w:tcPr>
            <w:tcW w:w="892" w:type="dxa"/>
          </w:tcPr>
          <w:p w14:paraId="60CFC0F6" w14:textId="77777777" w:rsidR="007D749F" w:rsidRPr="00034446" w:rsidRDefault="007D749F" w:rsidP="004212E5">
            <w:pPr>
              <w:pStyle w:val="TAC"/>
            </w:pPr>
            <w:r w:rsidRPr="00034446">
              <w:t>-</w:t>
            </w:r>
          </w:p>
        </w:tc>
      </w:tr>
    </w:tbl>
    <w:p w14:paraId="016B3B16" w14:textId="77777777" w:rsidR="002C189E" w:rsidRPr="00034446" w:rsidRDefault="002C189E" w:rsidP="002C189E"/>
    <w:p w14:paraId="09C66016" w14:textId="77777777" w:rsidR="002C189E" w:rsidRPr="00034446" w:rsidRDefault="002C189E" w:rsidP="002C189E">
      <w:pPr>
        <w:pStyle w:val="H6"/>
      </w:pPr>
      <w:r w:rsidRPr="00034446">
        <w:t>13.4.3.14.3.3</w:t>
      </w:r>
      <w:r w:rsidRPr="00034446">
        <w:tab/>
        <w:t>Specific message contents</w:t>
      </w:r>
    </w:p>
    <w:p w14:paraId="1A60DC1A" w14:textId="77777777" w:rsidR="005B3DC2" w:rsidRPr="00034446" w:rsidRDefault="005B3DC2" w:rsidP="005B3DC2">
      <w:pPr>
        <w:pStyle w:val="TH"/>
      </w:pPr>
      <w:r w:rsidRPr="00034446">
        <w:t>Table 13.4.3.14.3.3-0: Conditions for specific message contents</w:t>
      </w:r>
      <w:r w:rsidRPr="00034446">
        <w:br/>
        <w:t>in Table 13.4.3.14.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635DBE09" w14:textId="77777777" w:rsidTr="003F4210">
        <w:tc>
          <w:tcPr>
            <w:tcW w:w="1908" w:type="dxa"/>
          </w:tcPr>
          <w:p w14:paraId="10E88197" w14:textId="77777777" w:rsidR="005B3DC2" w:rsidRPr="00034446" w:rsidRDefault="005B3DC2" w:rsidP="003F4210">
            <w:pPr>
              <w:pStyle w:val="TAH"/>
            </w:pPr>
            <w:r w:rsidRPr="00034446">
              <w:t>Condition</w:t>
            </w:r>
          </w:p>
        </w:tc>
        <w:tc>
          <w:tcPr>
            <w:tcW w:w="7731" w:type="dxa"/>
          </w:tcPr>
          <w:p w14:paraId="42C03929" w14:textId="77777777" w:rsidR="005B3DC2" w:rsidRPr="00034446" w:rsidRDefault="005B3DC2" w:rsidP="003F4210">
            <w:pPr>
              <w:pStyle w:val="TAH"/>
            </w:pPr>
            <w:r w:rsidRPr="00034446">
              <w:t>Explanation</w:t>
            </w:r>
          </w:p>
        </w:tc>
      </w:tr>
      <w:tr w:rsidR="005B3DC2" w:rsidRPr="00034446" w14:paraId="2C00E719" w14:textId="77777777" w:rsidTr="003F4210">
        <w:tc>
          <w:tcPr>
            <w:tcW w:w="1908" w:type="dxa"/>
          </w:tcPr>
          <w:p w14:paraId="1E50433A" w14:textId="77777777" w:rsidR="005B3DC2" w:rsidRPr="00034446" w:rsidRDefault="005B3DC2" w:rsidP="003F4210">
            <w:pPr>
              <w:pStyle w:val="TAL"/>
            </w:pPr>
            <w:r w:rsidRPr="00034446">
              <w:t>Band &gt; 64</w:t>
            </w:r>
          </w:p>
        </w:tc>
        <w:tc>
          <w:tcPr>
            <w:tcW w:w="7731" w:type="dxa"/>
          </w:tcPr>
          <w:p w14:paraId="082FC763" w14:textId="77777777" w:rsidR="005B3DC2" w:rsidRPr="00034446" w:rsidRDefault="005B3DC2" w:rsidP="003F4210">
            <w:pPr>
              <w:pStyle w:val="TAL"/>
            </w:pPr>
            <w:r w:rsidRPr="00034446">
              <w:t>If band &gt; 64 is selected</w:t>
            </w:r>
          </w:p>
        </w:tc>
      </w:tr>
    </w:tbl>
    <w:p w14:paraId="39AE8485" w14:textId="77777777" w:rsidR="005B3DC2" w:rsidRPr="00034446" w:rsidRDefault="005B3DC2" w:rsidP="005B3DC2"/>
    <w:p w14:paraId="771EC55E" w14:textId="77777777" w:rsidR="002C189E" w:rsidRPr="00034446" w:rsidRDefault="002C189E" w:rsidP="002C189E">
      <w:pPr>
        <w:pStyle w:val="TH"/>
      </w:pPr>
      <w:r w:rsidRPr="00034446">
        <w:t>Table 13.4.3.14.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C189E" w:rsidRPr="00034446" w14:paraId="338CB0E8" w14:textId="77777777">
        <w:tc>
          <w:tcPr>
            <w:tcW w:w="9738" w:type="dxa"/>
            <w:gridSpan w:val="4"/>
          </w:tcPr>
          <w:p w14:paraId="7286AC4B" w14:textId="77777777" w:rsidR="002C189E" w:rsidRPr="00034446" w:rsidRDefault="002C189E" w:rsidP="009B3846">
            <w:pPr>
              <w:pStyle w:val="TAL"/>
            </w:pPr>
            <w:r w:rsidRPr="00034446">
              <w:t>Derivation path: 36.508 table 4.7.2-4</w:t>
            </w:r>
          </w:p>
        </w:tc>
      </w:tr>
      <w:tr w:rsidR="002C189E" w:rsidRPr="00034446" w14:paraId="771524A7" w14:textId="77777777">
        <w:tblPrEx>
          <w:tblCellMar>
            <w:left w:w="108" w:type="dxa"/>
            <w:right w:w="108" w:type="dxa"/>
          </w:tblCellMar>
        </w:tblPrEx>
        <w:tc>
          <w:tcPr>
            <w:tcW w:w="4535" w:type="dxa"/>
          </w:tcPr>
          <w:p w14:paraId="376B9145" w14:textId="77777777" w:rsidR="002C189E" w:rsidRPr="00034446" w:rsidRDefault="002C189E" w:rsidP="009B3846">
            <w:pPr>
              <w:pStyle w:val="TAH"/>
            </w:pPr>
            <w:r w:rsidRPr="00034446">
              <w:t>Information Element</w:t>
            </w:r>
          </w:p>
        </w:tc>
        <w:tc>
          <w:tcPr>
            <w:tcW w:w="2267" w:type="dxa"/>
          </w:tcPr>
          <w:p w14:paraId="34B0C781" w14:textId="77777777" w:rsidR="002C189E" w:rsidRPr="00034446" w:rsidRDefault="002C189E" w:rsidP="009B3846">
            <w:pPr>
              <w:pStyle w:val="TAH"/>
            </w:pPr>
            <w:r w:rsidRPr="00034446">
              <w:t>Value/remark</w:t>
            </w:r>
          </w:p>
        </w:tc>
        <w:tc>
          <w:tcPr>
            <w:tcW w:w="1700" w:type="dxa"/>
          </w:tcPr>
          <w:p w14:paraId="7CE2659E" w14:textId="77777777" w:rsidR="002C189E" w:rsidRPr="00034446" w:rsidRDefault="002C189E" w:rsidP="009B3846">
            <w:pPr>
              <w:pStyle w:val="TAH"/>
            </w:pPr>
            <w:r w:rsidRPr="00034446">
              <w:t>Comment</w:t>
            </w:r>
          </w:p>
        </w:tc>
        <w:tc>
          <w:tcPr>
            <w:tcW w:w="1245" w:type="dxa"/>
          </w:tcPr>
          <w:p w14:paraId="146162BA" w14:textId="77777777" w:rsidR="002C189E" w:rsidRPr="00034446" w:rsidRDefault="002C189E" w:rsidP="009B3846">
            <w:pPr>
              <w:pStyle w:val="TAH"/>
            </w:pPr>
            <w:r w:rsidRPr="00034446">
              <w:t>Condition</w:t>
            </w:r>
          </w:p>
        </w:tc>
      </w:tr>
      <w:tr w:rsidR="002C189E" w:rsidRPr="00034446" w14:paraId="2EC81043" w14:textId="77777777">
        <w:tblPrEx>
          <w:tblCellMar>
            <w:left w:w="108" w:type="dxa"/>
            <w:right w:w="108" w:type="dxa"/>
          </w:tblCellMar>
        </w:tblPrEx>
        <w:tc>
          <w:tcPr>
            <w:tcW w:w="4535" w:type="dxa"/>
          </w:tcPr>
          <w:p w14:paraId="012C0585" w14:textId="77777777" w:rsidR="002C189E" w:rsidRPr="00034446" w:rsidRDefault="002C189E" w:rsidP="009B3846">
            <w:pPr>
              <w:pStyle w:val="TAL"/>
            </w:pPr>
            <w:r w:rsidRPr="00034446">
              <w:t>MS network capability</w:t>
            </w:r>
          </w:p>
        </w:tc>
        <w:tc>
          <w:tcPr>
            <w:tcW w:w="2267" w:type="dxa"/>
          </w:tcPr>
          <w:p w14:paraId="10DC73B2" w14:textId="77777777" w:rsidR="002C189E" w:rsidRPr="00034446" w:rsidRDefault="002C189E" w:rsidP="009B3846">
            <w:pPr>
              <w:pStyle w:val="TAL"/>
            </w:pPr>
            <w:r w:rsidRPr="00034446">
              <w:t>SRVCC from UTRAN HSPA or E-UTRAN to GERAN/UTRAN supported</w:t>
            </w:r>
          </w:p>
        </w:tc>
        <w:tc>
          <w:tcPr>
            <w:tcW w:w="1700" w:type="dxa"/>
          </w:tcPr>
          <w:p w14:paraId="744F25DD" w14:textId="77777777" w:rsidR="002C189E" w:rsidRPr="00034446" w:rsidRDefault="002C189E" w:rsidP="009B3846">
            <w:pPr>
              <w:pStyle w:val="TAL"/>
            </w:pPr>
          </w:p>
        </w:tc>
        <w:tc>
          <w:tcPr>
            <w:tcW w:w="1245" w:type="dxa"/>
          </w:tcPr>
          <w:p w14:paraId="1B6C8F74" w14:textId="77777777" w:rsidR="002C189E" w:rsidRPr="00034446" w:rsidRDefault="002C189E" w:rsidP="009B3846">
            <w:pPr>
              <w:pStyle w:val="TAL"/>
            </w:pPr>
          </w:p>
        </w:tc>
      </w:tr>
      <w:tr w:rsidR="002C189E" w:rsidRPr="00034446" w14:paraId="65029FBC" w14:textId="77777777">
        <w:tblPrEx>
          <w:tblCellMar>
            <w:left w:w="108" w:type="dxa"/>
            <w:right w:w="108" w:type="dxa"/>
          </w:tblCellMar>
        </w:tblPrEx>
        <w:tc>
          <w:tcPr>
            <w:tcW w:w="4535" w:type="dxa"/>
          </w:tcPr>
          <w:p w14:paraId="4C2499E1" w14:textId="77777777" w:rsidR="002C189E" w:rsidRPr="00034446" w:rsidRDefault="002C189E" w:rsidP="009B3846">
            <w:pPr>
              <w:pStyle w:val="TAL"/>
            </w:pPr>
            <w:r w:rsidRPr="00034446">
              <w:t>Mobile station classmark 2</w:t>
            </w:r>
          </w:p>
        </w:tc>
        <w:tc>
          <w:tcPr>
            <w:tcW w:w="2267" w:type="dxa"/>
          </w:tcPr>
          <w:p w14:paraId="333027C7" w14:textId="77777777" w:rsidR="002C189E" w:rsidRPr="00034446" w:rsidRDefault="002C189E" w:rsidP="009B3846">
            <w:pPr>
              <w:pStyle w:val="TAL"/>
            </w:pPr>
            <w:r w:rsidRPr="00034446">
              <w:t>Any allowed value</w:t>
            </w:r>
          </w:p>
        </w:tc>
        <w:tc>
          <w:tcPr>
            <w:tcW w:w="1700" w:type="dxa"/>
          </w:tcPr>
          <w:p w14:paraId="5972CB5E" w14:textId="77777777" w:rsidR="002C189E" w:rsidRPr="00034446" w:rsidRDefault="002C189E" w:rsidP="009B3846">
            <w:pPr>
              <w:pStyle w:val="TAL"/>
            </w:pPr>
          </w:p>
        </w:tc>
        <w:tc>
          <w:tcPr>
            <w:tcW w:w="1245" w:type="dxa"/>
          </w:tcPr>
          <w:p w14:paraId="23F0B954" w14:textId="77777777" w:rsidR="002C189E" w:rsidRPr="00034446" w:rsidRDefault="002C189E" w:rsidP="009B3846">
            <w:pPr>
              <w:pStyle w:val="TAL"/>
            </w:pPr>
          </w:p>
        </w:tc>
      </w:tr>
      <w:tr w:rsidR="002C189E" w:rsidRPr="00034446" w14:paraId="1B252437" w14:textId="77777777">
        <w:tblPrEx>
          <w:tblCellMar>
            <w:left w:w="108" w:type="dxa"/>
            <w:right w:w="108" w:type="dxa"/>
          </w:tblCellMar>
        </w:tblPrEx>
        <w:tc>
          <w:tcPr>
            <w:tcW w:w="4535" w:type="dxa"/>
          </w:tcPr>
          <w:p w14:paraId="30B6CF6E" w14:textId="77777777" w:rsidR="002C189E" w:rsidRPr="00034446" w:rsidRDefault="002C189E" w:rsidP="009B3846">
            <w:pPr>
              <w:pStyle w:val="TAL"/>
            </w:pPr>
            <w:r w:rsidRPr="00034446">
              <w:t>Supported Codecs</w:t>
            </w:r>
          </w:p>
        </w:tc>
        <w:tc>
          <w:tcPr>
            <w:tcW w:w="2267" w:type="dxa"/>
          </w:tcPr>
          <w:p w14:paraId="70408A85" w14:textId="77777777" w:rsidR="002C189E" w:rsidRPr="00034446" w:rsidRDefault="002C189E" w:rsidP="009B3846">
            <w:pPr>
              <w:pStyle w:val="TAL"/>
            </w:pPr>
            <w:r w:rsidRPr="00034446">
              <w:t>Any allowed value</w:t>
            </w:r>
          </w:p>
        </w:tc>
        <w:tc>
          <w:tcPr>
            <w:tcW w:w="1700" w:type="dxa"/>
          </w:tcPr>
          <w:p w14:paraId="770F0F2B" w14:textId="77777777" w:rsidR="002C189E" w:rsidRPr="00034446" w:rsidRDefault="002C189E" w:rsidP="009B3846">
            <w:pPr>
              <w:pStyle w:val="TAL"/>
            </w:pPr>
          </w:p>
        </w:tc>
        <w:tc>
          <w:tcPr>
            <w:tcW w:w="1245" w:type="dxa"/>
          </w:tcPr>
          <w:p w14:paraId="17C5D265" w14:textId="77777777" w:rsidR="002C189E" w:rsidRPr="00034446" w:rsidRDefault="002C189E" w:rsidP="009B3846">
            <w:pPr>
              <w:pStyle w:val="TAL"/>
            </w:pPr>
          </w:p>
        </w:tc>
      </w:tr>
    </w:tbl>
    <w:p w14:paraId="7AEB1C4E" w14:textId="77777777" w:rsidR="002C189E" w:rsidRPr="00034446" w:rsidRDefault="002C189E" w:rsidP="002C189E"/>
    <w:p w14:paraId="28A9E3BC" w14:textId="77777777" w:rsidR="002C189E" w:rsidRPr="00034446" w:rsidRDefault="002C189E" w:rsidP="002C189E">
      <w:pPr>
        <w:pStyle w:val="TH"/>
        <w:rPr>
          <w:lang w:eastAsia="zh-CN"/>
        </w:rPr>
      </w:pPr>
      <w:r w:rsidRPr="00034446">
        <w:t>Table 13.4.3.14.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6</w:t>
      </w:r>
      <w:r w:rsidRPr="00034446">
        <w:t>, Table 13.4</w:t>
      </w:r>
      <w:r w:rsidRPr="00034446">
        <w:rPr>
          <w:lang w:eastAsia="zh-CN"/>
        </w:rPr>
        <w:t>.3</w:t>
      </w:r>
      <w:r w:rsidRPr="00034446">
        <w:t>.14.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2C189E" w:rsidRPr="00034446" w14:paraId="42652C9A" w14:textId="77777777">
        <w:tc>
          <w:tcPr>
            <w:tcW w:w="9635" w:type="dxa"/>
          </w:tcPr>
          <w:p w14:paraId="18925F78" w14:textId="77777777" w:rsidR="002C189E" w:rsidRPr="00034446" w:rsidRDefault="002C189E" w:rsidP="009B3846">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3E6CD7A7" w14:textId="77777777" w:rsidR="002C189E" w:rsidRPr="00034446" w:rsidRDefault="002C189E" w:rsidP="002C189E"/>
    <w:p w14:paraId="7099F4FC" w14:textId="77777777" w:rsidR="002C189E" w:rsidRPr="00034446" w:rsidRDefault="002C189E" w:rsidP="002C189E">
      <w:pPr>
        <w:pStyle w:val="TH"/>
        <w:rPr>
          <w:lang w:eastAsia="zh-CN"/>
        </w:rPr>
      </w:pPr>
      <w:r w:rsidRPr="00034446">
        <w:t>Table 13.4.3.14.3.3-</w:t>
      </w:r>
      <w:r w:rsidRPr="00034446">
        <w:rPr>
          <w:lang w:eastAsia="zh-CN"/>
        </w:rPr>
        <w:t>3</w:t>
      </w:r>
      <w:r w:rsidRPr="00034446">
        <w:t xml:space="preserve">: </w:t>
      </w:r>
      <w:r w:rsidRPr="00034446">
        <w:rPr>
          <w:i/>
        </w:rPr>
        <w:t>MeasConfig</w:t>
      </w:r>
      <w:r w:rsidRPr="00034446">
        <w:t xml:space="preserve"> (step </w:t>
      </w:r>
      <w:r w:rsidRPr="00034446">
        <w:rPr>
          <w:lang w:eastAsia="zh-CN"/>
        </w:rPr>
        <w:t>16</w:t>
      </w:r>
      <w:r w:rsidRPr="00034446">
        <w:t>, Table 13.4</w:t>
      </w:r>
      <w:r w:rsidRPr="00034446">
        <w:rPr>
          <w:lang w:eastAsia="zh-CN"/>
        </w:rPr>
        <w:t>.3</w:t>
      </w:r>
      <w:r w:rsidRPr="00034446">
        <w:t>.14.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C189E" w:rsidRPr="00034446" w14:paraId="237A0389" w14:textId="77777777">
        <w:tc>
          <w:tcPr>
            <w:tcW w:w="9637" w:type="dxa"/>
            <w:gridSpan w:val="4"/>
            <w:shd w:val="clear" w:color="auto" w:fill="auto"/>
          </w:tcPr>
          <w:p w14:paraId="5D586726" w14:textId="77777777" w:rsidR="002C189E" w:rsidRPr="00034446" w:rsidRDefault="002C189E" w:rsidP="009B3846">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UTRAN</w:t>
            </w:r>
          </w:p>
        </w:tc>
      </w:tr>
      <w:tr w:rsidR="002C189E" w:rsidRPr="00034446" w14:paraId="74416BAA" w14:textId="77777777">
        <w:tc>
          <w:tcPr>
            <w:tcW w:w="4535" w:type="dxa"/>
            <w:tcBorders>
              <w:bottom w:val="single" w:sz="4" w:space="0" w:color="auto"/>
            </w:tcBorders>
            <w:shd w:val="clear" w:color="auto" w:fill="auto"/>
          </w:tcPr>
          <w:p w14:paraId="1AE6535F" w14:textId="77777777" w:rsidR="002C189E" w:rsidRPr="00034446" w:rsidRDefault="002C189E" w:rsidP="009B3846">
            <w:pPr>
              <w:pStyle w:val="TAH"/>
            </w:pPr>
            <w:r w:rsidRPr="00034446">
              <w:t>Information Element</w:t>
            </w:r>
          </w:p>
        </w:tc>
        <w:tc>
          <w:tcPr>
            <w:tcW w:w="2267" w:type="dxa"/>
            <w:tcBorders>
              <w:bottom w:val="single" w:sz="4" w:space="0" w:color="auto"/>
            </w:tcBorders>
            <w:shd w:val="clear" w:color="auto" w:fill="auto"/>
          </w:tcPr>
          <w:p w14:paraId="11192A9F" w14:textId="77777777" w:rsidR="002C189E" w:rsidRPr="00034446" w:rsidRDefault="002C189E" w:rsidP="009B3846">
            <w:pPr>
              <w:pStyle w:val="TAH"/>
            </w:pPr>
            <w:r w:rsidRPr="00034446">
              <w:t>Value/Remark</w:t>
            </w:r>
          </w:p>
        </w:tc>
        <w:tc>
          <w:tcPr>
            <w:tcW w:w="1700" w:type="dxa"/>
            <w:tcBorders>
              <w:bottom w:val="single" w:sz="4" w:space="0" w:color="auto"/>
            </w:tcBorders>
            <w:shd w:val="clear" w:color="auto" w:fill="auto"/>
          </w:tcPr>
          <w:p w14:paraId="0D84D7B4" w14:textId="77777777" w:rsidR="002C189E" w:rsidRPr="00034446" w:rsidRDefault="002C189E" w:rsidP="009B3846">
            <w:pPr>
              <w:pStyle w:val="TAH"/>
            </w:pPr>
            <w:r w:rsidRPr="00034446">
              <w:t>Comment</w:t>
            </w:r>
          </w:p>
        </w:tc>
        <w:tc>
          <w:tcPr>
            <w:tcW w:w="1135" w:type="dxa"/>
            <w:tcBorders>
              <w:bottom w:val="single" w:sz="4" w:space="0" w:color="auto"/>
            </w:tcBorders>
            <w:shd w:val="clear" w:color="auto" w:fill="auto"/>
          </w:tcPr>
          <w:p w14:paraId="3C53C1DF" w14:textId="77777777" w:rsidR="002C189E" w:rsidRPr="00034446" w:rsidRDefault="002C189E" w:rsidP="009B3846">
            <w:pPr>
              <w:pStyle w:val="TAH"/>
            </w:pPr>
            <w:r w:rsidRPr="00034446">
              <w:t>Condition</w:t>
            </w:r>
          </w:p>
        </w:tc>
      </w:tr>
      <w:tr w:rsidR="002C189E" w:rsidRPr="00034446" w14:paraId="6D8C30C5" w14:textId="77777777">
        <w:tc>
          <w:tcPr>
            <w:tcW w:w="4535" w:type="dxa"/>
            <w:tcBorders>
              <w:top w:val="single" w:sz="4" w:space="0" w:color="auto"/>
              <w:bottom w:val="single" w:sz="4" w:space="0" w:color="auto"/>
            </w:tcBorders>
            <w:shd w:val="clear" w:color="auto" w:fill="auto"/>
          </w:tcPr>
          <w:p w14:paraId="0CCC48EE" w14:textId="77777777" w:rsidR="002C189E" w:rsidRPr="00034446" w:rsidRDefault="002C189E" w:rsidP="009B3846">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141682CB"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3EA45F4B"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42E886E7" w14:textId="77777777" w:rsidR="002C189E" w:rsidRPr="00034446" w:rsidRDefault="002C189E" w:rsidP="009B3846">
            <w:pPr>
              <w:pStyle w:val="TAL"/>
            </w:pPr>
          </w:p>
        </w:tc>
      </w:tr>
      <w:tr w:rsidR="002C189E" w:rsidRPr="00034446" w14:paraId="35B61D0F" w14:textId="77777777">
        <w:tc>
          <w:tcPr>
            <w:tcW w:w="4535" w:type="dxa"/>
            <w:tcBorders>
              <w:top w:val="single" w:sz="4" w:space="0" w:color="auto"/>
              <w:bottom w:val="single" w:sz="4" w:space="0" w:color="auto"/>
            </w:tcBorders>
            <w:shd w:val="clear" w:color="auto" w:fill="auto"/>
          </w:tcPr>
          <w:p w14:paraId="3637E223" w14:textId="77777777" w:rsidR="002C189E" w:rsidRPr="00034446" w:rsidRDefault="002C189E" w:rsidP="009B3846">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18EB3A33" w14:textId="77777777" w:rsidR="002C189E" w:rsidRPr="00034446" w:rsidRDefault="002C189E" w:rsidP="009B3846">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3247612" w14:textId="77777777" w:rsidR="002C189E" w:rsidRPr="00034446" w:rsidRDefault="002C189E" w:rsidP="009B384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8D24536" w14:textId="77777777" w:rsidR="002C189E" w:rsidRPr="00034446" w:rsidRDefault="002C189E" w:rsidP="009B3846">
            <w:pPr>
              <w:pStyle w:val="TAL"/>
            </w:pPr>
          </w:p>
        </w:tc>
      </w:tr>
      <w:tr w:rsidR="002C189E" w:rsidRPr="00034446" w14:paraId="14437DB8" w14:textId="77777777">
        <w:tc>
          <w:tcPr>
            <w:tcW w:w="4535" w:type="dxa"/>
            <w:tcBorders>
              <w:top w:val="single" w:sz="4" w:space="0" w:color="auto"/>
              <w:bottom w:val="single" w:sz="4" w:space="0" w:color="auto"/>
            </w:tcBorders>
            <w:shd w:val="clear" w:color="auto" w:fill="auto"/>
          </w:tcPr>
          <w:p w14:paraId="2685866B" w14:textId="77777777" w:rsidR="002C189E" w:rsidRPr="00034446" w:rsidRDefault="002C189E" w:rsidP="009B384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B8272A9" w14:textId="77777777" w:rsidR="002C189E" w:rsidRPr="00034446" w:rsidRDefault="002C189E" w:rsidP="009B3846">
            <w:pPr>
              <w:pStyle w:val="TAL"/>
            </w:pPr>
            <w:r w:rsidRPr="00034446">
              <w:t>IdMeasObject-f8</w:t>
            </w:r>
          </w:p>
        </w:tc>
        <w:tc>
          <w:tcPr>
            <w:tcW w:w="1700" w:type="dxa"/>
            <w:tcBorders>
              <w:top w:val="single" w:sz="4" w:space="0" w:color="auto"/>
              <w:bottom w:val="single" w:sz="4" w:space="0" w:color="auto"/>
            </w:tcBorders>
            <w:shd w:val="clear" w:color="auto" w:fill="auto"/>
          </w:tcPr>
          <w:p w14:paraId="0675BBA7"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6DACABB0" w14:textId="77777777" w:rsidR="002C189E" w:rsidRPr="00034446" w:rsidRDefault="002C189E" w:rsidP="009B3846">
            <w:pPr>
              <w:pStyle w:val="TAL"/>
            </w:pPr>
          </w:p>
        </w:tc>
      </w:tr>
      <w:tr w:rsidR="002C189E" w:rsidRPr="00034446" w14:paraId="3CA7D5C3" w14:textId="77777777">
        <w:tc>
          <w:tcPr>
            <w:tcW w:w="4535" w:type="dxa"/>
            <w:tcBorders>
              <w:top w:val="single" w:sz="4" w:space="0" w:color="auto"/>
              <w:bottom w:val="single" w:sz="4" w:space="0" w:color="auto"/>
            </w:tcBorders>
            <w:shd w:val="clear" w:color="auto" w:fill="auto"/>
          </w:tcPr>
          <w:p w14:paraId="7C3ABC34" w14:textId="77777777" w:rsidR="002C189E" w:rsidRPr="00034446" w:rsidRDefault="002C189E" w:rsidP="009B3846">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4531837" w14:textId="77777777" w:rsidR="002C189E" w:rsidRPr="00034446" w:rsidRDefault="002C189E" w:rsidP="009B3846">
            <w:pPr>
              <w:pStyle w:val="TAL"/>
            </w:pPr>
            <w:r w:rsidRPr="00034446">
              <w:t>MeasObjectUTRA-GENERIC(f8)</w:t>
            </w:r>
          </w:p>
        </w:tc>
        <w:tc>
          <w:tcPr>
            <w:tcW w:w="1700" w:type="dxa"/>
            <w:tcBorders>
              <w:top w:val="single" w:sz="4" w:space="0" w:color="auto"/>
              <w:bottom w:val="single" w:sz="4" w:space="0" w:color="auto"/>
            </w:tcBorders>
            <w:shd w:val="clear" w:color="auto" w:fill="auto"/>
          </w:tcPr>
          <w:p w14:paraId="32D4E39A"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2C2C5AE5" w14:textId="77777777" w:rsidR="002C189E" w:rsidRPr="00034446" w:rsidRDefault="002C189E" w:rsidP="009B3846">
            <w:pPr>
              <w:pStyle w:val="TAL"/>
            </w:pPr>
          </w:p>
        </w:tc>
      </w:tr>
      <w:tr w:rsidR="002C189E" w:rsidRPr="00034446" w14:paraId="1FC61BA3" w14:textId="77777777">
        <w:tc>
          <w:tcPr>
            <w:tcW w:w="4535" w:type="dxa"/>
            <w:tcBorders>
              <w:top w:val="single" w:sz="4" w:space="0" w:color="auto"/>
              <w:bottom w:val="single" w:sz="4" w:space="0" w:color="auto"/>
            </w:tcBorders>
            <w:shd w:val="clear" w:color="auto" w:fill="auto"/>
          </w:tcPr>
          <w:p w14:paraId="0DC07A20" w14:textId="77777777" w:rsidR="002C189E" w:rsidRPr="00034446" w:rsidRDefault="002C189E" w:rsidP="009B3846">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2C19E0C3" w14:textId="77777777" w:rsidR="002C189E" w:rsidRPr="00034446" w:rsidRDefault="002C189E" w:rsidP="009B3846">
            <w:pPr>
              <w:pStyle w:val="TAL"/>
            </w:pPr>
            <w:r w:rsidRPr="00034446">
              <w:t>IdMeasObject-f1</w:t>
            </w:r>
          </w:p>
        </w:tc>
        <w:tc>
          <w:tcPr>
            <w:tcW w:w="1700" w:type="dxa"/>
            <w:tcBorders>
              <w:top w:val="single" w:sz="4" w:space="0" w:color="auto"/>
              <w:bottom w:val="single" w:sz="4" w:space="0" w:color="auto"/>
            </w:tcBorders>
            <w:shd w:val="clear" w:color="auto" w:fill="auto"/>
          </w:tcPr>
          <w:p w14:paraId="77D06916"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115C5F71" w14:textId="77777777" w:rsidR="002C189E" w:rsidRPr="00034446" w:rsidRDefault="002C189E" w:rsidP="009B3846">
            <w:pPr>
              <w:pStyle w:val="TAL"/>
            </w:pPr>
          </w:p>
        </w:tc>
      </w:tr>
      <w:tr w:rsidR="002C189E" w:rsidRPr="00034446" w14:paraId="3F635756" w14:textId="77777777">
        <w:tc>
          <w:tcPr>
            <w:tcW w:w="4535" w:type="dxa"/>
            <w:tcBorders>
              <w:top w:val="single" w:sz="4" w:space="0" w:color="auto"/>
              <w:bottom w:val="single" w:sz="4" w:space="0" w:color="auto"/>
            </w:tcBorders>
            <w:shd w:val="clear" w:color="auto" w:fill="auto"/>
          </w:tcPr>
          <w:p w14:paraId="0E1F0ECA" w14:textId="77777777" w:rsidR="002C189E" w:rsidRPr="00034446" w:rsidRDefault="002C189E" w:rsidP="009B3846">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5887154D" w14:textId="77777777" w:rsidR="002C189E" w:rsidRPr="00034446" w:rsidRDefault="002C189E" w:rsidP="009B3846">
            <w:pPr>
              <w:pStyle w:val="TAL"/>
            </w:pPr>
            <w:r w:rsidRPr="00034446">
              <w:t>MeasObjectEUTRA-GENERIC(f1)</w:t>
            </w:r>
          </w:p>
        </w:tc>
        <w:tc>
          <w:tcPr>
            <w:tcW w:w="1700" w:type="dxa"/>
            <w:tcBorders>
              <w:top w:val="single" w:sz="4" w:space="0" w:color="auto"/>
              <w:bottom w:val="single" w:sz="4" w:space="0" w:color="auto"/>
            </w:tcBorders>
            <w:shd w:val="clear" w:color="auto" w:fill="auto"/>
          </w:tcPr>
          <w:p w14:paraId="51491479"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7BA33634" w14:textId="77777777" w:rsidR="002C189E" w:rsidRPr="00034446" w:rsidRDefault="002C189E" w:rsidP="009B3846">
            <w:pPr>
              <w:pStyle w:val="TAL"/>
            </w:pPr>
          </w:p>
        </w:tc>
      </w:tr>
      <w:tr w:rsidR="005B3DC2" w:rsidRPr="00034446" w14:paraId="1A779E23"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11A4E30" w14:textId="77777777" w:rsidR="005B3DC2" w:rsidRPr="00034446" w:rsidRDefault="005B3DC2"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4936805F" w14:textId="77777777" w:rsidR="005B3DC2" w:rsidRPr="00034446" w:rsidRDefault="005B3DC2"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4AE79CCB" w14:textId="77777777" w:rsidR="005B3DC2" w:rsidRPr="00034446" w:rsidRDefault="005B3DC2"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3277013F" w14:textId="77777777" w:rsidR="005B3DC2" w:rsidRPr="00034446" w:rsidRDefault="005B3DC2" w:rsidP="003F4210">
            <w:pPr>
              <w:rPr>
                <w:rFonts w:ascii="Arial" w:hAnsi="Arial"/>
                <w:sz w:val="18"/>
              </w:rPr>
            </w:pPr>
            <w:r w:rsidRPr="00034446">
              <w:rPr>
                <w:rFonts w:ascii="Arial" w:hAnsi="Arial"/>
                <w:sz w:val="18"/>
              </w:rPr>
              <w:t>Band &gt; 64</w:t>
            </w:r>
          </w:p>
        </w:tc>
      </w:tr>
      <w:tr w:rsidR="002C189E" w:rsidRPr="00034446" w14:paraId="32DFCA11" w14:textId="77777777">
        <w:tc>
          <w:tcPr>
            <w:tcW w:w="4535" w:type="dxa"/>
            <w:tcBorders>
              <w:top w:val="single" w:sz="4" w:space="0" w:color="auto"/>
              <w:bottom w:val="single" w:sz="4" w:space="0" w:color="auto"/>
            </w:tcBorders>
            <w:shd w:val="clear" w:color="auto" w:fill="auto"/>
          </w:tcPr>
          <w:p w14:paraId="79FA6CCB"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172C9DE9"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25B2B85B"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54574430" w14:textId="77777777" w:rsidR="002C189E" w:rsidRPr="00034446" w:rsidRDefault="002C189E" w:rsidP="009B3846">
            <w:pPr>
              <w:pStyle w:val="TAL"/>
            </w:pPr>
          </w:p>
        </w:tc>
      </w:tr>
      <w:tr w:rsidR="002C189E" w:rsidRPr="00034446" w14:paraId="09BFD057" w14:textId="77777777">
        <w:tc>
          <w:tcPr>
            <w:tcW w:w="4535" w:type="dxa"/>
            <w:tcBorders>
              <w:top w:val="single" w:sz="4" w:space="0" w:color="auto"/>
              <w:bottom w:val="single" w:sz="4" w:space="0" w:color="auto"/>
            </w:tcBorders>
            <w:shd w:val="clear" w:color="auto" w:fill="auto"/>
          </w:tcPr>
          <w:p w14:paraId="4E57C5D7" w14:textId="77777777" w:rsidR="002C189E" w:rsidRPr="00034446" w:rsidRDefault="002C189E" w:rsidP="009B3846">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184DB6E1" w14:textId="77777777" w:rsidR="002C189E" w:rsidRPr="00034446" w:rsidRDefault="002C189E" w:rsidP="009B3846">
            <w:pPr>
              <w:pStyle w:val="TAL"/>
            </w:pPr>
            <w:r w:rsidRPr="00034446">
              <w:t>1 entry</w:t>
            </w:r>
          </w:p>
        </w:tc>
        <w:tc>
          <w:tcPr>
            <w:tcW w:w="1700" w:type="dxa"/>
            <w:tcBorders>
              <w:top w:val="single" w:sz="4" w:space="0" w:color="auto"/>
              <w:bottom w:val="single" w:sz="4" w:space="0" w:color="auto"/>
            </w:tcBorders>
            <w:shd w:val="clear" w:color="auto" w:fill="auto"/>
          </w:tcPr>
          <w:p w14:paraId="786D8D2F"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1DCE2DCD" w14:textId="77777777" w:rsidR="002C189E" w:rsidRPr="00034446" w:rsidRDefault="002C189E" w:rsidP="009B3846">
            <w:pPr>
              <w:pStyle w:val="TAL"/>
            </w:pPr>
          </w:p>
        </w:tc>
      </w:tr>
      <w:tr w:rsidR="002C189E" w:rsidRPr="00034446" w14:paraId="456977C0" w14:textId="77777777">
        <w:tc>
          <w:tcPr>
            <w:tcW w:w="4535" w:type="dxa"/>
            <w:tcBorders>
              <w:top w:val="single" w:sz="4" w:space="0" w:color="auto"/>
              <w:bottom w:val="single" w:sz="4" w:space="0" w:color="auto"/>
            </w:tcBorders>
            <w:shd w:val="clear" w:color="auto" w:fill="auto"/>
          </w:tcPr>
          <w:p w14:paraId="1EA85C4B" w14:textId="77777777" w:rsidR="002C189E" w:rsidRPr="00034446" w:rsidRDefault="002C189E" w:rsidP="009B384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BE9760C" w14:textId="77777777" w:rsidR="002C189E" w:rsidRPr="00034446" w:rsidRDefault="002C189E" w:rsidP="009B384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06628B2C"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0D81BE2D" w14:textId="77777777" w:rsidR="002C189E" w:rsidRPr="00034446" w:rsidRDefault="002C189E" w:rsidP="009B3846">
            <w:pPr>
              <w:pStyle w:val="TAL"/>
            </w:pPr>
          </w:p>
        </w:tc>
      </w:tr>
      <w:tr w:rsidR="002C189E" w:rsidRPr="00034446" w14:paraId="50029470" w14:textId="77777777">
        <w:tc>
          <w:tcPr>
            <w:tcW w:w="4535" w:type="dxa"/>
            <w:tcBorders>
              <w:top w:val="single" w:sz="4" w:space="0" w:color="auto"/>
              <w:bottom w:val="single" w:sz="4" w:space="0" w:color="auto"/>
            </w:tcBorders>
            <w:shd w:val="clear" w:color="auto" w:fill="auto"/>
          </w:tcPr>
          <w:p w14:paraId="7A23CB73" w14:textId="77777777" w:rsidR="002C189E" w:rsidRPr="00034446" w:rsidRDefault="002C189E" w:rsidP="009B3846">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4A40FEA7" w14:textId="77777777" w:rsidR="002C189E" w:rsidRPr="00034446" w:rsidRDefault="002C189E" w:rsidP="009B3846">
            <w:pPr>
              <w:pStyle w:val="TAL"/>
            </w:pPr>
            <w:r w:rsidRPr="00034446">
              <w:t>ReportConfigInterRAT-B2-UTRA (-72, -76)</w:t>
            </w:r>
          </w:p>
        </w:tc>
        <w:tc>
          <w:tcPr>
            <w:tcW w:w="1700" w:type="dxa"/>
            <w:tcBorders>
              <w:top w:val="single" w:sz="4" w:space="0" w:color="auto"/>
              <w:bottom w:val="single" w:sz="4" w:space="0" w:color="auto"/>
            </w:tcBorders>
            <w:shd w:val="clear" w:color="auto" w:fill="auto"/>
          </w:tcPr>
          <w:p w14:paraId="3A761A85"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5FE42F97" w14:textId="77777777" w:rsidR="002C189E" w:rsidRPr="00034446" w:rsidRDefault="002C189E" w:rsidP="009B3846">
            <w:pPr>
              <w:pStyle w:val="TAL"/>
            </w:pPr>
          </w:p>
        </w:tc>
      </w:tr>
      <w:tr w:rsidR="002C189E" w:rsidRPr="00034446" w14:paraId="44B76BE0" w14:textId="77777777">
        <w:tc>
          <w:tcPr>
            <w:tcW w:w="4535" w:type="dxa"/>
            <w:tcBorders>
              <w:top w:val="single" w:sz="4" w:space="0" w:color="auto"/>
              <w:bottom w:val="single" w:sz="4" w:space="0" w:color="auto"/>
            </w:tcBorders>
            <w:shd w:val="clear" w:color="auto" w:fill="auto"/>
          </w:tcPr>
          <w:p w14:paraId="0E056BB3"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010171CC"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2F774254"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0D38523B" w14:textId="77777777" w:rsidR="002C189E" w:rsidRPr="00034446" w:rsidRDefault="002C189E" w:rsidP="009B3846">
            <w:pPr>
              <w:pStyle w:val="TAL"/>
            </w:pPr>
          </w:p>
        </w:tc>
      </w:tr>
      <w:tr w:rsidR="002C189E" w:rsidRPr="00034446" w14:paraId="6CE3EFA3" w14:textId="77777777">
        <w:tc>
          <w:tcPr>
            <w:tcW w:w="4535" w:type="dxa"/>
            <w:tcBorders>
              <w:top w:val="single" w:sz="4" w:space="0" w:color="auto"/>
              <w:bottom w:val="single" w:sz="4" w:space="0" w:color="auto"/>
            </w:tcBorders>
            <w:shd w:val="clear" w:color="auto" w:fill="auto"/>
          </w:tcPr>
          <w:p w14:paraId="4BB248AD" w14:textId="77777777" w:rsidR="002C189E" w:rsidRPr="00034446" w:rsidRDefault="002C189E" w:rsidP="009B3846">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19B0458" w14:textId="77777777" w:rsidR="002C189E" w:rsidRPr="00034446" w:rsidRDefault="002C189E" w:rsidP="009B3846">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0302623D"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0D7F6F77" w14:textId="77777777" w:rsidR="002C189E" w:rsidRPr="00034446" w:rsidRDefault="002C189E" w:rsidP="009B3846">
            <w:pPr>
              <w:pStyle w:val="TAL"/>
            </w:pPr>
          </w:p>
        </w:tc>
      </w:tr>
      <w:tr w:rsidR="002C189E" w:rsidRPr="00034446" w14:paraId="6A63CD0F" w14:textId="77777777">
        <w:tc>
          <w:tcPr>
            <w:tcW w:w="4535" w:type="dxa"/>
            <w:tcBorders>
              <w:top w:val="single" w:sz="4" w:space="0" w:color="auto"/>
              <w:bottom w:val="single" w:sz="4" w:space="0" w:color="auto"/>
            </w:tcBorders>
            <w:shd w:val="clear" w:color="auto" w:fill="auto"/>
          </w:tcPr>
          <w:p w14:paraId="7F6D3506" w14:textId="77777777" w:rsidR="002C189E" w:rsidRPr="00034446" w:rsidRDefault="002C189E" w:rsidP="009B3846">
            <w:pPr>
              <w:pStyle w:val="TAL"/>
            </w:pPr>
            <w:r w:rsidRPr="00034446">
              <w:t xml:space="preserve">    measId[1]</w:t>
            </w:r>
          </w:p>
        </w:tc>
        <w:tc>
          <w:tcPr>
            <w:tcW w:w="2267" w:type="dxa"/>
            <w:tcBorders>
              <w:top w:val="single" w:sz="4" w:space="0" w:color="auto"/>
              <w:bottom w:val="single" w:sz="4" w:space="0" w:color="auto"/>
            </w:tcBorders>
            <w:shd w:val="clear" w:color="auto" w:fill="auto"/>
          </w:tcPr>
          <w:p w14:paraId="1B982E47" w14:textId="77777777" w:rsidR="002C189E" w:rsidRPr="00034446" w:rsidRDefault="002C189E" w:rsidP="009B3846">
            <w:pPr>
              <w:pStyle w:val="TAL"/>
            </w:pPr>
            <w:r w:rsidRPr="00034446">
              <w:t>1</w:t>
            </w:r>
          </w:p>
        </w:tc>
        <w:tc>
          <w:tcPr>
            <w:tcW w:w="1700" w:type="dxa"/>
            <w:tcBorders>
              <w:top w:val="single" w:sz="4" w:space="0" w:color="auto"/>
              <w:bottom w:val="single" w:sz="4" w:space="0" w:color="auto"/>
            </w:tcBorders>
            <w:shd w:val="clear" w:color="auto" w:fill="auto"/>
          </w:tcPr>
          <w:p w14:paraId="38342073"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42CDC0A2" w14:textId="77777777" w:rsidR="002C189E" w:rsidRPr="00034446" w:rsidRDefault="002C189E" w:rsidP="009B3846">
            <w:pPr>
              <w:pStyle w:val="TAL"/>
            </w:pPr>
          </w:p>
        </w:tc>
      </w:tr>
      <w:tr w:rsidR="002C189E" w:rsidRPr="00034446" w14:paraId="457A7B61" w14:textId="77777777">
        <w:tc>
          <w:tcPr>
            <w:tcW w:w="4535" w:type="dxa"/>
            <w:tcBorders>
              <w:top w:val="single" w:sz="4" w:space="0" w:color="auto"/>
              <w:bottom w:val="single" w:sz="4" w:space="0" w:color="auto"/>
            </w:tcBorders>
            <w:shd w:val="clear" w:color="auto" w:fill="auto"/>
          </w:tcPr>
          <w:p w14:paraId="11BE99DC" w14:textId="77777777" w:rsidR="002C189E" w:rsidRPr="00034446" w:rsidRDefault="002C189E" w:rsidP="009B384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5821457E" w14:textId="77777777" w:rsidR="002C189E" w:rsidRPr="00034446" w:rsidRDefault="002C189E" w:rsidP="009B3846">
            <w:pPr>
              <w:pStyle w:val="TAL"/>
            </w:pPr>
            <w:r w:rsidRPr="00034446">
              <w:t>IdMeasObject-f8</w:t>
            </w:r>
          </w:p>
        </w:tc>
        <w:tc>
          <w:tcPr>
            <w:tcW w:w="1700" w:type="dxa"/>
            <w:tcBorders>
              <w:top w:val="single" w:sz="4" w:space="0" w:color="auto"/>
              <w:bottom w:val="single" w:sz="4" w:space="0" w:color="auto"/>
            </w:tcBorders>
            <w:shd w:val="clear" w:color="auto" w:fill="auto"/>
          </w:tcPr>
          <w:p w14:paraId="0F73D1F0"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69498B86" w14:textId="77777777" w:rsidR="002C189E" w:rsidRPr="00034446" w:rsidRDefault="002C189E" w:rsidP="009B3846">
            <w:pPr>
              <w:pStyle w:val="TAL"/>
            </w:pPr>
          </w:p>
        </w:tc>
      </w:tr>
      <w:tr w:rsidR="002C189E" w:rsidRPr="00034446" w14:paraId="1F6D5ED4" w14:textId="77777777">
        <w:tc>
          <w:tcPr>
            <w:tcW w:w="4535" w:type="dxa"/>
            <w:tcBorders>
              <w:top w:val="single" w:sz="4" w:space="0" w:color="auto"/>
              <w:bottom w:val="single" w:sz="4" w:space="0" w:color="auto"/>
            </w:tcBorders>
            <w:shd w:val="clear" w:color="auto" w:fill="auto"/>
          </w:tcPr>
          <w:p w14:paraId="06DC2111" w14:textId="77777777" w:rsidR="002C189E" w:rsidRPr="00034446" w:rsidRDefault="002C189E" w:rsidP="009B384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45ED4112" w14:textId="77777777" w:rsidR="002C189E" w:rsidRPr="00034446" w:rsidRDefault="002C189E" w:rsidP="009B384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39E63CB6"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50B3DE8B" w14:textId="77777777" w:rsidR="002C189E" w:rsidRPr="00034446" w:rsidRDefault="002C189E" w:rsidP="009B3846">
            <w:pPr>
              <w:pStyle w:val="TAL"/>
            </w:pPr>
          </w:p>
        </w:tc>
      </w:tr>
      <w:tr w:rsidR="002C189E" w:rsidRPr="00034446" w14:paraId="7FE2C785"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1DBA6CF" w14:textId="77777777" w:rsidR="002C189E" w:rsidRPr="00034446" w:rsidRDefault="002C189E" w:rsidP="009B3846">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29B2B18" w14:textId="77777777" w:rsidR="002C189E" w:rsidRPr="00034446" w:rsidRDefault="002C189E" w:rsidP="009B3846">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5D0EDAB" w14:textId="77777777" w:rsidR="002C189E" w:rsidRPr="00034446" w:rsidRDefault="002C189E" w:rsidP="009B384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3A8A92" w14:textId="77777777" w:rsidR="002C189E" w:rsidRPr="00034446" w:rsidRDefault="002C189E" w:rsidP="009B3846">
            <w:pPr>
              <w:pStyle w:val="TAL"/>
            </w:pPr>
          </w:p>
        </w:tc>
      </w:tr>
      <w:tr w:rsidR="005B3DC2" w:rsidRPr="00034446" w14:paraId="07F98140"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A0D3A45" w14:textId="77777777" w:rsidR="005B3DC2" w:rsidRPr="00034446" w:rsidRDefault="005B3DC2"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88133C6"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FABEA13"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13FCF1F" w14:textId="77777777" w:rsidR="005B3DC2" w:rsidRPr="00034446" w:rsidRDefault="005B3DC2" w:rsidP="003F4210">
            <w:pPr>
              <w:pStyle w:val="TAL"/>
            </w:pPr>
            <w:r w:rsidRPr="00034446">
              <w:t>Band &gt; 64</w:t>
            </w:r>
          </w:p>
        </w:tc>
      </w:tr>
      <w:tr w:rsidR="005B3DC2" w:rsidRPr="00034446" w14:paraId="1BCE0F23"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9E03571" w14:textId="77777777" w:rsidR="005B3DC2" w:rsidRPr="00034446" w:rsidRDefault="005B3DC2" w:rsidP="003F4210">
            <w:pPr>
              <w:pStyle w:val="TAL"/>
            </w:pPr>
            <w:r w:rsidRPr="00034446">
              <w:t>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96EF013"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FFCFE0E"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AB2599" w14:textId="77777777" w:rsidR="005B3DC2" w:rsidRPr="00034446" w:rsidRDefault="005B3DC2" w:rsidP="003F4210">
            <w:pPr>
              <w:pStyle w:val="TAL"/>
            </w:pPr>
          </w:p>
        </w:tc>
      </w:tr>
      <w:tr w:rsidR="005B3DC2" w:rsidRPr="00034446" w14:paraId="7E037F89"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B27802A" w14:textId="77777777" w:rsidR="005B3DC2" w:rsidRPr="00034446" w:rsidRDefault="005B3DC2"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56CABEA"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50C15FB"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BB4468D" w14:textId="77777777" w:rsidR="005B3DC2" w:rsidRPr="00034446" w:rsidRDefault="005B3DC2" w:rsidP="003F4210">
            <w:pPr>
              <w:pStyle w:val="TAL"/>
            </w:pPr>
          </w:p>
        </w:tc>
      </w:tr>
      <w:tr w:rsidR="005B3DC2" w:rsidRPr="00034446" w14:paraId="624F8852"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740B5C2" w14:textId="77777777" w:rsidR="005B3DC2" w:rsidRPr="00034446" w:rsidRDefault="005B3DC2"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889D195" w14:textId="77777777" w:rsidR="005B3DC2" w:rsidRPr="00034446" w:rsidRDefault="005B3DC2"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A3A0F82"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071A18E" w14:textId="77777777" w:rsidR="005B3DC2" w:rsidRPr="00034446" w:rsidRDefault="005B3DC2" w:rsidP="003F4210">
            <w:pPr>
              <w:pStyle w:val="TAL"/>
            </w:pPr>
          </w:p>
        </w:tc>
      </w:tr>
      <w:tr w:rsidR="005B3DC2" w:rsidRPr="00034446" w14:paraId="46A8928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02D936C"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F7D63B7"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8670FE9"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4DA52D6" w14:textId="77777777" w:rsidR="005B3DC2" w:rsidRPr="00034446" w:rsidRDefault="005B3DC2" w:rsidP="003F4210">
            <w:pPr>
              <w:pStyle w:val="TAL"/>
            </w:pPr>
          </w:p>
        </w:tc>
      </w:tr>
      <w:tr w:rsidR="005B3DC2" w:rsidRPr="00034446" w14:paraId="12392BB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C09A353"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8CB8B09"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A1909E"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35C7A8" w14:textId="77777777" w:rsidR="005B3DC2" w:rsidRPr="00034446" w:rsidRDefault="005B3DC2" w:rsidP="003F4210">
            <w:pPr>
              <w:pStyle w:val="TAL"/>
            </w:pPr>
          </w:p>
        </w:tc>
      </w:tr>
      <w:tr w:rsidR="002C189E" w:rsidRPr="00034446" w14:paraId="25CB7D14"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64F8B83" w14:textId="77777777" w:rsidR="002C189E" w:rsidRPr="00034446" w:rsidRDefault="002C189E" w:rsidP="009B3846">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24A7ED9E" w14:textId="77777777" w:rsidR="002C189E" w:rsidRPr="00034446" w:rsidRDefault="002C189E" w:rsidP="009B3846">
            <w:pPr>
              <w:pStyle w:val="TAL"/>
            </w:pPr>
          </w:p>
        </w:tc>
        <w:tc>
          <w:tcPr>
            <w:tcW w:w="1700" w:type="dxa"/>
            <w:tcBorders>
              <w:top w:val="single" w:sz="4" w:space="0" w:color="auto"/>
              <w:left w:val="single" w:sz="4" w:space="0" w:color="auto"/>
              <w:bottom w:val="single" w:sz="4" w:space="0" w:color="auto"/>
              <w:right w:val="single" w:sz="4" w:space="0" w:color="auto"/>
            </w:tcBorders>
          </w:tcPr>
          <w:p w14:paraId="595395BF" w14:textId="77777777" w:rsidR="002C189E" w:rsidRPr="00034446" w:rsidRDefault="002C189E" w:rsidP="009B3846">
            <w:pPr>
              <w:pStyle w:val="TAL"/>
            </w:pPr>
          </w:p>
        </w:tc>
        <w:tc>
          <w:tcPr>
            <w:tcW w:w="1135" w:type="dxa"/>
            <w:tcBorders>
              <w:top w:val="single" w:sz="4" w:space="0" w:color="auto"/>
              <w:left w:val="single" w:sz="4" w:space="0" w:color="auto"/>
              <w:bottom w:val="single" w:sz="4" w:space="0" w:color="auto"/>
            </w:tcBorders>
          </w:tcPr>
          <w:p w14:paraId="76A4A7EF" w14:textId="77777777" w:rsidR="002C189E" w:rsidRPr="00034446" w:rsidRDefault="002C189E" w:rsidP="009B3846">
            <w:pPr>
              <w:pStyle w:val="TAL"/>
            </w:pPr>
          </w:p>
        </w:tc>
      </w:tr>
    </w:tbl>
    <w:p w14:paraId="0A8A287C" w14:textId="77777777" w:rsidR="002C189E" w:rsidRPr="00034446" w:rsidRDefault="002C189E" w:rsidP="002C189E">
      <w:pPr>
        <w:rPr>
          <w:lang w:eastAsia="zh-CN"/>
        </w:rPr>
      </w:pPr>
    </w:p>
    <w:p w14:paraId="713FC3B5" w14:textId="77777777" w:rsidR="002C189E" w:rsidRPr="00034446" w:rsidRDefault="002C189E" w:rsidP="002C189E">
      <w:pPr>
        <w:pStyle w:val="TH"/>
        <w:rPr>
          <w:lang w:eastAsia="zh-CN"/>
        </w:rPr>
      </w:pPr>
      <w:r w:rsidRPr="00034446">
        <w:t>Table 13.4.3.14.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9</w:t>
      </w:r>
      <w:r w:rsidRPr="00034446">
        <w:t>, Table 13.4</w:t>
      </w:r>
      <w:r w:rsidRPr="00034446">
        <w:rPr>
          <w:lang w:eastAsia="zh-CN"/>
        </w:rPr>
        <w:t>.3</w:t>
      </w:r>
      <w:r w:rsidRPr="00034446">
        <w:t>.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C189E" w:rsidRPr="00034446" w14:paraId="66D378DB" w14:textId="77777777">
        <w:tc>
          <w:tcPr>
            <w:tcW w:w="9635" w:type="dxa"/>
            <w:gridSpan w:val="4"/>
          </w:tcPr>
          <w:p w14:paraId="3643EC78" w14:textId="77777777" w:rsidR="002C189E" w:rsidRPr="00034446" w:rsidRDefault="002C189E" w:rsidP="009B3846">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2C189E" w:rsidRPr="00034446" w14:paraId="33736388" w14:textId="77777777">
        <w:tc>
          <w:tcPr>
            <w:tcW w:w="4535" w:type="dxa"/>
          </w:tcPr>
          <w:p w14:paraId="59D04B6A" w14:textId="77777777" w:rsidR="002C189E" w:rsidRPr="00034446" w:rsidRDefault="002C189E" w:rsidP="009B3846">
            <w:pPr>
              <w:pStyle w:val="TAH"/>
            </w:pPr>
            <w:r w:rsidRPr="00034446">
              <w:t>Information Element</w:t>
            </w:r>
          </w:p>
        </w:tc>
        <w:tc>
          <w:tcPr>
            <w:tcW w:w="2267" w:type="dxa"/>
          </w:tcPr>
          <w:p w14:paraId="26EA03E4" w14:textId="77777777" w:rsidR="002C189E" w:rsidRPr="00034446" w:rsidRDefault="002C189E" w:rsidP="009B3846">
            <w:pPr>
              <w:pStyle w:val="TAH"/>
            </w:pPr>
            <w:r w:rsidRPr="00034446">
              <w:t>Value/remark</w:t>
            </w:r>
          </w:p>
        </w:tc>
        <w:tc>
          <w:tcPr>
            <w:tcW w:w="1700" w:type="dxa"/>
          </w:tcPr>
          <w:p w14:paraId="7AA40842" w14:textId="77777777" w:rsidR="002C189E" w:rsidRPr="00034446" w:rsidRDefault="002C189E" w:rsidP="009B3846">
            <w:pPr>
              <w:pStyle w:val="TAH"/>
            </w:pPr>
            <w:r w:rsidRPr="00034446">
              <w:t>Comment</w:t>
            </w:r>
          </w:p>
        </w:tc>
        <w:tc>
          <w:tcPr>
            <w:tcW w:w="1133" w:type="dxa"/>
          </w:tcPr>
          <w:p w14:paraId="01DDC24B" w14:textId="77777777" w:rsidR="002C189E" w:rsidRPr="00034446" w:rsidRDefault="002C189E" w:rsidP="009B3846">
            <w:pPr>
              <w:pStyle w:val="TAH"/>
            </w:pPr>
            <w:r w:rsidRPr="00034446">
              <w:t>Condition</w:t>
            </w:r>
          </w:p>
        </w:tc>
      </w:tr>
      <w:tr w:rsidR="002C189E" w:rsidRPr="00034446" w14:paraId="127EB5A8" w14:textId="77777777">
        <w:tc>
          <w:tcPr>
            <w:tcW w:w="4535" w:type="dxa"/>
          </w:tcPr>
          <w:p w14:paraId="6CBE194B" w14:textId="77777777" w:rsidR="002C189E" w:rsidRPr="00034446" w:rsidRDefault="002C189E" w:rsidP="009B3846">
            <w:pPr>
              <w:pStyle w:val="TAL"/>
            </w:pPr>
            <w:r w:rsidRPr="00034446">
              <w:t>MeasurementReport ::= SEQUENCE {</w:t>
            </w:r>
          </w:p>
        </w:tc>
        <w:tc>
          <w:tcPr>
            <w:tcW w:w="2267" w:type="dxa"/>
          </w:tcPr>
          <w:p w14:paraId="53DD4EA0" w14:textId="77777777" w:rsidR="002C189E" w:rsidRPr="00034446" w:rsidRDefault="002C189E" w:rsidP="009B3846">
            <w:pPr>
              <w:pStyle w:val="TAL"/>
            </w:pPr>
          </w:p>
        </w:tc>
        <w:tc>
          <w:tcPr>
            <w:tcW w:w="1700" w:type="dxa"/>
          </w:tcPr>
          <w:p w14:paraId="6C1E3E0B" w14:textId="77777777" w:rsidR="002C189E" w:rsidRPr="00034446" w:rsidRDefault="002C189E" w:rsidP="009B3846">
            <w:pPr>
              <w:pStyle w:val="TAL"/>
            </w:pPr>
          </w:p>
        </w:tc>
        <w:tc>
          <w:tcPr>
            <w:tcW w:w="1133" w:type="dxa"/>
          </w:tcPr>
          <w:p w14:paraId="5F3F17BE" w14:textId="77777777" w:rsidR="002C189E" w:rsidRPr="00034446" w:rsidRDefault="002C189E" w:rsidP="009B3846">
            <w:pPr>
              <w:pStyle w:val="TAL"/>
            </w:pPr>
          </w:p>
        </w:tc>
      </w:tr>
      <w:tr w:rsidR="002C189E" w:rsidRPr="00034446" w14:paraId="371264DF" w14:textId="77777777">
        <w:tc>
          <w:tcPr>
            <w:tcW w:w="4535" w:type="dxa"/>
          </w:tcPr>
          <w:p w14:paraId="220BBB82" w14:textId="77777777" w:rsidR="002C189E" w:rsidRPr="00034446" w:rsidRDefault="002C189E" w:rsidP="009B3846">
            <w:pPr>
              <w:pStyle w:val="TAL"/>
            </w:pPr>
            <w:r w:rsidRPr="00034446">
              <w:t xml:space="preserve">  criticalExtensions CHOICE {</w:t>
            </w:r>
          </w:p>
        </w:tc>
        <w:tc>
          <w:tcPr>
            <w:tcW w:w="2267" w:type="dxa"/>
          </w:tcPr>
          <w:p w14:paraId="37253D06" w14:textId="77777777" w:rsidR="002C189E" w:rsidRPr="00034446" w:rsidRDefault="002C189E" w:rsidP="009B3846">
            <w:pPr>
              <w:pStyle w:val="TAL"/>
            </w:pPr>
          </w:p>
        </w:tc>
        <w:tc>
          <w:tcPr>
            <w:tcW w:w="1700" w:type="dxa"/>
          </w:tcPr>
          <w:p w14:paraId="2AA2DE02" w14:textId="77777777" w:rsidR="002C189E" w:rsidRPr="00034446" w:rsidRDefault="002C189E" w:rsidP="009B3846">
            <w:pPr>
              <w:pStyle w:val="TAL"/>
            </w:pPr>
          </w:p>
        </w:tc>
        <w:tc>
          <w:tcPr>
            <w:tcW w:w="1133" w:type="dxa"/>
          </w:tcPr>
          <w:p w14:paraId="452BA980" w14:textId="77777777" w:rsidR="002C189E" w:rsidRPr="00034446" w:rsidRDefault="002C189E" w:rsidP="009B3846">
            <w:pPr>
              <w:pStyle w:val="TAL"/>
            </w:pPr>
          </w:p>
        </w:tc>
      </w:tr>
      <w:tr w:rsidR="002C189E" w:rsidRPr="00034446" w14:paraId="54B58A1E" w14:textId="77777777">
        <w:tc>
          <w:tcPr>
            <w:tcW w:w="4535" w:type="dxa"/>
          </w:tcPr>
          <w:p w14:paraId="57B4A2E4" w14:textId="77777777" w:rsidR="002C189E" w:rsidRPr="00034446" w:rsidRDefault="002C189E" w:rsidP="009B3846">
            <w:pPr>
              <w:pStyle w:val="TAL"/>
            </w:pPr>
            <w:r w:rsidRPr="00034446">
              <w:t xml:space="preserve">    c1 CHOICE{</w:t>
            </w:r>
          </w:p>
        </w:tc>
        <w:tc>
          <w:tcPr>
            <w:tcW w:w="2267" w:type="dxa"/>
          </w:tcPr>
          <w:p w14:paraId="47D9E38A" w14:textId="77777777" w:rsidR="002C189E" w:rsidRPr="00034446" w:rsidRDefault="002C189E" w:rsidP="009B3846">
            <w:pPr>
              <w:pStyle w:val="TAL"/>
            </w:pPr>
          </w:p>
        </w:tc>
        <w:tc>
          <w:tcPr>
            <w:tcW w:w="1700" w:type="dxa"/>
          </w:tcPr>
          <w:p w14:paraId="0CFAEF64" w14:textId="77777777" w:rsidR="002C189E" w:rsidRPr="00034446" w:rsidRDefault="002C189E" w:rsidP="009B3846">
            <w:pPr>
              <w:pStyle w:val="TAL"/>
            </w:pPr>
          </w:p>
        </w:tc>
        <w:tc>
          <w:tcPr>
            <w:tcW w:w="1133" w:type="dxa"/>
          </w:tcPr>
          <w:p w14:paraId="11BE8308" w14:textId="77777777" w:rsidR="002C189E" w:rsidRPr="00034446" w:rsidRDefault="002C189E" w:rsidP="009B3846">
            <w:pPr>
              <w:pStyle w:val="TAL"/>
            </w:pPr>
          </w:p>
        </w:tc>
      </w:tr>
      <w:tr w:rsidR="002C189E" w:rsidRPr="00034446" w14:paraId="3FF96ED4" w14:textId="77777777">
        <w:tc>
          <w:tcPr>
            <w:tcW w:w="4535" w:type="dxa"/>
          </w:tcPr>
          <w:p w14:paraId="5380944A" w14:textId="77777777" w:rsidR="002C189E" w:rsidRPr="00034446" w:rsidRDefault="002C189E" w:rsidP="009B3846">
            <w:pPr>
              <w:pStyle w:val="TAL"/>
            </w:pPr>
            <w:r w:rsidRPr="00034446">
              <w:t xml:space="preserve">      measurementReport-r8 SEQUENCE {</w:t>
            </w:r>
          </w:p>
        </w:tc>
        <w:tc>
          <w:tcPr>
            <w:tcW w:w="2267" w:type="dxa"/>
          </w:tcPr>
          <w:p w14:paraId="06C5AA3C" w14:textId="77777777" w:rsidR="002C189E" w:rsidRPr="00034446" w:rsidRDefault="002C189E" w:rsidP="009B3846">
            <w:pPr>
              <w:pStyle w:val="TAL"/>
            </w:pPr>
          </w:p>
        </w:tc>
        <w:tc>
          <w:tcPr>
            <w:tcW w:w="1700" w:type="dxa"/>
          </w:tcPr>
          <w:p w14:paraId="682080FB" w14:textId="77777777" w:rsidR="002C189E" w:rsidRPr="00034446" w:rsidRDefault="002C189E" w:rsidP="009B3846">
            <w:pPr>
              <w:pStyle w:val="TAL"/>
            </w:pPr>
          </w:p>
        </w:tc>
        <w:tc>
          <w:tcPr>
            <w:tcW w:w="1133" w:type="dxa"/>
          </w:tcPr>
          <w:p w14:paraId="42011E6F" w14:textId="77777777" w:rsidR="002C189E" w:rsidRPr="00034446" w:rsidRDefault="002C189E" w:rsidP="009B3846">
            <w:pPr>
              <w:pStyle w:val="TAL"/>
            </w:pPr>
          </w:p>
        </w:tc>
      </w:tr>
      <w:tr w:rsidR="002C189E" w:rsidRPr="00034446" w14:paraId="6960D913" w14:textId="77777777">
        <w:tc>
          <w:tcPr>
            <w:tcW w:w="4535" w:type="dxa"/>
          </w:tcPr>
          <w:p w14:paraId="5F1D8112" w14:textId="77777777" w:rsidR="002C189E" w:rsidRPr="00034446" w:rsidRDefault="002C189E" w:rsidP="009B3846">
            <w:pPr>
              <w:pStyle w:val="TAL"/>
            </w:pPr>
            <w:r w:rsidRPr="00034446">
              <w:t xml:space="preserve">        measResults SEQUENCE {</w:t>
            </w:r>
          </w:p>
        </w:tc>
        <w:tc>
          <w:tcPr>
            <w:tcW w:w="2267" w:type="dxa"/>
          </w:tcPr>
          <w:p w14:paraId="09ED8960" w14:textId="77777777" w:rsidR="002C189E" w:rsidRPr="00034446" w:rsidRDefault="002C189E" w:rsidP="009B3846">
            <w:pPr>
              <w:pStyle w:val="TAL"/>
            </w:pPr>
          </w:p>
        </w:tc>
        <w:tc>
          <w:tcPr>
            <w:tcW w:w="1700" w:type="dxa"/>
          </w:tcPr>
          <w:p w14:paraId="78BBE8AF" w14:textId="77777777" w:rsidR="002C189E" w:rsidRPr="00034446" w:rsidRDefault="002C189E" w:rsidP="009B3846">
            <w:pPr>
              <w:pStyle w:val="TAL"/>
            </w:pPr>
          </w:p>
        </w:tc>
        <w:tc>
          <w:tcPr>
            <w:tcW w:w="1133" w:type="dxa"/>
          </w:tcPr>
          <w:p w14:paraId="5BDA8659" w14:textId="77777777" w:rsidR="002C189E" w:rsidRPr="00034446" w:rsidRDefault="002C189E" w:rsidP="009B3846">
            <w:pPr>
              <w:pStyle w:val="TAL"/>
            </w:pPr>
          </w:p>
        </w:tc>
      </w:tr>
      <w:tr w:rsidR="002C189E" w:rsidRPr="00034446" w14:paraId="01F02E1B" w14:textId="77777777">
        <w:tc>
          <w:tcPr>
            <w:tcW w:w="4535" w:type="dxa"/>
          </w:tcPr>
          <w:p w14:paraId="43749873" w14:textId="77777777" w:rsidR="002C189E" w:rsidRPr="00034446" w:rsidRDefault="002C189E" w:rsidP="009B3846">
            <w:pPr>
              <w:pStyle w:val="TAL"/>
            </w:pPr>
            <w:r w:rsidRPr="00034446">
              <w:t xml:space="preserve">          measId</w:t>
            </w:r>
          </w:p>
        </w:tc>
        <w:tc>
          <w:tcPr>
            <w:tcW w:w="2267" w:type="dxa"/>
          </w:tcPr>
          <w:p w14:paraId="6B0958DA" w14:textId="77777777" w:rsidR="002C189E" w:rsidRPr="00034446" w:rsidRDefault="002C189E" w:rsidP="009B3846">
            <w:pPr>
              <w:pStyle w:val="TAL"/>
            </w:pPr>
            <w:r w:rsidRPr="00034446">
              <w:t>1</w:t>
            </w:r>
          </w:p>
        </w:tc>
        <w:tc>
          <w:tcPr>
            <w:tcW w:w="1700" w:type="dxa"/>
          </w:tcPr>
          <w:p w14:paraId="60A2A4AB" w14:textId="77777777" w:rsidR="002C189E" w:rsidRPr="00034446" w:rsidRDefault="002C189E" w:rsidP="009B3846">
            <w:pPr>
              <w:pStyle w:val="TAL"/>
            </w:pPr>
          </w:p>
        </w:tc>
        <w:tc>
          <w:tcPr>
            <w:tcW w:w="1133" w:type="dxa"/>
          </w:tcPr>
          <w:p w14:paraId="5A942F87" w14:textId="77777777" w:rsidR="002C189E" w:rsidRPr="00034446" w:rsidRDefault="002C189E" w:rsidP="009B3846">
            <w:pPr>
              <w:pStyle w:val="TAL"/>
            </w:pPr>
          </w:p>
        </w:tc>
      </w:tr>
      <w:tr w:rsidR="002C189E" w:rsidRPr="00034446" w14:paraId="2975F0CB" w14:textId="77777777">
        <w:tc>
          <w:tcPr>
            <w:tcW w:w="4535" w:type="dxa"/>
          </w:tcPr>
          <w:p w14:paraId="76257009" w14:textId="77777777" w:rsidR="002C189E" w:rsidRPr="00034446" w:rsidRDefault="002C189E" w:rsidP="009B3846">
            <w:pPr>
              <w:pStyle w:val="TAL"/>
            </w:pPr>
            <w:r w:rsidRPr="00034446">
              <w:t xml:space="preserve">          measResultServCell SEQUENCE {</w:t>
            </w:r>
          </w:p>
        </w:tc>
        <w:tc>
          <w:tcPr>
            <w:tcW w:w="2267" w:type="dxa"/>
          </w:tcPr>
          <w:p w14:paraId="15480C40" w14:textId="77777777" w:rsidR="002C189E" w:rsidRPr="00034446" w:rsidRDefault="002C189E" w:rsidP="009B3846">
            <w:pPr>
              <w:pStyle w:val="TAL"/>
            </w:pPr>
          </w:p>
        </w:tc>
        <w:tc>
          <w:tcPr>
            <w:tcW w:w="1700" w:type="dxa"/>
          </w:tcPr>
          <w:p w14:paraId="080AAAED" w14:textId="77777777" w:rsidR="002C189E" w:rsidRPr="00034446" w:rsidRDefault="002C189E" w:rsidP="009B3846">
            <w:pPr>
              <w:pStyle w:val="TAL"/>
            </w:pPr>
          </w:p>
        </w:tc>
        <w:tc>
          <w:tcPr>
            <w:tcW w:w="1133" w:type="dxa"/>
          </w:tcPr>
          <w:p w14:paraId="1C4BF801" w14:textId="77777777" w:rsidR="002C189E" w:rsidRPr="00034446" w:rsidRDefault="002C189E" w:rsidP="009B3846">
            <w:pPr>
              <w:pStyle w:val="TAL"/>
            </w:pPr>
          </w:p>
        </w:tc>
      </w:tr>
      <w:tr w:rsidR="002C189E" w:rsidRPr="00034446" w14:paraId="5EB1145B" w14:textId="77777777">
        <w:tc>
          <w:tcPr>
            <w:tcW w:w="4535" w:type="dxa"/>
          </w:tcPr>
          <w:p w14:paraId="2CA35897" w14:textId="77777777" w:rsidR="002C189E" w:rsidRPr="00034446" w:rsidRDefault="002C189E" w:rsidP="009B3846">
            <w:pPr>
              <w:pStyle w:val="TAL"/>
            </w:pPr>
            <w:r w:rsidRPr="00034446">
              <w:t xml:space="preserve">            rsrpResult</w:t>
            </w:r>
          </w:p>
        </w:tc>
        <w:tc>
          <w:tcPr>
            <w:tcW w:w="2267" w:type="dxa"/>
          </w:tcPr>
          <w:p w14:paraId="118A5F37" w14:textId="77777777" w:rsidR="002C189E" w:rsidRPr="00034446" w:rsidRDefault="002C189E" w:rsidP="009B3846">
            <w:pPr>
              <w:pStyle w:val="TAL"/>
            </w:pPr>
            <w:r w:rsidRPr="00034446">
              <w:t>(0..97)</w:t>
            </w:r>
          </w:p>
        </w:tc>
        <w:tc>
          <w:tcPr>
            <w:tcW w:w="1700" w:type="dxa"/>
          </w:tcPr>
          <w:p w14:paraId="047389F7" w14:textId="77777777" w:rsidR="002C189E" w:rsidRPr="00034446" w:rsidRDefault="002C189E" w:rsidP="009B3846">
            <w:pPr>
              <w:pStyle w:val="TAL"/>
            </w:pPr>
          </w:p>
        </w:tc>
        <w:tc>
          <w:tcPr>
            <w:tcW w:w="1133" w:type="dxa"/>
          </w:tcPr>
          <w:p w14:paraId="5F80790F" w14:textId="77777777" w:rsidR="002C189E" w:rsidRPr="00034446" w:rsidRDefault="002C189E" w:rsidP="009B3846">
            <w:pPr>
              <w:pStyle w:val="TAL"/>
            </w:pPr>
          </w:p>
        </w:tc>
      </w:tr>
      <w:tr w:rsidR="002C189E" w:rsidRPr="00034446" w14:paraId="766BB2EE" w14:textId="77777777">
        <w:tc>
          <w:tcPr>
            <w:tcW w:w="4535" w:type="dxa"/>
          </w:tcPr>
          <w:p w14:paraId="4A66D414" w14:textId="77777777" w:rsidR="002C189E" w:rsidRPr="00034446" w:rsidRDefault="002C189E" w:rsidP="009B3846">
            <w:pPr>
              <w:pStyle w:val="TAL"/>
            </w:pPr>
            <w:r w:rsidRPr="00034446">
              <w:t xml:space="preserve">            rsrqResult</w:t>
            </w:r>
          </w:p>
        </w:tc>
        <w:tc>
          <w:tcPr>
            <w:tcW w:w="2267" w:type="dxa"/>
          </w:tcPr>
          <w:p w14:paraId="65E2E81E" w14:textId="77777777" w:rsidR="002C189E" w:rsidRPr="00034446" w:rsidRDefault="002C189E" w:rsidP="009B3846">
            <w:pPr>
              <w:pStyle w:val="TAL"/>
            </w:pPr>
            <w:r w:rsidRPr="00034446">
              <w:t>(0..34)</w:t>
            </w:r>
          </w:p>
        </w:tc>
        <w:tc>
          <w:tcPr>
            <w:tcW w:w="1700" w:type="dxa"/>
          </w:tcPr>
          <w:p w14:paraId="4CEFB378" w14:textId="77777777" w:rsidR="002C189E" w:rsidRPr="00034446" w:rsidRDefault="002C189E" w:rsidP="009B3846">
            <w:pPr>
              <w:pStyle w:val="TAL"/>
            </w:pPr>
          </w:p>
        </w:tc>
        <w:tc>
          <w:tcPr>
            <w:tcW w:w="1133" w:type="dxa"/>
          </w:tcPr>
          <w:p w14:paraId="22C4E401" w14:textId="77777777" w:rsidR="002C189E" w:rsidRPr="00034446" w:rsidRDefault="002C189E" w:rsidP="009B3846">
            <w:pPr>
              <w:pStyle w:val="TAL"/>
            </w:pPr>
          </w:p>
        </w:tc>
      </w:tr>
      <w:tr w:rsidR="002C189E" w:rsidRPr="00034446" w14:paraId="139A3A98" w14:textId="77777777">
        <w:tc>
          <w:tcPr>
            <w:tcW w:w="4535" w:type="dxa"/>
          </w:tcPr>
          <w:p w14:paraId="1CBC59FC" w14:textId="77777777" w:rsidR="002C189E" w:rsidRPr="00034446" w:rsidRDefault="002C189E" w:rsidP="009B3846">
            <w:pPr>
              <w:pStyle w:val="TAL"/>
            </w:pPr>
            <w:r w:rsidRPr="00034446">
              <w:t xml:space="preserve">          }</w:t>
            </w:r>
          </w:p>
        </w:tc>
        <w:tc>
          <w:tcPr>
            <w:tcW w:w="2267" w:type="dxa"/>
          </w:tcPr>
          <w:p w14:paraId="00D4E667" w14:textId="77777777" w:rsidR="002C189E" w:rsidRPr="00034446" w:rsidRDefault="002C189E" w:rsidP="009B3846">
            <w:pPr>
              <w:pStyle w:val="TAL"/>
            </w:pPr>
          </w:p>
        </w:tc>
        <w:tc>
          <w:tcPr>
            <w:tcW w:w="1700" w:type="dxa"/>
          </w:tcPr>
          <w:p w14:paraId="0297A655" w14:textId="77777777" w:rsidR="002C189E" w:rsidRPr="00034446" w:rsidRDefault="002C189E" w:rsidP="009B3846">
            <w:pPr>
              <w:pStyle w:val="TAL"/>
            </w:pPr>
          </w:p>
        </w:tc>
        <w:tc>
          <w:tcPr>
            <w:tcW w:w="1133" w:type="dxa"/>
          </w:tcPr>
          <w:p w14:paraId="0ED4C51A" w14:textId="77777777" w:rsidR="002C189E" w:rsidRPr="00034446" w:rsidRDefault="002C189E" w:rsidP="009B3846">
            <w:pPr>
              <w:pStyle w:val="TAL"/>
            </w:pPr>
          </w:p>
        </w:tc>
      </w:tr>
      <w:tr w:rsidR="002C189E" w:rsidRPr="00034446" w14:paraId="1E4384F5" w14:textId="77777777">
        <w:tc>
          <w:tcPr>
            <w:tcW w:w="4535" w:type="dxa"/>
          </w:tcPr>
          <w:p w14:paraId="1EC690A1" w14:textId="77777777" w:rsidR="002C189E" w:rsidRPr="00034446" w:rsidRDefault="002C189E" w:rsidP="009B3846">
            <w:pPr>
              <w:pStyle w:val="TAL"/>
            </w:pPr>
            <w:r w:rsidRPr="00034446">
              <w:t xml:space="preserve">          measResultNeighCells CHOICE {</w:t>
            </w:r>
          </w:p>
        </w:tc>
        <w:tc>
          <w:tcPr>
            <w:tcW w:w="2267" w:type="dxa"/>
          </w:tcPr>
          <w:p w14:paraId="42A7438C" w14:textId="77777777" w:rsidR="002C189E" w:rsidRPr="00034446" w:rsidRDefault="002C189E" w:rsidP="009B3846">
            <w:pPr>
              <w:pStyle w:val="TAL"/>
            </w:pPr>
          </w:p>
        </w:tc>
        <w:tc>
          <w:tcPr>
            <w:tcW w:w="1700" w:type="dxa"/>
          </w:tcPr>
          <w:p w14:paraId="25D725E5" w14:textId="77777777" w:rsidR="002C189E" w:rsidRPr="00034446" w:rsidRDefault="002C189E" w:rsidP="009B3846">
            <w:pPr>
              <w:pStyle w:val="TAL"/>
            </w:pPr>
          </w:p>
        </w:tc>
        <w:tc>
          <w:tcPr>
            <w:tcW w:w="1133" w:type="dxa"/>
          </w:tcPr>
          <w:p w14:paraId="49D57DAF" w14:textId="77777777" w:rsidR="002C189E" w:rsidRPr="00034446" w:rsidRDefault="002C189E" w:rsidP="009B3846">
            <w:pPr>
              <w:pStyle w:val="TAL"/>
            </w:pPr>
          </w:p>
        </w:tc>
      </w:tr>
      <w:tr w:rsidR="002C189E" w:rsidRPr="00034446" w14:paraId="28CF8637" w14:textId="77777777">
        <w:tc>
          <w:tcPr>
            <w:tcW w:w="4535" w:type="dxa"/>
          </w:tcPr>
          <w:p w14:paraId="1F507170" w14:textId="77777777" w:rsidR="002C189E" w:rsidRPr="00034446" w:rsidRDefault="002C189E" w:rsidP="009B3846">
            <w:pPr>
              <w:pStyle w:val="TAL"/>
            </w:pPr>
            <w:r w:rsidRPr="00034446">
              <w:t xml:space="preserve">            measResultListUTRA SEQUENCE (SIZE (1..maxCellReport)) OF SEQUENCE {</w:t>
            </w:r>
          </w:p>
        </w:tc>
        <w:tc>
          <w:tcPr>
            <w:tcW w:w="2267" w:type="dxa"/>
          </w:tcPr>
          <w:p w14:paraId="6C1CA5A2" w14:textId="77777777" w:rsidR="002C189E" w:rsidRPr="00034446" w:rsidRDefault="002C189E" w:rsidP="009B3846">
            <w:pPr>
              <w:pStyle w:val="TAL"/>
            </w:pPr>
            <w:r w:rsidRPr="00034446">
              <w:t>1 entry</w:t>
            </w:r>
          </w:p>
        </w:tc>
        <w:tc>
          <w:tcPr>
            <w:tcW w:w="1700" w:type="dxa"/>
          </w:tcPr>
          <w:p w14:paraId="220B30CA" w14:textId="77777777" w:rsidR="002C189E" w:rsidRPr="00034446" w:rsidRDefault="002C189E" w:rsidP="009B3846">
            <w:pPr>
              <w:pStyle w:val="TAL"/>
            </w:pPr>
          </w:p>
        </w:tc>
        <w:tc>
          <w:tcPr>
            <w:tcW w:w="1133" w:type="dxa"/>
          </w:tcPr>
          <w:p w14:paraId="225B6F74" w14:textId="77777777" w:rsidR="002C189E" w:rsidRPr="00034446" w:rsidRDefault="002C189E" w:rsidP="009B3846">
            <w:pPr>
              <w:pStyle w:val="TAL"/>
            </w:pPr>
          </w:p>
        </w:tc>
      </w:tr>
      <w:tr w:rsidR="002C189E" w:rsidRPr="00034446" w14:paraId="65611352" w14:textId="77777777">
        <w:tc>
          <w:tcPr>
            <w:tcW w:w="4535" w:type="dxa"/>
          </w:tcPr>
          <w:p w14:paraId="3C5CB3FD" w14:textId="77777777" w:rsidR="002C189E" w:rsidRPr="00034446" w:rsidRDefault="002C189E" w:rsidP="009B3846">
            <w:pPr>
              <w:pStyle w:val="TAL"/>
            </w:pPr>
            <w:r w:rsidRPr="00034446">
              <w:t xml:space="preserve">              physCellId[1]</w:t>
            </w:r>
          </w:p>
        </w:tc>
        <w:tc>
          <w:tcPr>
            <w:tcW w:w="2267" w:type="dxa"/>
          </w:tcPr>
          <w:p w14:paraId="4B71B9BD" w14:textId="77777777" w:rsidR="002C189E" w:rsidRPr="00034446" w:rsidRDefault="002C189E" w:rsidP="009B3846">
            <w:pPr>
              <w:pStyle w:val="TAL"/>
            </w:pPr>
            <w:r w:rsidRPr="00034446">
              <w:t>PhysicalCellIdentity of Cell 5</w:t>
            </w:r>
          </w:p>
        </w:tc>
        <w:tc>
          <w:tcPr>
            <w:tcW w:w="1700" w:type="dxa"/>
          </w:tcPr>
          <w:p w14:paraId="64EF76C7" w14:textId="77777777" w:rsidR="002C189E" w:rsidRPr="00034446" w:rsidRDefault="002C189E" w:rsidP="009B3846">
            <w:pPr>
              <w:pStyle w:val="TAL"/>
            </w:pPr>
          </w:p>
        </w:tc>
        <w:tc>
          <w:tcPr>
            <w:tcW w:w="1133" w:type="dxa"/>
          </w:tcPr>
          <w:p w14:paraId="51AC9871" w14:textId="77777777" w:rsidR="002C189E" w:rsidRPr="00034446" w:rsidRDefault="002C189E" w:rsidP="009B3846">
            <w:pPr>
              <w:pStyle w:val="TAL"/>
            </w:pPr>
          </w:p>
        </w:tc>
      </w:tr>
      <w:tr w:rsidR="002C189E" w:rsidRPr="00034446" w14:paraId="060D8312" w14:textId="77777777">
        <w:tc>
          <w:tcPr>
            <w:tcW w:w="4535" w:type="dxa"/>
          </w:tcPr>
          <w:p w14:paraId="582F1CAF" w14:textId="77777777" w:rsidR="002C189E" w:rsidRPr="00034446" w:rsidRDefault="002C189E" w:rsidP="009B3846">
            <w:pPr>
              <w:pStyle w:val="TAL"/>
            </w:pPr>
            <w:r w:rsidRPr="00034446">
              <w:t xml:space="preserve">              cgi-Info[1]</w:t>
            </w:r>
          </w:p>
        </w:tc>
        <w:tc>
          <w:tcPr>
            <w:tcW w:w="2267" w:type="dxa"/>
          </w:tcPr>
          <w:p w14:paraId="226C54FF" w14:textId="77777777" w:rsidR="002C189E" w:rsidRPr="00034446" w:rsidRDefault="002C189E" w:rsidP="009B3846">
            <w:pPr>
              <w:pStyle w:val="TAL"/>
            </w:pPr>
            <w:r w:rsidRPr="00034446">
              <w:t>Not present</w:t>
            </w:r>
          </w:p>
        </w:tc>
        <w:tc>
          <w:tcPr>
            <w:tcW w:w="1700" w:type="dxa"/>
          </w:tcPr>
          <w:p w14:paraId="310571EF" w14:textId="77777777" w:rsidR="002C189E" w:rsidRPr="00034446" w:rsidRDefault="002C189E" w:rsidP="009B3846">
            <w:pPr>
              <w:pStyle w:val="TAL"/>
            </w:pPr>
          </w:p>
        </w:tc>
        <w:tc>
          <w:tcPr>
            <w:tcW w:w="1133" w:type="dxa"/>
          </w:tcPr>
          <w:p w14:paraId="38F0B99D" w14:textId="77777777" w:rsidR="002C189E" w:rsidRPr="00034446" w:rsidRDefault="002C189E" w:rsidP="009B3846">
            <w:pPr>
              <w:pStyle w:val="TAL"/>
            </w:pPr>
          </w:p>
        </w:tc>
      </w:tr>
      <w:tr w:rsidR="002C189E" w:rsidRPr="00034446" w14:paraId="33FC9BDD" w14:textId="77777777">
        <w:tc>
          <w:tcPr>
            <w:tcW w:w="4535" w:type="dxa"/>
          </w:tcPr>
          <w:p w14:paraId="4F6A0482" w14:textId="77777777" w:rsidR="002C189E" w:rsidRPr="00034446" w:rsidRDefault="002C189E" w:rsidP="009B3846">
            <w:pPr>
              <w:pStyle w:val="TAL"/>
            </w:pPr>
            <w:r w:rsidRPr="00034446">
              <w:t xml:space="preserve">              measResult[1] SEQUENCE {</w:t>
            </w:r>
          </w:p>
        </w:tc>
        <w:tc>
          <w:tcPr>
            <w:tcW w:w="2267" w:type="dxa"/>
          </w:tcPr>
          <w:p w14:paraId="313BC732" w14:textId="77777777" w:rsidR="002C189E" w:rsidRPr="00034446" w:rsidRDefault="002C189E" w:rsidP="009B3846">
            <w:pPr>
              <w:pStyle w:val="TAL"/>
            </w:pPr>
          </w:p>
        </w:tc>
        <w:tc>
          <w:tcPr>
            <w:tcW w:w="1700" w:type="dxa"/>
          </w:tcPr>
          <w:p w14:paraId="5D558614" w14:textId="77777777" w:rsidR="002C189E" w:rsidRPr="00034446" w:rsidRDefault="002C189E" w:rsidP="009B3846">
            <w:pPr>
              <w:pStyle w:val="TAL"/>
            </w:pPr>
          </w:p>
        </w:tc>
        <w:tc>
          <w:tcPr>
            <w:tcW w:w="1133" w:type="dxa"/>
          </w:tcPr>
          <w:p w14:paraId="3505A0F5" w14:textId="77777777" w:rsidR="002C189E" w:rsidRPr="00034446" w:rsidRDefault="002C189E" w:rsidP="009B3846">
            <w:pPr>
              <w:pStyle w:val="TAL"/>
            </w:pPr>
          </w:p>
        </w:tc>
      </w:tr>
      <w:tr w:rsidR="002C189E" w:rsidRPr="00034446" w14:paraId="5967890F" w14:textId="77777777">
        <w:tc>
          <w:tcPr>
            <w:tcW w:w="4535" w:type="dxa"/>
          </w:tcPr>
          <w:p w14:paraId="7CF44459" w14:textId="77777777" w:rsidR="002C189E" w:rsidRPr="00034446" w:rsidRDefault="002C189E" w:rsidP="009B3846">
            <w:pPr>
              <w:pStyle w:val="TAL"/>
            </w:pPr>
            <w:r w:rsidRPr="00034446">
              <w:t xml:space="preserve">                utra-RSCP</w:t>
            </w:r>
          </w:p>
        </w:tc>
        <w:tc>
          <w:tcPr>
            <w:tcW w:w="2267" w:type="dxa"/>
          </w:tcPr>
          <w:p w14:paraId="41EF0D15" w14:textId="77777777" w:rsidR="002C189E" w:rsidRPr="00034446" w:rsidRDefault="002C189E" w:rsidP="009B3846">
            <w:pPr>
              <w:pStyle w:val="TAL"/>
            </w:pPr>
            <w:r w:rsidRPr="00034446">
              <w:t>(-5..91)</w:t>
            </w:r>
          </w:p>
        </w:tc>
        <w:tc>
          <w:tcPr>
            <w:tcW w:w="1700" w:type="dxa"/>
          </w:tcPr>
          <w:p w14:paraId="0AD5B71F" w14:textId="77777777" w:rsidR="002C189E" w:rsidRPr="00034446" w:rsidRDefault="002C189E" w:rsidP="009B3846">
            <w:pPr>
              <w:pStyle w:val="TAL"/>
            </w:pPr>
          </w:p>
        </w:tc>
        <w:tc>
          <w:tcPr>
            <w:tcW w:w="1133" w:type="dxa"/>
          </w:tcPr>
          <w:p w14:paraId="43DEE798" w14:textId="77777777" w:rsidR="002C189E" w:rsidRPr="00034446" w:rsidRDefault="002C189E" w:rsidP="009B3846">
            <w:pPr>
              <w:pStyle w:val="TAL"/>
            </w:pPr>
          </w:p>
        </w:tc>
      </w:tr>
      <w:tr w:rsidR="002C189E" w:rsidRPr="00034446" w14:paraId="4C919886" w14:textId="77777777">
        <w:tc>
          <w:tcPr>
            <w:tcW w:w="4535" w:type="dxa"/>
          </w:tcPr>
          <w:p w14:paraId="7401F24B" w14:textId="77777777" w:rsidR="002C189E" w:rsidRPr="00034446" w:rsidRDefault="002C189E" w:rsidP="009B3846">
            <w:pPr>
              <w:pStyle w:val="TAL"/>
            </w:pPr>
            <w:r w:rsidRPr="00034446">
              <w:t xml:space="preserve">              }</w:t>
            </w:r>
          </w:p>
        </w:tc>
        <w:tc>
          <w:tcPr>
            <w:tcW w:w="2267" w:type="dxa"/>
          </w:tcPr>
          <w:p w14:paraId="09B90C07" w14:textId="77777777" w:rsidR="002C189E" w:rsidRPr="00034446" w:rsidRDefault="002C189E" w:rsidP="009B3846">
            <w:pPr>
              <w:pStyle w:val="TAL"/>
            </w:pPr>
          </w:p>
        </w:tc>
        <w:tc>
          <w:tcPr>
            <w:tcW w:w="1700" w:type="dxa"/>
          </w:tcPr>
          <w:p w14:paraId="1B0F27DC" w14:textId="77777777" w:rsidR="002C189E" w:rsidRPr="00034446" w:rsidRDefault="002C189E" w:rsidP="009B3846">
            <w:pPr>
              <w:pStyle w:val="TAL"/>
            </w:pPr>
          </w:p>
        </w:tc>
        <w:tc>
          <w:tcPr>
            <w:tcW w:w="1133" w:type="dxa"/>
          </w:tcPr>
          <w:p w14:paraId="2F78E90E" w14:textId="77777777" w:rsidR="002C189E" w:rsidRPr="00034446" w:rsidRDefault="002C189E" w:rsidP="009B3846">
            <w:pPr>
              <w:pStyle w:val="TAL"/>
            </w:pPr>
          </w:p>
        </w:tc>
      </w:tr>
      <w:tr w:rsidR="002C189E" w:rsidRPr="00034446" w14:paraId="5EFFBEAB" w14:textId="77777777">
        <w:tc>
          <w:tcPr>
            <w:tcW w:w="4535" w:type="dxa"/>
          </w:tcPr>
          <w:p w14:paraId="08952FBD" w14:textId="77777777" w:rsidR="002C189E" w:rsidRPr="00034446" w:rsidRDefault="002C189E" w:rsidP="009B3846">
            <w:pPr>
              <w:pStyle w:val="TAL"/>
            </w:pPr>
            <w:r w:rsidRPr="00034446">
              <w:t xml:space="preserve">            }</w:t>
            </w:r>
          </w:p>
        </w:tc>
        <w:tc>
          <w:tcPr>
            <w:tcW w:w="2267" w:type="dxa"/>
          </w:tcPr>
          <w:p w14:paraId="5E551E14" w14:textId="77777777" w:rsidR="002C189E" w:rsidRPr="00034446" w:rsidRDefault="002C189E" w:rsidP="009B3846">
            <w:pPr>
              <w:pStyle w:val="TAL"/>
            </w:pPr>
          </w:p>
        </w:tc>
        <w:tc>
          <w:tcPr>
            <w:tcW w:w="1700" w:type="dxa"/>
          </w:tcPr>
          <w:p w14:paraId="026FDCDB" w14:textId="77777777" w:rsidR="002C189E" w:rsidRPr="00034446" w:rsidRDefault="002C189E" w:rsidP="009B3846">
            <w:pPr>
              <w:pStyle w:val="TAL"/>
            </w:pPr>
          </w:p>
        </w:tc>
        <w:tc>
          <w:tcPr>
            <w:tcW w:w="1133" w:type="dxa"/>
          </w:tcPr>
          <w:p w14:paraId="18786D24" w14:textId="77777777" w:rsidR="002C189E" w:rsidRPr="00034446" w:rsidRDefault="002C189E" w:rsidP="009B3846">
            <w:pPr>
              <w:pStyle w:val="TAL"/>
            </w:pPr>
          </w:p>
        </w:tc>
      </w:tr>
      <w:tr w:rsidR="002C189E" w:rsidRPr="00034446" w14:paraId="43C5A073" w14:textId="77777777">
        <w:tc>
          <w:tcPr>
            <w:tcW w:w="4535" w:type="dxa"/>
          </w:tcPr>
          <w:p w14:paraId="144286A2" w14:textId="77777777" w:rsidR="002C189E" w:rsidRPr="00034446" w:rsidRDefault="002C189E" w:rsidP="009B3846">
            <w:pPr>
              <w:pStyle w:val="TAL"/>
            </w:pPr>
            <w:r w:rsidRPr="00034446">
              <w:t xml:space="preserve">          }</w:t>
            </w:r>
          </w:p>
        </w:tc>
        <w:tc>
          <w:tcPr>
            <w:tcW w:w="2267" w:type="dxa"/>
          </w:tcPr>
          <w:p w14:paraId="5733A687" w14:textId="77777777" w:rsidR="002C189E" w:rsidRPr="00034446" w:rsidRDefault="002C189E" w:rsidP="009B3846">
            <w:pPr>
              <w:pStyle w:val="TAL"/>
            </w:pPr>
          </w:p>
        </w:tc>
        <w:tc>
          <w:tcPr>
            <w:tcW w:w="1700" w:type="dxa"/>
          </w:tcPr>
          <w:p w14:paraId="7388734A" w14:textId="77777777" w:rsidR="002C189E" w:rsidRPr="00034446" w:rsidRDefault="002C189E" w:rsidP="009B3846">
            <w:pPr>
              <w:pStyle w:val="TAL"/>
            </w:pPr>
          </w:p>
        </w:tc>
        <w:tc>
          <w:tcPr>
            <w:tcW w:w="1133" w:type="dxa"/>
          </w:tcPr>
          <w:p w14:paraId="54BBCD73" w14:textId="77777777" w:rsidR="002C189E" w:rsidRPr="00034446" w:rsidRDefault="002C189E" w:rsidP="009B3846">
            <w:pPr>
              <w:pStyle w:val="TAL"/>
            </w:pPr>
          </w:p>
        </w:tc>
      </w:tr>
      <w:tr w:rsidR="002C189E" w:rsidRPr="00034446" w14:paraId="0C733904" w14:textId="77777777">
        <w:tc>
          <w:tcPr>
            <w:tcW w:w="4535" w:type="dxa"/>
          </w:tcPr>
          <w:p w14:paraId="0FA9364B" w14:textId="77777777" w:rsidR="002C189E" w:rsidRPr="00034446" w:rsidRDefault="002C189E" w:rsidP="009B3846">
            <w:pPr>
              <w:pStyle w:val="TAL"/>
            </w:pPr>
            <w:r w:rsidRPr="00034446">
              <w:t xml:space="preserve">        }</w:t>
            </w:r>
          </w:p>
        </w:tc>
        <w:tc>
          <w:tcPr>
            <w:tcW w:w="2267" w:type="dxa"/>
          </w:tcPr>
          <w:p w14:paraId="69949EE7" w14:textId="77777777" w:rsidR="002C189E" w:rsidRPr="00034446" w:rsidRDefault="002C189E" w:rsidP="009B3846">
            <w:pPr>
              <w:pStyle w:val="TAL"/>
            </w:pPr>
          </w:p>
        </w:tc>
        <w:tc>
          <w:tcPr>
            <w:tcW w:w="1700" w:type="dxa"/>
          </w:tcPr>
          <w:p w14:paraId="05A104F3" w14:textId="77777777" w:rsidR="002C189E" w:rsidRPr="00034446" w:rsidRDefault="002C189E" w:rsidP="009B3846">
            <w:pPr>
              <w:pStyle w:val="TAL"/>
            </w:pPr>
          </w:p>
        </w:tc>
        <w:tc>
          <w:tcPr>
            <w:tcW w:w="1133" w:type="dxa"/>
          </w:tcPr>
          <w:p w14:paraId="0D478984" w14:textId="77777777" w:rsidR="002C189E" w:rsidRPr="00034446" w:rsidRDefault="002C189E" w:rsidP="009B3846">
            <w:pPr>
              <w:pStyle w:val="TAL"/>
            </w:pPr>
          </w:p>
        </w:tc>
      </w:tr>
      <w:tr w:rsidR="002C189E" w:rsidRPr="00034446" w14:paraId="4097831A" w14:textId="77777777">
        <w:tc>
          <w:tcPr>
            <w:tcW w:w="4535" w:type="dxa"/>
          </w:tcPr>
          <w:p w14:paraId="3B5EFA70" w14:textId="77777777" w:rsidR="002C189E" w:rsidRPr="00034446" w:rsidRDefault="002C189E" w:rsidP="009B3846">
            <w:pPr>
              <w:pStyle w:val="TAL"/>
            </w:pPr>
            <w:r w:rsidRPr="00034446">
              <w:t xml:space="preserve">      }</w:t>
            </w:r>
          </w:p>
        </w:tc>
        <w:tc>
          <w:tcPr>
            <w:tcW w:w="2267" w:type="dxa"/>
          </w:tcPr>
          <w:p w14:paraId="45BA6611" w14:textId="77777777" w:rsidR="002C189E" w:rsidRPr="00034446" w:rsidRDefault="002C189E" w:rsidP="009B3846">
            <w:pPr>
              <w:pStyle w:val="TAL"/>
            </w:pPr>
          </w:p>
        </w:tc>
        <w:tc>
          <w:tcPr>
            <w:tcW w:w="1700" w:type="dxa"/>
          </w:tcPr>
          <w:p w14:paraId="1AEA69AD" w14:textId="77777777" w:rsidR="002C189E" w:rsidRPr="00034446" w:rsidRDefault="002C189E" w:rsidP="009B3846">
            <w:pPr>
              <w:pStyle w:val="TAL"/>
            </w:pPr>
          </w:p>
        </w:tc>
        <w:tc>
          <w:tcPr>
            <w:tcW w:w="1133" w:type="dxa"/>
          </w:tcPr>
          <w:p w14:paraId="2DE4E0F9" w14:textId="77777777" w:rsidR="002C189E" w:rsidRPr="00034446" w:rsidRDefault="002C189E" w:rsidP="009B3846">
            <w:pPr>
              <w:pStyle w:val="TAL"/>
            </w:pPr>
          </w:p>
        </w:tc>
      </w:tr>
      <w:tr w:rsidR="002C189E" w:rsidRPr="00034446" w14:paraId="1885B659" w14:textId="77777777">
        <w:tc>
          <w:tcPr>
            <w:tcW w:w="4535" w:type="dxa"/>
          </w:tcPr>
          <w:p w14:paraId="0F8D63B3" w14:textId="77777777" w:rsidR="002C189E" w:rsidRPr="00034446" w:rsidRDefault="002C189E" w:rsidP="009B3846">
            <w:pPr>
              <w:pStyle w:val="TAL"/>
            </w:pPr>
            <w:r w:rsidRPr="00034446">
              <w:t xml:space="preserve">    }</w:t>
            </w:r>
          </w:p>
        </w:tc>
        <w:tc>
          <w:tcPr>
            <w:tcW w:w="2267" w:type="dxa"/>
          </w:tcPr>
          <w:p w14:paraId="3E36890B" w14:textId="77777777" w:rsidR="002C189E" w:rsidRPr="00034446" w:rsidRDefault="002C189E" w:rsidP="009B3846">
            <w:pPr>
              <w:pStyle w:val="TAL"/>
            </w:pPr>
          </w:p>
        </w:tc>
        <w:tc>
          <w:tcPr>
            <w:tcW w:w="1700" w:type="dxa"/>
          </w:tcPr>
          <w:p w14:paraId="4D343B9E" w14:textId="77777777" w:rsidR="002C189E" w:rsidRPr="00034446" w:rsidRDefault="002C189E" w:rsidP="009B3846">
            <w:pPr>
              <w:pStyle w:val="TAL"/>
            </w:pPr>
          </w:p>
        </w:tc>
        <w:tc>
          <w:tcPr>
            <w:tcW w:w="1133" w:type="dxa"/>
          </w:tcPr>
          <w:p w14:paraId="67E00752" w14:textId="77777777" w:rsidR="002C189E" w:rsidRPr="00034446" w:rsidRDefault="002C189E" w:rsidP="009B3846">
            <w:pPr>
              <w:pStyle w:val="TAL"/>
            </w:pPr>
          </w:p>
        </w:tc>
      </w:tr>
      <w:tr w:rsidR="002C189E" w:rsidRPr="00034446" w14:paraId="70EFC76B" w14:textId="77777777">
        <w:tc>
          <w:tcPr>
            <w:tcW w:w="4535" w:type="dxa"/>
          </w:tcPr>
          <w:p w14:paraId="5CB13AD7" w14:textId="77777777" w:rsidR="002C189E" w:rsidRPr="00034446" w:rsidRDefault="002C189E" w:rsidP="009B3846">
            <w:pPr>
              <w:pStyle w:val="TAL"/>
            </w:pPr>
            <w:r w:rsidRPr="00034446">
              <w:t xml:space="preserve">  }</w:t>
            </w:r>
          </w:p>
        </w:tc>
        <w:tc>
          <w:tcPr>
            <w:tcW w:w="2267" w:type="dxa"/>
          </w:tcPr>
          <w:p w14:paraId="162B2106" w14:textId="77777777" w:rsidR="002C189E" w:rsidRPr="00034446" w:rsidRDefault="002C189E" w:rsidP="009B3846">
            <w:pPr>
              <w:pStyle w:val="TAL"/>
            </w:pPr>
          </w:p>
        </w:tc>
        <w:tc>
          <w:tcPr>
            <w:tcW w:w="1700" w:type="dxa"/>
          </w:tcPr>
          <w:p w14:paraId="0F9EB1A2" w14:textId="77777777" w:rsidR="002C189E" w:rsidRPr="00034446" w:rsidRDefault="002C189E" w:rsidP="009B3846">
            <w:pPr>
              <w:pStyle w:val="TAL"/>
            </w:pPr>
          </w:p>
        </w:tc>
        <w:tc>
          <w:tcPr>
            <w:tcW w:w="1133" w:type="dxa"/>
          </w:tcPr>
          <w:p w14:paraId="56114E25" w14:textId="77777777" w:rsidR="002C189E" w:rsidRPr="00034446" w:rsidRDefault="002C189E" w:rsidP="009B3846">
            <w:pPr>
              <w:pStyle w:val="TAL"/>
            </w:pPr>
          </w:p>
        </w:tc>
      </w:tr>
      <w:tr w:rsidR="002C189E" w:rsidRPr="00034446" w14:paraId="5C7B8D81" w14:textId="77777777">
        <w:tc>
          <w:tcPr>
            <w:tcW w:w="4535" w:type="dxa"/>
          </w:tcPr>
          <w:p w14:paraId="39C235E1" w14:textId="77777777" w:rsidR="002C189E" w:rsidRPr="00034446" w:rsidRDefault="002C189E" w:rsidP="009B3846">
            <w:pPr>
              <w:pStyle w:val="TAL"/>
            </w:pPr>
            <w:r w:rsidRPr="00034446">
              <w:t>}</w:t>
            </w:r>
          </w:p>
        </w:tc>
        <w:tc>
          <w:tcPr>
            <w:tcW w:w="2267" w:type="dxa"/>
          </w:tcPr>
          <w:p w14:paraId="6A99C2B1" w14:textId="77777777" w:rsidR="002C189E" w:rsidRPr="00034446" w:rsidRDefault="002C189E" w:rsidP="009B3846">
            <w:pPr>
              <w:pStyle w:val="TAL"/>
            </w:pPr>
          </w:p>
        </w:tc>
        <w:tc>
          <w:tcPr>
            <w:tcW w:w="1700" w:type="dxa"/>
          </w:tcPr>
          <w:p w14:paraId="27CEE4DB" w14:textId="77777777" w:rsidR="002C189E" w:rsidRPr="00034446" w:rsidRDefault="002C189E" w:rsidP="009B3846">
            <w:pPr>
              <w:pStyle w:val="TAL"/>
            </w:pPr>
          </w:p>
        </w:tc>
        <w:tc>
          <w:tcPr>
            <w:tcW w:w="1133" w:type="dxa"/>
          </w:tcPr>
          <w:p w14:paraId="472E7642" w14:textId="77777777" w:rsidR="002C189E" w:rsidRPr="00034446" w:rsidRDefault="002C189E" w:rsidP="009B3846">
            <w:pPr>
              <w:pStyle w:val="TAL"/>
            </w:pPr>
          </w:p>
        </w:tc>
      </w:tr>
    </w:tbl>
    <w:p w14:paraId="0AF06B4D" w14:textId="77777777" w:rsidR="002C189E" w:rsidRPr="00034446" w:rsidRDefault="002C189E" w:rsidP="002C189E"/>
    <w:p w14:paraId="44512FDB" w14:textId="77777777" w:rsidR="002C189E" w:rsidRPr="00034446" w:rsidRDefault="002C189E" w:rsidP="002C189E">
      <w:pPr>
        <w:pStyle w:val="TH"/>
      </w:pPr>
      <w:r w:rsidRPr="00034446">
        <w:t xml:space="preserve">Table 13.4.3.14.3.3-5: </w:t>
      </w:r>
      <w:r w:rsidRPr="00034446">
        <w:rPr>
          <w:i/>
        </w:rPr>
        <w:t xml:space="preserve">MobilityFromEUTRACommand </w:t>
      </w:r>
      <w:r w:rsidRPr="00034446">
        <w:t>(step 20, Table 13.4.3.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C189E" w:rsidRPr="00034446" w14:paraId="658EEBD9" w14:textId="77777777">
        <w:tc>
          <w:tcPr>
            <w:tcW w:w="9635" w:type="dxa"/>
            <w:gridSpan w:val="4"/>
          </w:tcPr>
          <w:p w14:paraId="79A5B7F3" w14:textId="77777777" w:rsidR="002C189E" w:rsidRPr="00034446" w:rsidRDefault="002C189E" w:rsidP="009B3846">
            <w:pPr>
              <w:pStyle w:val="TAL"/>
            </w:pPr>
            <w:r w:rsidRPr="00034446">
              <w:t>Derivation Path: 36.508, Table 4.6.1-6</w:t>
            </w:r>
          </w:p>
        </w:tc>
      </w:tr>
      <w:tr w:rsidR="002C189E" w:rsidRPr="00034446" w14:paraId="11BAF2ED" w14:textId="77777777">
        <w:tc>
          <w:tcPr>
            <w:tcW w:w="4535" w:type="dxa"/>
          </w:tcPr>
          <w:p w14:paraId="36FAC65D" w14:textId="77777777" w:rsidR="002C189E" w:rsidRPr="00034446" w:rsidRDefault="002C189E" w:rsidP="009B3846">
            <w:pPr>
              <w:pStyle w:val="TAH"/>
            </w:pPr>
            <w:r w:rsidRPr="00034446">
              <w:t>Information Element</w:t>
            </w:r>
          </w:p>
        </w:tc>
        <w:tc>
          <w:tcPr>
            <w:tcW w:w="2267" w:type="dxa"/>
          </w:tcPr>
          <w:p w14:paraId="4D98B227" w14:textId="77777777" w:rsidR="002C189E" w:rsidRPr="00034446" w:rsidRDefault="002C189E" w:rsidP="009B3846">
            <w:pPr>
              <w:pStyle w:val="TAH"/>
            </w:pPr>
            <w:r w:rsidRPr="00034446">
              <w:t>Value/remark</w:t>
            </w:r>
          </w:p>
        </w:tc>
        <w:tc>
          <w:tcPr>
            <w:tcW w:w="1700" w:type="dxa"/>
          </w:tcPr>
          <w:p w14:paraId="75F7703C" w14:textId="77777777" w:rsidR="002C189E" w:rsidRPr="00034446" w:rsidRDefault="002C189E" w:rsidP="009B3846">
            <w:pPr>
              <w:pStyle w:val="TAH"/>
            </w:pPr>
            <w:r w:rsidRPr="00034446">
              <w:t>Comment</w:t>
            </w:r>
          </w:p>
        </w:tc>
        <w:tc>
          <w:tcPr>
            <w:tcW w:w="1133" w:type="dxa"/>
          </w:tcPr>
          <w:p w14:paraId="3099A77B" w14:textId="77777777" w:rsidR="002C189E" w:rsidRPr="00034446" w:rsidRDefault="002C189E" w:rsidP="009B3846">
            <w:pPr>
              <w:pStyle w:val="TAH"/>
            </w:pPr>
            <w:r w:rsidRPr="00034446">
              <w:t>Condition</w:t>
            </w:r>
          </w:p>
        </w:tc>
      </w:tr>
      <w:tr w:rsidR="002C189E" w:rsidRPr="00034446" w14:paraId="5A27B8CE" w14:textId="77777777">
        <w:tc>
          <w:tcPr>
            <w:tcW w:w="4535" w:type="dxa"/>
          </w:tcPr>
          <w:p w14:paraId="4C062E63" w14:textId="77777777" w:rsidR="002C189E" w:rsidRPr="00034446" w:rsidRDefault="002C189E" w:rsidP="009B3846">
            <w:pPr>
              <w:pStyle w:val="TAL"/>
            </w:pPr>
            <w:r w:rsidRPr="00034446">
              <w:t>MobilityFromEUTRACommand ::= SEQUENCE {</w:t>
            </w:r>
          </w:p>
        </w:tc>
        <w:tc>
          <w:tcPr>
            <w:tcW w:w="2267" w:type="dxa"/>
          </w:tcPr>
          <w:p w14:paraId="242E5FF6" w14:textId="77777777" w:rsidR="002C189E" w:rsidRPr="00034446" w:rsidRDefault="002C189E" w:rsidP="009B3846">
            <w:pPr>
              <w:pStyle w:val="TAL"/>
            </w:pPr>
          </w:p>
        </w:tc>
        <w:tc>
          <w:tcPr>
            <w:tcW w:w="1700" w:type="dxa"/>
          </w:tcPr>
          <w:p w14:paraId="22242B99" w14:textId="77777777" w:rsidR="002C189E" w:rsidRPr="00034446" w:rsidRDefault="002C189E" w:rsidP="009B3846">
            <w:pPr>
              <w:pStyle w:val="TAL"/>
            </w:pPr>
          </w:p>
        </w:tc>
        <w:tc>
          <w:tcPr>
            <w:tcW w:w="1133" w:type="dxa"/>
          </w:tcPr>
          <w:p w14:paraId="60A94E25" w14:textId="77777777" w:rsidR="002C189E" w:rsidRPr="00034446" w:rsidRDefault="002C189E" w:rsidP="009B3846">
            <w:pPr>
              <w:pStyle w:val="TAL"/>
            </w:pPr>
          </w:p>
        </w:tc>
      </w:tr>
      <w:tr w:rsidR="002C189E" w:rsidRPr="00034446" w14:paraId="3F6E96E6" w14:textId="77777777">
        <w:tc>
          <w:tcPr>
            <w:tcW w:w="4535" w:type="dxa"/>
          </w:tcPr>
          <w:p w14:paraId="40E9AF19" w14:textId="77777777" w:rsidR="002C189E" w:rsidRPr="00034446" w:rsidRDefault="002C189E" w:rsidP="009B3846">
            <w:pPr>
              <w:pStyle w:val="TAL"/>
            </w:pPr>
            <w:r w:rsidRPr="00034446">
              <w:t xml:space="preserve">  criticalExtensions CHOICE {</w:t>
            </w:r>
          </w:p>
        </w:tc>
        <w:tc>
          <w:tcPr>
            <w:tcW w:w="2267" w:type="dxa"/>
          </w:tcPr>
          <w:p w14:paraId="5FEF1A03" w14:textId="77777777" w:rsidR="002C189E" w:rsidRPr="00034446" w:rsidRDefault="002C189E" w:rsidP="009B3846">
            <w:pPr>
              <w:pStyle w:val="TAL"/>
            </w:pPr>
          </w:p>
        </w:tc>
        <w:tc>
          <w:tcPr>
            <w:tcW w:w="1700" w:type="dxa"/>
          </w:tcPr>
          <w:p w14:paraId="72C5CD50" w14:textId="77777777" w:rsidR="002C189E" w:rsidRPr="00034446" w:rsidRDefault="002C189E" w:rsidP="009B3846">
            <w:pPr>
              <w:pStyle w:val="TAL"/>
            </w:pPr>
          </w:p>
        </w:tc>
        <w:tc>
          <w:tcPr>
            <w:tcW w:w="1133" w:type="dxa"/>
          </w:tcPr>
          <w:p w14:paraId="2962694E" w14:textId="77777777" w:rsidR="002C189E" w:rsidRPr="00034446" w:rsidRDefault="002C189E" w:rsidP="009B3846">
            <w:pPr>
              <w:pStyle w:val="TAL"/>
            </w:pPr>
          </w:p>
        </w:tc>
      </w:tr>
      <w:tr w:rsidR="002C189E" w:rsidRPr="00034446" w14:paraId="3BA27FFB" w14:textId="77777777">
        <w:tc>
          <w:tcPr>
            <w:tcW w:w="4535" w:type="dxa"/>
          </w:tcPr>
          <w:p w14:paraId="109FCCED" w14:textId="77777777" w:rsidR="002C189E" w:rsidRPr="00034446" w:rsidRDefault="002C189E" w:rsidP="009B3846">
            <w:pPr>
              <w:pStyle w:val="TAL"/>
            </w:pPr>
            <w:r w:rsidRPr="00034446">
              <w:t xml:space="preserve">    c1 CHOICE{</w:t>
            </w:r>
          </w:p>
        </w:tc>
        <w:tc>
          <w:tcPr>
            <w:tcW w:w="2267" w:type="dxa"/>
          </w:tcPr>
          <w:p w14:paraId="5D854BA1" w14:textId="77777777" w:rsidR="002C189E" w:rsidRPr="00034446" w:rsidRDefault="002C189E" w:rsidP="009B3846">
            <w:pPr>
              <w:pStyle w:val="TAL"/>
            </w:pPr>
          </w:p>
        </w:tc>
        <w:tc>
          <w:tcPr>
            <w:tcW w:w="1700" w:type="dxa"/>
          </w:tcPr>
          <w:p w14:paraId="5DB34DC8" w14:textId="77777777" w:rsidR="002C189E" w:rsidRPr="00034446" w:rsidRDefault="002C189E" w:rsidP="009B3846">
            <w:pPr>
              <w:pStyle w:val="TAL"/>
            </w:pPr>
          </w:p>
        </w:tc>
        <w:tc>
          <w:tcPr>
            <w:tcW w:w="1133" w:type="dxa"/>
          </w:tcPr>
          <w:p w14:paraId="42BBD9E2" w14:textId="77777777" w:rsidR="002C189E" w:rsidRPr="00034446" w:rsidRDefault="002C189E" w:rsidP="009B3846">
            <w:pPr>
              <w:pStyle w:val="TAL"/>
            </w:pPr>
          </w:p>
        </w:tc>
      </w:tr>
      <w:tr w:rsidR="002C189E" w:rsidRPr="00034446" w14:paraId="020C4C50" w14:textId="77777777">
        <w:tc>
          <w:tcPr>
            <w:tcW w:w="4535" w:type="dxa"/>
          </w:tcPr>
          <w:p w14:paraId="64148198" w14:textId="77777777" w:rsidR="002C189E" w:rsidRPr="00034446" w:rsidRDefault="002C189E" w:rsidP="009B3846">
            <w:pPr>
              <w:pStyle w:val="TAL"/>
            </w:pPr>
            <w:r w:rsidRPr="00034446">
              <w:t xml:space="preserve">      mobilityFromEUTRACommand-r8 SEQUENCE {</w:t>
            </w:r>
          </w:p>
        </w:tc>
        <w:tc>
          <w:tcPr>
            <w:tcW w:w="2267" w:type="dxa"/>
          </w:tcPr>
          <w:p w14:paraId="01BC9404" w14:textId="77777777" w:rsidR="002C189E" w:rsidRPr="00034446" w:rsidRDefault="002C189E" w:rsidP="009B3846">
            <w:pPr>
              <w:pStyle w:val="TAL"/>
            </w:pPr>
          </w:p>
        </w:tc>
        <w:tc>
          <w:tcPr>
            <w:tcW w:w="1700" w:type="dxa"/>
          </w:tcPr>
          <w:p w14:paraId="3A87113B" w14:textId="77777777" w:rsidR="002C189E" w:rsidRPr="00034446" w:rsidRDefault="002C189E" w:rsidP="009B3846">
            <w:pPr>
              <w:pStyle w:val="TAL"/>
            </w:pPr>
          </w:p>
        </w:tc>
        <w:tc>
          <w:tcPr>
            <w:tcW w:w="1133" w:type="dxa"/>
          </w:tcPr>
          <w:p w14:paraId="6AACCB9E" w14:textId="77777777" w:rsidR="002C189E" w:rsidRPr="00034446" w:rsidRDefault="002C189E" w:rsidP="009B3846">
            <w:pPr>
              <w:pStyle w:val="TAL"/>
            </w:pPr>
          </w:p>
        </w:tc>
      </w:tr>
      <w:tr w:rsidR="002C189E" w:rsidRPr="00034446" w14:paraId="278FEF56" w14:textId="77777777">
        <w:tc>
          <w:tcPr>
            <w:tcW w:w="4535" w:type="dxa"/>
          </w:tcPr>
          <w:p w14:paraId="2CD8395C" w14:textId="77777777" w:rsidR="002C189E" w:rsidRPr="00034446" w:rsidRDefault="002C189E" w:rsidP="009B3846">
            <w:pPr>
              <w:pStyle w:val="TAL"/>
            </w:pPr>
            <w:r w:rsidRPr="00034446">
              <w:t xml:space="preserve">        cs-FallbackIndicator</w:t>
            </w:r>
          </w:p>
        </w:tc>
        <w:tc>
          <w:tcPr>
            <w:tcW w:w="2267" w:type="dxa"/>
          </w:tcPr>
          <w:p w14:paraId="7E1D3CE9" w14:textId="77777777" w:rsidR="002C189E" w:rsidRPr="00034446" w:rsidRDefault="005831FF" w:rsidP="009B3846">
            <w:pPr>
              <w:pStyle w:val="TAL"/>
            </w:pPr>
            <w:r w:rsidRPr="00034446">
              <w:t>False</w:t>
            </w:r>
          </w:p>
        </w:tc>
        <w:tc>
          <w:tcPr>
            <w:tcW w:w="1700" w:type="dxa"/>
          </w:tcPr>
          <w:p w14:paraId="42B6BA38" w14:textId="77777777" w:rsidR="002C189E" w:rsidRPr="00034446" w:rsidRDefault="002C189E" w:rsidP="009B3846">
            <w:pPr>
              <w:pStyle w:val="TAL"/>
            </w:pPr>
          </w:p>
        </w:tc>
        <w:tc>
          <w:tcPr>
            <w:tcW w:w="1133" w:type="dxa"/>
          </w:tcPr>
          <w:p w14:paraId="7712CEAE" w14:textId="77777777" w:rsidR="002C189E" w:rsidRPr="00034446" w:rsidRDefault="002C189E" w:rsidP="009B3846">
            <w:pPr>
              <w:pStyle w:val="TAL"/>
            </w:pPr>
          </w:p>
        </w:tc>
      </w:tr>
      <w:tr w:rsidR="002C189E" w:rsidRPr="00034446" w14:paraId="21DD387D" w14:textId="77777777">
        <w:tc>
          <w:tcPr>
            <w:tcW w:w="4535" w:type="dxa"/>
          </w:tcPr>
          <w:p w14:paraId="57DD6F1D" w14:textId="77777777" w:rsidR="002C189E" w:rsidRPr="00034446" w:rsidRDefault="002C189E" w:rsidP="009B3846">
            <w:pPr>
              <w:pStyle w:val="TAL"/>
            </w:pPr>
            <w:r w:rsidRPr="00034446">
              <w:t xml:space="preserve">        purpose CHOICE{</w:t>
            </w:r>
          </w:p>
        </w:tc>
        <w:tc>
          <w:tcPr>
            <w:tcW w:w="2267" w:type="dxa"/>
          </w:tcPr>
          <w:p w14:paraId="64FC8034" w14:textId="77777777" w:rsidR="002C189E" w:rsidRPr="00034446" w:rsidRDefault="002C189E" w:rsidP="009B3846">
            <w:pPr>
              <w:pStyle w:val="TAL"/>
            </w:pPr>
          </w:p>
        </w:tc>
        <w:tc>
          <w:tcPr>
            <w:tcW w:w="1700" w:type="dxa"/>
          </w:tcPr>
          <w:p w14:paraId="45CF2E78" w14:textId="77777777" w:rsidR="002C189E" w:rsidRPr="00034446" w:rsidRDefault="002C189E" w:rsidP="009B3846">
            <w:pPr>
              <w:pStyle w:val="TAL"/>
            </w:pPr>
          </w:p>
        </w:tc>
        <w:tc>
          <w:tcPr>
            <w:tcW w:w="1133" w:type="dxa"/>
          </w:tcPr>
          <w:p w14:paraId="38369ACB" w14:textId="77777777" w:rsidR="002C189E" w:rsidRPr="00034446" w:rsidRDefault="002C189E" w:rsidP="009B3846">
            <w:pPr>
              <w:pStyle w:val="TAL"/>
            </w:pPr>
          </w:p>
        </w:tc>
      </w:tr>
      <w:tr w:rsidR="002C189E" w:rsidRPr="00034446" w14:paraId="6EB9B5BF" w14:textId="77777777">
        <w:tc>
          <w:tcPr>
            <w:tcW w:w="4535" w:type="dxa"/>
          </w:tcPr>
          <w:p w14:paraId="3ECCC59D" w14:textId="77777777" w:rsidR="002C189E" w:rsidRPr="00034446" w:rsidRDefault="002C189E" w:rsidP="009B3846">
            <w:pPr>
              <w:pStyle w:val="TAL"/>
            </w:pPr>
            <w:r w:rsidRPr="00034446">
              <w:t xml:space="preserve">          handover SEQUENCE {</w:t>
            </w:r>
          </w:p>
        </w:tc>
        <w:tc>
          <w:tcPr>
            <w:tcW w:w="2267" w:type="dxa"/>
          </w:tcPr>
          <w:p w14:paraId="50C5E656" w14:textId="77777777" w:rsidR="002C189E" w:rsidRPr="00034446" w:rsidRDefault="002C189E" w:rsidP="009B3846">
            <w:pPr>
              <w:pStyle w:val="TAL"/>
            </w:pPr>
          </w:p>
        </w:tc>
        <w:tc>
          <w:tcPr>
            <w:tcW w:w="1700" w:type="dxa"/>
          </w:tcPr>
          <w:p w14:paraId="532243F6" w14:textId="77777777" w:rsidR="002C189E" w:rsidRPr="00034446" w:rsidRDefault="002C189E" w:rsidP="009B3846">
            <w:pPr>
              <w:pStyle w:val="TAL"/>
            </w:pPr>
          </w:p>
        </w:tc>
        <w:tc>
          <w:tcPr>
            <w:tcW w:w="1133" w:type="dxa"/>
          </w:tcPr>
          <w:p w14:paraId="64962296" w14:textId="77777777" w:rsidR="002C189E" w:rsidRPr="00034446" w:rsidRDefault="002C189E" w:rsidP="009B3846">
            <w:pPr>
              <w:pStyle w:val="TAL"/>
            </w:pPr>
          </w:p>
        </w:tc>
      </w:tr>
      <w:tr w:rsidR="002C189E" w:rsidRPr="00034446" w14:paraId="50E6F5A3" w14:textId="77777777">
        <w:tc>
          <w:tcPr>
            <w:tcW w:w="4535" w:type="dxa"/>
            <w:shd w:val="clear" w:color="auto" w:fill="auto"/>
          </w:tcPr>
          <w:p w14:paraId="657E57BF" w14:textId="77777777" w:rsidR="002C189E" w:rsidRPr="00034446" w:rsidRDefault="002C189E" w:rsidP="009B3846">
            <w:pPr>
              <w:pStyle w:val="TAL"/>
            </w:pPr>
            <w:r w:rsidRPr="00034446">
              <w:t xml:space="preserve">            targetRAT-Type</w:t>
            </w:r>
          </w:p>
        </w:tc>
        <w:tc>
          <w:tcPr>
            <w:tcW w:w="2267" w:type="dxa"/>
            <w:shd w:val="clear" w:color="auto" w:fill="auto"/>
          </w:tcPr>
          <w:p w14:paraId="3AF921DD" w14:textId="77777777" w:rsidR="002C189E" w:rsidRPr="00034446" w:rsidRDefault="002C189E" w:rsidP="009B3846">
            <w:pPr>
              <w:pStyle w:val="TAL"/>
            </w:pPr>
            <w:r w:rsidRPr="00034446">
              <w:t>Utra</w:t>
            </w:r>
          </w:p>
        </w:tc>
        <w:tc>
          <w:tcPr>
            <w:tcW w:w="1700" w:type="dxa"/>
            <w:shd w:val="clear" w:color="auto" w:fill="auto"/>
          </w:tcPr>
          <w:p w14:paraId="0294EF35" w14:textId="77777777" w:rsidR="002C189E" w:rsidRPr="00034446" w:rsidRDefault="002C189E" w:rsidP="009B3846">
            <w:pPr>
              <w:pStyle w:val="TAL"/>
            </w:pPr>
          </w:p>
        </w:tc>
        <w:tc>
          <w:tcPr>
            <w:tcW w:w="1133" w:type="dxa"/>
            <w:shd w:val="clear" w:color="auto" w:fill="auto"/>
          </w:tcPr>
          <w:p w14:paraId="26A98884" w14:textId="77777777" w:rsidR="002C189E" w:rsidRPr="00034446" w:rsidRDefault="002C189E" w:rsidP="009B3846">
            <w:pPr>
              <w:pStyle w:val="TAL"/>
            </w:pPr>
          </w:p>
        </w:tc>
      </w:tr>
      <w:tr w:rsidR="002C189E" w:rsidRPr="00034446" w14:paraId="00D91264" w14:textId="77777777">
        <w:tc>
          <w:tcPr>
            <w:tcW w:w="4535" w:type="dxa"/>
            <w:shd w:val="clear" w:color="auto" w:fill="auto"/>
          </w:tcPr>
          <w:p w14:paraId="476A5C36" w14:textId="77777777" w:rsidR="002C189E" w:rsidRPr="00034446" w:rsidRDefault="002C189E" w:rsidP="009B3846">
            <w:pPr>
              <w:pStyle w:val="TAL"/>
            </w:pPr>
            <w:r w:rsidRPr="00034446">
              <w:t xml:space="preserve">            targetRAT-MessageContainer</w:t>
            </w:r>
          </w:p>
        </w:tc>
        <w:tc>
          <w:tcPr>
            <w:tcW w:w="2267" w:type="dxa"/>
            <w:shd w:val="clear" w:color="auto" w:fill="auto"/>
          </w:tcPr>
          <w:p w14:paraId="56604FF8" w14:textId="77777777" w:rsidR="002C189E" w:rsidRPr="00034446" w:rsidRDefault="002C189E" w:rsidP="009B3846">
            <w:pPr>
              <w:pStyle w:val="TAL"/>
            </w:pPr>
            <w:r w:rsidRPr="00034446">
              <w:t>HANDOVER TO UTRAN COMMAND(UTRA RRC message)</w:t>
            </w:r>
          </w:p>
        </w:tc>
        <w:tc>
          <w:tcPr>
            <w:tcW w:w="1700" w:type="dxa"/>
            <w:shd w:val="clear" w:color="auto" w:fill="auto"/>
          </w:tcPr>
          <w:p w14:paraId="47E8BA74" w14:textId="77777777" w:rsidR="002C189E" w:rsidRPr="00034446" w:rsidRDefault="002C189E" w:rsidP="009B3846">
            <w:pPr>
              <w:pStyle w:val="TAL"/>
            </w:pPr>
          </w:p>
        </w:tc>
        <w:tc>
          <w:tcPr>
            <w:tcW w:w="1133" w:type="dxa"/>
            <w:shd w:val="clear" w:color="auto" w:fill="auto"/>
          </w:tcPr>
          <w:p w14:paraId="4645DA6B" w14:textId="77777777" w:rsidR="002C189E" w:rsidRPr="00034446" w:rsidRDefault="002C189E" w:rsidP="009B3846">
            <w:pPr>
              <w:pStyle w:val="TAL"/>
            </w:pPr>
          </w:p>
        </w:tc>
      </w:tr>
      <w:tr w:rsidR="002C189E" w:rsidRPr="00034446" w14:paraId="36187D6C" w14:textId="77777777">
        <w:tc>
          <w:tcPr>
            <w:tcW w:w="4535" w:type="dxa"/>
            <w:shd w:val="clear" w:color="auto" w:fill="auto"/>
          </w:tcPr>
          <w:p w14:paraId="22A33FCD" w14:textId="77777777" w:rsidR="002C189E" w:rsidRPr="00034446" w:rsidRDefault="002C189E" w:rsidP="009B3846">
            <w:pPr>
              <w:pStyle w:val="TAL"/>
            </w:pPr>
            <w:r w:rsidRPr="00034446">
              <w:t xml:space="preserve">            nas-SecurityParamFromEUTRA</w:t>
            </w:r>
          </w:p>
        </w:tc>
        <w:tc>
          <w:tcPr>
            <w:tcW w:w="2267" w:type="dxa"/>
            <w:shd w:val="clear" w:color="auto" w:fill="auto"/>
          </w:tcPr>
          <w:p w14:paraId="6BD35B29" w14:textId="77777777" w:rsidR="002C189E" w:rsidRPr="00034446" w:rsidRDefault="002C189E" w:rsidP="009B3846">
            <w:pPr>
              <w:pStyle w:val="TAL"/>
            </w:pPr>
            <w:r w:rsidRPr="00034446">
              <w:t>The 4 least significant bits of the NAS downlink COUNT value</w:t>
            </w:r>
          </w:p>
        </w:tc>
        <w:tc>
          <w:tcPr>
            <w:tcW w:w="1700" w:type="dxa"/>
            <w:shd w:val="clear" w:color="auto" w:fill="auto"/>
          </w:tcPr>
          <w:p w14:paraId="265D285F" w14:textId="77777777" w:rsidR="002C189E" w:rsidRPr="00034446" w:rsidRDefault="002C189E" w:rsidP="009B3846">
            <w:pPr>
              <w:pStyle w:val="TAL"/>
            </w:pPr>
          </w:p>
        </w:tc>
        <w:tc>
          <w:tcPr>
            <w:tcW w:w="1133" w:type="dxa"/>
            <w:shd w:val="clear" w:color="auto" w:fill="auto"/>
          </w:tcPr>
          <w:p w14:paraId="5EE2991B" w14:textId="77777777" w:rsidR="002C189E" w:rsidRPr="00034446" w:rsidRDefault="002C189E" w:rsidP="009B3846">
            <w:pPr>
              <w:pStyle w:val="TAL"/>
            </w:pPr>
          </w:p>
        </w:tc>
      </w:tr>
      <w:tr w:rsidR="002C189E" w:rsidRPr="00034446" w14:paraId="65B31438" w14:textId="77777777">
        <w:tc>
          <w:tcPr>
            <w:tcW w:w="4535" w:type="dxa"/>
            <w:shd w:val="clear" w:color="auto" w:fill="auto"/>
          </w:tcPr>
          <w:p w14:paraId="64905F31" w14:textId="77777777" w:rsidR="002C189E" w:rsidRPr="00034446" w:rsidRDefault="002C189E" w:rsidP="009B3846">
            <w:pPr>
              <w:pStyle w:val="TAL"/>
            </w:pPr>
            <w:r w:rsidRPr="00034446">
              <w:t xml:space="preserve">            systemInformation</w:t>
            </w:r>
          </w:p>
        </w:tc>
        <w:tc>
          <w:tcPr>
            <w:tcW w:w="2267" w:type="dxa"/>
            <w:shd w:val="clear" w:color="auto" w:fill="auto"/>
          </w:tcPr>
          <w:p w14:paraId="11A0B52B" w14:textId="77777777" w:rsidR="002C189E" w:rsidRPr="00034446" w:rsidRDefault="002C189E" w:rsidP="009B3846">
            <w:pPr>
              <w:pStyle w:val="TAL"/>
            </w:pPr>
            <w:r w:rsidRPr="00034446">
              <w:t>Not present</w:t>
            </w:r>
          </w:p>
        </w:tc>
        <w:tc>
          <w:tcPr>
            <w:tcW w:w="1700" w:type="dxa"/>
            <w:shd w:val="clear" w:color="auto" w:fill="auto"/>
          </w:tcPr>
          <w:p w14:paraId="5D52E858" w14:textId="77777777" w:rsidR="002C189E" w:rsidRPr="00034446" w:rsidRDefault="002C189E" w:rsidP="009B3846">
            <w:pPr>
              <w:pStyle w:val="TAL"/>
            </w:pPr>
          </w:p>
        </w:tc>
        <w:tc>
          <w:tcPr>
            <w:tcW w:w="1133" w:type="dxa"/>
            <w:shd w:val="clear" w:color="auto" w:fill="auto"/>
          </w:tcPr>
          <w:p w14:paraId="50A85AE0" w14:textId="77777777" w:rsidR="002C189E" w:rsidRPr="00034446" w:rsidRDefault="002C189E" w:rsidP="009B3846">
            <w:pPr>
              <w:pStyle w:val="TAL"/>
            </w:pPr>
          </w:p>
        </w:tc>
      </w:tr>
      <w:tr w:rsidR="002C189E" w:rsidRPr="00034446" w14:paraId="70150826" w14:textId="77777777">
        <w:tc>
          <w:tcPr>
            <w:tcW w:w="4535" w:type="dxa"/>
            <w:shd w:val="clear" w:color="auto" w:fill="auto"/>
          </w:tcPr>
          <w:p w14:paraId="221BA82C" w14:textId="77777777" w:rsidR="002C189E" w:rsidRPr="00034446" w:rsidRDefault="002C189E" w:rsidP="009B3846">
            <w:pPr>
              <w:pStyle w:val="TAL"/>
            </w:pPr>
            <w:r w:rsidRPr="00034446">
              <w:t xml:space="preserve">          }</w:t>
            </w:r>
          </w:p>
        </w:tc>
        <w:tc>
          <w:tcPr>
            <w:tcW w:w="2267" w:type="dxa"/>
            <w:shd w:val="clear" w:color="auto" w:fill="auto"/>
          </w:tcPr>
          <w:p w14:paraId="1A0F752E" w14:textId="77777777" w:rsidR="002C189E" w:rsidRPr="00034446" w:rsidRDefault="002C189E" w:rsidP="009B3846">
            <w:pPr>
              <w:pStyle w:val="TAL"/>
            </w:pPr>
          </w:p>
        </w:tc>
        <w:tc>
          <w:tcPr>
            <w:tcW w:w="1700" w:type="dxa"/>
            <w:shd w:val="clear" w:color="auto" w:fill="auto"/>
          </w:tcPr>
          <w:p w14:paraId="5E0F2D57" w14:textId="77777777" w:rsidR="002C189E" w:rsidRPr="00034446" w:rsidRDefault="002C189E" w:rsidP="009B3846">
            <w:pPr>
              <w:pStyle w:val="TAL"/>
            </w:pPr>
          </w:p>
        </w:tc>
        <w:tc>
          <w:tcPr>
            <w:tcW w:w="1133" w:type="dxa"/>
            <w:shd w:val="clear" w:color="auto" w:fill="auto"/>
          </w:tcPr>
          <w:p w14:paraId="074B5553" w14:textId="77777777" w:rsidR="002C189E" w:rsidRPr="00034446" w:rsidRDefault="002C189E" w:rsidP="009B3846">
            <w:pPr>
              <w:pStyle w:val="TAL"/>
            </w:pPr>
          </w:p>
        </w:tc>
      </w:tr>
      <w:tr w:rsidR="002C189E" w:rsidRPr="00034446" w14:paraId="52FE7CC0" w14:textId="77777777">
        <w:tc>
          <w:tcPr>
            <w:tcW w:w="4535" w:type="dxa"/>
          </w:tcPr>
          <w:p w14:paraId="71E68014" w14:textId="77777777" w:rsidR="002C189E" w:rsidRPr="00034446" w:rsidRDefault="002C189E" w:rsidP="009B3846">
            <w:pPr>
              <w:pStyle w:val="TAL"/>
            </w:pPr>
            <w:r w:rsidRPr="00034446">
              <w:t xml:space="preserve">        }</w:t>
            </w:r>
          </w:p>
        </w:tc>
        <w:tc>
          <w:tcPr>
            <w:tcW w:w="2267" w:type="dxa"/>
          </w:tcPr>
          <w:p w14:paraId="32CC7D39" w14:textId="77777777" w:rsidR="002C189E" w:rsidRPr="00034446" w:rsidRDefault="002C189E" w:rsidP="009B3846">
            <w:pPr>
              <w:pStyle w:val="TAL"/>
            </w:pPr>
          </w:p>
        </w:tc>
        <w:tc>
          <w:tcPr>
            <w:tcW w:w="1700" w:type="dxa"/>
          </w:tcPr>
          <w:p w14:paraId="69ECB438" w14:textId="77777777" w:rsidR="002C189E" w:rsidRPr="00034446" w:rsidRDefault="002C189E" w:rsidP="009B3846">
            <w:pPr>
              <w:pStyle w:val="TAL"/>
            </w:pPr>
          </w:p>
        </w:tc>
        <w:tc>
          <w:tcPr>
            <w:tcW w:w="1133" w:type="dxa"/>
          </w:tcPr>
          <w:p w14:paraId="38CAB13E" w14:textId="77777777" w:rsidR="002C189E" w:rsidRPr="00034446" w:rsidRDefault="002C189E" w:rsidP="009B3846">
            <w:pPr>
              <w:pStyle w:val="TAL"/>
            </w:pPr>
          </w:p>
        </w:tc>
      </w:tr>
      <w:tr w:rsidR="002C189E" w:rsidRPr="00034446" w14:paraId="3518EDF5" w14:textId="77777777">
        <w:tc>
          <w:tcPr>
            <w:tcW w:w="4535" w:type="dxa"/>
          </w:tcPr>
          <w:p w14:paraId="0804BACE" w14:textId="77777777" w:rsidR="002C189E" w:rsidRPr="00034446" w:rsidRDefault="002C189E" w:rsidP="009B3846">
            <w:pPr>
              <w:pStyle w:val="TAL"/>
            </w:pPr>
            <w:r w:rsidRPr="00034446">
              <w:t xml:space="preserve">      }</w:t>
            </w:r>
          </w:p>
        </w:tc>
        <w:tc>
          <w:tcPr>
            <w:tcW w:w="2267" w:type="dxa"/>
          </w:tcPr>
          <w:p w14:paraId="387F1746" w14:textId="77777777" w:rsidR="002C189E" w:rsidRPr="00034446" w:rsidRDefault="002C189E" w:rsidP="009B3846">
            <w:pPr>
              <w:pStyle w:val="TAL"/>
            </w:pPr>
          </w:p>
        </w:tc>
        <w:tc>
          <w:tcPr>
            <w:tcW w:w="1700" w:type="dxa"/>
          </w:tcPr>
          <w:p w14:paraId="7EACB93C" w14:textId="77777777" w:rsidR="002C189E" w:rsidRPr="00034446" w:rsidRDefault="002C189E" w:rsidP="009B3846">
            <w:pPr>
              <w:pStyle w:val="TAL"/>
            </w:pPr>
          </w:p>
        </w:tc>
        <w:tc>
          <w:tcPr>
            <w:tcW w:w="1133" w:type="dxa"/>
          </w:tcPr>
          <w:p w14:paraId="434B26B6" w14:textId="77777777" w:rsidR="002C189E" w:rsidRPr="00034446" w:rsidRDefault="002C189E" w:rsidP="009B3846">
            <w:pPr>
              <w:pStyle w:val="TAL"/>
            </w:pPr>
          </w:p>
        </w:tc>
      </w:tr>
      <w:tr w:rsidR="002C189E" w:rsidRPr="00034446" w14:paraId="45B62CE5" w14:textId="77777777">
        <w:tc>
          <w:tcPr>
            <w:tcW w:w="4535" w:type="dxa"/>
          </w:tcPr>
          <w:p w14:paraId="186DA1AE" w14:textId="77777777" w:rsidR="002C189E" w:rsidRPr="00034446" w:rsidRDefault="002C189E" w:rsidP="009B3846">
            <w:pPr>
              <w:pStyle w:val="TAL"/>
            </w:pPr>
            <w:r w:rsidRPr="00034446">
              <w:t xml:space="preserve">    }</w:t>
            </w:r>
          </w:p>
        </w:tc>
        <w:tc>
          <w:tcPr>
            <w:tcW w:w="2267" w:type="dxa"/>
          </w:tcPr>
          <w:p w14:paraId="40E0433D" w14:textId="77777777" w:rsidR="002C189E" w:rsidRPr="00034446" w:rsidRDefault="002C189E" w:rsidP="009B3846">
            <w:pPr>
              <w:pStyle w:val="TAL"/>
            </w:pPr>
          </w:p>
        </w:tc>
        <w:tc>
          <w:tcPr>
            <w:tcW w:w="1700" w:type="dxa"/>
          </w:tcPr>
          <w:p w14:paraId="76804962" w14:textId="77777777" w:rsidR="002C189E" w:rsidRPr="00034446" w:rsidRDefault="002C189E" w:rsidP="009B3846">
            <w:pPr>
              <w:pStyle w:val="TAL"/>
            </w:pPr>
          </w:p>
        </w:tc>
        <w:tc>
          <w:tcPr>
            <w:tcW w:w="1133" w:type="dxa"/>
          </w:tcPr>
          <w:p w14:paraId="328C26B8" w14:textId="77777777" w:rsidR="002C189E" w:rsidRPr="00034446" w:rsidRDefault="002C189E" w:rsidP="009B3846">
            <w:pPr>
              <w:pStyle w:val="TAL"/>
            </w:pPr>
          </w:p>
        </w:tc>
      </w:tr>
      <w:tr w:rsidR="002C189E" w:rsidRPr="00034446" w14:paraId="70E1201F" w14:textId="77777777">
        <w:tc>
          <w:tcPr>
            <w:tcW w:w="4535" w:type="dxa"/>
          </w:tcPr>
          <w:p w14:paraId="78E5350A" w14:textId="77777777" w:rsidR="002C189E" w:rsidRPr="00034446" w:rsidRDefault="002C189E" w:rsidP="009B3846">
            <w:pPr>
              <w:pStyle w:val="TAL"/>
            </w:pPr>
            <w:r w:rsidRPr="00034446">
              <w:t xml:space="preserve">  }</w:t>
            </w:r>
          </w:p>
        </w:tc>
        <w:tc>
          <w:tcPr>
            <w:tcW w:w="2267" w:type="dxa"/>
          </w:tcPr>
          <w:p w14:paraId="0C30B766" w14:textId="77777777" w:rsidR="002C189E" w:rsidRPr="00034446" w:rsidRDefault="002C189E" w:rsidP="009B3846">
            <w:pPr>
              <w:pStyle w:val="TAL"/>
            </w:pPr>
          </w:p>
        </w:tc>
        <w:tc>
          <w:tcPr>
            <w:tcW w:w="1700" w:type="dxa"/>
          </w:tcPr>
          <w:p w14:paraId="43F873C9" w14:textId="77777777" w:rsidR="002C189E" w:rsidRPr="00034446" w:rsidRDefault="002C189E" w:rsidP="009B3846">
            <w:pPr>
              <w:pStyle w:val="TAL"/>
            </w:pPr>
          </w:p>
        </w:tc>
        <w:tc>
          <w:tcPr>
            <w:tcW w:w="1133" w:type="dxa"/>
          </w:tcPr>
          <w:p w14:paraId="2D7EB48C" w14:textId="77777777" w:rsidR="002C189E" w:rsidRPr="00034446" w:rsidRDefault="002C189E" w:rsidP="009B3846">
            <w:pPr>
              <w:pStyle w:val="TAL"/>
            </w:pPr>
          </w:p>
        </w:tc>
      </w:tr>
      <w:tr w:rsidR="002C189E" w:rsidRPr="00034446" w14:paraId="03BDCDD1" w14:textId="77777777">
        <w:tc>
          <w:tcPr>
            <w:tcW w:w="4535" w:type="dxa"/>
          </w:tcPr>
          <w:p w14:paraId="079A271F" w14:textId="77777777" w:rsidR="002C189E" w:rsidRPr="00034446" w:rsidRDefault="002C189E" w:rsidP="009B3846">
            <w:pPr>
              <w:pStyle w:val="TAL"/>
            </w:pPr>
            <w:r w:rsidRPr="00034446">
              <w:t>}</w:t>
            </w:r>
          </w:p>
        </w:tc>
        <w:tc>
          <w:tcPr>
            <w:tcW w:w="2267" w:type="dxa"/>
          </w:tcPr>
          <w:p w14:paraId="3FDB8C6E" w14:textId="77777777" w:rsidR="002C189E" w:rsidRPr="00034446" w:rsidRDefault="002C189E" w:rsidP="009B3846">
            <w:pPr>
              <w:pStyle w:val="TAL"/>
            </w:pPr>
          </w:p>
        </w:tc>
        <w:tc>
          <w:tcPr>
            <w:tcW w:w="1700" w:type="dxa"/>
          </w:tcPr>
          <w:p w14:paraId="64A72C54" w14:textId="77777777" w:rsidR="002C189E" w:rsidRPr="00034446" w:rsidRDefault="002C189E" w:rsidP="009B3846">
            <w:pPr>
              <w:pStyle w:val="TAL"/>
            </w:pPr>
          </w:p>
        </w:tc>
        <w:tc>
          <w:tcPr>
            <w:tcW w:w="1133" w:type="dxa"/>
          </w:tcPr>
          <w:p w14:paraId="7C5C8095" w14:textId="77777777" w:rsidR="002C189E" w:rsidRPr="00034446" w:rsidRDefault="002C189E" w:rsidP="009B3846">
            <w:pPr>
              <w:pStyle w:val="TAL"/>
            </w:pPr>
          </w:p>
        </w:tc>
      </w:tr>
    </w:tbl>
    <w:p w14:paraId="238D7DCE" w14:textId="77777777" w:rsidR="002C189E" w:rsidRPr="00034446" w:rsidRDefault="002C189E" w:rsidP="002C189E"/>
    <w:p w14:paraId="06200821" w14:textId="77777777" w:rsidR="002C189E" w:rsidRPr="00034446" w:rsidRDefault="002C189E" w:rsidP="002C189E">
      <w:pPr>
        <w:pStyle w:val="TH"/>
      </w:pPr>
      <w:r w:rsidRPr="00034446">
        <w:t>Table 13.4.3.14.3.3-6: HANDOVER TO UTRAN COMMAND</w:t>
      </w:r>
      <w:r w:rsidRPr="00034446">
        <w:rPr>
          <w:i/>
        </w:rPr>
        <w:t xml:space="preserve"> </w:t>
      </w:r>
      <w:r w:rsidRPr="00034446">
        <w:t>(step 20, Table 13.4.3.14.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2C189E" w:rsidRPr="00034446" w14:paraId="7B33A9FD" w14:textId="77777777">
        <w:tc>
          <w:tcPr>
            <w:tcW w:w="9637" w:type="dxa"/>
            <w:shd w:val="clear" w:color="auto" w:fill="auto"/>
          </w:tcPr>
          <w:p w14:paraId="15E4879F" w14:textId="77777777" w:rsidR="002C189E" w:rsidRPr="00034446" w:rsidRDefault="002C189E" w:rsidP="009B3846">
            <w:pPr>
              <w:pStyle w:val="TAL"/>
            </w:pPr>
            <w:r w:rsidRPr="00034446">
              <w:t xml:space="preserve">Derivation Path: 36.508, Table 4.7B.1-1, condition  UTRA PS RB + Speech </w:t>
            </w:r>
          </w:p>
        </w:tc>
      </w:tr>
    </w:tbl>
    <w:p w14:paraId="080D36D7" w14:textId="77777777" w:rsidR="002C189E" w:rsidRPr="00034446" w:rsidRDefault="002C189E" w:rsidP="002C189E"/>
    <w:p w14:paraId="7DFD872E" w14:textId="77777777" w:rsidR="002C189E" w:rsidRPr="00034446" w:rsidRDefault="002C189E" w:rsidP="002C189E">
      <w:pPr>
        <w:pStyle w:val="TH"/>
        <w:ind w:left="284"/>
      </w:pPr>
      <w:r w:rsidRPr="00034446">
        <w:t>Table 13.4.3.14.3.3-7: UECapabilityEnquiry (step 21, Table 13.4.3.14.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C189E" w:rsidRPr="00034446" w14:paraId="36D65783" w14:textId="77777777">
        <w:tc>
          <w:tcPr>
            <w:tcW w:w="9637" w:type="dxa"/>
            <w:gridSpan w:val="4"/>
            <w:shd w:val="clear" w:color="auto" w:fill="auto"/>
          </w:tcPr>
          <w:p w14:paraId="0237EEF1" w14:textId="77777777" w:rsidR="002C189E" w:rsidRPr="00034446" w:rsidRDefault="002C189E" w:rsidP="009B3846">
            <w:pPr>
              <w:pStyle w:val="TAL"/>
            </w:pPr>
            <w:r w:rsidRPr="00034446">
              <w:t>Derivation path: 36.508 clause 4.6.1 table 4.6.1-22</w:t>
            </w:r>
          </w:p>
        </w:tc>
      </w:tr>
      <w:tr w:rsidR="002C189E" w:rsidRPr="00034446" w14:paraId="380F6806" w14:textId="77777777">
        <w:tc>
          <w:tcPr>
            <w:tcW w:w="4535" w:type="dxa"/>
            <w:tcBorders>
              <w:bottom w:val="single" w:sz="4" w:space="0" w:color="auto"/>
            </w:tcBorders>
            <w:shd w:val="clear" w:color="auto" w:fill="auto"/>
          </w:tcPr>
          <w:p w14:paraId="57E80CC4" w14:textId="77777777" w:rsidR="002C189E" w:rsidRPr="00034446" w:rsidRDefault="002C189E" w:rsidP="009B3846">
            <w:pPr>
              <w:pStyle w:val="TAH"/>
            </w:pPr>
            <w:r w:rsidRPr="00034446">
              <w:t>Information Element</w:t>
            </w:r>
          </w:p>
        </w:tc>
        <w:tc>
          <w:tcPr>
            <w:tcW w:w="2267" w:type="dxa"/>
            <w:tcBorders>
              <w:bottom w:val="single" w:sz="4" w:space="0" w:color="auto"/>
            </w:tcBorders>
            <w:shd w:val="clear" w:color="auto" w:fill="auto"/>
          </w:tcPr>
          <w:p w14:paraId="7C3E9351" w14:textId="77777777" w:rsidR="002C189E" w:rsidRPr="00034446" w:rsidRDefault="002C189E" w:rsidP="009B3846">
            <w:pPr>
              <w:pStyle w:val="TAH"/>
            </w:pPr>
            <w:r w:rsidRPr="00034446">
              <w:t>Value/Remark</w:t>
            </w:r>
          </w:p>
        </w:tc>
        <w:tc>
          <w:tcPr>
            <w:tcW w:w="1700" w:type="dxa"/>
            <w:tcBorders>
              <w:bottom w:val="single" w:sz="4" w:space="0" w:color="auto"/>
            </w:tcBorders>
            <w:shd w:val="clear" w:color="auto" w:fill="auto"/>
          </w:tcPr>
          <w:p w14:paraId="07A67BA5" w14:textId="77777777" w:rsidR="002C189E" w:rsidRPr="00034446" w:rsidRDefault="002C189E" w:rsidP="009B3846">
            <w:pPr>
              <w:pStyle w:val="TAH"/>
            </w:pPr>
            <w:r w:rsidRPr="00034446">
              <w:t>Comment</w:t>
            </w:r>
          </w:p>
        </w:tc>
        <w:tc>
          <w:tcPr>
            <w:tcW w:w="1135" w:type="dxa"/>
            <w:tcBorders>
              <w:bottom w:val="single" w:sz="4" w:space="0" w:color="auto"/>
            </w:tcBorders>
            <w:shd w:val="clear" w:color="auto" w:fill="auto"/>
          </w:tcPr>
          <w:p w14:paraId="18E22E1A" w14:textId="77777777" w:rsidR="002C189E" w:rsidRPr="00034446" w:rsidRDefault="002C189E" w:rsidP="009B3846">
            <w:pPr>
              <w:pStyle w:val="TAH"/>
            </w:pPr>
            <w:r w:rsidRPr="00034446">
              <w:t>Condition</w:t>
            </w:r>
          </w:p>
        </w:tc>
      </w:tr>
      <w:tr w:rsidR="002C189E" w:rsidRPr="00034446" w14:paraId="4FB9C304" w14:textId="77777777">
        <w:tc>
          <w:tcPr>
            <w:tcW w:w="4535" w:type="dxa"/>
            <w:tcBorders>
              <w:top w:val="single" w:sz="4" w:space="0" w:color="auto"/>
              <w:bottom w:val="single" w:sz="4" w:space="0" w:color="auto"/>
            </w:tcBorders>
            <w:shd w:val="clear" w:color="auto" w:fill="auto"/>
          </w:tcPr>
          <w:p w14:paraId="42167A15" w14:textId="77777777" w:rsidR="002C189E" w:rsidRPr="00034446" w:rsidRDefault="002C189E" w:rsidP="009B3846">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7356518A"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51831A23"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2D8E860F" w14:textId="77777777" w:rsidR="002C189E" w:rsidRPr="00034446" w:rsidRDefault="002C189E" w:rsidP="009B3846">
            <w:pPr>
              <w:pStyle w:val="TAL"/>
            </w:pPr>
          </w:p>
        </w:tc>
      </w:tr>
      <w:tr w:rsidR="002C189E" w:rsidRPr="00034446" w14:paraId="3A3AE6D9" w14:textId="77777777">
        <w:tc>
          <w:tcPr>
            <w:tcW w:w="4535" w:type="dxa"/>
            <w:tcBorders>
              <w:top w:val="single" w:sz="4" w:space="0" w:color="auto"/>
              <w:bottom w:val="single" w:sz="4" w:space="0" w:color="auto"/>
            </w:tcBorders>
            <w:shd w:val="clear" w:color="auto" w:fill="auto"/>
          </w:tcPr>
          <w:p w14:paraId="247B5AEE" w14:textId="77777777" w:rsidR="002C189E" w:rsidRPr="00034446" w:rsidRDefault="002C189E" w:rsidP="009B3846">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2B5C1436"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0680147E"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7A9ED413" w14:textId="77777777" w:rsidR="002C189E" w:rsidRPr="00034446" w:rsidRDefault="002C189E" w:rsidP="009B3846">
            <w:pPr>
              <w:pStyle w:val="TAL"/>
            </w:pPr>
          </w:p>
        </w:tc>
      </w:tr>
      <w:tr w:rsidR="002C189E" w:rsidRPr="00034446" w14:paraId="6FDC715A" w14:textId="77777777">
        <w:tc>
          <w:tcPr>
            <w:tcW w:w="4535" w:type="dxa"/>
            <w:tcBorders>
              <w:top w:val="single" w:sz="4" w:space="0" w:color="auto"/>
              <w:bottom w:val="single" w:sz="4" w:space="0" w:color="auto"/>
            </w:tcBorders>
            <w:shd w:val="clear" w:color="auto" w:fill="auto"/>
          </w:tcPr>
          <w:p w14:paraId="00B6D5BF" w14:textId="77777777" w:rsidR="002C189E" w:rsidRPr="00034446" w:rsidRDefault="002C189E" w:rsidP="009B3846">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0132BBBC"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1258C962"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73326869" w14:textId="77777777" w:rsidR="002C189E" w:rsidRPr="00034446" w:rsidRDefault="002C189E" w:rsidP="009B3846">
            <w:pPr>
              <w:pStyle w:val="TAL"/>
            </w:pPr>
          </w:p>
        </w:tc>
      </w:tr>
      <w:tr w:rsidR="002C189E" w:rsidRPr="00034446" w14:paraId="2ED1BC65" w14:textId="77777777">
        <w:tc>
          <w:tcPr>
            <w:tcW w:w="4535" w:type="dxa"/>
            <w:tcBorders>
              <w:top w:val="single" w:sz="4" w:space="0" w:color="auto"/>
              <w:bottom w:val="single" w:sz="4" w:space="0" w:color="auto"/>
            </w:tcBorders>
            <w:shd w:val="clear" w:color="auto" w:fill="auto"/>
          </w:tcPr>
          <w:p w14:paraId="76F56CD3" w14:textId="77777777" w:rsidR="002C189E" w:rsidRPr="00034446" w:rsidRDefault="002C189E" w:rsidP="009B3846">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405CC07B"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415102D4"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5BE6582E" w14:textId="77777777" w:rsidR="002C189E" w:rsidRPr="00034446" w:rsidRDefault="002C189E" w:rsidP="009B3846">
            <w:pPr>
              <w:pStyle w:val="TAL"/>
            </w:pPr>
          </w:p>
        </w:tc>
      </w:tr>
      <w:tr w:rsidR="002C189E" w:rsidRPr="00034446" w14:paraId="2795A3FC" w14:textId="77777777">
        <w:tc>
          <w:tcPr>
            <w:tcW w:w="4535" w:type="dxa"/>
            <w:tcBorders>
              <w:top w:val="single" w:sz="4" w:space="0" w:color="auto"/>
              <w:bottom w:val="single" w:sz="4" w:space="0" w:color="auto"/>
            </w:tcBorders>
            <w:shd w:val="clear" w:color="auto" w:fill="auto"/>
          </w:tcPr>
          <w:p w14:paraId="3F3546CF" w14:textId="77777777" w:rsidR="002C189E" w:rsidRPr="00034446" w:rsidRDefault="002C189E" w:rsidP="009B3846">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79EA3E0D" w14:textId="77777777" w:rsidR="002C189E" w:rsidRPr="00034446" w:rsidRDefault="002C189E" w:rsidP="009B3846">
            <w:pPr>
              <w:pStyle w:val="TAL"/>
            </w:pPr>
            <w:r w:rsidRPr="00034446">
              <w:t>2 entry</w:t>
            </w:r>
          </w:p>
        </w:tc>
        <w:tc>
          <w:tcPr>
            <w:tcW w:w="1700" w:type="dxa"/>
            <w:tcBorders>
              <w:top w:val="single" w:sz="4" w:space="0" w:color="auto"/>
              <w:bottom w:val="single" w:sz="4" w:space="0" w:color="auto"/>
            </w:tcBorders>
            <w:shd w:val="clear" w:color="auto" w:fill="auto"/>
          </w:tcPr>
          <w:p w14:paraId="2A5B642C"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0F1EB1BF" w14:textId="77777777" w:rsidR="002C189E" w:rsidRPr="00034446" w:rsidRDefault="002C189E" w:rsidP="009B3846">
            <w:pPr>
              <w:pStyle w:val="TAL"/>
            </w:pPr>
          </w:p>
        </w:tc>
      </w:tr>
      <w:tr w:rsidR="002C189E" w:rsidRPr="00034446" w14:paraId="3775A075" w14:textId="77777777">
        <w:tc>
          <w:tcPr>
            <w:tcW w:w="4535" w:type="dxa"/>
            <w:tcBorders>
              <w:top w:val="single" w:sz="4" w:space="0" w:color="auto"/>
              <w:bottom w:val="single" w:sz="4" w:space="0" w:color="auto"/>
            </w:tcBorders>
            <w:shd w:val="clear" w:color="auto" w:fill="auto"/>
          </w:tcPr>
          <w:p w14:paraId="32C0CBD8" w14:textId="77777777" w:rsidR="002C189E" w:rsidRPr="00034446" w:rsidRDefault="002C189E" w:rsidP="009B3846">
            <w:pPr>
              <w:pStyle w:val="TAL"/>
            </w:pPr>
            <w:r w:rsidRPr="00034446">
              <w:t xml:space="preserve">          RAT-Type[1]</w:t>
            </w:r>
          </w:p>
        </w:tc>
        <w:tc>
          <w:tcPr>
            <w:tcW w:w="2267" w:type="dxa"/>
            <w:tcBorders>
              <w:top w:val="single" w:sz="4" w:space="0" w:color="auto"/>
              <w:bottom w:val="single" w:sz="4" w:space="0" w:color="auto"/>
            </w:tcBorders>
            <w:shd w:val="clear" w:color="auto" w:fill="auto"/>
          </w:tcPr>
          <w:p w14:paraId="2958FA62" w14:textId="77777777" w:rsidR="002C189E" w:rsidRPr="00034446" w:rsidRDefault="002C189E" w:rsidP="009B3846">
            <w:pPr>
              <w:pStyle w:val="TAL"/>
            </w:pPr>
            <w:r w:rsidRPr="00034446">
              <w:t>eutra</w:t>
            </w:r>
          </w:p>
        </w:tc>
        <w:tc>
          <w:tcPr>
            <w:tcW w:w="1700" w:type="dxa"/>
            <w:tcBorders>
              <w:top w:val="single" w:sz="4" w:space="0" w:color="auto"/>
              <w:bottom w:val="single" w:sz="4" w:space="0" w:color="auto"/>
            </w:tcBorders>
            <w:shd w:val="clear" w:color="auto" w:fill="auto"/>
          </w:tcPr>
          <w:p w14:paraId="558A3E11"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337C026B" w14:textId="77777777" w:rsidR="002C189E" w:rsidRPr="00034446" w:rsidRDefault="002C189E" w:rsidP="009B3846">
            <w:pPr>
              <w:pStyle w:val="TAL"/>
            </w:pPr>
          </w:p>
        </w:tc>
      </w:tr>
      <w:tr w:rsidR="002C189E" w:rsidRPr="00034446" w14:paraId="7200C2D1" w14:textId="77777777">
        <w:tc>
          <w:tcPr>
            <w:tcW w:w="4535" w:type="dxa"/>
            <w:tcBorders>
              <w:top w:val="single" w:sz="4" w:space="0" w:color="auto"/>
              <w:bottom w:val="single" w:sz="4" w:space="0" w:color="auto"/>
            </w:tcBorders>
            <w:shd w:val="clear" w:color="auto" w:fill="auto"/>
          </w:tcPr>
          <w:p w14:paraId="36997D53" w14:textId="77777777" w:rsidR="002C189E" w:rsidRPr="00034446" w:rsidRDefault="002C189E" w:rsidP="009B3846">
            <w:pPr>
              <w:pStyle w:val="TAL"/>
            </w:pPr>
            <w:r w:rsidRPr="00034446">
              <w:t xml:space="preserve">          RAT-Type[2]</w:t>
            </w:r>
          </w:p>
        </w:tc>
        <w:tc>
          <w:tcPr>
            <w:tcW w:w="2267" w:type="dxa"/>
            <w:tcBorders>
              <w:top w:val="single" w:sz="4" w:space="0" w:color="auto"/>
              <w:bottom w:val="single" w:sz="4" w:space="0" w:color="auto"/>
            </w:tcBorders>
            <w:shd w:val="clear" w:color="auto" w:fill="auto"/>
          </w:tcPr>
          <w:p w14:paraId="3969A44E" w14:textId="77777777" w:rsidR="002C189E" w:rsidRPr="00034446" w:rsidRDefault="002C189E" w:rsidP="009B3846">
            <w:pPr>
              <w:pStyle w:val="TAL"/>
            </w:pPr>
            <w:r w:rsidRPr="00034446">
              <w:t>utra</w:t>
            </w:r>
          </w:p>
        </w:tc>
        <w:tc>
          <w:tcPr>
            <w:tcW w:w="1700" w:type="dxa"/>
            <w:tcBorders>
              <w:top w:val="single" w:sz="4" w:space="0" w:color="auto"/>
              <w:bottom w:val="single" w:sz="4" w:space="0" w:color="auto"/>
            </w:tcBorders>
            <w:shd w:val="clear" w:color="auto" w:fill="auto"/>
          </w:tcPr>
          <w:p w14:paraId="24D1254C"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069089BD" w14:textId="77777777" w:rsidR="002C189E" w:rsidRPr="00034446" w:rsidRDefault="002C189E" w:rsidP="009B3846">
            <w:pPr>
              <w:pStyle w:val="TAL"/>
            </w:pPr>
          </w:p>
        </w:tc>
      </w:tr>
      <w:tr w:rsidR="002C189E" w:rsidRPr="00034446" w14:paraId="110505FF" w14:textId="77777777">
        <w:tc>
          <w:tcPr>
            <w:tcW w:w="4535" w:type="dxa"/>
            <w:tcBorders>
              <w:top w:val="single" w:sz="4" w:space="0" w:color="auto"/>
              <w:bottom w:val="single" w:sz="4" w:space="0" w:color="auto"/>
            </w:tcBorders>
            <w:shd w:val="clear" w:color="auto" w:fill="auto"/>
          </w:tcPr>
          <w:p w14:paraId="223EBDBE"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5C01F890"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52A9A4A6"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511E4334" w14:textId="77777777" w:rsidR="002C189E" w:rsidRPr="00034446" w:rsidRDefault="002C189E" w:rsidP="009B3846">
            <w:pPr>
              <w:pStyle w:val="TAL"/>
            </w:pPr>
          </w:p>
        </w:tc>
      </w:tr>
      <w:tr w:rsidR="002C189E" w:rsidRPr="00034446" w14:paraId="1AAA2350" w14:textId="77777777">
        <w:tc>
          <w:tcPr>
            <w:tcW w:w="4535" w:type="dxa"/>
            <w:tcBorders>
              <w:top w:val="single" w:sz="4" w:space="0" w:color="auto"/>
              <w:bottom w:val="single" w:sz="4" w:space="0" w:color="auto"/>
            </w:tcBorders>
            <w:shd w:val="clear" w:color="auto" w:fill="auto"/>
          </w:tcPr>
          <w:p w14:paraId="08C3D4E4"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5BCAECB8"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12E82A09"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6FA150EA" w14:textId="77777777" w:rsidR="002C189E" w:rsidRPr="00034446" w:rsidRDefault="002C189E" w:rsidP="009B3846">
            <w:pPr>
              <w:pStyle w:val="TAL"/>
            </w:pPr>
          </w:p>
        </w:tc>
      </w:tr>
      <w:tr w:rsidR="002C189E" w:rsidRPr="00034446" w14:paraId="37C484BF" w14:textId="77777777">
        <w:tc>
          <w:tcPr>
            <w:tcW w:w="4535" w:type="dxa"/>
            <w:tcBorders>
              <w:top w:val="single" w:sz="4" w:space="0" w:color="auto"/>
              <w:bottom w:val="single" w:sz="4" w:space="0" w:color="auto"/>
            </w:tcBorders>
            <w:shd w:val="clear" w:color="auto" w:fill="auto"/>
          </w:tcPr>
          <w:p w14:paraId="0C1962BF"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44EDF315"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77934138"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673A0451" w14:textId="77777777" w:rsidR="002C189E" w:rsidRPr="00034446" w:rsidRDefault="002C189E" w:rsidP="009B3846">
            <w:pPr>
              <w:pStyle w:val="TAL"/>
            </w:pPr>
          </w:p>
        </w:tc>
      </w:tr>
      <w:tr w:rsidR="002C189E" w:rsidRPr="00034446" w14:paraId="097AB4A3" w14:textId="77777777">
        <w:tc>
          <w:tcPr>
            <w:tcW w:w="4535" w:type="dxa"/>
            <w:tcBorders>
              <w:top w:val="single" w:sz="4" w:space="0" w:color="auto"/>
              <w:bottom w:val="single" w:sz="4" w:space="0" w:color="auto"/>
            </w:tcBorders>
            <w:shd w:val="clear" w:color="auto" w:fill="auto"/>
          </w:tcPr>
          <w:p w14:paraId="09256DC1" w14:textId="77777777" w:rsidR="002C189E" w:rsidRPr="00034446" w:rsidRDefault="002C189E"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7BF03AD5" w14:textId="77777777" w:rsidR="002C189E" w:rsidRPr="00034446" w:rsidRDefault="002C189E" w:rsidP="009B3846">
            <w:pPr>
              <w:pStyle w:val="TAL"/>
            </w:pPr>
          </w:p>
        </w:tc>
        <w:tc>
          <w:tcPr>
            <w:tcW w:w="1700" w:type="dxa"/>
            <w:tcBorders>
              <w:top w:val="single" w:sz="4" w:space="0" w:color="auto"/>
              <w:bottom w:val="single" w:sz="4" w:space="0" w:color="auto"/>
            </w:tcBorders>
            <w:shd w:val="clear" w:color="auto" w:fill="auto"/>
          </w:tcPr>
          <w:p w14:paraId="4A0E06A6" w14:textId="77777777" w:rsidR="002C189E" w:rsidRPr="00034446" w:rsidRDefault="002C189E" w:rsidP="009B3846">
            <w:pPr>
              <w:pStyle w:val="TAL"/>
            </w:pPr>
          </w:p>
        </w:tc>
        <w:tc>
          <w:tcPr>
            <w:tcW w:w="1135" w:type="dxa"/>
            <w:tcBorders>
              <w:top w:val="single" w:sz="4" w:space="0" w:color="auto"/>
              <w:bottom w:val="single" w:sz="4" w:space="0" w:color="auto"/>
            </w:tcBorders>
            <w:shd w:val="clear" w:color="auto" w:fill="auto"/>
          </w:tcPr>
          <w:p w14:paraId="1721DF28" w14:textId="77777777" w:rsidR="002C189E" w:rsidRPr="00034446" w:rsidRDefault="002C189E" w:rsidP="009B3846">
            <w:pPr>
              <w:pStyle w:val="TAL"/>
            </w:pPr>
          </w:p>
        </w:tc>
      </w:tr>
      <w:tr w:rsidR="002C189E" w:rsidRPr="00034446" w14:paraId="603FB153" w14:textId="77777777">
        <w:tc>
          <w:tcPr>
            <w:tcW w:w="4535" w:type="dxa"/>
            <w:tcBorders>
              <w:top w:val="single" w:sz="4" w:space="0" w:color="auto"/>
            </w:tcBorders>
            <w:shd w:val="clear" w:color="auto" w:fill="auto"/>
          </w:tcPr>
          <w:p w14:paraId="4370800C" w14:textId="77777777" w:rsidR="002C189E" w:rsidRPr="00034446" w:rsidRDefault="002C189E" w:rsidP="009B3846">
            <w:pPr>
              <w:pStyle w:val="TAL"/>
            </w:pPr>
            <w:r w:rsidRPr="00034446">
              <w:t>}</w:t>
            </w:r>
          </w:p>
        </w:tc>
        <w:tc>
          <w:tcPr>
            <w:tcW w:w="2267" w:type="dxa"/>
            <w:tcBorders>
              <w:top w:val="single" w:sz="4" w:space="0" w:color="auto"/>
            </w:tcBorders>
            <w:shd w:val="clear" w:color="auto" w:fill="auto"/>
          </w:tcPr>
          <w:p w14:paraId="4DED13FE" w14:textId="77777777" w:rsidR="002C189E" w:rsidRPr="00034446" w:rsidRDefault="002C189E" w:rsidP="009B3846">
            <w:pPr>
              <w:pStyle w:val="TAL"/>
            </w:pPr>
          </w:p>
        </w:tc>
        <w:tc>
          <w:tcPr>
            <w:tcW w:w="1700" w:type="dxa"/>
            <w:tcBorders>
              <w:top w:val="single" w:sz="4" w:space="0" w:color="auto"/>
            </w:tcBorders>
            <w:shd w:val="clear" w:color="auto" w:fill="auto"/>
          </w:tcPr>
          <w:p w14:paraId="1B24C3A1" w14:textId="77777777" w:rsidR="002C189E" w:rsidRPr="00034446" w:rsidRDefault="002C189E" w:rsidP="009B3846">
            <w:pPr>
              <w:pStyle w:val="TAL"/>
            </w:pPr>
          </w:p>
        </w:tc>
        <w:tc>
          <w:tcPr>
            <w:tcW w:w="1135" w:type="dxa"/>
            <w:tcBorders>
              <w:top w:val="single" w:sz="4" w:space="0" w:color="auto"/>
            </w:tcBorders>
            <w:shd w:val="clear" w:color="auto" w:fill="auto"/>
          </w:tcPr>
          <w:p w14:paraId="6C71AE7C" w14:textId="77777777" w:rsidR="002C189E" w:rsidRPr="00034446" w:rsidRDefault="002C189E" w:rsidP="009B3846">
            <w:pPr>
              <w:pStyle w:val="TAL"/>
            </w:pPr>
          </w:p>
        </w:tc>
      </w:tr>
    </w:tbl>
    <w:p w14:paraId="068294BF" w14:textId="77777777" w:rsidR="002C189E" w:rsidRPr="00034446" w:rsidRDefault="002C189E" w:rsidP="002C189E"/>
    <w:p w14:paraId="5A9123D3" w14:textId="77777777" w:rsidR="002C189E" w:rsidRPr="00034446" w:rsidRDefault="002C189E" w:rsidP="002C189E">
      <w:pPr>
        <w:pStyle w:val="TH"/>
      </w:pPr>
      <w:r w:rsidRPr="00034446">
        <w:rPr>
          <w:iCs/>
        </w:rPr>
        <w:t xml:space="preserve">Table </w:t>
      </w:r>
      <w:r w:rsidRPr="00034446">
        <w:t>13.4.3.14.3.3-8</w:t>
      </w:r>
      <w:r w:rsidRPr="00034446">
        <w:rPr>
          <w:iCs/>
        </w:rPr>
        <w:t>:</w:t>
      </w:r>
      <w:r w:rsidRPr="00034446">
        <w:t xml:space="preserve"> SECURITY MODE COMMAND</w:t>
      </w:r>
      <w:r w:rsidRPr="00034446">
        <w:rPr>
          <w:i/>
        </w:rPr>
        <w:t xml:space="preserve"> </w:t>
      </w:r>
      <w:r w:rsidRPr="00034446">
        <w:t>(step 26, Table 13.4.3.14.3.2-2)</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2C189E" w:rsidRPr="00034446" w14:paraId="7519387A"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0D183796" w14:textId="77777777" w:rsidR="002C189E" w:rsidRPr="00034446" w:rsidRDefault="002C189E" w:rsidP="009B3846">
            <w:pPr>
              <w:pStyle w:val="TAL"/>
            </w:pPr>
            <w:r w:rsidRPr="00034446">
              <w:t>Derivation Path: 36.508, Table 4.7B.1-n</w:t>
            </w:r>
          </w:p>
        </w:tc>
      </w:tr>
      <w:tr w:rsidR="002C189E" w:rsidRPr="00034446" w14:paraId="7EAF1870"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639888FE" w14:textId="77777777" w:rsidR="002C189E" w:rsidRPr="00034446" w:rsidRDefault="002C189E" w:rsidP="009B3846">
            <w:pPr>
              <w:pStyle w:val="TAH"/>
              <w:keepNext w:val="0"/>
              <w:keepLines w:val="0"/>
            </w:pPr>
            <w:r w:rsidRPr="00034446">
              <w:t>Information Element</w:t>
            </w:r>
          </w:p>
        </w:tc>
        <w:tc>
          <w:tcPr>
            <w:tcW w:w="1276" w:type="dxa"/>
            <w:tcBorders>
              <w:top w:val="single" w:sz="6" w:space="0" w:color="auto"/>
              <w:left w:val="single" w:sz="6" w:space="0" w:color="auto"/>
              <w:bottom w:val="single" w:sz="4" w:space="0" w:color="auto"/>
              <w:right w:val="single" w:sz="6" w:space="0" w:color="auto"/>
            </w:tcBorders>
          </w:tcPr>
          <w:p w14:paraId="6DCC6F08" w14:textId="77777777" w:rsidR="002C189E" w:rsidRPr="00034446" w:rsidRDefault="002C189E" w:rsidP="009B3846">
            <w:pPr>
              <w:pStyle w:val="TAH"/>
              <w:keepNext w:val="0"/>
              <w:keepLines w:val="0"/>
            </w:pPr>
            <w:r w:rsidRPr="00034446">
              <w:t>Condition</w:t>
            </w:r>
          </w:p>
        </w:tc>
        <w:tc>
          <w:tcPr>
            <w:tcW w:w="4081" w:type="dxa"/>
            <w:tcBorders>
              <w:top w:val="single" w:sz="6" w:space="0" w:color="auto"/>
              <w:left w:val="single" w:sz="6" w:space="0" w:color="auto"/>
              <w:bottom w:val="single" w:sz="4" w:space="0" w:color="auto"/>
              <w:right w:val="single" w:sz="6" w:space="0" w:color="auto"/>
            </w:tcBorders>
          </w:tcPr>
          <w:p w14:paraId="56CC8249" w14:textId="77777777" w:rsidR="002C189E" w:rsidRPr="00034446" w:rsidRDefault="002C189E" w:rsidP="009B3846">
            <w:pPr>
              <w:pStyle w:val="TAH"/>
              <w:keepNext w:val="0"/>
              <w:keepLines w:val="0"/>
            </w:pPr>
            <w:r w:rsidRPr="00034446">
              <w:t>Value/remark</w:t>
            </w:r>
          </w:p>
        </w:tc>
      </w:tr>
      <w:tr w:rsidR="002C189E" w:rsidRPr="00034446" w14:paraId="1E662C7C"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1E496C70" w14:textId="77777777" w:rsidR="002C189E" w:rsidRPr="00034446" w:rsidRDefault="002C189E" w:rsidP="009B3846">
            <w:pPr>
              <w:pStyle w:val="TAL"/>
              <w:keepNext w:val="0"/>
              <w:keepLines w:val="0"/>
            </w:pPr>
            <w:r w:rsidRPr="00034446">
              <w:t>Ciphering mode info</w:t>
            </w:r>
          </w:p>
        </w:tc>
        <w:tc>
          <w:tcPr>
            <w:tcW w:w="1276" w:type="dxa"/>
            <w:tcBorders>
              <w:top w:val="single" w:sz="4" w:space="0" w:color="auto"/>
              <w:left w:val="single" w:sz="6" w:space="0" w:color="auto"/>
              <w:bottom w:val="single" w:sz="4" w:space="0" w:color="auto"/>
              <w:right w:val="single" w:sz="6" w:space="0" w:color="auto"/>
            </w:tcBorders>
          </w:tcPr>
          <w:p w14:paraId="01D1BFF6" w14:textId="77777777" w:rsidR="002C189E" w:rsidRPr="00034446" w:rsidRDefault="002C189E" w:rsidP="009B3846">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66BDE77A" w14:textId="77777777" w:rsidR="002C189E" w:rsidRPr="00034446" w:rsidRDefault="002C189E" w:rsidP="009B3846">
            <w:pPr>
              <w:pStyle w:val="TAL"/>
              <w:keepNext w:val="0"/>
              <w:keepLines w:val="0"/>
            </w:pPr>
            <w:r w:rsidRPr="00034446">
              <w:t>Not Present</w:t>
            </w:r>
          </w:p>
        </w:tc>
      </w:tr>
    </w:tbl>
    <w:p w14:paraId="50C55083" w14:textId="77777777" w:rsidR="002C189E" w:rsidRPr="00034446" w:rsidRDefault="002C189E" w:rsidP="002C189E"/>
    <w:p w14:paraId="3CAE85A9" w14:textId="77777777" w:rsidR="0030745D" w:rsidRPr="00034446" w:rsidRDefault="0030745D" w:rsidP="0030745D">
      <w:pPr>
        <w:pStyle w:val="TH"/>
      </w:pPr>
      <w:r w:rsidRPr="00034446">
        <w:rPr>
          <w:iCs/>
        </w:rPr>
        <w:t>Table 13.4.3.14.3.3-9</w:t>
      </w:r>
      <w:r w:rsidRPr="00034446">
        <w:t>: ROUTING AREA UPDATE ACCEPT (step 4, Table 13.4.3.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0745D" w:rsidRPr="00034446" w14:paraId="59B462A9" w14:textId="77777777" w:rsidTr="00CD2512">
        <w:tc>
          <w:tcPr>
            <w:tcW w:w="9637" w:type="dxa"/>
            <w:gridSpan w:val="4"/>
            <w:shd w:val="clear" w:color="auto" w:fill="auto"/>
          </w:tcPr>
          <w:p w14:paraId="0E4A7698" w14:textId="77777777" w:rsidR="0030745D" w:rsidRPr="00034446" w:rsidRDefault="0030745D" w:rsidP="00CD2512">
            <w:pPr>
              <w:pStyle w:val="TAL"/>
            </w:pPr>
            <w:r w:rsidRPr="00034446">
              <w:t>Derivation path: 36.508, Table 4.7B.2-2</w:t>
            </w:r>
          </w:p>
        </w:tc>
      </w:tr>
      <w:tr w:rsidR="0030745D" w:rsidRPr="00034446" w14:paraId="4F1E6022" w14:textId="77777777" w:rsidTr="00CD2512">
        <w:tc>
          <w:tcPr>
            <w:tcW w:w="4535" w:type="dxa"/>
            <w:tcBorders>
              <w:bottom w:val="single" w:sz="4" w:space="0" w:color="auto"/>
            </w:tcBorders>
            <w:shd w:val="clear" w:color="auto" w:fill="auto"/>
          </w:tcPr>
          <w:p w14:paraId="7839C522" w14:textId="77777777" w:rsidR="0030745D" w:rsidRPr="00034446" w:rsidRDefault="0030745D" w:rsidP="00CD2512">
            <w:pPr>
              <w:pStyle w:val="TAH"/>
            </w:pPr>
            <w:r w:rsidRPr="00034446">
              <w:t>Information Element</w:t>
            </w:r>
          </w:p>
        </w:tc>
        <w:tc>
          <w:tcPr>
            <w:tcW w:w="2267" w:type="dxa"/>
            <w:tcBorders>
              <w:bottom w:val="single" w:sz="4" w:space="0" w:color="auto"/>
            </w:tcBorders>
            <w:shd w:val="clear" w:color="auto" w:fill="auto"/>
          </w:tcPr>
          <w:p w14:paraId="5B4C9E17" w14:textId="77777777" w:rsidR="0030745D" w:rsidRPr="00034446" w:rsidRDefault="0030745D" w:rsidP="00CD2512">
            <w:pPr>
              <w:pStyle w:val="TAH"/>
            </w:pPr>
            <w:r w:rsidRPr="00034446">
              <w:t>Value/Remark</w:t>
            </w:r>
          </w:p>
        </w:tc>
        <w:tc>
          <w:tcPr>
            <w:tcW w:w="1700" w:type="dxa"/>
            <w:tcBorders>
              <w:bottom w:val="single" w:sz="4" w:space="0" w:color="auto"/>
            </w:tcBorders>
            <w:shd w:val="clear" w:color="auto" w:fill="auto"/>
          </w:tcPr>
          <w:p w14:paraId="2559B232" w14:textId="77777777" w:rsidR="0030745D" w:rsidRPr="00034446" w:rsidRDefault="0030745D" w:rsidP="00CD2512">
            <w:pPr>
              <w:pStyle w:val="TAH"/>
            </w:pPr>
            <w:r w:rsidRPr="00034446">
              <w:t>Comment</w:t>
            </w:r>
          </w:p>
        </w:tc>
        <w:tc>
          <w:tcPr>
            <w:tcW w:w="1135" w:type="dxa"/>
            <w:tcBorders>
              <w:bottom w:val="single" w:sz="4" w:space="0" w:color="auto"/>
            </w:tcBorders>
            <w:shd w:val="clear" w:color="auto" w:fill="auto"/>
          </w:tcPr>
          <w:p w14:paraId="7D15F9D5" w14:textId="77777777" w:rsidR="0030745D" w:rsidRPr="00034446" w:rsidRDefault="0030745D" w:rsidP="00CD2512">
            <w:pPr>
              <w:pStyle w:val="TAH"/>
            </w:pPr>
            <w:r w:rsidRPr="00034446">
              <w:t>Condition</w:t>
            </w:r>
          </w:p>
        </w:tc>
      </w:tr>
      <w:tr w:rsidR="0030745D" w:rsidRPr="00034446" w14:paraId="39EA10E1" w14:textId="77777777" w:rsidTr="00CD2512">
        <w:tc>
          <w:tcPr>
            <w:tcW w:w="4535" w:type="dxa"/>
            <w:tcBorders>
              <w:top w:val="single" w:sz="4" w:space="0" w:color="auto"/>
              <w:bottom w:val="single" w:sz="4" w:space="0" w:color="auto"/>
            </w:tcBorders>
            <w:shd w:val="clear" w:color="auto" w:fill="auto"/>
          </w:tcPr>
          <w:p w14:paraId="5B5AC6A6" w14:textId="77777777" w:rsidR="0030745D" w:rsidRPr="00034446" w:rsidRDefault="0030745D" w:rsidP="00CD2512">
            <w:pPr>
              <w:pStyle w:val="TAL"/>
            </w:pPr>
            <w:r w:rsidRPr="00034446">
              <w:t>Update result</w:t>
            </w:r>
          </w:p>
        </w:tc>
        <w:tc>
          <w:tcPr>
            <w:tcW w:w="2267" w:type="dxa"/>
            <w:tcBorders>
              <w:top w:val="single" w:sz="4" w:space="0" w:color="auto"/>
              <w:bottom w:val="single" w:sz="4" w:space="0" w:color="auto"/>
            </w:tcBorders>
            <w:shd w:val="clear" w:color="auto" w:fill="auto"/>
          </w:tcPr>
          <w:p w14:paraId="4483C764" w14:textId="77777777" w:rsidR="0030745D" w:rsidRPr="00034446" w:rsidRDefault="0030745D" w:rsidP="00CD2512">
            <w:pPr>
              <w:pStyle w:val="TAL"/>
            </w:pPr>
            <w:r w:rsidRPr="00034446">
              <w:t>0 'follow-on proceed'</w:t>
            </w:r>
          </w:p>
        </w:tc>
        <w:tc>
          <w:tcPr>
            <w:tcW w:w="1700" w:type="dxa"/>
            <w:tcBorders>
              <w:top w:val="single" w:sz="4" w:space="0" w:color="auto"/>
              <w:bottom w:val="single" w:sz="4" w:space="0" w:color="auto"/>
            </w:tcBorders>
            <w:shd w:val="clear" w:color="auto" w:fill="auto"/>
          </w:tcPr>
          <w:p w14:paraId="0E850F30" w14:textId="77777777" w:rsidR="0030745D" w:rsidRPr="00034446" w:rsidRDefault="0030745D" w:rsidP="00CD2512">
            <w:pPr>
              <w:pStyle w:val="TAL"/>
            </w:pPr>
          </w:p>
        </w:tc>
        <w:tc>
          <w:tcPr>
            <w:tcW w:w="1135" w:type="dxa"/>
            <w:tcBorders>
              <w:top w:val="single" w:sz="4" w:space="0" w:color="auto"/>
              <w:bottom w:val="single" w:sz="4" w:space="0" w:color="auto"/>
            </w:tcBorders>
            <w:shd w:val="clear" w:color="auto" w:fill="auto"/>
          </w:tcPr>
          <w:p w14:paraId="21A45F55" w14:textId="77777777" w:rsidR="0030745D" w:rsidRPr="00034446" w:rsidRDefault="0030745D" w:rsidP="00CD2512">
            <w:pPr>
              <w:pStyle w:val="TAL"/>
            </w:pPr>
          </w:p>
        </w:tc>
      </w:tr>
      <w:tr w:rsidR="00891C84" w:rsidRPr="00034446" w14:paraId="39E60D64" w14:textId="77777777" w:rsidTr="009B70F1">
        <w:tc>
          <w:tcPr>
            <w:tcW w:w="4535" w:type="dxa"/>
            <w:tcBorders>
              <w:top w:val="single" w:sz="4" w:space="0" w:color="auto"/>
              <w:bottom w:val="single" w:sz="4" w:space="0" w:color="auto"/>
            </w:tcBorders>
            <w:shd w:val="clear" w:color="auto" w:fill="auto"/>
          </w:tcPr>
          <w:p w14:paraId="639648C6" w14:textId="77777777" w:rsidR="00891C84" w:rsidRPr="00034446" w:rsidRDefault="00891C84" w:rsidP="009B70F1">
            <w:pPr>
              <w:pStyle w:val="TAL"/>
            </w:pPr>
            <w:r w:rsidRPr="00034446">
              <w:t>PDP context status</w:t>
            </w:r>
          </w:p>
        </w:tc>
        <w:tc>
          <w:tcPr>
            <w:tcW w:w="2267" w:type="dxa"/>
            <w:tcBorders>
              <w:top w:val="single" w:sz="4" w:space="0" w:color="auto"/>
              <w:bottom w:val="single" w:sz="4" w:space="0" w:color="auto"/>
            </w:tcBorders>
            <w:shd w:val="clear" w:color="auto" w:fill="auto"/>
          </w:tcPr>
          <w:p w14:paraId="1772C73F" w14:textId="77777777" w:rsidR="00891C84" w:rsidRPr="00034446" w:rsidRDefault="00891C84" w:rsidP="009B70F1">
            <w:pPr>
              <w:pStyle w:val="TAL"/>
            </w:pPr>
            <w:r w:rsidRPr="00034446">
              <w:t>‘0010000000000000’B</w:t>
            </w:r>
          </w:p>
        </w:tc>
        <w:tc>
          <w:tcPr>
            <w:tcW w:w="1700" w:type="dxa"/>
            <w:tcBorders>
              <w:top w:val="single" w:sz="4" w:space="0" w:color="auto"/>
              <w:bottom w:val="single" w:sz="4" w:space="0" w:color="auto"/>
            </w:tcBorders>
            <w:shd w:val="clear" w:color="auto" w:fill="auto"/>
          </w:tcPr>
          <w:p w14:paraId="29528445" w14:textId="77777777" w:rsidR="00891C84" w:rsidRPr="00034446" w:rsidRDefault="00891C84" w:rsidP="009B70F1">
            <w:pPr>
              <w:pStyle w:val="TAL"/>
            </w:pPr>
            <w:r w:rsidRPr="00034446">
              <w:t xml:space="preserve">NSAPI 5 </w:t>
            </w:r>
          </w:p>
        </w:tc>
        <w:tc>
          <w:tcPr>
            <w:tcW w:w="1135" w:type="dxa"/>
            <w:tcBorders>
              <w:top w:val="single" w:sz="4" w:space="0" w:color="auto"/>
              <w:bottom w:val="single" w:sz="4" w:space="0" w:color="auto"/>
            </w:tcBorders>
            <w:shd w:val="clear" w:color="auto" w:fill="auto"/>
          </w:tcPr>
          <w:p w14:paraId="5DA91060" w14:textId="77777777" w:rsidR="00891C84" w:rsidRPr="00034446" w:rsidRDefault="00891C84" w:rsidP="009B70F1">
            <w:pPr>
              <w:pStyle w:val="TAL"/>
            </w:pPr>
          </w:p>
        </w:tc>
      </w:tr>
    </w:tbl>
    <w:p w14:paraId="499C78FD" w14:textId="77777777" w:rsidR="0030745D" w:rsidRPr="00034446" w:rsidRDefault="0030745D" w:rsidP="002C189E"/>
    <w:p w14:paraId="12DA5C94" w14:textId="77777777" w:rsidR="004C10EA" w:rsidRPr="00034446" w:rsidRDefault="009B3846" w:rsidP="004C10EA">
      <w:pPr>
        <w:pStyle w:val="Heading4"/>
      </w:pPr>
      <w:r w:rsidRPr="00034446">
        <w:t>13.4.3.15</w:t>
      </w:r>
      <w:r w:rsidRPr="00034446">
        <w:tab/>
      </w:r>
      <w:r w:rsidR="004C10EA" w:rsidRPr="00034446">
        <w:t>Inter-system mobility / E-UTRA PS voice + PS data to UTRA CS voice + PS data / aSRVCC / MO call / SRVCC HO cancelled</w:t>
      </w:r>
    </w:p>
    <w:p w14:paraId="5E1E44FF" w14:textId="77777777" w:rsidR="004C10EA" w:rsidRPr="00034446" w:rsidRDefault="004C10EA" w:rsidP="004C10EA">
      <w:pPr>
        <w:pStyle w:val="H6"/>
      </w:pPr>
      <w:r w:rsidRPr="00034446">
        <w:t>13.4.3.15.1</w:t>
      </w:r>
      <w:r w:rsidRPr="00034446">
        <w:tab/>
        <w:t>Test Purpose (TP)</w:t>
      </w:r>
    </w:p>
    <w:p w14:paraId="4A49E36C" w14:textId="77777777" w:rsidR="004C10EA" w:rsidRPr="00034446" w:rsidRDefault="004C10EA" w:rsidP="004C10EA">
      <w:pPr>
        <w:pStyle w:val="H6"/>
      </w:pPr>
      <w:r w:rsidRPr="00034446">
        <w:t>(1)</w:t>
      </w:r>
    </w:p>
    <w:p w14:paraId="0FA67895" w14:textId="77777777" w:rsidR="004C10EA" w:rsidRPr="00034446" w:rsidRDefault="004C10EA" w:rsidP="004C10EA">
      <w:pPr>
        <w:pStyle w:val="PL"/>
        <w:rPr>
          <w:noProof w:val="0"/>
        </w:rPr>
      </w:pPr>
      <w:r w:rsidRPr="00034446">
        <w:rPr>
          <w:b/>
          <w:bCs/>
          <w:noProof w:val="0"/>
        </w:rPr>
        <w:t>with</w:t>
      </w:r>
      <w:r w:rsidRPr="00034446">
        <w:rPr>
          <w:noProof w:val="0"/>
        </w:rPr>
        <w:t xml:space="preserve"> { UE in E-UTRA RRC_CONNECTED state and an MO IMS PS voice + PS data call is in alerting state with a SRVCC procedure started over an UTRA cell for which UTRA PS RB + Speech combination is configured }</w:t>
      </w:r>
    </w:p>
    <w:p w14:paraId="006CB783" w14:textId="77777777" w:rsidR="004C10EA" w:rsidRPr="00034446" w:rsidRDefault="004C10EA" w:rsidP="004C10EA">
      <w:pPr>
        <w:pStyle w:val="PL"/>
        <w:rPr>
          <w:noProof w:val="0"/>
        </w:rPr>
      </w:pPr>
      <w:r w:rsidRPr="00034446">
        <w:rPr>
          <w:b/>
          <w:bCs/>
          <w:noProof w:val="0"/>
        </w:rPr>
        <w:t>ensure that</w:t>
      </w:r>
      <w:r w:rsidRPr="00034446">
        <w:rPr>
          <w:noProof w:val="0"/>
        </w:rPr>
        <w:t xml:space="preserve"> {</w:t>
      </w:r>
    </w:p>
    <w:p w14:paraId="65C8C5B9" w14:textId="77777777" w:rsidR="004C10EA" w:rsidRPr="00034446" w:rsidRDefault="004C10EA" w:rsidP="004C10EA">
      <w:pPr>
        <w:pStyle w:val="PL"/>
        <w:rPr>
          <w:noProof w:val="0"/>
        </w:rPr>
      </w:pPr>
      <w:r w:rsidRPr="00034446">
        <w:rPr>
          <w:noProof w:val="0"/>
        </w:rPr>
        <w:t xml:space="preserve">  </w:t>
      </w:r>
      <w:r w:rsidRPr="00034446">
        <w:rPr>
          <w:b/>
          <w:bCs/>
          <w:noProof w:val="0"/>
        </w:rPr>
        <w:t>when</w:t>
      </w:r>
      <w:r w:rsidRPr="00034446">
        <w:rPr>
          <w:noProof w:val="0"/>
        </w:rPr>
        <w:t xml:space="preserve"> { the source E-UTRAN decides to terminate the handover procedure before its completion indicating this to the UE with a NOTIFICATION message }</w:t>
      </w:r>
    </w:p>
    <w:p w14:paraId="62563FB2" w14:textId="77777777" w:rsidR="004C10EA" w:rsidRPr="00034446" w:rsidRDefault="004C10EA" w:rsidP="004C10EA">
      <w:pPr>
        <w:pStyle w:val="PL"/>
        <w:rPr>
          <w:noProof w:val="0"/>
        </w:rPr>
      </w:pPr>
      <w:r w:rsidRPr="00034446">
        <w:rPr>
          <w:noProof w:val="0"/>
        </w:rPr>
        <w:t xml:space="preserve">    </w:t>
      </w:r>
      <w:r w:rsidRPr="00034446">
        <w:rPr>
          <w:b/>
          <w:bCs/>
          <w:noProof w:val="0"/>
        </w:rPr>
        <w:t>then</w:t>
      </w:r>
      <w:r w:rsidRPr="00034446">
        <w:rPr>
          <w:noProof w:val="0"/>
        </w:rPr>
        <w:t xml:space="preserve"> { UE starts a recovery procedure, transmits a SIP UPDATE message and successfully completes the MO call on the E-UTRA }</w:t>
      </w:r>
    </w:p>
    <w:p w14:paraId="21D66DC7" w14:textId="77777777" w:rsidR="004C10EA" w:rsidRPr="00034446" w:rsidRDefault="004C10EA" w:rsidP="004C10EA">
      <w:pPr>
        <w:pStyle w:val="PL"/>
        <w:rPr>
          <w:noProof w:val="0"/>
        </w:rPr>
      </w:pPr>
      <w:r w:rsidRPr="00034446">
        <w:rPr>
          <w:noProof w:val="0"/>
        </w:rPr>
        <w:t xml:space="preserve">            }</w:t>
      </w:r>
    </w:p>
    <w:p w14:paraId="3A3E242A" w14:textId="77777777" w:rsidR="004C10EA" w:rsidRPr="00034446" w:rsidRDefault="004C10EA" w:rsidP="004C10EA">
      <w:pPr>
        <w:pStyle w:val="PL"/>
        <w:rPr>
          <w:noProof w:val="0"/>
        </w:rPr>
      </w:pPr>
    </w:p>
    <w:p w14:paraId="7CFE33EC" w14:textId="77777777" w:rsidR="004C10EA" w:rsidRPr="00034446" w:rsidRDefault="004C10EA" w:rsidP="004C10EA">
      <w:pPr>
        <w:pStyle w:val="H6"/>
      </w:pPr>
      <w:r w:rsidRPr="00034446">
        <w:t>13.4.3.15.2</w:t>
      </w:r>
      <w:r w:rsidRPr="00034446">
        <w:tab/>
        <w:t>Conformance requirements</w:t>
      </w:r>
    </w:p>
    <w:p w14:paraId="3F1AEEAE" w14:textId="77777777" w:rsidR="004C10EA" w:rsidRPr="00034446" w:rsidRDefault="004C10EA" w:rsidP="004C10EA">
      <w:r w:rsidRPr="00034446">
        <w:t>References: The conformance requirements covered in the present TC are specified in: TS 23.216, clause 6.2.2.2 and clause 8.1.3, TS 24.301, clause 6.6.2.2, TS 24.237 clauses 12.1, 12.2.3B.1, clause 12.2.4.2.</w:t>
      </w:r>
    </w:p>
    <w:p w14:paraId="07434C20" w14:textId="77777777" w:rsidR="004C10EA" w:rsidRPr="00034446" w:rsidRDefault="004C10EA" w:rsidP="004C10EA">
      <w:r w:rsidRPr="00034446">
        <w:t>[TS 23.216, clause 6.2.2.2]</w:t>
      </w:r>
    </w:p>
    <w:p w14:paraId="3BCC22F8" w14:textId="77777777" w:rsidR="004C10EA" w:rsidRPr="00034446" w:rsidRDefault="004C10EA" w:rsidP="00093158">
      <w:r w:rsidRPr="00034446">
        <w:t>Depicted in figure 6.2.2.2-1 is a call flow for SRVCC from E</w:t>
      </w:r>
      <w:r w:rsidRPr="00034446">
        <w:noBreakHyphen/>
        <w:t>UTRAN to UTRAN or GERAN with DTM HO support, including the handling of the non</w:t>
      </w:r>
      <w:r w:rsidRPr="00034446">
        <w:noBreakHyphen/>
        <w:t>voice component. The flow requires that eNB can determine that either the target is UTRAN with PS HO or the target is GERAN with DTM support and the UE is supporting DTM.</w:t>
      </w:r>
    </w:p>
    <w:p w14:paraId="2166588A" w14:textId="77777777" w:rsidR="004C10EA" w:rsidRPr="00034446" w:rsidRDefault="004C10EA" w:rsidP="004C10EA">
      <w:pPr>
        <w:pStyle w:val="TH"/>
      </w:pPr>
      <w:r w:rsidRPr="00034446">
        <w:object w:dxaOrig="12119" w:dyaOrig="11354" w14:anchorId="4A3D2EF4">
          <v:shape id="_x0000_i1078" type="#_x0000_t75" style="width:442.5pt;height:415pt" o:ole="">
            <v:imagedata r:id="rId71" o:title=""/>
          </v:shape>
          <o:OLEObject Type="Embed" ProgID="Word.Picture.8" ShapeID="_x0000_i1078" DrawAspect="Content" ObjectID="_1805274405" r:id="rId95"/>
        </w:object>
      </w:r>
    </w:p>
    <w:p w14:paraId="6E5F74CE" w14:textId="77777777" w:rsidR="004C10EA" w:rsidRPr="00034446" w:rsidRDefault="004C10EA" w:rsidP="004C10EA">
      <w:pPr>
        <w:pStyle w:val="TF"/>
      </w:pPr>
      <w:r w:rsidRPr="00034446">
        <w:t>Figure 6.2.2.2-1: SRVCC from E-UTRAN to UTRAN with PS HO or GERAN with DTM HO support</w:t>
      </w:r>
    </w:p>
    <w:p w14:paraId="5F10F866" w14:textId="77777777" w:rsidR="00766264" w:rsidRPr="00034446" w:rsidRDefault="00766264" w:rsidP="00766264"/>
    <w:p w14:paraId="29163ABF" w14:textId="77777777" w:rsidR="004C10EA" w:rsidRPr="00034446" w:rsidRDefault="004C10EA" w:rsidP="004C10EA">
      <w:pPr>
        <w:pStyle w:val="B1"/>
      </w:pPr>
      <w:r w:rsidRPr="00034446">
        <w:t>1.</w:t>
      </w:r>
      <w:r w:rsidRPr="00034446">
        <w:tab/>
        <w:t>UE sends measurement reports to E-UTRAN.</w:t>
      </w:r>
    </w:p>
    <w:p w14:paraId="54D8751F" w14:textId="77777777" w:rsidR="004C10EA" w:rsidRPr="00034446" w:rsidRDefault="004C10EA" w:rsidP="004C10EA">
      <w:pPr>
        <w:pStyle w:val="B1"/>
      </w:pPr>
      <w:r w:rsidRPr="00034446">
        <w:t>2.</w:t>
      </w:r>
      <w:r w:rsidRPr="00034446">
        <w:tab/>
        <w:t>Based on UE measurement reports the source E</w:t>
      </w:r>
      <w:r w:rsidRPr="00034446">
        <w:noBreakHyphen/>
        <w:t>UTRAN decides to trigger an SRVCC handover to UTRAN/GERAN.</w:t>
      </w:r>
    </w:p>
    <w:p w14:paraId="0F1207E6" w14:textId="77777777" w:rsidR="004C10EA" w:rsidRPr="00034446" w:rsidRDefault="004C10EA" w:rsidP="004C10EA">
      <w:r w:rsidRPr="00034446">
        <w:t>[TS 23.216, clause 8.1.3]</w:t>
      </w:r>
    </w:p>
    <w:p w14:paraId="41C5A9AB" w14:textId="77777777" w:rsidR="004C10EA" w:rsidRPr="00034446" w:rsidRDefault="004C10EA" w:rsidP="004C10EA">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570AD7EA" w14:textId="77777777" w:rsidR="004C10EA" w:rsidRPr="00034446" w:rsidRDefault="004C10EA" w:rsidP="004C10EA">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560A2132" w14:textId="77777777" w:rsidR="004C10EA" w:rsidRPr="00034446" w:rsidRDefault="004C10EA" w:rsidP="004C10EA">
      <w:pPr>
        <w:pStyle w:val="TH"/>
      </w:pPr>
      <w:r w:rsidRPr="00034446">
        <w:object w:dxaOrig="9389" w:dyaOrig="4245" w14:anchorId="283F3011">
          <v:shape id="_x0000_i1079" type="#_x0000_t75" style="width:469.5pt;height:213pt" o:ole="">
            <v:imagedata r:id="rId76" o:title=""/>
          </v:shape>
          <o:OLEObject Type="Embed" ProgID="Word.Picture.8" ShapeID="_x0000_i1079" DrawAspect="Content" ObjectID="_1805274406" r:id="rId96"/>
        </w:object>
      </w:r>
    </w:p>
    <w:p w14:paraId="5DA8584C" w14:textId="77777777" w:rsidR="004C10EA" w:rsidRPr="00034446" w:rsidRDefault="004C10EA" w:rsidP="004C10EA">
      <w:pPr>
        <w:pStyle w:val="TF"/>
      </w:pPr>
      <w:r w:rsidRPr="00034446">
        <w:t>Figure 8.1.3-1: SRVCC Handover Cancellation Procedure</w:t>
      </w:r>
    </w:p>
    <w:p w14:paraId="1E505359" w14:textId="77777777" w:rsidR="004C10EA" w:rsidRPr="00034446" w:rsidRDefault="004C10EA" w:rsidP="00766264"/>
    <w:p w14:paraId="0A9A3ADA" w14:textId="77777777" w:rsidR="004C10EA" w:rsidRPr="00034446" w:rsidRDefault="004C10EA" w:rsidP="004C10EA">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59D0758A" w14:textId="77777777" w:rsidR="004C10EA" w:rsidRPr="00034446" w:rsidRDefault="004C10EA" w:rsidP="004C10EA">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2D3A1FC0" w14:textId="77777777" w:rsidR="004C10EA" w:rsidRPr="00034446" w:rsidRDefault="004C10EA" w:rsidP="004C10EA">
      <w:r w:rsidRPr="00034446">
        <w:t>[TS 24.301, clause 6.6.2.2]</w:t>
      </w:r>
    </w:p>
    <w:p w14:paraId="29E0E2D1" w14:textId="77777777" w:rsidR="004C10EA" w:rsidRPr="00034446" w:rsidRDefault="004C10EA" w:rsidP="004C10EA">
      <w:pPr>
        <w:rPr>
          <w:lang w:eastAsia="zh-CN"/>
        </w:rPr>
      </w:pPr>
      <w:r w:rsidRPr="00034446">
        <w:rPr>
          <w:lang w:eastAsia="zh-CN"/>
        </w:rPr>
        <w:t>The network initiates the notification procedure by sending a NOTIFICATION message to the UE</w:t>
      </w:r>
      <w:r w:rsidRPr="00034446">
        <w:t xml:space="preserve"> (see example in figure 6.6.2.2.1).</w:t>
      </w:r>
    </w:p>
    <w:p w14:paraId="336A2C24" w14:textId="77777777" w:rsidR="004C10EA" w:rsidRPr="00034446" w:rsidRDefault="004C10EA" w:rsidP="004C10EA">
      <w:pPr>
        <w:pStyle w:val="TH"/>
        <w:rPr>
          <w:lang w:eastAsia="zh-CN"/>
        </w:rPr>
      </w:pPr>
      <w:r w:rsidRPr="00034446">
        <w:object w:dxaOrig="9372" w:dyaOrig="1599" w14:anchorId="1B23C575">
          <v:shape id="_x0000_i1080" type="#_x0000_t75" style="width:401.5pt;height:70pt" o:ole="">
            <v:imagedata r:id="rId78" o:title=""/>
          </v:shape>
          <o:OLEObject Type="Embed" ProgID="Visio.Drawing.11" ShapeID="_x0000_i1080" DrawAspect="Content" ObjectID="_1805274407" r:id="rId97"/>
        </w:object>
      </w:r>
    </w:p>
    <w:p w14:paraId="0B2C2E1C" w14:textId="77777777" w:rsidR="004C10EA" w:rsidRPr="00034446" w:rsidRDefault="004C10EA" w:rsidP="004C10EA">
      <w:pPr>
        <w:pStyle w:val="TF"/>
        <w:rPr>
          <w:lang w:eastAsia="zh-CN"/>
        </w:rPr>
      </w:pPr>
      <w:r w:rsidRPr="00034446">
        <w:t>Figure 6.6.2.2.1: Notification procedu</w:t>
      </w:r>
      <w:r w:rsidRPr="00034446">
        <w:rPr>
          <w:lang w:eastAsia="zh-CN"/>
        </w:rPr>
        <w:t>re</w:t>
      </w:r>
    </w:p>
    <w:p w14:paraId="38F19129" w14:textId="77777777" w:rsidR="004C10EA" w:rsidRPr="00034446" w:rsidRDefault="004C10EA" w:rsidP="004C10EA">
      <w:pPr>
        <w:rPr>
          <w:lang w:eastAsia="zh-CN"/>
        </w:rPr>
      </w:pPr>
    </w:p>
    <w:p w14:paraId="265A9316" w14:textId="77777777" w:rsidR="004C10EA" w:rsidRPr="00034446" w:rsidRDefault="004C10EA" w:rsidP="004C10EA">
      <w:r w:rsidRPr="00034446">
        <w:t>[TS 24.237, clause 12.1]</w:t>
      </w:r>
    </w:p>
    <w:p w14:paraId="7BC96783" w14:textId="77777777" w:rsidR="004C10EA" w:rsidRPr="00034446" w:rsidRDefault="004C10EA" w:rsidP="004C10EA">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78951974" w14:textId="77777777" w:rsidR="004C10EA" w:rsidRPr="00034446" w:rsidRDefault="004C10EA" w:rsidP="004C10EA">
      <w:pPr>
        <w:pStyle w:val="B1"/>
      </w:pPr>
      <w:r w:rsidRPr="00034446">
        <w:t>-</w:t>
      </w:r>
      <w:r w:rsidRPr="00034446">
        <w:tab/>
        <w:t>a SIP 180 (Ringing) response for the initial SIP INVITE request to establish this session has been sent or received; and</w:t>
      </w:r>
    </w:p>
    <w:p w14:paraId="0AFE6391" w14:textId="77777777" w:rsidR="004C10EA" w:rsidRPr="00034446" w:rsidRDefault="004C10EA" w:rsidP="004C10EA">
      <w:pPr>
        <w:pStyle w:val="B1"/>
      </w:pPr>
      <w:r w:rsidRPr="00034446">
        <w:t>-</w:t>
      </w:r>
      <w:r w:rsidRPr="00034446">
        <w:tab/>
        <w:t>a SIP final response for the initial SIP INVITE request to establish this session has not been sent or received.</w:t>
      </w:r>
    </w:p>
    <w:p w14:paraId="5C3E5EDB" w14:textId="77777777" w:rsidR="004C10EA" w:rsidRPr="00034446" w:rsidRDefault="004C10EA" w:rsidP="004C10EA">
      <w:r w:rsidRPr="00034446">
        <w:t>[TS 24.237, clause 12.2.3B.1]</w:t>
      </w:r>
    </w:p>
    <w:p w14:paraId="5FC9E5B4" w14:textId="77777777" w:rsidR="004C10EA" w:rsidRPr="00034446" w:rsidRDefault="004C10EA" w:rsidP="004C10EA">
      <w:r w:rsidRPr="00034446">
        <w:t>The SC UE shall apply the procedures in subclauses 12.2.3B.3 for access transfer for calls in alerting state if:</w:t>
      </w:r>
    </w:p>
    <w:p w14:paraId="5F7E04AD" w14:textId="77777777" w:rsidR="004C10EA" w:rsidRPr="00034446" w:rsidRDefault="004C10EA" w:rsidP="004C10EA">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00865C55" w14:textId="77777777" w:rsidR="004C10EA" w:rsidRPr="00034446" w:rsidRDefault="004C10EA" w:rsidP="004C10EA">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3D90E98B" w14:textId="77777777" w:rsidR="004C10EA" w:rsidRPr="00034446" w:rsidRDefault="004C10EA" w:rsidP="004C10EA">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7B5C49F8" w14:textId="77777777" w:rsidR="004C10EA" w:rsidRPr="00034446" w:rsidRDefault="004C10EA" w:rsidP="004C10EA">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1E8E978C" w14:textId="77777777" w:rsidR="004C10EA" w:rsidRPr="00034446" w:rsidRDefault="004C10EA" w:rsidP="004C10EA">
      <w:r w:rsidRPr="00034446">
        <w:t>[TS 24.237, clause 12.2.4.2]</w:t>
      </w:r>
    </w:p>
    <w:p w14:paraId="5F58916D" w14:textId="77777777" w:rsidR="004C10EA" w:rsidRPr="00034446" w:rsidRDefault="004C10EA" w:rsidP="004C10EA">
      <w:r w:rsidRPr="00034446">
        <w:t>If the SC UE is engaged in a session in early dialog state and:</w:t>
      </w:r>
    </w:p>
    <w:p w14:paraId="63CFEBF2" w14:textId="77777777" w:rsidR="004C10EA" w:rsidRPr="00034446" w:rsidRDefault="004C10EA" w:rsidP="004C10EA">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3A9B8B97" w14:textId="77777777" w:rsidR="004C10EA" w:rsidRPr="00034446" w:rsidRDefault="004C10EA" w:rsidP="004C10EA">
      <w:pPr>
        <w:pStyle w:val="B1"/>
      </w:pPr>
      <w:r w:rsidRPr="00034446">
        <w:t>...</w:t>
      </w:r>
    </w:p>
    <w:p w14:paraId="7C46F02D" w14:textId="77777777" w:rsidR="004C10EA" w:rsidRPr="00034446" w:rsidRDefault="004C10EA" w:rsidP="004C10EA">
      <w:r w:rsidRPr="00034446">
        <w:t>then if the SC UE the SC UE shall send a SIP UPDATE request containing:</w:t>
      </w:r>
    </w:p>
    <w:p w14:paraId="4878E3C3" w14:textId="77777777" w:rsidR="004C10EA" w:rsidRPr="00034446" w:rsidRDefault="004C10EA" w:rsidP="004C10EA">
      <w:pPr>
        <w:pStyle w:val="B1"/>
      </w:pPr>
      <w:r w:rsidRPr="00034446">
        <w:t>1)</w:t>
      </w:r>
      <w:r w:rsidRPr="00034446">
        <w:tab/>
        <w:t>an SDP offer, including the media characteristics as used in the existing dialog; and</w:t>
      </w:r>
    </w:p>
    <w:p w14:paraId="60C67B97" w14:textId="77777777" w:rsidR="004C10EA" w:rsidRPr="00034446" w:rsidRDefault="004C10EA" w:rsidP="004C10EA">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39804232" w14:textId="77777777" w:rsidR="004C10EA" w:rsidRPr="00034446" w:rsidRDefault="004C10EA" w:rsidP="004C10EA">
      <w:r w:rsidRPr="00034446">
        <w:t>by following the rules of 3GPP TS 24.229 [2] in each transferred session.</w:t>
      </w:r>
    </w:p>
    <w:p w14:paraId="0878590D" w14:textId="77777777" w:rsidR="004C10EA" w:rsidRPr="00034446" w:rsidRDefault="004C10EA" w:rsidP="004C10EA">
      <w:pPr>
        <w:pStyle w:val="H6"/>
      </w:pPr>
      <w:r w:rsidRPr="00034446">
        <w:t>13.4.3.15.3</w:t>
      </w:r>
      <w:r w:rsidRPr="00034446">
        <w:tab/>
        <w:t>Test description</w:t>
      </w:r>
    </w:p>
    <w:p w14:paraId="0BFCF5E2" w14:textId="77777777" w:rsidR="004C10EA" w:rsidRPr="00034446" w:rsidRDefault="004C10EA" w:rsidP="004C10EA">
      <w:pPr>
        <w:pStyle w:val="H6"/>
      </w:pPr>
      <w:r w:rsidRPr="00034446">
        <w:t>13.4.3.15.3.1</w:t>
      </w:r>
      <w:r w:rsidRPr="00034446">
        <w:tab/>
        <w:t>Pre-test conditions</w:t>
      </w:r>
    </w:p>
    <w:p w14:paraId="02718E63" w14:textId="77777777" w:rsidR="004C10EA" w:rsidRPr="00034446" w:rsidRDefault="004C10EA" w:rsidP="004C10EA">
      <w:pPr>
        <w:pStyle w:val="H6"/>
      </w:pPr>
      <w:r w:rsidRPr="00034446">
        <w:t>System Simulator:</w:t>
      </w:r>
    </w:p>
    <w:p w14:paraId="597010AE" w14:textId="77777777" w:rsidR="004C10EA" w:rsidRPr="00034446" w:rsidRDefault="004C10EA" w:rsidP="004C10EA">
      <w:pPr>
        <w:pStyle w:val="B1"/>
      </w:pPr>
      <w:r w:rsidRPr="00034446">
        <w:t>-</w:t>
      </w:r>
      <w:r w:rsidRPr="00034446">
        <w:tab/>
        <w:t>Cell 1 and Cell 5.</w:t>
      </w:r>
    </w:p>
    <w:p w14:paraId="3B3CBD34" w14:textId="77777777" w:rsidR="004C10EA" w:rsidRPr="00034446" w:rsidRDefault="004C10EA" w:rsidP="004C10EA">
      <w:pPr>
        <w:pStyle w:val="B1"/>
      </w:pPr>
      <w:r w:rsidRPr="00034446">
        <w:t>-</w:t>
      </w:r>
      <w:r w:rsidRPr="00034446">
        <w:tab/>
        <w:t>System information combination 4 as defined in TS 36.508 [18] clause 4.4.3.1 is used in E-UTRA cells.</w:t>
      </w:r>
    </w:p>
    <w:p w14:paraId="24334424" w14:textId="77777777" w:rsidR="00440217" w:rsidRPr="00034446" w:rsidRDefault="004C10EA" w:rsidP="00440217">
      <w:pPr>
        <w:pStyle w:val="H6"/>
      </w:pPr>
      <w:r w:rsidRPr="00034446">
        <w:t>UE:</w:t>
      </w:r>
    </w:p>
    <w:p w14:paraId="5DC9E128" w14:textId="77777777" w:rsidR="004C10EA" w:rsidRPr="00034446" w:rsidRDefault="00440217" w:rsidP="00B07F36">
      <w:r w:rsidRPr="00034446">
        <w:t>None.</w:t>
      </w:r>
    </w:p>
    <w:p w14:paraId="24CFB1B2" w14:textId="77777777" w:rsidR="004C10EA" w:rsidRPr="00034446" w:rsidRDefault="004C10EA" w:rsidP="004C10EA">
      <w:pPr>
        <w:pStyle w:val="B1"/>
      </w:pPr>
      <w:r w:rsidRPr="00034446">
        <w:t>.</w:t>
      </w:r>
    </w:p>
    <w:p w14:paraId="4EE0BE4C" w14:textId="77777777" w:rsidR="004C10EA" w:rsidRPr="00034446" w:rsidRDefault="004C10EA" w:rsidP="004C10EA">
      <w:pPr>
        <w:pStyle w:val="H6"/>
      </w:pPr>
      <w:r w:rsidRPr="00034446">
        <w:t>Preamble:</w:t>
      </w:r>
    </w:p>
    <w:p w14:paraId="1EF15223" w14:textId="77777777" w:rsidR="004C10EA" w:rsidRPr="00034446" w:rsidRDefault="004C10EA" w:rsidP="004C10EA">
      <w:pPr>
        <w:pStyle w:val="B1"/>
      </w:pPr>
      <w:r w:rsidRPr="00034446">
        <w:t>-</w:t>
      </w:r>
      <w:r w:rsidRPr="00034446">
        <w:tab/>
        <w:t>The UE is in state Registered, Idle mode (state 2) on Cell 1 according to [18].</w:t>
      </w:r>
    </w:p>
    <w:p w14:paraId="2AE8CB1A" w14:textId="77777777" w:rsidR="004C10EA" w:rsidRPr="00034446" w:rsidRDefault="004C10EA" w:rsidP="004C10EA">
      <w:pPr>
        <w:pStyle w:val="H6"/>
      </w:pPr>
      <w:r w:rsidRPr="00034446">
        <w:t>13.4.3.15.3.2</w:t>
      </w:r>
      <w:r w:rsidRPr="00034446">
        <w:tab/>
        <w:t>Test procedure sequence</w:t>
      </w:r>
    </w:p>
    <w:p w14:paraId="3FC47BBD" w14:textId="77777777" w:rsidR="004C10EA" w:rsidRPr="00034446" w:rsidRDefault="004C10EA" w:rsidP="004C10EA">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15.</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6FCBCC96" w14:textId="77777777" w:rsidR="004C10EA" w:rsidRPr="00034446" w:rsidRDefault="004C10EA" w:rsidP="004C10EA">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15.</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4C10EA" w:rsidRPr="00034446" w14:paraId="243D5D7C" w14:textId="77777777">
        <w:trPr>
          <w:jc w:val="center"/>
        </w:trPr>
        <w:tc>
          <w:tcPr>
            <w:tcW w:w="534" w:type="dxa"/>
            <w:tcBorders>
              <w:top w:val="single" w:sz="4" w:space="0" w:color="auto"/>
              <w:bottom w:val="nil"/>
            </w:tcBorders>
          </w:tcPr>
          <w:p w14:paraId="787488E8" w14:textId="77777777" w:rsidR="004C10EA" w:rsidRPr="00034446" w:rsidRDefault="004C10EA" w:rsidP="0056184F">
            <w:pPr>
              <w:pStyle w:val="TAH"/>
            </w:pPr>
          </w:p>
        </w:tc>
        <w:tc>
          <w:tcPr>
            <w:tcW w:w="1504" w:type="dxa"/>
            <w:tcBorders>
              <w:top w:val="single" w:sz="4" w:space="0" w:color="auto"/>
              <w:bottom w:val="nil"/>
            </w:tcBorders>
          </w:tcPr>
          <w:p w14:paraId="29B51435" w14:textId="77777777" w:rsidR="004C10EA" w:rsidRPr="00034446" w:rsidRDefault="004C10EA" w:rsidP="0056184F">
            <w:pPr>
              <w:pStyle w:val="TAH"/>
            </w:pPr>
            <w:r w:rsidRPr="00034446">
              <w:t>Parameter</w:t>
            </w:r>
          </w:p>
        </w:tc>
        <w:tc>
          <w:tcPr>
            <w:tcW w:w="976" w:type="dxa"/>
            <w:tcBorders>
              <w:top w:val="single" w:sz="4" w:space="0" w:color="auto"/>
            </w:tcBorders>
          </w:tcPr>
          <w:p w14:paraId="22D50CB3" w14:textId="77777777" w:rsidR="004C10EA" w:rsidRPr="00034446" w:rsidRDefault="004C10EA" w:rsidP="0056184F">
            <w:pPr>
              <w:pStyle w:val="TAH"/>
            </w:pPr>
            <w:r w:rsidRPr="00034446">
              <w:t>Unit</w:t>
            </w:r>
          </w:p>
        </w:tc>
        <w:tc>
          <w:tcPr>
            <w:tcW w:w="1240" w:type="dxa"/>
            <w:tcBorders>
              <w:top w:val="single" w:sz="4" w:space="0" w:color="auto"/>
            </w:tcBorders>
          </w:tcPr>
          <w:p w14:paraId="6254E187" w14:textId="77777777" w:rsidR="004C10EA" w:rsidRPr="00034446" w:rsidRDefault="004C10EA" w:rsidP="0056184F">
            <w:pPr>
              <w:pStyle w:val="TAH"/>
            </w:pPr>
            <w:r w:rsidRPr="00034446">
              <w:t>Cell 1</w:t>
            </w:r>
          </w:p>
        </w:tc>
        <w:tc>
          <w:tcPr>
            <w:tcW w:w="1241" w:type="dxa"/>
            <w:tcBorders>
              <w:top w:val="single" w:sz="4" w:space="0" w:color="auto"/>
            </w:tcBorders>
          </w:tcPr>
          <w:p w14:paraId="6D5CE237" w14:textId="77777777" w:rsidR="004C10EA" w:rsidRPr="00034446" w:rsidRDefault="004C10EA" w:rsidP="0056184F">
            <w:pPr>
              <w:pStyle w:val="TAH"/>
              <w:rPr>
                <w:lang w:eastAsia="zh-CN"/>
              </w:rPr>
            </w:pPr>
            <w:r w:rsidRPr="00034446">
              <w:t>Cell 5</w:t>
            </w:r>
          </w:p>
        </w:tc>
        <w:tc>
          <w:tcPr>
            <w:tcW w:w="3685" w:type="dxa"/>
            <w:tcBorders>
              <w:top w:val="single" w:sz="4" w:space="0" w:color="auto"/>
              <w:bottom w:val="nil"/>
            </w:tcBorders>
          </w:tcPr>
          <w:p w14:paraId="1F5F4095" w14:textId="77777777" w:rsidR="004C10EA" w:rsidRPr="00034446" w:rsidRDefault="004C10EA" w:rsidP="0056184F">
            <w:pPr>
              <w:pStyle w:val="TAH"/>
            </w:pPr>
            <w:r w:rsidRPr="00034446">
              <w:t>Remark</w:t>
            </w:r>
          </w:p>
        </w:tc>
      </w:tr>
      <w:tr w:rsidR="004C10EA" w:rsidRPr="00034446" w14:paraId="68B7898E" w14:textId="77777777">
        <w:trPr>
          <w:jc w:val="center"/>
        </w:trPr>
        <w:tc>
          <w:tcPr>
            <w:tcW w:w="534" w:type="dxa"/>
            <w:vMerge w:val="restart"/>
            <w:tcBorders>
              <w:top w:val="single" w:sz="4" w:space="0" w:color="auto"/>
            </w:tcBorders>
            <w:shd w:val="clear" w:color="auto" w:fill="auto"/>
            <w:vAlign w:val="center"/>
          </w:tcPr>
          <w:p w14:paraId="61383137" w14:textId="77777777" w:rsidR="004C10EA" w:rsidRPr="00034446" w:rsidRDefault="004C10EA" w:rsidP="0056184F">
            <w:pPr>
              <w:pStyle w:val="TAL"/>
            </w:pPr>
            <w:r w:rsidRPr="00034446">
              <w:t>T0</w:t>
            </w:r>
          </w:p>
        </w:tc>
        <w:tc>
          <w:tcPr>
            <w:tcW w:w="1504" w:type="dxa"/>
            <w:tcBorders>
              <w:top w:val="single" w:sz="4" w:space="0" w:color="auto"/>
              <w:bottom w:val="single" w:sz="4" w:space="0" w:color="auto"/>
            </w:tcBorders>
            <w:vAlign w:val="center"/>
          </w:tcPr>
          <w:p w14:paraId="43C4FCA6" w14:textId="77777777" w:rsidR="004C10EA" w:rsidRPr="00034446" w:rsidRDefault="004C10EA" w:rsidP="0056184F">
            <w:pPr>
              <w:pStyle w:val="TAL"/>
            </w:pPr>
            <w:r w:rsidRPr="00034446">
              <w:t>Cell-specific RS EPRE</w:t>
            </w:r>
          </w:p>
        </w:tc>
        <w:tc>
          <w:tcPr>
            <w:tcW w:w="976" w:type="dxa"/>
            <w:tcBorders>
              <w:top w:val="single" w:sz="4" w:space="0" w:color="auto"/>
              <w:bottom w:val="single" w:sz="4" w:space="0" w:color="auto"/>
            </w:tcBorders>
            <w:vAlign w:val="center"/>
          </w:tcPr>
          <w:p w14:paraId="771D34D5" w14:textId="77777777" w:rsidR="004C10EA" w:rsidRPr="00034446" w:rsidRDefault="004C10EA" w:rsidP="0056184F">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680C8FD" w14:textId="77777777" w:rsidR="004C10EA" w:rsidRPr="00034446" w:rsidRDefault="004C10EA" w:rsidP="0056184F">
            <w:pPr>
              <w:pStyle w:val="TAC"/>
            </w:pPr>
            <w:r w:rsidRPr="00034446">
              <w:t>-60</w:t>
            </w:r>
          </w:p>
        </w:tc>
        <w:tc>
          <w:tcPr>
            <w:tcW w:w="1241" w:type="dxa"/>
            <w:tcBorders>
              <w:top w:val="single" w:sz="4" w:space="0" w:color="auto"/>
              <w:bottom w:val="single" w:sz="4" w:space="0" w:color="auto"/>
            </w:tcBorders>
            <w:vAlign w:val="center"/>
          </w:tcPr>
          <w:p w14:paraId="05AB6443" w14:textId="77777777" w:rsidR="004C10EA" w:rsidRPr="00034446" w:rsidRDefault="004C10EA" w:rsidP="0056184F">
            <w:pPr>
              <w:pStyle w:val="TAC"/>
            </w:pPr>
            <w:r w:rsidRPr="00034446">
              <w:t>-</w:t>
            </w:r>
          </w:p>
        </w:tc>
        <w:tc>
          <w:tcPr>
            <w:tcW w:w="3685" w:type="dxa"/>
            <w:vMerge w:val="restart"/>
            <w:tcBorders>
              <w:top w:val="single" w:sz="4" w:space="0" w:color="auto"/>
            </w:tcBorders>
          </w:tcPr>
          <w:p w14:paraId="1B32035B" w14:textId="77777777" w:rsidR="004C10EA" w:rsidRPr="00034446" w:rsidRDefault="004C10EA" w:rsidP="0056184F">
            <w:pPr>
              <w:pStyle w:val="TAL"/>
            </w:pPr>
            <w:r w:rsidRPr="00034446">
              <w:t>The power level values are such that entering conditions for event B2 are not satisfied.</w:t>
            </w:r>
          </w:p>
        </w:tc>
      </w:tr>
      <w:tr w:rsidR="004C10EA" w:rsidRPr="00034446" w14:paraId="70C8B24A" w14:textId="77777777">
        <w:trPr>
          <w:jc w:val="center"/>
        </w:trPr>
        <w:tc>
          <w:tcPr>
            <w:tcW w:w="534" w:type="dxa"/>
            <w:vMerge/>
            <w:shd w:val="clear" w:color="auto" w:fill="auto"/>
            <w:vAlign w:val="center"/>
          </w:tcPr>
          <w:p w14:paraId="64250212" w14:textId="77777777" w:rsidR="004C10EA" w:rsidRPr="00034446" w:rsidRDefault="004C10EA" w:rsidP="0056184F">
            <w:pPr>
              <w:pStyle w:val="TAL"/>
            </w:pPr>
          </w:p>
        </w:tc>
        <w:tc>
          <w:tcPr>
            <w:tcW w:w="1504" w:type="dxa"/>
            <w:tcBorders>
              <w:top w:val="single" w:sz="4" w:space="0" w:color="auto"/>
              <w:bottom w:val="single" w:sz="4" w:space="0" w:color="auto"/>
            </w:tcBorders>
            <w:vAlign w:val="center"/>
          </w:tcPr>
          <w:p w14:paraId="7ACD658C" w14:textId="77777777" w:rsidR="004C10EA" w:rsidRPr="00034446" w:rsidRDefault="004C10EA" w:rsidP="0056184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4BD931D" w14:textId="77777777" w:rsidR="004C10EA" w:rsidRPr="00034446" w:rsidRDefault="004C10EA" w:rsidP="0056184F">
            <w:pPr>
              <w:pStyle w:val="TAC"/>
            </w:pPr>
            <w:r w:rsidRPr="00034446">
              <w:t>dBm/3.84 MHz</w:t>
            </w:r>
          </w:p>
        </w:tc>
        <w:tc>
          <w:tcPr>
            <w:tcW w:w="1240" w:type="dxa"/>
            <w:tcBorders>
              <w:top w:val="single" w:sz="4" w:space="0" w:color="auto"/>
              <w:bottom w:val="single" w:sz="4" w:space="0" w:color="auto"/>
            </w:tcBorders>
            <w:vAlign w:val="center"/>
          </w:tcPr>
          <w:p w14:paraId="67C17EB3" w14:textId="77777777" w:rsidR="004C10EA" w:rsidRPr="00034446" w:rsidRDefault="004C10EA" w:rsidP="0056184F">
            <w:pPr>
              <w:pStyle w:val="TAC"/>
            </w:pPr>
            <w:r w:rsidRPr="00034446">
              <w:t>-</w:t>
            </w:r>
          </w:p>
        </w:tc>
        <w:tc>
          <w:tcPr>
            <w:tcW w:w="1241" w:type="dxa"/>
            <w:tcBorders>
              <w:top w:val="single" w:sz="4" w:space="0" w:color="auto"/>
              <w:bottom w:val="single" w:sz="4" w:space="0" w:color="auto"/>
            </w:tcBorders>
            <w:vAlign w:val="center"/>
          </w:tcPr>
          <w:p w14:paraId="05267797" w14:textId="77777777" w:rsidR="004C10EA" w:rsidRPr="00034446" w:rsidRDefault="004C10EA" w:rsidP="0056184F">
            <w:pPr>
              <w:pStyle w:val="TAC"/>
            </w:pPr>
            <w:r w:rsidRPr="00034446">
              <w:t>-88</w:t>
            </w:r>
          </w:p>
        </w:tc>
        <w:tc>
          <w:tcPr>
            <w:tcW w:w="3685" w:type="dxa"/>
            <w:vMerge/>
          </w:tcPr>
          <w:p w14:paraId="2FC6982D" w14:textId="77777777" w:rsidR="004C10EA" w:rsidRPr="00034446" w:rsidRDefault="004C10EA" w:rsidP="0056184F">
            <w:pPr>
              <w:pStyle w:val="TAL"/>
            </w:pPr>
          </w:p>
        </w:tc>
      </w:tr>
      <w:tr w:rsidR="004C10EA" w:rsidRPr="00034446" w14:paraId="259FCFEF" w14:textId="77777777">
        <w:trPr>
          <w:jc w:val="center"/>
        </w:trPr>
        <w:tc>
          <w:tcPr>
            <w:tcW w:w="534" w:type="dxa"/>
            <w:vMerge/>
            <w:shd w:val="clear" w:color="auto" w:fill="auto"/>
            <w:vAlign w:val="center"/>
          </w:tcPr>
          <w:p w14:paraId="5E6CA6B5" w14:textId="77777777" w:rsidR="004C10EA" w:rsidRPr="00034446" w:rsidRDefault="004C10EA" w:rsidP="0056184F">
            <w:pPr>
              <w:pStyle w:val="TAL"/>
            </w:pPr>
          </w:p>
        </w:tc>
        <w:tc>
          <w:tcPr>
            <w:tcW w:w="1504" w:type="dxa"/>
            <w:tcBorders>
              <w:top w:val="single" w:sz="4" w:space="0" w:color="auto"/>
              <w:bottom w:val="single" w:sz="4" w:space="0" w:color="auto"/>
            </w:tcBorders>
            <w:vAlign w:val="center"/>
          </w:tcPr>
          <w:p w14:paraId="09446844" w14:textId="77777777" w:rsidR="004C10EA" w:rsidRPr="00034446" w:rsidRDefault="004C10EA" w:rsidP="0056184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060AB82" w14:textId="77777777" w:rsidR="004C10EA" w:rsidRPr="00034446" w:rsidRDefault="004C10EA" w:rsidP="0056184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7A0538C" w14:textId="77777777" w:rsidR="004C10EA" w:rsidRPr="00034446" w:rsidRDefault="004C10EA" w:rsidP="0056184F">
            <w:pPr>
              <w:pStyle w:val="TAC"/>
            </w:pPr>
            <w:r w:rsidRPr="00034446">
              <w:rPr>
                <w:lang w:eastAsia="zh-CN"/>
              </w:rPr>
              <w:t>-</w:t>
            </w:r>
          </w:p>
        </w:tc>
        <w:tc>
          <w:tcPr>
            <w:tcW w:w="1241" w:type="dxa"/>
            <w:tcBorders>
              <w:top w:val="single" w:sz="4" w:space="0" w:color="auto"/>
              <w:bottom w:val="single" w:sz="4" w:space="0" w:color="auto"/>
            </w:tcBorders>
            <w:vAlign w:val="center"/>
          </w:tcPr>
          <w:p w14:paraId="1CB1F9FA" w14:textId="77777777" w:rsidR="004C10EA" w:rsidRPr="00034446" w:rsidRDefault="004C10EA" w:rsidP="0056184F">
            <w:pPr>
              <w:pStyle w:val="TAC"/>
            </w:pPr>
            <w:r w:rsidRPr="00034446">
              <w:rPr>
                <w:lang w:eastAsia="zh-CN"/>
              </w:rPr>
              <w:t>-88</w:t>
            </w:r>
          </w:p>
        </w:tc>
        <w:tc>
          <w:tcPr>
            <w:tcW w:w="3685" w:type="dxa"/>
            <w:vMerge/>
            <w:tcBorders>
              <w:bottom w:val="single" w:sz="4" w:space="0" w:color="auto"/>
            </w:tcBorders>
          </w:tcPr>
          <w:p w14:paraId="72CFB6AC" w14:textId="77777777" w:rsidR="004C10EA" w:rsidRPr="00034446" w:rsidRDefault="004C10EA" w:rsidP="0056184F">
            <w:pPr>
              <w:pStyle w:val="TAL"/>
            </w:pPr>
          </w:p>
        </w:tc>
      </w:tr>
      <w:tr w:rsidR="004C10EA" w:rsidRPr="00034446" w14:paraId="1B183310" w14:textId="77777777">
        <w:trPr>
          <w:jc w:val="center"/>
        </w:trPr>
        <w:tc>
          <w:tcPr>
            <w:tcW w:w="534" w:type="dxa"/>
            <w:vMerge w:val="restart"/>
            <w:tcBorders>
              <w:top w:val="single" w:sz="4" w:space="0" w:color="auto"/>
            </w:tcBorders>
            <w:shd w:val="clear" w:color="auto" w:fill="auto"/>
            <w:vAlign w:val="center"/>
          </w:tcPr>
          <w:p w14:paraId="7EF8C994" w14:textId="77777777" w:rsidR="004C10EA" w:rsidRPr="00034446" w:rsidRDefault="004C10EA" w:rsidP="0056184F">
            <w:pPr>
              <w:pStyle w:val="TAL"/>
            </w:pPr>
            <w:r w:rsidRPr="00034446">
              <w:t>T1</w:t>
            </w:r>
          </w:p>
        </w:tc>
        <w:tc>
          <w:tcPr>
            <w:tcW w:w="1504" w:type="dxa"/>
            <w:tcBorders>
              <w:top w:val="single" w:sz="4" w:space="0" w:color="auto"/>
              <w:bottom w:val="single" w:sz="4" w:space="0" w:color="auto"/>
            </w:tcBorders>
            <w:vAlign w:val="center"/>
          </w:tcPr>
          <w:p w14:paraId="295A3717" w14:textId="77777777" w:rsidR="004C10EA" w:rsidRPr="00034446" w:rsidRDefault="004C10EA" w:rsidP="0056184F">
            <w:pPr>
              <w:pStyle w:val="TAL"/>
            </w:pPr>
            <w:r w:rsidRPr="00034446">
              <w:t>Cell-specific RS EPRE</w:t>
            </w:r>
          </w:p>
        </w:tc>
        <w:tc>
          <w:tcPr>
            <w:tcW w:w="976" w:type="dxa"/>
            <w:tcBorders>
              <w:top w:val="single" w:sz="4" w:space="0" w:color="auto"/>
              <w:bottom w:val="single" w:sz="4" w:space="0" w:color="auto"/>
            </w:tcBorders>
            <w:vAlign w:val="center"/>
          </w:tcPr>
          <w:p w14:paraId="05003ECE" w14:textId="77777777" w:rsidR="004C10EA" w:rsidRPr="00034446" w:rsidRDefault="004C10EA" w:rsidP="0056184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5762951" w14:textId="77777777" w:rsidR="004C10EA" w:rsidRPr="00034446" w:rsidRDefault="004C10EA" w:rsidP="0056184F">
            <w:pPr>
              <w:pStyle w:val="TAC"/>
            </w:pPr>
            <w:r w:rsidRPr="00034446">
              <w:t>-84</w:t>
            </w:r>
          </w:p>
        </w:tc>
        <w:tc>
          <w:tcPr>
            <w:tcW w:w="1241" w:type="dxa"/>
            <w:tcBorders>
              <w:top w:val="single" w:sz="4" w:space="0" w:color="auto"/>
              <w:bottom w:val="single" w:sz="4" w:space="0" w:color="auto"/>
            </w:tcBorders>
            <w:vAlign w:val="center"/>
          </w:tcPr>
          <w:p w14:paraId="511C0960" w14:textId="77777777" w:rsidR="004C10EA" w:rsidRPr="00034446" w:rsidRDefault="004C10EA" w:rsidP="0056184F">
            <w:pPr>
              <w:pStyle w:val="TAC"/>
            </w:pPr>
            <w:r w:rsidRPr="00034446">
              <w:t>-</w:t>
            </w:r>
          </w:p>
        </w:tc>
        <w:tc>
          <w:tcPr>
            <w:tcW w:w="3685" w:type="dxa"/>
            <w:vMerge w:val="restart"/>
            <w:tcBorders>
              <w:top w:val="single" w:sz="4" w:space="0" w:color="auto"/>
            </w:tcBorders>
          </w:tcPr>
          <w:p w14:paraId="3BA098F1" w14:textId="77777777" w:rsidR="004C10EA" w:rsidRPr="00034446" w:rsidRDefault="004C10EA" w:rsidP="0056184F">
            <w:pPr>
              <w:pStyle w:val="TAL"/>
            </w:pPr>
            <w:r w:rsidRPr="00034446">
              <w:t>The power level values are such that entering conditions for event B2 are satisfied.</w:t>
            </w:r>
          </w:p>
        </w:tc>
      </w:tr>
      <w:tr w:rsidR="004C10EA" w:rsidRPr="00034446" w14:paraId="1D8C05D8" w14:textId="77777777">
        <w:trPr>
          <w:jc w:val="center"/>
        </w:trPr>
        <w:tc>
          <w:tcPr>
            <w:tcW w:w="534" w:type="dxa"/>
            <w:vMerge/>
            <w:shd w:val="clear" w:color="auto" w:fill="auto"/>
            <w:vAlign w:val="center"/>
          </w:tcPr>
          <w:p w14:paraId="0A6BBAAB" w14:textId="77777777" w:rsidR="004C10EA" w:rsidRPr="00034446" w:rsidRDefault="004C10EA" w:rsidP="0056184F">
            <w:pPr>
              <w:pStyle w:val="TAL"/>
            </w:pPr>
          </w:p>
        </w:tc>
        <w:tc>
          <w:tcPr>
            <w:tcW w:w="1504" w:type="dxa"/>
            <w:tcBorders>
              <w:top w:val="single" w:sz="4" w:space="0" w:color="auto"/>
              <w:bottom w:val="single" w:sz="4" w:space="0" w:color="auto"/>
            </w:tcBorders>
            <w:vAlign w:val="center"/>
          </w:tcPr>
          <w:p w14:paraId="61E4DB08" w14:textId="77777777" w:rsidR="004C10EA" w:rsidRPr="00034446" w:rsidRDefault="004C10EA" w:rsidP="0056184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3B3A27E" w14:textId="77777777" w:rsidR="004C10EA" w:rsidRPr="00034446" w:rsidRDefault="004C10EA" w:rsidP="0056184F">
            <w:pPr>
              <w:pStyle w:val="TAC"/>
              <w:rPr>
                <w:lang w:eastAsia="zh-CN"/>
              </w:rPr>
            </w:pPr>
            <w:r w:rsidRPr="00034446">
              <w:t>dBm/3.84 MHz</w:t>
            </w:r>
          </w:p>
        </w:tc>
        <w:tc>
          <w:tcPr>
            <w:tcW w:w="1240" w:type="dxa"/>
            <w:tcBorders>
              <w:top w:val="single" w:sz="4" w:space="0" w:color="auto"/>
              <w:bottom w:val="single" w:sz="4" w:space="0" w:color="auto"/>
            </w:tcBorders>
            <w:vAlign w:val="center"/>
          </w:tcPr>
          <w:p w14:paraId="3D6D746B" w14:textId="77777777" w:rsidR="004C10EA" w:rsidRPr="00034446" w:rsidRDefault="004C10EA" w:rsidP="0056184F">
            <w:pPr>
              <w:pStyle w:val="TAC"/>
            </w:pPr>
            <w:r w:rsidRPr="00034446">
              <w:t>-</w:t>
            </w:r>
          </w:p>
        </w:tc>
        <w:tc>
          <w:tcPr>
            <w:tcW w:w="1241" w:type="dxa"/>
            <w:tcBorders>
              <w:top w:val="single" w:sz="4" w:space="0" w:color="auto"/>
              <w:bottom w:val="single" w:sz="4" w:space="0" w:color="auto"/>
            </w:tcBorders>
            <w:vAlign w:val="center"/>
          </w:tcPr>
          <w:p w14:paraId="2B181300" w14:textId="77777777" w:rsidR="004C10EA" w:rsidRPr="00034446" w:rsidRDefault="004C10EA" w:rsidP="0056184F">
            <w:pPr>
              <w:pStyle w:val="TAC"/>
            </w:pPr>
            <w:r w:rsidRPr="00034446">
              <w:t>-64</w:t>
            </w:r>
          </w:p>
        </w:tc>
        <w:tc>
          <w:tcPr>
            <w:tcW w:w="3685" w:type="dxa"/>
            <w:vMerge/>
          </w:tcPr>
          <w:p w14:paraId="559DB094" w14:textId="77777777" w:rsidR="004C10EA" w:rsidRPr="00034446" w:rsidRDefault="004C10EA" w:rsidP="0056184F">
            <w:pPr>
              <w:pStyle w:val="TAL"/>
            </w:pPr>
          </w:p>
        </w:tc>
      </w:tr>
      <w:tr w:rsidR="004C10EA" w:rsidRPr="00034446" w14:paraId="548F49EA" w14:textId="77777777">
        <w:trPr>
          <w:jc w:val="center"/>
        </w:trPr>
        <w:tc>
          <w:tcPr>
            <w:tcW w:w="534" w:type="dxa"/>
            <w:vMerge/>
            <w:shd w:val="clear" w:color="auto" w:fill="auto"/>
            <w:vAlign w:val="center"/>
          </w:tcPr>
          <w:p w14:paraId="1FC8EE69" w14:textId="77777777" w:rsidR="004C10EA" w:rsidRPr="00034446" w:rsidRDefault="004C10EA" w:rsidP="0056184F">
            <w:pPr>
              <w:pStyle w:val="TAL"/>
            </w:pPr>
          </w:p>
        </w:tc>
        <w:tc>
          <w:tcPr>
            <w:tcW w:w="1504" w:type="dxa"/>
            <w:tcBorders>
              <w:top w:val="single" w:sz="4" w:space="0" w:color="auto"/>
              <w:bottom w:val="single" w:sz="4" w:space="0" w:color="auto"/>
            </w:tcBorders>
            <w:vAlign w:val="center"/>
          </w:tcPr>
          <w:p w14:paraId="7A6EFBCC" w14:textId="77777777" w:rsidR="004C10EA" w:rsidRPr="00034446" w:rsidRDefault="004C10EA" w:rsidP="0056184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EBEB028" w14:textId="77777777" w:rsidR="004C10EA" w:rsidRPr="00034446" w:rsidRDefault="004C10EA" w:rsidP="0056184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4478A980" w14:textId="77777777" w:rsidR="004C10EA" w:rsidRPr="00034446" w:rsidRDefault="004C10EA" w:rsidP="0056184F">
            <w:pPr>
              <w:pStyle w:val="TAC"/>
            </w:pPr>
            <w:r w:rsidRPr="00034446">
              <w:rPr>
                <w:lang w:eastAsia="zh-CN"/>
              </w:rPr>
              <w:t>-</w:t>
            </w:r>
          </w:p>
        </w:tc>
        <w:tc>
          <w:tcPr>
            <w:tcW w:w="1241" w:type="dxa"/>
            <w:tcBorders>
              <w:top w:val="single" w:sz="4" w:space="0" w:color="auto"/>
              <w:bottom w:val="single" w:sz="4" w:space="0" w:color="auto"/>
            </w:tcBorders>
            <w:vAlign w:val="center"/>
          </w:tcPr>
          <w:p w14:paraId="640B6B77" w14:textId="77777777" w:rsidR="004C10EA" w:rsidRPr="00034446" w:rsidRDefault="004C10EA" w:rsidP="0056184F">
            <w:pPr>
              <w:pStyle w:val="TAC"/>
            </w:pPr>
            <w:r w:rsidRPr="00034446">
              <w:rPr>
                <w:lang w:eastAsia="zh-CN"/>
              </w:rPr>
              <w:t>-64</w:t>
            </w:r>
          </w:p>
        </w:tc>
        <w:tc>
          <w:tcPr>
            <w:tcW w:w="3685" w:type="dxa"/>
            <w:vMerge/>
            <w:tcBorders>
              <w:bottom w:val="single" w:sz="4" w:space="0" w:color="auto"/>
            </w:tcBorders>
          </w:tcPr>
          <w:p w14:paraId="25269783" w14:textId="77777777" w:rsidR="004C10EA" w:rsidRPr="00034446" w:rsidRDefault="004C10EA" w:rsidP="0056184F">
            <w:pPr>
              <w:pStyle w:val="TAL"/>
            </w:pPr>
          </w:p>
        </w:tc>
      </w:tr>
    </w:tbl>
    <w:p w14:paraId="1813813C" w14:textId="77777777" w:rsidR="004C10EA" w:rsidRPr="00034446" w:rsidRDefault="004C10EA" w:rsidP="004C10EA"/>
    <w:p w14:paraId="3F518B80" w14:textId="77777777" w:rsidR="004C10EA" w:rsidRPr="00034446" w:rsidRDefault="004C10EA" w:rsidP="004C10EA">
      <w:pPr>
        <w:pStyle w:val="TH"/>
      </w:pPr>
      <w:r w:rsidRPr="00034446">
        <w:t>Table 13.4.3.15.3.2-2: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C10EA" w:rsidRPr="00034446" w14:paraId="06C1075F" w14:textId="77777777">
        <w:trPr>
          <w:jc w:val="center"/>
        </w:trPr>
        <w:tc>
          <w:tcPr>
            <w:tcW w:w="648" w:type="dxa"/>
            <w:tcBorders>
              <w:top w:val="single" w:sz="4" w:space="0" w:color="auto"/>
              <w:left w:val="single" w:sz="4" w:space="0" w:color="auto"/>
              <w:bottom w:val="nil"/>
              <w:right w:val="single" w:sz="4" w:space="0" w:color="auto"/>
            </w:tcBorders>
          </w:tcPr>
          <w:p w14:paraId="366189E3" w14:textId="77777777" w:rsidR="004C10EA" w:rsidRPr="00034446" w:rsidRDefault="004C10EA" w:rsidP="0056184F">
            <w:pPr>
              <w:pStyle w:val="TAH"/>
            </w:pPr>
            <w:r w:rsidRPr="00034446">
              <w:t>St</w:t>
            </w:r>
          </w:p>
        </w:tc>
        <w:tc>
          <w:tcPr>
            <w:tcW w:w="3969" w:type="dxa"/>
            <w:tcBorders>
              <w:top w:val="single" w:sz="4" w:space="0" w:color="auto"/>
              <w:left w:val="single" w:sz="4" w:space="0" w:color="auto"/>
              <w:bottom w:val="nil"/>
              <w:right w:val="single" w:sz="4" w:space="0" w:color="auto"/>
            </w:tcBorders>
          </w:tcPr>
          <w:p w14:paraId="56F3A1E1" w14:textId="77777777" w:rsidR="004C10EA" w:rsidRPr="00034446" w:rsidRDefault="004C10EA" w:rsidP="0056184F">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5B961B77" w14:textId="77777777" w:rsidR="004C10EA" w:rsidRPr="00034446" w:rsidRDefault="004C10EA" w:rsidP="0056184F">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8A87F32" w14:textId="77777777" w:rsidR="004C10EA" w:rsidRPr="00034446" w:rsidRDefault="004C10EA" w:rsidP="0056184F">
            <w:pPr>
              <w:pStyle w:val="TAH"/>
            </w:pPr>
            <w:r w:rsidRPr="00034446">
              <w:t>TP</w:t>
            </w:r>
          </w:p>
        </w:tc>
        <w:tc>
          <w:tcPr>
            <w:tcW w:w="892" w:type="dxa"/>
            <w:tcBorders>
              <w:top w:val="single" w:sz="4" w:space="0" w:color="auto"/>
              <w:left w:val="single" w:sz="4" w:space="0" w:color="auto"/>
              <w:bottom w:val="nil"/>
              <w:right w:val="single" w:sz="4" w:space="0" w:color="auto"/>
            </w:tcBorders>
          </w:tcPr>
          <w:p w14:paraId="63246845" w14:textId="77777777" w:rsidR="004C10EA" w:rsidRPr="00034446" w:rsidRDefault="004C10EA" w:rsidP="0056184F">
            <w:pPr>
              <w:pStyle w:val="TAH"/>
            </w:pPr>
            <w:r w:rsidRPr="00034446">
              <w:t>Verdict</w:t>
            </w:r>
          </w:p>
        </w:tc>
      </w:tr>
      <w:tr w:rsidR="004C10EA" w:rsidRPr="00034446" w14:paraId="2AB1DEE0" w14:textId="77777777">
        <w:trPr>
          <w:jc w:val="center"/>
        </w:trPr>
        <w:tc>
          <w:tcPr>
            <w:tcW w:w="648" w:type="dxa"/>
            <w:tcBorders>
              <w:top w:val="nil"/>
            </w:tcBorders>
          </w:tcPr>
          <w:p w14:paraId="364474FE" w14:textId="77777777" w:rsidR="004C10EA" w:rsidRPr="00034446" w:rsidRDefault="004C10EA" w:rsidP="0056184F">
            <w:pPr>
              <w:pStyle w:val="TAH"/>
            </w:pPr>
          </w:p>
        </w:tc>
        <w:tc>
          <w:tcPr>
            <w:tcW w:w="3969" w:type="dxa"/>
            <w:tcBorders>
              <w:top w:val="nil"/>
            </w:tcBorders>
          </w:tcPr>
          <w:p w14:paraId="7B4917ED" w14:textId="77777777" w:rsidR="004C10EA" w:rsidRPr="00034446" w:rsidRDefault="004C10EA" w:rsidP="0056184F">
            <w:pPr>
              <w:pStyle w:val="TAH"/>
            </w:pPr>
          </w:p>
        </w:tc>
        <w:tc>
          <w:tcPr>
            <w:tcW w:w="709" w:type="dxa"/>
          </w:tcPr>
          <w:p w14:paraId="3E27CF44" w14:textId="77777777" w:rsidR="004C10EA" w:rsidRPr="00034446" w:rsidRDefault="004C10EA" w:rsidP="0056184F">
            <w:pPr>
              <w:pStyle w:val="TAH"/>
            </w:pPr>
            <w:r w:rsidRPr="00034446">
              <w:t>U - S</w:t>
            </w:r>
          </w:p>
        </w:tc>
        <w:tc>
          <w:tcPr>
            <w:tcW w:w="2977" w:type="dxa"/>
          </w:tcPr>
          <w:p w14:paraId="18473A66" w14:textId="77777777" w:rsidR="004C10EA" w:rsidRPr="00034446" w:rsidRDefault="004C10EA" w:rsidP="0056184F">
            <w:pPr>
              <w:pStyle w:val="TAH"/>
            </w:pPr>
            <w:r w:rsidRPr="00034446">
              <w:t>Message</w:t>
            </w:r>
          </w:p>
        </w:tc>
        <w:tc>
          <w:tcPr>
            <w:tcW w:w="567" w:type="dxa"/>
            <w:tcBorders>
              <w:top w:val="nil"/>
            </w:tcBorders>
          </w:tcPr>
          <w:p w14:paraId="7F981499" w14:textId="77777777" w:rsidR="004C10EA" w:rsidRPr="00034446" w:rsidRDefault="004C10EA" w:rsidP="0056184F">
            <w:pPr>
              <w:pStyle w:val="TAH"/>
            </w:pPr>
          </w:p>
        </w:tc>
        <w:tc>
          <w:tcPr>
            <w:tcW w:w="892" w:type="dxa"/>
            <w:tcBorders>
              <w:top w:val="nil"/>
            </w:tcBorders>
          </w:tcPr>
          <w:p w14:paraId="085B1E9B" w14:textId="77777777" w:rsidR="004C10EA" w:rsidRPr="00034446" w:rsidRDefault="004C10EA" w:rsidP="0056184F">
            <w:pPr>
              <w:pStyle w:val="TAH"/>
            </w:pPr>
          </w:p>
        </w:tc>
      </w:tr>
      <w:tr w:rsidR="004C10EA" w:rsidRPr="00034446" w14:paraId="23B7F668" w14:textId="77777777">
        <w:trPr>
          <w:jc w:val="center"/>
        </w:trPr>
        <w:tc>
          <w:tcPr>
            <w:tcW w:w="648" w:type="dxa"/>
          </w:tcPr>
          <w:p w14:paraId="04C0048E" w14:textId="77777777" w:rsidR="004C10EA" w:rsidRPr="00034446" w:rsidRDefault="004C10EA" w:rsidP="0056184F">
            <w:pPr>
              <w:pStyle w:val="TAC"/>
            </w:pPr>
            <w:r w:rsidRPr="00034446">
              <w:t>1</w:t>
            </w:r>
          </w:p>
        </w:tc>
        <w:tc>
          <w:tcPr>
            <w:tcW w:w="3969" w:type="dxa"/>
          </w:tcPr>
          <w:p w14:paraId="557B7282" w14:textId="77777777" w:rsidR="004C10EA" w:rsidRPr="00034446" w:rsidRDefault="004C10EA" w:rsidP="0056184F">
            <w:pPr>
              <w:pStyle w:val="TAL"/>
              <w:rPr>
                <w:rFonts w:eastAsia="MS Gothic"/>
              </w:rPr>
            </w:pPr>
            <w:r w:rsidRPr="00034446">
              <w:rPr>
                <w:rFonts w:eastAsia="MS Gothic"/>
              </w:rPr>
              <w:t xml:space="preserve">The SS configures UTRA cell 5 to reference configuration according 36.508 </w:t>
            </w:r>
            <w:r w:rsidRPr="00034446">
              <w:t xml:space="preserve">[18] </w:t>
            </w:r>
            <w:r w:rsidRPr="00034446">
              <w:rPr>
                <w:rFonts w:eastAsia="MS Gothic"/>
              </w:rPr>
              <w:t xml:space="preserve">table 4.8.3-1, condition UTRA </w:t>
            </w:r>
            <w:r w:rsidRPr="00034446">
              <w:t xml:space="preserve">PS RB + </w:t>
            </w:r>
            <w:r w:rsidRPr="00034446">
              <w:rPr>
                <w:rFonts w:eastAsia="MS Gothic"/>
              </w:rPr>
              <w:t>Speech.</w:t>
            </w:r>
          </w:p>
        </w:tc>
        <w:tc>
          <w:tcPr>
            <w:tcW w:w="709" w:type="dxa"/>
          </w:tcPr>
          <w:p w14:paraId="7BE4C488" w14:textId="77777777" w:rsidR="004C10EA" w:rsidRPr="00034446" w:rsidRDefault="004C10EA" w:rsidP="0056184F">
            <w:pPr>
              <w:pStyle w:val="TAC"/>
            </w:pPr>
            <w:r w:rsidRPr="00034446">
              <w:t>-</w:t>
            </w:r>
          </w:p>
        </w:tc>
        <w:tc>
          <w:tcPr>
            <w:tcW w:w="2977" w:type="dxa"/>
          </w:tcPr>
          <w:p w14:paraId="12549769" w14:textId="77777777" w:rsidR="004C10EA" w:rsidRPr="00034446" w:rsidRDefault="004C10EA" w:rsidP="0056184F">
            <w:pPr>
              <w:pStyle w:val="TAL"/>
            </w:pPr>
            <w:r w:rsidRPr="00034446">
              <w:t>-</w:t>
            </w:r>
          </w:p>
        </w:tc>
        <w:tc>
          <w:tcPr>
            <w:tcW w:w="567" w:type="dxa"/>
          </w:tcPr>
          <w:p w14:paraId="52415050" w14:textId="77777777" w:rsidR="004C10EA" w:rsidRPr="00034446" w:rsidRDefault="004C10EA" w:rsidP="0056184F">
            <w:pPr>
              <w:pStyle w:val="TAC"/>
            </w:pPr>
            <w:r w:rsidRPr="00034446">
              <w:t>-</w:t>
            </w:r>
          </w:p>
        </w:tc>
        <w:tc>
          <w:tcPr>
            <w:tcW w:w="892" w:type="dxa"/>
          </w:tcPr>
          <w:p w14:paraId="2EB2FD9B" w14:textId="77777777" w:rsidR="004C10EA" w:rsidRPr="00034446" w:rsidRDefault="004C10EA" w:rsidP="0056184F">
            <w:pPr>
              <w:pStyle w:val="TAC"/>
            </w:pPr>
            <w:r w:rsidRPr="00034446">
              <w:t>-</w:t>
            </w:r>
          </w:p>
        </w:tc>
      </w:tr>
      <w:tr w:rsidR="004C10EA" w:rsidRPr="00034446" w14:paraId="54A3E071" w14:textId="77777777">
        <w:trPr>
          <w:jc w:val="center"/>
        </w:trPr>
        <w:tc>
          <w:tcPr>
            <w:tcW w:w="648" w:type="dxa"/>
            <w:tcBorders>
              <w:top w:val="single" w:sz="4" w:space="0" w:color="auto"/>
              <w:left w:val="single" w:sz="4" w:space="0" w:color="auto"/>
              <w:bottom w:val="single" w:sz="4" w:space="0" w:color="auto"/>
              <w:right w:val="single" w:sz="4" w:space="0" w:color="auto"/>
            </w:tcBorders>
          </w:tcPr>
          <w:p w14:paraId="6374B81D" w14:textId="77777777" w:rsidR="004C10EA" w:rsidRPr="00034446" w:rsidRDefault="004C10EA" w:rsidP="0056184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0FC8238E" w14:textId="77777777" w:rsidR="004C10EA" w:rsidRPr="00034446" w:rsidRDefault="004C10EA" w:rsidP="0056184F">
            <w:pPr>
              <w:pStyle w:val="TAL"/>
            </w:pPr>
            <w:r w:rsidRPr="00034446">
              <w:t>The following messages are to be observed on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0C08AB19" w14:textId="77777777" w:rsidR="004C10EA" w:rsidRPr="00034446" w:rsidRDefault="004C10EA" w:rsidP="0056184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3988D83" w14:textId="77777777" w:rsidR="004C10EA" w:rsidRPr="00034446" w:rsidRDefault="004C10E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E79B39B" w14:textId="77777777" w:rsidR="004C10EA" w:rsidRPr="00034446" w:rsidRDefault="004C10EA" w:rsidP="0056184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DEC130F" w14:textId="77777777" w:rsidR="004C10EA" w:rsidRPr="00034446" w:rsidRDefault="004C10EA" w:rsidP="0056184F">
            <w:pPr>
              <w:pStyle w:val="TAC"/>
            </w:pPr>
            <w:r w:rsidRPr="00034446">
              <w:t>-</w:t>
            </w:r>
          </w:p>
        </w:tc>
      </w:tr>
      <w:tr w:rsidR="004C10EA" w:rsidRPr="00034446" w:rsidDel="00610E7D" w14:paraId="4CC1456F" w14:textId="77777777">
        <w:trPr>
          <w:jc w:val="center"/>
        </w:trPr>
        <w:tc>
          <w:tcPr>
            <w:tcW w:w="648" w:type="dxa"/>
          </w:tcPr>
          <w:p w14:paraId="2DE63F85" w14:textId="77777777" w:rsidR="004C10EA" w:rsidRPr="00034446" w:rsidDel="00610E7D" w:rsidRDefault="004C10EA" w:rsidP="0056184F">
            <w:pPr>
              <w:pStyle w:val="TAC"/>
            </w:pPr>
            <w:r w:rsidRPr="00034446">
              <w:t>2-13</w:t>
            </w:r>
          </w:p>
        </w:tc>
        <w:tc>
          <w:tcPr>
            <w:tcW w:w="3969" w:type="dxa"/>
          </w:tcPr>
          <w:p w14:paraId="751F9D71" w14:textId="77777777" w:rsidR="004C10EA" w:rsidRPr="00034446" w:rsidDel="00610E7D" w:rsidRDefault="004C10EA" w:rsidP="0056184F">
            <w:pPr>
              <w:pStyle w:val="TAL"/>
            </w:pPr>
            <w:r w:rsidRPr="00034446">
              <w:t>Steps 1 to 12 of the generic test procedure for IMS MO speech call and aSRVCC (TS 36.508 [18] 4.5A.6.3-1).</w:t>
            </w:r>
          </w:p>
        </w:tc>
        <w:tc>
          <w:tcPr>
            <w:tcW w:w="709" w:type="dxa"/>
          </w:tcPr>
          <w:p w14:paraId="58E7E6DE" w14:textId="77777777" w:rsidR="004C10EA" w:rsidRPr="00034446" w:rsidDel="00610E7D" w:rsidRDefault="004C10EA" w:rsidP="0056184F">
            <w:pPr>
              <w:pStyle w:val="TAC"/>
            </w:pPr>
            <w:r w:rsidRPr="00034446">
              <w:t>-</w:t>
            </w:r>
          </w:p>
        </w:tc>
        <w:tc>
          <w:tcPr>
            <w:tcW w:w="2977" w:type="dxa"/>
          </w:tcPr>
          <w:p w14:paraId="5390C55D" w14:textId="77777777" w:rsidR="004C10EA" w:rsidRPr="00034446" w:rsidDel="00610E7D" w:rsidRDefault="004C10EA" w:rsidP="0056184F">
            <w:pPr>
              <w:pStyle w:val="TAL"/>
            </w:pPr>
            <w:r w:rsidRPr="00034446">
              <w:t>-</w:t>
            </w:r>
          </w:p>
        </w:tc>
        <w:tc>
          <w:tcPr>
            <w:tcW w:w="567" w:type="dxa"/>
          </w:tcPr>
          <w:p w14:paraId="73F05E25" w14:textId="77777777" w:rsidR="004C10EA" w:rsidRPr="00034446" w:rsidDel="00610E7D" w:rsidRDefault="004C10EA" w:rsidP="0056184F">
            <w:pPr>
              <w:pStyle w:val="TAC"/>
            </w:pPr>
            <w:r w:rsidRPr="00034446">
              <w:t>-</w:t>
            </w:r>
          </w:p>
        </w:tc>
        <w:tc>
          <w:tcPr>
            <w:tcW w:w="892" w:type="dxa"/>
          </w:tcPr>
          <w:p w14:paraId="675897B7" w14:textId="77777777" w:rsidR="004C10EA" w:rsidRPr="00034446" w:rsidDel="00610E7D" w:rsidRDefault="004C10EA" w:rsidP="0056184F">
            <w:pPr>
              <w:pStyle w:val="TAC"/>
            </w:pPr>
            <w:r w:rsidRPr="00034446">
              <w:t>-</w:t>
            </w:r>
          </w:p>
        </w:tc>
      </w:tr>
      <w:tr w:rsidR="004C10EA" w:rsidRPr="00034446" w14:paraId="5D93CC11" w14:textId="77777777">
        <w:trPr>
          <w:jc w:val="center"/>
        </w:trPr>
        <w:tc>
          <w:tcPr>
            <w:tcW w:w="648" w:type="dxa"/>
            <w:tcBorders>
              <w:top w:val="single" w:sz="4" w:space="0" w:color="auto"/>
              <w:left w:val="single" w:sz="4" w:space="0" w:color="auto"/>
              <w:bottom w:val="single" w:sz="4" w:space="0" w:color="auto"/>
              <w:right w:val="single" w:sz="4" w:space="0" w:color="auto"/>
            </w:tcBorders>
          </w:tcPr>
          <w:p w14:paraId="2D919A21" w14:textId="77777777" w:rsidR="004C10EA" w:rsidRPr="00034446" w:rsidRDefault="004C10EA" w:rsidP="0056184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45D29F8E" w14:textId="77777777" w:rsidR="004C10EA" w:rsidRPr="00034446" w:rsidRDefault="004C10EA" w:rsidP="0056184F">
            <w:pPr>
              <w:pStyle w:val="TAL"/>
            </w:pPr>
            <w:r w:rsidRPr="00034446">
              <w:t>EXCEPTION:</w:t>
            </w:r>
            <w:r w:rsidRPr="00034446">
              <w:tab/>
              <w:t>In parallel to the events described in steps 14 to 15 the steps specified in Table 13.4.3.15.3.2-3 should take place.</w:t>
            </w:r>
          </w:p>
        </w:tc>
        <w:tc>
          <w:tcPr>
            <w:tcW w:w="709" w:type="dxa"/>
            <w:tcBorders>
              <w:top w:val="single" w:sz="4" w:space="0" w:color="auto"/>
              <w:left w:val="single" w:sz="4" w:space="0" w:color="auto"/>
              <w:bottom w:val="single" w:sz="4" w:space="0" w:color="auto"/>
              <w:right w:val="single" w:sz="4" w:space="0" w:color="auto"/>
            </w:tcBorders>
          </w:tcPr>
          <w:p w14:paraId="3C3FF3F0" w14:textId="77777777" w:rsidR="004C10EA" w:rsidRPr="00034446" w:rsidRDefault="004C10EA" w:rsidP="0056184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C7E007F" w14:textId="77777777" w:rsidR="004C10EA" w:rsidRPr="00034446" w:rsidRDefault="004C10E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8E5FED4" w14:textId="77777777" w:rsidR="004C10EA" w:rsidRPr="00034446" w:rsidRDefault="004C10EA" w:rsidP="0056184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A6DB3B3" w14:textId="77777777" w:rsidR="004C10EA" w:rsidRPr="00034446" w:rsidRDefault="004C10EA" w:rsidP="0056184F">
            <w:pPr>
              <w:pStyle w:val="TAC"/>
            </w:pPr>
            <w:r w:rsidRPr="00034446">
              <w:t>-</w:t>
            </w:r>
          </w:p>
        </w:tc>
      </w:tr>
      <w:tr w:rsidR="004C10EA" w:rsidRPr="00034446" w14:paraId="43801F3D" w14:textId="77777777">
        <w:trPr>
          <w:jc w:val="center"/>
        </w:trPr>
        <w:tc>
          <w:tcPr>
            <w:tcW w:w="648" w:type="dxa"/>
          </w:tcPr>
          <w:p w14:paraId="0A0893B4" w14:textId="77777777" w:rsidR="004C10EA" w:rsidRPr="00034446" w:rsidRDefault="004C10EA" w:rsidP="0056184F">
            <w:pPr>
              <w:pStyle w:val="TAC"/>
            </w:pPr>
            <w:r w:rsidRPr="00034446">
              <w:t>14</w:t>
            </w:r>
          </w:p>
        </w:tc>
        <w:tc>
          <w:tcPr>
            <w:tcW w:w="3969" w:type="dxa"/>
          </w:tcPr>
          <w:p w14:paraId="0617069C" w14:textId="77777777" w:rsidR="004C10EA" w:rsidRPr="00034446" w:rsidRDefault="004C10EA" w:rsidP="0056184F">
            <w:pPr>
              <w:pStyle w:val="TAL"/>
            </w:pPr>
            <w:r w:rsidRPr="00034446">
              <w:t xml:space="preserve">The SS transmits an </w:t>
            </w:r>
            <w:r w:rsidRPr="00034446">
              <w:rPr>
                <w:i/>
                <w:iCs/>
              </w:rPr>
              <w:t>RRCConnectionReconfiguration</w:t>
            </w:r>
            <w:r w:rsidRPr="00034446">
              <w:t xml:space="preserve"> message to setup inter RAT measurement and reporting for event B2.</w:t>
            </w:r>
          </w:p>
        </w:tc>
        <w:tc>
          <w:tcPr>
            <w:tcW w:w="709" w:type="dxa"/>
          </w:tcPr>
          <w:p w14:paraId="3C653436" w14:textId="77777777" w:rsidR="004C10EA" w:rsidRPr="00034446" w:rsidRDefault="004C10EA" w:rsidP="0056184F">
            <w:pPr>
              <w:pStyle w:val="TAC"/>
            </w:pPr>
            <w:r w:rsidRPr="00034446">
              <w:t>&lt;--</w:t>
            </w:r>
          </w:p>
        </w:tc>
        <w:tc>
          <w:tcPr>
            <w:tcW w:w="2977" w:type="dxa"/>
          </w:tcPr>
          <w:p w14:paraId="1190D589" w14:textId="77777777" w:rsidR="004C10EA" w:rsidRPr="00034446" w:rsidRDefault="004C10EA" w:rsidP="0056184F">
            <w:pPr>
              <w:pStyle w:val="TAL"/>
            </w:pPr>
            <w:r w:rsidRPr="00034446">
              <w:rPr>
                <w:i/>
                <w:iCs/>
              </w:rPr>
              <w:t>RRCConnectionReconfiguration</w:t>
            </w:r>
          </w:p>
        </w:tc>
        <w:tc>
          <w:tcPr>
            <w:tcW w:w="567" w:type="dxa"/>
          </w:tcPr>
          <w:p w14:paraId="7C5C9B0B" w14:textId="77777777" w:rsidR="004C10EA" w:rsidRPr="00034446" w:rsidRDefault="004C10EA" w:rsidP="0056184F">
            <w:pPr>
              <w:pStyle w:val="TAC"/>
            </w:pPr>
            <w:r w:rsidRPr="00034446">
              <w:t>-</w:t>
            </w:r>
          </w:p>
        </w:tc>
        <w:tc>
          <w:tcPr>
            <w:tcW w:w="892" w:type="dxa"/>
          </w:tcPr>
          <w:p w14:paraId="07B4F0A2" w14:textId="77777777" w:rsidR="004C10EA" w:rsidRPr="00034446" w:rsidRDefault="004C10EA" w:rsidP="0056184F">
            <w:pPr>
              <w:pStyle w:val="TAC"/>
            </w:pPr>
            <w:r w:rsidRPr="00034446">
              <w:t>-</w:t>
            </w:r>
          </w:p>
        </w:tc>
      </w:tr>
      <w:tr w:rsidR="004C10EA" w:rsidRPr="00034446" w14:paraId="297399AE" w14:textId="77777777">
        <w:trPr>
          <w:jc w:val="center"/>
        </w:trPr>
        <w:tc>
          <w:tcPr>
            <w:tcW w:w="648" w:type="dxa"/>
          </w:tcPr>
          <w:p w14:paraId="253B3D54" w14:textId="77777777" w:rsidR="004C10EA" w:rsidRPr="00034446" w:rsidRDefault="004C10EA" w:rsidP="0056184F">
            <w:pPr>
              <w:pStyle w:val="TAC"/>
            </w:pPr>
            <w:r w:rsidRPr="00034446">
              <w:t>15</w:t>
            </w:r>
          </w:p>
        </w:tc>
        <w:tc>
          <w:tcPr>
            <w:tcW w:w="3969" w:type="dxa"/>
          </w:tcPr>
          <w:p w14:paraId="6CAC9502" w14:textId="77777777" w:rsidR="004C10EA" w:rsidRPr="00034446" w:rsidRDefault="004C10EA" w:rsidP="0056184F">
            <w:pPr>
              <w:pStyle w:val="TAL"/>
            </w:pPr>
            <w:r w:rsidRPr="00034446">
              <w:t xml:space="preserve">The UE transmits an </w:t>
            </w:r>
            <w:r w:rsidRPr="00034446">
              <w:rPr>
                <w:i/>
                <w:iCs/>
              </w:rPr>
              <w:t>RRCConnectionReconfigurationComplete</w:t>
            </w:r>
            <w:r w:rsidRPr="00034446">
              <w:t xml:space="preserve"> message.</w:t>
            </w:r>
          </w:p>
        </w:tc>
        <w:tc>
          <w:tcPr>
            <w:tcW w:w="709" w:type="dxa"/>
          </w:tcPr>
          <w:p w14:paraId="33DD513B" w14:textId="77777777" w:rsidR="004C10EA" w:rsidRPr="00034446" w:rsidRDefault="004C10EA" w:rsidP="0056184F">
            <w:pPr>
              <w:pStyle w:val="TAC"/>
            </w:pPr>
            <w:r w:rsidRPr="00034446">
              <w:t>--&gt;</w:t>
            </w:r>
          </w:p>
        </w:tc>
        <w:tc>
          <w:tcPr>
            <w:tcW w:w="2977" w:type="dxa"/>
          </w:tcPr>
          <w:p w14:paraId="4C8226AA" w14:textId="77777777" w:rsidR="004C10EA" w:rsidRPr="00034446" w:rsidRDefault="004C10EA" w:rsidP="0056184F">
            <w:pPr>
              <w:pStyle w:val="TAL"/>
            </w:pPr>
            <w:r w:rsidRPr="00034446">
              <w:rPr>
                <w:i/>
                <w:iCs/>
              </w:rPr>
              <w:t>RRCConnectionReconfigurationComplete</w:t>
            </w:r>
          </w:p>
        </w:tc>
        <w:tc>
          <w:tcPr>
            <w:tcW w:w="567" w:type="dxa"/>
          </w:tcPr>
          <w:p w14:paraId="3812269E" w14:textId="77777777" w:rsidR="004C10EA" w:rsidRPr="00034446" w:rsidRDefault="004C10EA" w:rsidP="0056184F">
            <w:pPr>
              <w:pStyle w:val="TAC"/>
            </w:pPr>
            <w:r w:rsidRPr="00034446">
              <w:t>-</w:t>
            </w:r>
          </w:p>
        </w:tc>
        <w:tc>
          <w:tcPr>
            <w:tcW w:w="892" w:type="dxa"/>
          </w:tcPr>
          <w:p w14:paraId="2B605397" w14:textId="77777777" w:rsidR="004C10EA" w:rsidRPr="00034446" w:rsidRDefault="004C10EA" w:rsidP="0056184F">
            <w:pPr>
              <w:pStyle w:val="TAC"/>
            </w:pPr>
            <w:r w:rsidRPr="00034446">
              <w:t>-</w:t>
            </w:r>
          </w:p>
        </w:tc>
      </w:tr>
      <w:tr w:rsidR="004C10EA" w:rsidRPr="00034446" w14:paraId="6AC7F82E" w14:textId="77777777">
        <w:trPr>
          <w:jc w:val="center"/>
        </w:trPr>
        <w:tc>
          <w:tcPr>
            <w:tcW w:w="648" w:type="dxa"/>
          </w:tcPr>
          <w:p w14:paraId="52DB692C" w14:textId="77777777" w:rsidR="004C10EA" w:rsidRPr="00034446" w:rsidRDefault="004C10EA" w:rsidP="0056184F">
            <w:pPr>
              <w:pStyle w:val="TAC"/>
            </w:pPr>
            <w:r w:rsidRPr="00034446">
              <w:t>16</w:t>
            </w:r>
          </w:p>
        </w:tc>
        <w:tc>
          <w:tcPr>
            <w:tcW w:w="3969" w:type="dxa"/>
          </w:tcPr>
          <w:p w14:paraId="465EA955" w14:textId="77777777" w:rsidR="004C10EA" w:rsidRPr="00034446" w:rsidRDefault="004C10EA" w:rsidP="0056184F">
            <w:pPr>
              <w:pStyle w:val="TAL"/>
              <w:rPr>
                <w:rFonts w:eastAsia="MS Gothic"/>
              </w:rPr>
            </w:pPr>
            <w:r w:rsidRPr="00034446">
              <w:t xml:space="preserve">The SS changes the power level for Cell 1 and Cell 5 according to the row "T1" in table </w:t>
            </w:r>
            <w:r w:rsidRPr="00034446">
              <w:rPr>
                <w:lang w:eastAsia="zh-CN"/>
              </w:rPr>
              <w:t>13</w:t>
            </w:r>
            <w:r w:rsidRPr="00034446">
              <w:t>.4.3.15.</w:t>
            </w:r>
            <w:r w:rsidRPr="00034446">
              <w:rPr>
                <w:lang w:eastAsia="zh-CN"/>
              </w:rPr>
              <w:t>3</w:t>
            </w:r>
            <w:r w:rsidRPr="00034446">
              <w:t>.</w:t>
            </w:r>
            <w:r w:rsidRPr="00034446">
              <w:rPr>
                <w:lang w:eastAsia="zh-CN"/>
              </w:rPr>
              <w:t>2</w:t>
            </w:r>
            <w:r w:rsidRPr="00034446">
              <w:t>-1</w:t>
            </w:r>
          </w:p>
        </w:tc>
        <w:tc>
          <w:tcPr>
            <w:tcW w:w="709" w:type="dxa"/>
          </w:tcPr>
          <w:p w14:paraId="3892EE62" w14:textId="77777777" w:rsidR="004C10EA" w:rsidRPr="00034446" w:rsidRDefault="004C10EA" w:rsidP="0056184F">
            <w:pPr>
              <w:pStyle w:val="TAC"/>
            </w:pPr>
            <w:r w:rsidRPr="00034446">
              <w:t>-</w:t>
            </w:r>
          </w:p>
        </w:tc>
        <w:tc>
          <w:tcPr>
            <w:tcW w:w="2977" w:type="dxa"/>
          </w:tcPr>
          <w:p w14:paraId="77CFEA88" w14:textId="77777777" w:rsidR="004C10EA" w:rsidRPr="00034446" w:rsidRDefault="004C10EA" w:rsidP="0056184F">
            <w:pPr>
              <w:pStyle w:val="TAL"/>
            </w:pPr>
            <w:r w:rsidRPr="00034446">
              <w:t>-</w:t>
            </w:r>
          </w:p>
        </w:tc>
        <w:tc>
          <w:tcPr>
            <w:tcW w:w="567" w:type="dxa"/>
          </w:tcPr>
          <w:p w14:paraId="7E6567CD" w14:textId="77777777" w:rsidR="004C10EA" w:rsidRPr="00034446" w:rsidRDefault="004C10EA" w:rsidP="0056184F">
            <w:pPr>
              <w:pStyle w:val="TAC"/>
            </w:pPr>
            <w:r w:rsidRPr="00034446">
              <w:t>-</w:t>
            </w:r>
          </w:p>
        </w:tc>
        <w:tc>
          <w:tcPr>
            <w:tcW w:w="892" w:type="dxa"/>
          </w:tcPr>
          <w:p w14:paraId="134C222E" w14:textId="77777777" w:rsidR="004C10EA" w:rsidRPr="00034446" w:rsidRDefault="004C10EA" w:rsidP="0056184F">
            <w:pPr>
              <w:pStyle w:val="TAC"/>
            </w:pPr>
            <w:r w:rsidRPr="00034446">
              <w:t>-</w:t>
            </w:r>
          </w:p>
        </w:tc>
      </w:tr>
      <w:tr w:rsidR="004C10EA" w:rsidRPr="00034446" w14:paraId="1DC66B02" w14:textId="77777777">
        <w:trPr>
          <w:jc w:val="center"/>
        </w:trPr>
        <w:tc>
          <w:tcPr>
            <w:tcW w:w="648" w:type="dxa"/>
          </w:tcPr>
          <w:p w14:paraId="1488E2C4" w14:textId="77777777" w:rsidR="004C10EA" w:rsidRPr="00034446" w:rsidRDefault="004C10EA" w:rsidP="0056184F">
            <w:pPr>
              <w:pStyle w:val="TAC"/>
            </w:pPr>
            <w:r w:rsidRPr="00034446">
              <w:t>17</w:t>
            </w:r>
          </w:p>
        </w:tc>
        <w:tc>
          <w:tcPr>
            <w:tcW w:w="3969" w:type="dxa"/>
          </w:tcPr>
          <w:p w14:paraId="62703BF6" w14:textId="77777777" w:rsidR="004C10EA" w:rsidRPr="00034446" w:rsidRDefault="004C10EA" w:rsidP="0056184F">
            <w:pPr>
              <w:pStyle w:val="TAL"/>
              <w:rPr>
                <w:rFonts w:eastAsia="MS Gothic"/>
              </w:rPr>
            </w:pPr>
            <w:r w:rsidRPr="00034446">
              <w:t xml:space="preserve">The UE transmits a </w:t>
            </w:r>
            <w:r w:rsidRPr="00034446">
              <w:rPr>
                <w:i/>
                <w:iCs/>
              </w:rPr>
              <w:t>MeasurementReport</w:t>
            </w:r>
            <w:r w:rsidRPr="00034446">
              <w:t xml:space="preserve"> message to report event B2 for Cell </w:t>
            </w:r>
            <w:r w:rsidRPr="00034446">
              <w:rPr>
                <w:lang w:eastAsia="zh-CN"/>
              </w:rPr>
              <w:t>5</w:t>
            </w:r>
            <w:r w:rsidRPr="00034446">
              <w:t>.</w:t>
            </w:r>
          </w:p>
        </w:tc>
        <w:tc>
          <w:tcPr>
            <w:tcW w:w="709" w:type="dxa"/>
          </w:tcPr>
          <w:p w14:paraId="06B94681" w14:textId="77777777" w:rsidR="004C10EA" w:rsidRPr="00034446" w:rsidRDefault="004C10EA" w:rsidP="0056184F">
            <w:pPr>
              <w:pStyle w:val="TAC"/>
            </w:pPr>
            <w:r w:rsidRPr="00034446">
              <w:t>--&gt;</w:t>
            </w:r>
          </w:p>
        </w:tc>
        <w:tc>
          <w:tcPr>
            <w:tcW w:w="2977" w:type="dxa"/>
          </w:tcPr>
          <w:p w14:paraId="0CD27931" w14:textId="77777777" w:rsidR="004C10EA" w:rsidRPr="00034446" w:rsidRDefault="004C10EA" w:rsidP="0056184F">
            <w:pPr>
              <w:pStyle w:val="TAL"/>
            </w:pPr>
            <w:r w:rsidRPr="00034446">
              <w:rPr>
                <w:i/>
                <w:iCs/>
              </w:rPr>
              <w:t>MeasurementReport</w:t>
            </w:r>
          </w:p>
        </w:tc>
        <w:tc>
          <w:tcPr>
            <w:tcW w:w="567" w:type="dxa"/>
          </w:tcPr>
          <w:p w14:paraId="017FF45E" w14:textId="77777777" w:rsidR="004C10EA" w:rsidRPr="00034446" w:rsidRDefault="004C10EA" w:rsidP="0056184F">
            <w:pPr>
              <w:pStyle w:val="TAC"/>
            </w:pPr>
            <w:r w:rsidRPr="00034446">
              <w:t>-</w:t>
            </w:r>
          </w:p>
        </w:tc>
        <w:tc>
          <w:tcPr>
            <w:tcW w:w="892" w:type="dxa"/>
          </w:tcPr>
          <w:p w14:paraId="24CE6A08" w14:textId="77777777" w:rsidR="004C10EA" w:rsidRPr="00034446" w:rsidRDefault="004C10EA" w:rsidP="0056184F">
            <w:pPr>
              <w:pStyle w:val="TAC"/>
            </w:pPr>
            <w:r w:rsidRPr="00034446">
              <w:t>-</w:t>
            </w:r>
          </w:p>
        </w:tc>
      </w:tr>
      <w:tr w:rsidR="004C10EA" w:rsidRPr="00034446" w14:paraId="75326BC6" w14:textId="77777777">
        <w:trPr>
          <w:jc w:val="center"/>
        </w:trPr>
        <w:tc>
          <w:tcPr>
            <w:tcW w:w="648" w:type="dxa"/>
          </w:tcPr>
          <w:p w14:paraId="6003F03F" w14:textId="77777777" w:rsidR="004C10EA" w:rsidRPr="00034446" w:rsidRDefault="004C10EA" w:rsidP="0056184F">
            <w:pPr>
              <w:pStyle w:val="TAC"/>
            </w:pPr>
            <w:r w:rsidRPr="00034446">
              <w:t>18</w:t>
            </w:r>
          </w:p>
        </w:tc>
        <w:tc>
          <w:tcPr>
            <w:tcW w:w="3969" w:type="dxa"/>
          </w:tcPr>
          <w:p w14:paraId="12249225" w14:textId="77777777" w:rsidR="004C10EA" w:rsidRPr="00034446" w:rsidRDefault="004C10EA" w:rsidP="0056184F">
            <w:pPr>
              <w:pStyle w:val="TAL"/>
            </w:pPr>
            <w:r w:rsidRPr="00034446">
              <w:t>The SS transmits a NOTIFICATION</w:t>
            </w:r>
            <w:r w:rsidRPr="00034446">
              <w:rPr>
                <w:i/>
              </w:rPr>
              <w:t xml:space="preserve"> </w:t>
            </w:r>
            <w:r w:rsidRPr="00034446">
              <w:t>message.</w:t>
            </w:r>
          </w:p>
        </w:tc>
        <w:tc>
          <w:tcPr>
            <w:tcW w:w="709" w:type="dxa"/>
          </w:tcPr>
          <w:p w14:paraId="20074ACB" w14:textId="77777777" w:rsidR="004C10EA" w:rsidRPr="00034446" w:rsidRDefault="004C10EA" w:rsidP="0056184F">
            <w:pPr>
              <w:pStyle w:val="TAC"/>
            </w:pPr>
            <w:r w:rsidRPr="00034446">
              <w:t>&lt;--</w:t>
            </w:r>
          </w:p>
        </w:tc>
        <w:tc>
          <w:tcPr>
            <w:tcW w:w="2977" w:type="dxa"/>
          </w:tcPr>
          <w:p w14:paraId="52CD0DCF" w14:textId="77777777" w:rsidR="004C10EA" w:rsidRPr="00034446" w:rsidRDefault="004C10EA" w:rsidP="0056184F">
            <w:pPr>
              <w:pStyle w:val="TAL"/>
              <w:rPr>
                <w:i/>
              </w:rPr>
            </w:pPr>
            <w:r w:rsidRPr="00034446">
              <w:t>NOTIFICATION</w:t>
            </w:r>
          </w:p>
        </w:tc>
        <w:tc>
          <w:tcPr>
            <w:tcW w:w="567" w:type="dxa"/>
          </w:tcPr>
          <w:p w14:paraId="1F97A3A8" w14:textId="77777777" w:rsidR="004C10EA" w:rsidRPr="00034446" w:rsidRDefault="004C10EA" w:rsidP="0056184F">
            <w:pPr>
              <w:pStyle w:val="TAC"/>
            </w:pPr>
            <w:r w:rsidRPr="00034446">
              <w:t>-</w:t>
            </w:r>
          </w:p>
        </w:tc>
        <w:tc>
          <w:tcPr>
            <w:tcW w:w="892" w:type="dxa"/>
          </w:tcPr>
          <w:p w14:paraId="176E1543" w14:textId="77777777" w:rsidR="004C10EA" w:rsidRPr="00034446" w:rsidRDefault="004C10EA" w:rsidP="0056184F">
            <w:pPr>
              <w:pStyle w:val="TAC"/>
            </w:pPr>
            <w:r w:rsidRPr="00034446">
              <w:t>-</w:t>
            </w:r>
          </w:p>
        </w:tc>
      </w:tr>
      <w:tr w:rsidR="004C10EA" w:rsidRPr="00034446" w14:paraId="5A3DC90B" w14:textId="77777777">
        <w:trPr>
          <w:jc w:val="center"/>
        </w:trPr>
        <w:tc>
          <w:tcPr>
            <w:tcW w:w="648" w:type="dxa"/>
          </w:tcPr>
          <w:p w14:paraId="2A5D933A" w14:textId="77777777" w:rsidR="004C10EA" w:rsidRPr="00034446" w:rsidRDefault="004C10EA" w:rsidP="0056184F">
            <w:pPr>
              <w:pStyle w:val="TAC"/>
            </w:pPr>
            <w:r w:rsidRPr="00034446">
              <w:t>19</w:t>
            </w:r>
          </w:p>
        </w:tc>
        <w:tc>
          <w:tcPr>
            <w:tcW w:w="3969" w:type="dxa"/>
          </w:tcPr>
          <w:p w14:paraId="62E5DB21" w14:textId="77777777" w:rsidR="004C10EA" w:rsidRPr="00034446" w:rsidRDefault="004C10EA" w:rsidP="0056184F">
            <w:pPr>
              <w:pStyle w:val="TAL"/>
            </w:pPr>
            <w:r w:rsidRPr="00034446">
              <w:t>Check: Does the UE start the procedure for SIP UPDATE after aSRVCC handover is cancelled?</w:t>
            </w:r>
          </w:p>
          <w:p w14:paraId="271470A2" w14:textId="77777777" w:rsidR="004C10EA" w:rsidRPr="00034446" w:rsidRDefault="004C10EA" w:rsidP="0056184F">
            <w:pPr>
              <w:pStyle w:val="TAL"/>
            </w:pPr>
            <w:r w:rsidRPr="00034446">
              <w:rPr>
                <w:rFonts w:eastAsia="MS Gothic"/>
              </w:rPr>
              <w:t xml:space="preserve">Note: </w:t>
            </w:r>
            <w:r w:rsidRPr="00034446">
              <w:t>Step 1 of the Generic test procedure for SIP UPDATE after aSRVCC handover failure/cancelled defined in annex C.28 of TS 34.229-1 [35] is performed (</w:t>
            </w:r>
            <w:r w:rsidRPr="00034446">
              <w:rPr>
                <w:rFonts w:eastAsia="MS Gothic"/>
              </w:rPr>
              <w:t>UE sends UPDATE)</w:t>
            </w:r>
            <w:r w:rsidRPr="00034446">
              <w:t>.</w:t>
            </w:r>
          </w:p>
        </w:tc>
        <w:tc>
          <w:tcPr>
            <w:tcW w:w="709" w:type="dxa"/>
          </w:tcPr>
          <w:p w14:paraId="5631C30D" w14:textId="77777777" w:rsidR="004C10EA" w:rsidRPr="00034446" w:rsidRDefault="004C10EA" w:rsidP="0056184F">
            <w:pPr>
              <w:pStyle w:val="TAC"/>
            </w:pPr>
            <w:r w:rsidRPr="00034446">
              <w:t>-</w:t>
            </w:r>
          </w:p>
        </w:tc>
        <w:tc>
          <w:tcPr>
            <w:tcW w:w="2977" w:type="dxa"/>
          </w:tcPr>
          <w:p w14:paraId="4E14BF82" w14:textId="77777777" w:rsidR="004C10EA" w:rsidRPr="00034446" w:rsidRDefault="004C10EA" w:rsidP="0056184F">
            <w:pPr>
              <w:pStyle w:val="TAL"/>
              <w:rPr>
                <w:i/>
              </w:rPr>
            </w:pPr>
            <w:r w:rsidRPr="00034446">
              <w:t>-</w:t>
            </w:r>
          </w:p>
        </w:tc>
        <w:tc>
          <w:tcPr>
            <w:tcW w:w="567" w:type="dxa"/>
          </w:tcPr>
          <w:p w14:paraId="0D03CCC0" w14:textId="77777777" w:rsidR="004C10EA" w:rsidRPr="00034446" w:rsidRDefault="004C10EA" w:rsidP="0056184F">
            <w:pPr>
              <w:pStyle w:val="TAC"/>
            </w:pPr>
            <w:r w:rsidRPr="00034446">
              <w:t>1</w:t>
            </w:r>
          </w:p>
        </w:tc>
        <w:tc>
          <w:tcPr>
            <w:tcW w:w="892" w:type="dxa"/>
          </w:tcPr>
          <w:p w14:paraId="65D29227" w14:textId="77777777" w:rsidR="004C10EA" w:rsidRPr="00034446" w:rsidRDefault="004C10EA" w:rsidP="0056184F">
            <w:pPr>
              <w:pStyle w:val="TAC"/>
            </w:pPr>
            <w:r w:rsidRPr="00034446">
              <w:t>P</w:t>
            </w:r>
          </w:p>
        </w:tc>
      </w:tr>
      <w:tr w:rsidR="004C10EA" w:rsidRPr="00034446" w14:paraId="6F55E280" w14:textId="77777777">
        <w:trPr>
          <w:jc w:val="center"/>
        </w:trPr>
        <w:tc>
          <w:tcPr>
            <w:tcW w:w="648" w:type="dxa"/>
          </w:tcPr>
          <w:p w14:paraId="0F5693E6" w14:textId="77777777" w:rsidR="004C10EA" w:rsidRPr="00034446" w:rsidRDefault="004C10EA" w:rsidP="0056184F">
            <w:pPr>
              <w:pStyle w:val="TAC"/>
            </w:pPr>
            <w:r w:rsidRPr="00034446">
              <w:t>20</w:t>
            </w:r>
          </w:p>
        </w:tc>
        <w:tc>
          <w:tcPr>
            <w:tcW w:w="3969" w:type="dxa"/>
          </w:tcPr>
          <w:p w14:paraId="07749D6C" w14:textId="77777777" w:rsidR="004C10EA" w:rsidRPr="00034446" w:rsidRDefault="004C10EA" w:rsidP="0056184F">
            <w:pPr>
              <w:pStyle w:val="TAL"/>
              <w:rPr>
                <w:rFonts w:eastAsia="MS Gothic"/>
              </w:rPr>
            </w:pPr>
            <w:r w:rsidRPr="00034446">
              <w:t xml:space="preserve">SS Sends </w:t>
            </w:r>
            <w:r w:rsidRPr="00034446">
              <w:rPr>
                <w:rFonts w:eastAsia="MS Gothic"/>
              </w:rPr>
              <w:t>200 OK message.</w:t>
            </w:r>
          </w:p>
          <w:p w14:paraId="1FC7FAEC" w14:textId="77777777" w:rsidR="004C10EA" w:rsidRPr="00034446" w:rsidRDefault="004C10EA" w:rsidP="0056184F">
            <w:pPr>
              <w:pStyle w:val="TAL"/>
            </w:pPr>
            <w:r w:rsidRPr="00034446">
              <w:rPr>
                <w:rFonts w:eastAsia="MS Gothic"/>
              </w:rPr>
              <w:t xml:space="preserve">Note: </w:t>
            </w:r>
            <w:r w:rsidRPr="00034446">
              <w:t>Step 2 of the Generic test procedure for SIP UPDATE after aSRVCC handover failure/cancelled defined in annex C.28 of TS 34.229-1 [35].</w:t>
            </w:r>
          </w:p>
        </w:tc>
        <w:tc>
          <w:tcPr>
            <w:tcW w:w="709" w:type="dxa"/>
          </w:tcPr>
          <w:p w14:paraId="55F1FC89" w14:textId="77777777" w:rsidR="004C10EA" w:rsidRPr="00034446" w:rsidRDefault="004C10EA" w:rsidP="0056184F">
            <w:pPr>
              <w:pStyle w:val="TAC"/>
            </w:pPr>
            <w:r w:rsidRPr="00034446">
              <w:t>-</w:t>
            </w:r>
          </w:p>
        </w:tc>
        <w:tc>
          <w:tcPr>
            <w:tcW w:w="2977" w:type="dxa"/>
          </w:tcPr>
          <w:p w14:paraId="3F71F494" w14:textId="77777777" w:rsidR="004C10EA" w:rsidRPr="00034446" w:rsidRDefault="004C10EA" w:rsidP="0056184F">
            <w:pPr>
              <w:pStyle w:val="TAL"/>
              <w:rPr>
                <w:i/>
              </w:rPr>
            </w:pPr>
            <w:r w:rsidRPr="00034446">
              <w:t>-</w:t>
            </w:r>
          </w:p>
        </w:tc>
        <w:tc>
          <w:tcPr>
            <w:tcW w:w="567" w:type="dxa"/>
          </w:tcPr>
          <w:p w14:paraId="11C09F52" w14:textId="77777777" w:rsidR="004C10EA" w:rsidRPr="00034446" w:rsidRDefault="004C10EA" w:rsidP="0056184F">
            <w:pPr>
              <w:pStyle w:val="TAC"/>
            </w:pPr>
            <w:r w:rsidRPr="00034446">
              <w:t>-</w:t>
            </w:r>
          </w:p>
        </w:tc>
        <w:tc>
          <w:tcPr>
            <w:tcW w:w="892" w:type="dxa"/>
          </w:tcPr>
          <w:p w14:paraId="25ACC031" w14:textId="77777777" w:rsidR="004C10EA" w:rsidRPr="00034446" w:rsidRDefault="004C10EA" w:rsidP="0056184F">
            <w:pPr>
              <w:pStyle w:val="TAC"/>
            </w:pPr>
            <w:r w:rsidRPr="00034446">
              <w:t>-</w:t>
            </w:r>
          </w:p>
        </w:tc>
      </w:tr>
      <w:tr w:rsidR="004C10EA" w:rsidRPr="00034446" w14:paraId="1BB0C98E" w14:textId="77777777">
        <w:trPr>
          <w:jc w:val="center"/>
        </w:trPr>
        <w:tc>
          <w:tcPr>
            <w:tcW w:w="648" w:type="dxa"/>
          </w:tcPr>
          <w:p w14:paraId="4CDF4C60" w14:textId="77777777" w:rsidR="004C10EA" w:rsidRPr="00034446" w:rsidRDefault="004C10EA" w:rsidP="0056184F">
            <w:pPr>
              <w:pStyle w:val="TAC"/>
            </w:pPr>
            <w:r w:rsidRPr="00034446">
              <w:t>21</w:t>
            </w:r>
          </w:p>
        </w:tc>
        <w:tc>
          <w:tcPr>
            <w:tcW w:w="3969" w:type="dxa"/>
          </w:tcPr>
          <w:p w14:paraId="2D81CCBA" w14:textId="77777777" w:rsidR="004C10EA" w:rsidRPr="00034446" w:rsidRDefault="004C10EA" w:rsidP="0056184F">
            <w:pPr>
              <w:pStyle w:val="TAL"/>
              <w:rPr>
                <w:rFonts w:eastAsia="MS Gothic"/>
              </w:rPr>
            </w:pPr>
            <w:r w:rsidRPr="00034446">
              <w:t xml:space="preserve">SS sends </w:t>
            </w:r>
            <w:r w:rsidRPr="00034446">
              <w:rPr>
                <w:rFonts w:eastAsia="MS Gothic"/>
              </w:rPr>
              <w:t>200 OK message.</w:t>
            </w:r>
          </w:p>
          <w:p w14:paraId="6797CAD8" w14:textId="77777777" w:rsidR="004C10EA" w:rsidRPr="00034446" w:rsidRDefault="004C10EA" w:rsidP="0056184F">
            <w:pPr>
              <w:pStyle w:val="TAL"/>
            </w:pPr>
            <w:r w:rsidRPr="00034446">
              <w:t>Note: Step 12 of the expected sequence defined in annex C.21 of TS 34.229-1 [35].</w:t>
            </w:r>
          </w:p>
        </w:tc>
        <w:tc>
          <w:tcPr>
            <w:tcW w:w="709" w:type="dxa"/>
          </w:tcPr>
          <w:p w14:paraId="454DA10D" w14:textId="77777777" w:rsidR="004C10EA" w:rsidRPr="00034446" w:rsidRDefault="004C10EA" w:rsidP="0056184F">
            <w:pPr>
              <w:pStyle w:val="TAC"/>
            </w:pPr>
            <w:r w:rsidRPr="00034446">
              <w:t>-</w:t>
            </w:r>
          </w:p>
        </w:tc>
        <w:tc>
          <w:tcPr>
            <w:tcW w:w="2977" w:type="dxa"/>
          </w:tcPr>
          <w:p w14:paraId="4E284EBB" w14:textId="77777777" w:rsidR="004C10EA" w:rsidRPr="00034446" w:rsidRDefault="004C10EA" w:rsidP="0056184F">
            <w:pPr>
              <w:pStyle w:val="TAL"/>
            </w:pPr>
            <w:r w:rsidRPr="00034446">
              <w:t>-</w:t>
            </w:r>
          </w:p>
        </w:tc>
        <w:tc>
          <w:tcPr>
            <w:tcW w:w="567" w:type="dxa"/>
          </w:tcPr>
          <w:p w14:paraId="7B61420F" w14:textId="77777777" w:rsidR="004C10EA" w:rsidRPr="00034446" w:rsidRDefault="004C10EA" w:rsidP="0056184F">
            <w:pPr>
              <w:pStyle w:val="TAC"/>
            </w:pPr>
            <w:r w:rsidRPr="00034446">
              <w:t>-</w:t>
            </w:r>
          </w:p>
        </w:tc>
        <w:tc>
          <w:tcPr>
            <w:tcW w:w="892" w:type="dxa"/>
          </w:tcPr>
          <w:p w14:paraId="5D302964" w14:textId="77777777" w:rsidR="004C10EA" w:rsidRPr="00034446" w:rsidRDefault="004C10EA" w:rsidP="0056184F">
            <w:pPr>
              <w:pStyle w:val="TAC"/>
            </w:pPr>
            <w:r w:rsidRPr="00034446">
              <w:t>-</w:t>
            </w:r>
          </w:p>
        </w:tc>
      </w:tr>
      <w:tr w:rsidR="004C10EA" w:rsidRPr="00034446" w14:paraId="02BC1BA8" w14:textId="77777777">
        <w:trPr>
          <w:jc w:val="center"/>
        </w:trPr>
        <w:tc>
          <w:tcPr>
            <w:tcW w:w="648" w:type="dxa"/>
          </w:tcPr>
          <w:p w14:paraId="68311976" w14:textId="77777777" w:rsidR="004C10EA" w:rsidRPr="00034446" w:rsidRDefault="004C10EA" w:rsidP="0056184F">
            <w:pPr>
              <w:pStyle w:val="TAC"/>
            </w:pPr>
            <w:r w:rsidRPr="00034446">
              <w:t>22</w:t>
            </w:r>
          </w:p>
        </w:tc>
        <w:tc>
          <w:tcPr>
            <w:tcW w:w="3969" w:type="dxa"/>
          </w:tcPr>
          <w:p w14:paraId="3EAAABA5" w14:textId="77777777" w:rsidR="004C10EA" w:rsidRPr="00034446" w:rsidRDefault="004C10EA" w:rsidP="0056184F">
            <w:pPr>
              <w:pStyle w:val="TAL"/>
              <w:rPr>
                <w:rFonts w:eastAsia="MS Gothic"/>
              </w:rPr>
            </w:pPr>
            <w:r w:rsidRPr="00034446">
              <w:t>Check: Does the UE send ACK</w:t>
            </w:r>
            <w:r w:rsidRPr="00034446">
              <w:rPr>
                <w:rFonts w:eastAsia="MS Gothic"/>
              </w:rPr>
              <w:t xml:space="preserve"> message?</w:t>
            </w:r>
          </w:p>
          <w:p w14:paraId="3487A25F" w14:textId="77777777" w:rsidR="004C10EA" w:rsidRPr="00034446" w:rsidRDefault="004C10EA" w:rsidP="0056184F">
            <w:pPr>
              <w:pStyle w:val="TAL"/>
            </w:pPr>
            <w:r w:rsidRPr="00034446">
              <w:t>Note: Steps 13 of the expected sequence defined in annex C.21 of TS 34.229-1 [35].</w:t>
            </w:r>
          </w:p>
        </w:tc>
        <w:tc>
          <w:tcPr>
            <w:tcW w:w="709" w:type="dxa"/>
          </w:tcPr>
          <w:p w14:paraId="526CF0A6" w14:textId="77777777" w:rsidR="004C10EA" w:rsidRPr="00034446" w:rsidRDefault="004C10EA" w:rsidP="0056184F">
            <w:pPr>
              <w:pStyle w:val="TAC"/>
            </w:pPr>
            <w:r w:rsidRPr="00034446">
              <w:t>-</w:t>
            </w:r>
          </w:p>
        </w:tc>
        <w:tc>
          <w:tcPr>
            <w:tcW w:w="2977" w:type="dxa"/>
          </w:tcPr>
          <w:p w14:paraId="3858FDDA" w14:textId="77777777" w:rsidR="004C10EA" w:rsidRPr="00034446" w:rsidRDefault="004C10EA" w:rsidP="0056184F">
            <w:pPr>
              <w:pStyle w:val="TAL"/>
            </w:pPr>
            <w:r w:rsidRPr="00034446">
              <w:t>-</w:t>
            </w:r>
          </w:p>
        </w:tc>
        <w:tc>
          <w:tcPr>
            <w:tcW w:w="567" w:type="dxa"/>
          </w:tcPr>
          <w:p w14:paraId="490F5D1A" w14:textId="77777777" w:rsidR="004C10EA" w:rsidRPr="00034446" w:rsidRDefault="004C10EA" w:rsidP="0056184F">
            <w:pPr>
              <w:pStyle w:val="TAC"/>
            </w:pPr>
            <w:r w:rsidRPr="00034446">
              <w:t>1</w:t>
            </w:r>
          </w:p>
        </w:tc>
        <w:tc>
          <w:tcPr>
            <w:tcW w:w="892" w:type="dxa"/>
          </w:tcPr>
          <w:p w14:paraId="6D737E2B" w14:textId="77777777" w:rsidR="004C10EA" w:rsidRPr="00034446" w:rsidRDefault="004C10EA" w:rsidP="0056184F">
            <w:pPr>
              <w:pStyle w:val="TAC"/>
            </w:pPr>
            <w:r w:rsidRPr="00034446">
              <w:t>P</w:t>
            </w:r>
          </w:p>
        </w:tc>
      </w:tr>
      <w:tr w:rsidR="00A22082" w:rsidRPr="00034446" w14:paraId="28419AF5" w14:textId="77777777" w:rsidTr="000567AB">
        <w:trPr>
          <w:jc w:val="center"/>
        </w:trPr>
        <w:tc>
          <w:tcPr>
            <w:tcW w:w="648" w:type="dxa"/>
          </w:tcPr>
          <w:p w14:paraId="057D9C08" w14:textId="77777777" w:rsidR="00A22082" w:rsidRPr="00034446" w:rsidRDefault="00A22082" w:rsidP="000567AB">
            <w:pPr>
              <w:pStyle w:val="TAC"/>
            </w:pPr>
            <w:r w:rsidRPr="00034446">
              <w:t>23</w:t>
            </w:r>
          </w:p>
        </w:tc>
        <w:tc>
          <w:tcPr>
            <w:tcW w:w="3969" w:type="dxa"/>
          </w:tcPr>
          <w:p w14:paraId="3ED78187" w14:textId="77777777" w:rsidR="00A22082" w:rsidRPr="00034446" w:rsidRDefault="00A22082" w:rsidP="000567AB">
            <w:pPr>
              <w:pStyle w:val="TAL"/>
            </w:pPr>
            <w:r w:rsidRPr="00034446">
              <w:t>Generic test procedure for MO release of IMS call as described in annex C.32 of TS 34.229-1 [35] takes place.</w:t>
            </w:r>
          </w:p>
        </w:tc>
        <w:tc>
          <w:tcPr>
            <w:tcW w:w="709" w:type="dxa"/>
          </w:tcPr>
          <w:p w14:paraId="6C90DF5D" w14:textId="77777777" w:rsidR="00A22082" w:rsidRPr="00034446" w:rsidRDefault="00A22082" w:rsidP="000567AB">
            <w:pPr>
              <w:pStyle w:val="TAC"/>
            </w:pPr>
            <w:r w:rsidRPr="00034446">
              <w:t>-</w:t>
            </w:r>
          </w:p>
        </w:tc>
        <w:tc>
          <w:tcPr>
            <w:tcW w:w="2977" w:type="dxa"/>
          </w:tcPr>
          <w:p w14:paraId="0CD5E0B5" w14:textId="77777777" w:rsidR="00A22082" w:rsidRPr="00034446" w:rsidRDefault="00A22082" w:rsidP="000567AB">
            <w:pPr>
              <w:pStyle w:val="TAL"/>
            </w:pPr>
            <w:r w:rsidRPr="00034446">
              <w:t>-</w:t>
            </w:r>
          </w:p>
        </w:tc>
        <w:tc>
          <w:tcPr>
            <w:tcW w:w="567" w:type="dxa"/>
          </w:tcPr>
          <w:p w14:paraId="041A4537" w14:textId="77777777" w:rsidR="00A22082" w:rsidRPr="00034446" w:rsidRDefault="00A22082" w:rsidP="000567AB">
            <w:pPr>
              <w:pStyle w:val="TAC"/>
            </w:pPr>
            <w:r w:rsidRPr="00034446">
              <w:t>-</w:t>
            </w:r>
          </w:p>
        </w:tc>
        <w:tc>
          <w:tcPr>
            <w:tcW w:w="892" w:type="dxa"/>
          </w:tcPr>
          <w:p w14:paraId="7EDE1110" w14:textId="77777777" w:rsidR="00A22082" w:rsidRPr="00034446" w:rsidRDefault="00A22082" w:rsidP="000567AB">
            <w:pPr>
              <w:pStyle w:val="TAC"/>
            </w:pPr>
            <w:r w:rsidRPr="00034446">
              <w:t>-</w:t>
            </w:r>
          </w:p>
        </w:tc>
      </w:tr>
    </w:tbl>
    <w:p w14:paraId="77E2847D" w14:textId="77777777" w:rsidR="004C10EA" w:rsidRPr="00034446" w:rsidRDefault="004C10EA" w:rsidP="004C10EA"/>
    <w:p w14:paraId="4801A74C" w14:textId="77777777" w:rsidR="004C10EA" w:rsidRPr="00034446" w:rsidRDefault="004C10EA" w:rsidP="004C10EA">
      <w:pPr>
        <w:pStyle w:val="TH"/>
      </w:pPr>
      <w:r w:rsidRPr="00034446">
        <w:t>Table 13.4.3.15.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C10EA" w:rsidRPr="00034446" w14:paraId="4BAF69DE" w14:textId="77777777">
        <w:trPr>
          <w:jc w:val="center"/>
        </w:trPr>
        <w:tc>
          <w:tcPr>
            <w:tcW w:w="648" w:type="dxa"/>
            <w:tcBorders>
              <w:top w:val="single" w:sz="4" w:space="0" w:color="auto"/>
              <w:left w:val="single" w:sz="4" w:space="0" w:color="auto"/>
              <w:bottom w:val="nil"/>
              <w:right w:val="single" w:sz="4" w:space="0" w:color="auto"/>
            </w:tcBorders>
          </w:tcPr>
          <w:p w14:paraId="027BDA11" w14:textId="77777777" w:rsidR="004C10EA" w:rsidRPr="00034446" w:rsidRDefault="004C10EA" w:rsidP="0056184F">
            <w:pPr>
              <w:pStyle w:val="TAH"/>
            </w:pPr>
            <w:r w:rsidRPr="00034446">
              <w:t>St</w:t>
            </w:r>
          </w:p>
        </w:tc>
        <w:tc>
          <w:tcPr>
            <w:tcW w:w="3969" w:type="dxa"/>
            <w:tcBorders>
              <w:top w:val="single" w:sz="4" w:space="0" w:color="auto"/>
              <w:left w:val="single" w:sz="4" w:space="0" w:color="auto"/>
              <w:bottom w:val="nil"/>
              <w:right w:val="single" w:sz="4" w:space="0" w:color="auto"/>
            </w:tcBorders>
          </w:tcPr>
          <w:p w14:paraId="64696E47" w14:textId="77777777" w:rsidR="004C10EA" w:rsidRPr="00034446" w:rsidRDefault="004C10EA" w:rsidP="0056184F">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3BB88B2A" w14:textId="77777777" w:rsidR="004C10EA" w:rsidRPr="00034446" w:rsidRDefault="004C10EA" w:rsidP="0056184F">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1BF8DEB" w14:textId="77777777" w:rsidR="004C10EA" w:rsidRPr="00034446" w:rsidRDefault="004C10EA" w:rsidP="0056184F">
            <w:pPr>
              <w:pStyle w:val="TAH"/>
            </w:pPr>
            <w:r w:rsidRPr="00034446">
              <w:t>TP</w:t>
            </w:r>
          </w:p>
        </w:tc>
        <w:tc>
          <w:tcPr>
            <w:tcW w:w="892" w:type="dxa"/>
            <w:tcBorders>
              <w:top w:val="single" w:sz="4" w:space="0" w:color="auto"/>
              <w:left w:val="single" w:sz="4" w:space="0" w:color="auto"/>
              <w:bottom w:val="nil"/>
              <w:right w:val="single" w:sz="4" w:space="0" w:color="auto"/>
            </w:tcBorders>
          </w:tcPr>
          <w:p w14:paraId="1CB44B09" w14:textId="77777777" w:rsidR="004C10EA" w:rsidRPr="00034446" w:rsidRDefault="004C10EA" w:rsidP="0056184F">
            <w:pPr>
              <w:pStyle w:val="TAH"/>
            </w:pPr>
            <w:r w:rsidRPr="00034446">
              <w:t>Verdict</w:t>
            </w:r>
          </w:p>
        </w:tc>
      </w:tr>
      <w:tr w:rsidR="004C10EA" w:rsidRPr="00034446" w14:paraId="7CCEE028" w14:textId="77777777">
        <w:trPr>
          <w:jc w:val="center"/>
        </w:trPr>
        <w:tc>
          <w:tcPr>
            <w:tcW w:w="648" w:type="dxa"/>
            <w:tcBorders>
              <w:top w:val="nil"/>
              <w:left w:val="single" w:sz="4" w:space="0" w:color="auto"/>
              <w:bottom w:val="single" w:sz="4" w:space="0" w:color="auto"/>
              <w:right w:val="single" w:sz="4" w:space="0" w:color="auto"/>
            </w:tcBorders>
          </w:tcPr>
          <w:p w14:paraId="237D3C12" w14:textId="77777777" w:rsidR="004C10EA" w:rsidRPr="00034446" w:rsidRDefault="004C10EA" w:rsidP="0056184F">
            <w:pPr>
              <w:pStyle w:val="TAH"/>
            </w:pPr>
          </w:p>
        </w:tc>
        <w:tc>
          <w:tcPr>
            <w:tcW w:w="3969" w:type="dxa"/>
            <w:tcBorders>
              <w:top w:val="nil"/>
              <w:left w:val="single" w:sz="4" w:space="0" w:color="auto"/>
              <w:bottom w:val="single" w:sz="4" w:space="0" w:color="auto"/>
              <w:right w:val="single" w:sz="4" w:space="0" w:color="auto"/>
            </w:tcBorders>
          </w:tcPr>
          <w:p w14:paraId="167650E3" w14:textId="77777777" w:rsidR="004C10EA" w:rsidRPr="00034446" w:rsidRDefault="004C10EA" w:rsidP="0056184F">
            <w:pPr>
              <w:pStyle w:val="TAH"/>
            </w:pPr>
          </w:p>
        </w:tc>
        <w:tc>
          <w:tcPr>
            <w:tcW w:w="709" w:type="dxa"/>
            <w:tcBorders>
              <w:top w:val="single" w:sz="4" w:space="0" w:color="auto"/>
              <w:left w:val="single" w:sz="4" w:space="0" w:color="auto"/>
              <w:bottom w:val="single" w:sz="4" w:space="0" w:color="auto"/>
              <w:right w:val="single" w:sz="4" w:space="0" w:color="auto"/>
            </w:tcBorders>
          </w:tcPr>
          <w:p w14:paraId="5409DFD8" w14:textId="77777777" w:rsidR="004C10EA" w:rsidRPr="00034446" w:rsidRDefault="004C10EA" w:rsidP="0056184F">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19DD30F8" w14:textId="77777777" w:rsidR="004C10EA" w:rsidRPr="00034446" w:rsidRDefault="004C10EA" w:rsidP="0056184F">
            <w:pPr>
              <w:pStyle w:val="TAH"/>
            </w:pPr>
            <w:r w:rsidRPr="00034446">
              <w:t>Message</w:t>
            </w:r>
          </w:p>
        </w:tc>
        <w:tc>
          <w:tcPr>
            <w:tcW w:w="567" w:type="dxa"/>
            <w:tcBorders>
              <w:top w:val="nil"/>
              <w:left w:val="single" w:sz="4" w:space="0" w:color="auto"/>
              <w:bottom w:val="single" w:sz="4" w:space="0" w:color="auto"/>
              <w:right w:val="single" w:sz="4" w:space="0" w:color="auto"/>
            </w:tcBorders>
          </w:tcPr>
          <w:p w14:paraId="55AC6938" w14:textId="77777777" w:rsidR="004C10EA" w:rsidRPr="00034446" w:rsidRDefault="004C10EA" w:rsidP="0056184F">
            <w:pPr>
              <w:pStyle w:val="TAH"/>
            </w:pPr>
          </w:p>
        </w:tc>
        <w:tc>
          <w:tcPr>
            <w:tcW w:w="892" w:type="dxa"/>
            <w:tcBorders>
              <w:top w:val="nil"/>
              <w:left w:val="single" w:sz="4" w:space="0" w:color="auto"/>
              <w:bottom w:val="single" w:sz="4" w:space="0" w:color="auto"/>
              <w:right w:val="single" w:sz="4" w:space="0" w:color="auto"/>
            </w:tcBorders>
          </w:tcPr>
          <w:p w14:paraId="524D5BFD" w14:textId="77777777" w:rsidR="004C10EA" w:rsidRPr="00034446" w:rsidRDefault="004C10EA" w:rsidP="0056184F">
            <w:pPr>
              <w:pStyle w:val="TAH"/>
            </w:pPr>
          </w:p>
        </w:tc>
      </w:tr>
      <w:tr w:rsidR="004C10EA" w:rsidRPr="00034446" w14:paraId="76BB9D15" w14:textId="77777777">
        <w:trPr>
          <w:jc w:val="center"/>
        </w:trPr>
        <w:tc>
          <w:tcPr>
            <w:tcW w:w="648" w:type="dxa"/>
            <w:tcBorders>
              <w:top w:val="single" w:sz="4" w:space="0" w:color="auto"/>
              <w:left w:val="single" w:sz="4" w:space="0" w:color="auto"/>
              <w:bottom w:val="single" w:sz="4" w:space="0" w:color="auto"/>
              <w:right w:val="single" w:sz="4" w:space="0" w:color="auto"/>
            </w:tcBorders>
          </w:tcPr>
          <w:p w14:paraId="277A6A46" w14:textId="77777777" w:rsidR="004C10EA" w:rsidRPr="00034446" w:rsidRDefault="004C10EA" w:rsidP="0056184F">
            <w:pPr>
              <w:pStyle w:val="TAC"/>
            </w:pPr>
            <w:r w:rsidRPr="00034446">
              <w:t>1-7</w:t>
            </w:r>
          </w:p>
        </w:tc>
        <w:tc>
          <w:tcPr>
            <w:tcW w:w="3969" w:type="dxa"/>
            <w:tcBorders>
              <w:top w:val="single" w:sz="4" w:space="0" w:color="auto"/>
              <w:left w:val="single" w:sz="4" w:space="0" w:color="auto"/>
              <w:bottom w:val="single" w:sz="4" w:space="0" w:color="auto"/>
              <w:right w:val="single" w:sz="4" w:space="0" w:color="auto"/>
            </w:tcBorders>
          </w:tcPr>
          <w:p w14:paraId="1E4BD021" w14:textId="77777777" w:rsidR="004C10EA" w:rsidRPr="00034446" w:rsidRDefault="004C10EA" w:rsidP="0056184F">
            <w:pPr>
              <w:pStyle w:val="TAL"/>
            </w:pPr>
            <w:r w:rsidRPr="00034446">
              <w:t>Steps 5-11 expected sequence defined in annex C.21 of TS 34.229-1 [35].</w:t>
            </w:r>
          </w:p>
          <w:p w14:paraId="5D7C4D84" w14:textId="77777777" w:rsidR="004C10EA" w:rsidRPr="00034446" w:rsidRDefault="004C10EA" w:rsidP="0056184F">
            <w:pPr>
              <w:pStyle w:val="TAL"/>
            </w:pPr>
            <w:r w:rsidRPr="00034446">
              <w:t>NOTE: IMS MO speech call establishment gets to alerting phase.</w:t>
            </w:r>
          </w:p>
        </w:tc>
        <w:tc>
          <w:tcPr>
            <w:tcW w:w="709" w:type="dxa"/>
            <w:tcBorders>
              <w:top w:val="single" w:sz="4" w:space="0" w:color="auto"/>
              <w:left w:val="single" w:sz="4" w:space="0" w:color="auto"/>
              <w:bottom w:val="single" w:sz="4" w:space="0" w:color="auto"/>
              <w:right w:val="single" w:sz="4" w:space="0" w:color="auto"/>
            </w:tcBorders>
          </w:tcPr>
          <w:p w14:paraId="04B69E65" w14:textId="77777777" w:rsidR="004C10EA" w:rsidRPr="00034446" w:rsidRDefault="004C10EA" w:rsidP="0056184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CE72935" w14:textId="77777777" w:rsidR="004C10EA" w:rsidRPr="00034446" w:rsidRDefault="004C10EA" w:rsidP="0056184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B24D002" w14:textId="77777777" w:rsidR="004C10EA" w:rsidRPr="00034446" w:rsidRDefault="004C10EA" w:rsidP="0056184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E4CE35F" w14:textId="77777777" w:rsidR="004C10EA" w:rsidRPr="00034446" w:rsidRDefault="004C10EA" w:rsidP="0056184F">
            <w:pPr>
              <w:pStyle w:val="TAC"/>
            </w:pPr>
            <w:r w:rsidRPr="00034446">
              <w:t>-</w:t>
            </w:r>
          </w:p>
        </w:tc>
      </w:tr>
    </w:tbl>
    <w:p w14:paraId="16862C36" w14:textId="77777777" w:rsidR="004C10EA" w:rsidRPr="00034446" w:rsidRDefault="004C10EA" w:rsidP="004C10EA"/>
    <w:p w14:paraId="345AD794" w14:textId="77777777" w:rsidR="004C10EA" w:rsidRPr="00034446" w:rsidRDefault="004C10EA" w:rsidP="004C10EA">
      <w:pPr>
        <w:pStyle w:val="H6"/>
      </w:pPr>
      <w:r w:rsidRPr="00034446">
        <w:t>13.4.3.15.3.3</w:t>
      </w:r>
      <w:r w:rsidRPr="00034446">
        <w:tab/>
        <w:t>Specific message contents</w:t>
      </w:r>
    </w:p>
    <w:p w14:paraId="1C0D18F1" w14:textId="77777777" w:rsidR="005B3DC2" w:rsidRPr="00034446" w:rsidRDefault="005B3DC2" w:rsidP="005B3DC2">
      <w:pPr>
        <w:pStyle w:val="TH"/>
      </w:pPr>
      <w:r w:rsidRPr="00034446">
        <w:t>Table 13.4.3.15.3.3-0: Conditions for specific message contents</w:t>
      </w:r>
      <w:r w:rsidRPr="00034446">
        <w:br/>
        <w:t>in Table 13.4.3.15.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45C49678" w14:textId="77777777" w:rsidTr="003F4210">
        <w:tc>
          <w:tcPr>
            <w:tcW w:w="1908" w:type="dxa"/>
          </w:tcPr>
          <w:p w14:paraId="3D8296AA" w14:textId="77777777" w:rsidR="005B3DC2" w:rsidRPr="00034446" w:rsidRDefault="005B3DC2" w:rsidP="003F4210">
            <w:pPr>
              <w:pStyle w:val="TAH"/>
            </w:pPr>
            <w:r w:rsidRPr="00034446">
              <w:t>Condition</w:t>
            </w:r>
          </w:p>
        </w:tc>
        <w:tc>
          <w:tcPr>
            <w:tcW w:w="7731" w:type="dxa"/>
          </w:tcPr>
          <w:p w14:paraId="55DACBAD" w14:textId="77777777" w:rsidR="005B3DC2" w:rsidRPr="00034446" w:rsidRDefault="005B3DC2" w:rsidP="003F4210">
            <w:pPr>
              <w:pStyle w:val="TAH"/>
            </w:pPr>
            <w:r w:rsidRPr="00034446">
              <w:t>Explanation</w:t>
            </w:r>
          </w:p>
        </w:tc>
      </w:tr>
      <w:tr w:rsidR="005B3DC2" w:rsidRPr="00034446" w14:paraId="0E4B8576" w14:textId="77777777" w:rsidTr="003F4210">
        <w:tc>
          <w:tcPr>
            <w:tcW w:w="1908" w:type="dxa"/>
          </w:tcPr>
          <w:p w14:paraId="21CD65A4" w14:textId="77777777" w:rsidR="005B3DC2" w:rsidRPr="00034446" w:rsidRDefault="005B3DC2" w:rsidP="003F4210">
            <w:pPr>
              <w:pStyle w:val="TAL"/>
            </w:pPr>
            <w:r w:rsidRPr="00034446">
              <w:t>Band &gt; 64</w:t>
            </w:r>
          </w:p>
        </w:tc>
        <w:tc>
          <w:tcPr>
            <w:tcW w:w="7731" w:type="dxa"/>
          </w:tcPr>
          <w:p w14:paraId="5FC11B91" w14:textId="77777777" w:rsidR="005B3DC2" w:rsidRPr="00034446" w:rsidRDefault="005B3DC2" w:rsidP="003F4210">
            <w:pPr>
              <w:pStyle w:val="TAL"/>
            </w:pPr>
            <w:r w:rsidRPr="00034446">
              <w:t>If band &gt; 64 is selected</w:t>
            </w:r>
          </w:p>
        </w:tc>
      </w:tr>
    </w:tbl>
    <w:p w14:paraId="024BB60B" w14:textId="77777777" w:rsidR="005B3DC2" w:rsidRPr="00034446" w:rsidRDefault="005B3DC2" w:rsidP="005B3DC2"/>
    <w:p w14:paraId="2D9383FC" w14:textId="77777777" w:rsidR="004C10EA" w:rsidRPr="00034446" w:rsidRDefault="004C10EA" w:rsidP="004C10EA">
      <w:pPr>
        <w:pStyle w:val="TH"/>
      </w:pPr>
      <w:r w:rsidRPr="00034446">
        <w:t>Table 13.4.3.15.3.3-1: ATTACH REQUEST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C10EA" w:rsidRPr="00034446" w14:paraId="6E07DA9E" w14:textId="77777777">
        <w:trPr>
          <w:jc w:val="center"/>
        </w:trPr>
        <w:tc>
          <w:tcPr>
            <w:tcW w:w="9747" w:type="dxa"/>
            <w:gridSpan w:val="4"/>
          </w:tcPr>
          <w:p w14:paraId="0F3B3909" w14:textId="77777777" w:rsidR="004C10EA" w:rsidRPr="00034446" w:rsidRDefault="004C10EA" w:rsidP="0056184F">
            <w:pPr>
              <w:pStyle w:val="TAL"/>
            </w:pPr>
            <w:r w:rsidRPr="00034446">
              <w:t>Derivation path: 36.508 [18], table 4.7.2-4</w:t>
            </w:r>
          </w:p>
        </w:tc>
      </w:tr>
      <w:tr w:rsidR="004C10EA" w:rsidRPr="00034446" w14:paraId="06DBFC40" w14:textId="77777777">
        <w:trPr>
          <w:jc w:val="center"/>
        </w:trPr>
        <w:tc>
          <w:tcPr>
            <w:tcW w:w="4535" w:type="dxa"/>
          </w:tcPr>
          <w:p w14:paraId="3E5AE31F" w14:textId="77777777" w:rsidR="004C10EA" w:rsidRPr="00034446" w:rsidRDefault="004C10EA" w:rsidP="0056184F">
            <w:pPr>
              <w:pStyle w:val="TAH"/>
            </w:pPr>
            <w:r w:rsidRPr="00034446">
              <w:t>Information Element</w:t>
            </w:r>
          </w:p>
        </w:tc>
        <w:tc>
          <w:tcPr>
            <w:tcW w:w="2267" w:type="dxa"/>
          </w:tcPr>
          <w:p w14:paraId="3FC802B0" w14:textId="77777777" w:rsidR="004C10EA" w:rsidRPr="00034446" w:rsidRDefault="004C10EA" w:rsidP="0056184F">
            <w:pPr>
              <w:pStyle w:val="TAH"/>
            </w:pPr>
            <w:r w:rsidRPr="00034446">
              <w:t>Value/remark</w:t>
            </w:r>
          </w:p>
        </w:tc>
        <w:tc>
          <w:tcPr>
            <w:tcW w:w="1700" w:type="dxa"/>
          </w:tcPr>
          <w:p w14:paraId="771BFF63" w14:textId="77777777" w:rsidR="004C10EA" w:rsidRPr="00034446" w:rsidRDefault="004C10EA" w:rsidP="0056184F">
            <w:pPr>
              <w:pStyle w:val="TAH"/>
            </w:pPr>
            <w:r w:rsidRPr="00034446">
              <w:t>Comment</w:t>
            </w:r>
          </w:p>
        </w:tc>
        <w:tc>
          <w:tcPr>
            <w:tcW w:w="1245" w:type="dxa"/>
          </w:tcPr>
          <w:p w14:paraId="082176EC" w14:textId="77777777" w:rsidR="004C10EA" w:rsidRPr="00034446" w:rsidRDefault="004C10EA" w:rsidP="0056184F">
            <w:pPr>
              <w:pStyle w:val="TAH"/>
            </w:pPr>
            <w:r w:rsidRPr="00034446">
              <w:t>Condition</w:t>
            </w:r>
          </w:p>
        </w:tc>
      </w:tr>
      <w:tr w:rsidR="004C10EA" w:rsidRPr="00034446" w14:paraId="3CD98BB8" w14:textId="77777777">
        <w:trPr>
          <w:jc w:val="center"/>
        </w:trPr>
        <w:tc>
          <w:tcPr>
            <w:tcW w:w="4535" w:type="dxa"/>
          </w:tcPr>
          <w:p w14:paraId="4068E5C9" w14:textId="77777777" w:rsidR="004C10EA" w:rsidRPr="00034446" w:rsidRDefault="004C10EA" w:rsidP="0056184F">
            <w:pPr>
              <w:pStyle w:val="TAL"/>
            </w:pPr>
            <w:r w:rsidRPr="00034446">
              <w:t>MS network capability</w:t>
            </w:r>
          </w:p>
        </w:tc>
        <w:tc>
          <w:tcPr>
            <w:tcW w:w="2267" w:type="dxa"/>
          </w:tcPr>
          <w:p w14:paraId="13443540" w14:textId="77777777" w:rsidR="004C10EA" w:rsidRPr="00034446" w:rsidRDefault="004C10EA" w:rsidP="0056184F">
            <w:pPr>
              <w:pStyle w:val="TAL"/>
            </w:pPr>
            <w:r w:rsidRPr="00034446">
              <w:t>SRVCC from UTRAN HSPA or E-UTRAN to GERAN/UTRAN supported</w:t>
            </w:r>
          </w:p>
        </w:tc>
        <w:tc>
          <w:tcPr>
            <w:tcW w:w="1700" w:type="dxa"/>
          </w:tcPr>
          <w:p w14:paraId="3ABB9AF0" w14:textId="77777777" w:rsidR="004C10EA" w:rsidRPr="00034446" w:rsidRDefault="004C10EA" w:rsidP="0056184F">
            <w:pPr>
              <w:pStyle w:val="TAL"/>
            </w:pPr>
          </w:p>
        </w:tc>
        <w:tc>
          <w:tcPr>
            <w:tcW w:w="1245" w:type="dxa"/>
          </w:tcPr>
          <w:p w14:paraId="4A33B5FD" w14:textId="77777777" w:rsidR="004C10EA" w:rsidRPr="00034446" w:rsidRDefault="004C10EA" w:rsidP="0056184F">
            <w:pPr>
              <w:pStyle w:val="TAL"/>
            </w:pPr>
          </w:p>
        </w:tc>
      </w:tr>
      <w:tr w:rsidR="004C10EA" w:rsidRPr="00034446" w14:paraId="39986534" w14:textId="77777777">
        <w:trPr>
          <w:jc w:val="center"/>
        </w:trPr>
        <w:tc>
          <w:tcPr>
            <w:tcW w:w="4535" w:type="dxa"/>
          </w:tcPr>
          <w:p w14:paraId="00D1DF66" w14:textId="77777777" w:rsidR="004C10EA" w:rsidRPr="00034446" w:rsidRDefault="004C10EA" w:rsidP="0056184F">
            <w:pPr>
              <w:pStyle w:val="TAL"/>
            </w:pPr>
            <w:r w:rsidRPr="00034446">
              <w:t>Mobile station classmark 2</w:t>
            </w:r>
          </w:p>
        </w:tc>
        <w:tc>
          <w:tcPr>
            <w:tcW w:w="2267" w:type="dxa"/>
          </w:tcPr>
          <w:p w14:paraId="0E73FF75" w14:textId="77777777" w:rsidR="004C10EA" w:rsidRPr="00034446" w:rsidRDefault="004C10EA" w:rsidP="0056184F">
            <w:pPr>
              <w:pStyle w:val="TAL"/>
            </w:pPr>
            <w:r w:rsidRPr="00034446">
              <w:t>Any allowed value</w:t>
            </w:r>
          </w:p>
        </w:tc>
        <w:tc>
          <w:tcPr>
            <w:tcW w:w="1700" w:type="dxa"/>
          </w:tcPr>
          <w:p w14:paraId="131BF636" w14:textId="77777777" w:rsidR="004C10EA" w:rsidRPr="00034446" w:rsidRDefault="004C10EA" w:rsidP="0056184F">
            <w:pPr>
              <w:pStyle w:val="TAL"/>
            </w:pPr>
          </w:p>
        </w:tc>
        <w:tc>
          <w:tcPr>
            <w:tcW w:w="1245" w:type="dxa"/>
          </w:tcPr>
          <w:p w14:paraId="32C13844" w14:textId="77777777" w:rsidR="004C10EA" w:rsidRPr="00034446" w:rsidRDefault="004C10EA" w:rsidP="0056184F">
            <w:pPr>
              <w:pStyle w:val="TAL"/>
            </w:pPr>
          </w:p>
        </w:tc>
      </w:tr>
      <w:tr w:rsidR="004C10EA" w:rsidRPr="00034446" w14:paraId="25CF62EB" w14:textId="77777777">
        <w:trPr>
          <w:jc w:val="center"/>
        </w:trPr>
        <w:tc>
          <w:tcPr>
            <w:tcW w:w="4535" w:type="dxa"/>
          </w:tcPr>
          <w:p w14:paraId="266F4B94" w14:textId="77777777" w:rsidR="004C10EA" w:rsidRPr="00034446" w:rsidRDefault="004C10EA" w:rsidP="0056184F">
            <w:pPr>
              <w:pStyle w:val="TAL"/>
            </w:pPr>
            <w:r w:rsidRPr="00034446">
              <w:t>Supported Codecs</w:t>
            </w:r>
          </w:p>
        </w:tc>
        <w:tc>
          <w:tcPr>
            <w:tcW w:w="2267" w:type="dxa"/>
          </w:tcPr>
          <w:p w14:paraId="16B33A18" w14:textId="77777777" w:rsidR="004C10EA" w:rsidRPr="00034446" w:rsidRDefault="004C10EA" w:rsidP="0056184F">
            <w:pPr>
              <w:pStyle w:val="TAL"/>
            </w:pPr>
            <w:r w:rsidRPr="00034446">
              <w:t>Any allowed value</w:t>
            </w:r>
          </w:p>
        </w:tc>
        <w:tc>
          <w:tcPr>
            <w:tcW w:w="1700" w:type="dxa"/>
          </w:tcPr>
          <w:p w14:paraId="74C86F93" w14:textId="77777777" w:rsidR="004C10EA" w:rsidRPr="00034446" w:rsidRDefault="004C10EA" w:rsidP="0056184F">
            <w:pPr>
              <w:pStyle w:val="TAL"/>
            </w:pPr>
          </w:p>
        </w:tc>
        <w:tc>
          <w:tcPr>
            <w:tcW w:w="1245" w:type="dxa"/>
          </w:tcPr>
          <w:p w14:paraId="486D57D5" w14:textId="77777777" w:rsidR="004C10EA" w:rsidRPr="00034446" w:rsidRDefault="004C10EA" w:rsidP="0056184F">
            <w:pPr>
              <w:pStyle w:val="TAL"/>
            </w:pPr>
          </w:p>
        </w:tc>
      </w:tr>
    </w:tbl>
    <w:p w14:paraId="2012915D" w14:textId="77777777" w:rsidR="004C10EA" w:rsidRPr="00034446" w:rsidRDefault="004C10EA" w:rsidP="004C10EA"/>
    <w:p w14:paraId="035F54E9" w14:textId="77777777" w:rsidR="004C10EA" w:rsidRPr="00034446" w:rsidRDefault="004C10EA" w:rsidP="004C10EA">
      <w:pPr>
        <w:pStyle w:val="TH"/>
        <w:rPr>
          <w:lang w:eastAsia="zh-CN"/>
        </w:rPr>
      </w:pPr>
      <w:r w:rsidRPr="00034446">
        <w:t>Table 13.4.3.15.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4</w:t>
      </w:r>
      <w:r w:rsidRPr="00034446">
        <w:t>, Table 13.4</w:t>
      </w:r>
      <w:r w:rsidRPr="00034446">
        <w:rPr>
          <w:lang w:eastAsia="zh-CN"/>
        </w:rPr>
        <w:t>.3</w:t>
      </w:r>
      <w:r w:rsidRPr="00034446">
        <w:t>.15.3.2-2)</w:t>
      </w:r>
    </w:p>
    <w:tbl>
      <w:tblPr>
        <w:tblW w:w="9635"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4C10EA" w:rsidRPr="00034446" w14:paraId="3FF6ADB3" w14:textId="77777777">
        <w:trPr>
          <w:jc w:val="center"/>
        </w:trPr>
        <w:tc>
          <w:tcPr>
            <w:tcW w:w="9635" w:type="dxa"/>
          </w:tcPr>
          <w:p w14:paraId="7B4923FD" w14:textId="77777777" w:rsidR="004C10EA" w:rsidRPr="00034446" w:rsidRDefault="004C10EA" w:rsidP="0056184F">
            <w:pPr>
              <w:pStyle w:val="TAL"/>
              <w:rPr>
                <w:lang w:eastAsia="ko-KR"/>
              </w:rPr>
            </w:pPr>
            <w:r w:rsidRPr="00034446">
              <w:t>Derivation</w:t>
            </w:r>
            <w:r w:rsidRPr="00034446">
              <w:rPr>
                <w:lang w:eastAsia="ko-KR"/>
              </w:rPr>
              <w:t xml:space="preserve"> Path: 36.508</w:t>
            </w:r>
            <w:r w:rsidRPr="00034446">
              <w:t xml:space="preserve"> [18],</w:t>
            </w:r>
            <w:r w:rsidRPr="00034446">
              <w:rPr>
                <w:lang w:eastAsia="ko-KR"/>
              </w:rPr>
              <w:t xml:space="preserve"> table 4.6.1-8 with condition MEAS</w:t>
            </w:r>
          </w:p>
        </w:tc>
      </w:tr>
    </w:tbl>
    <w:p w14:paraId="7572918D" w14:textId="77777777" w:rsidR="004C10EA" w:rsidRPr="00034446" w:rsidRDefault="004C10EA" w:rsidP="004C10EA"/>
    <w:p w14:paraId="4746D325" w14:textId="77777777" w:rsidR="004C10EA" w:rsidRPr="00034446" w:rsidRDefault="004C10EA" w:rsidP="004C10EA">
      <w:pPr>
        <w:pStyle w:val="TH"/>
      </w:pPr>
      <w:r w:rsidRPr="00034446">
        <w:t>Table 13.4.3.15.3.3-</w:t>
      </w:r>
      <w:r w:rsidRPr="00034446">
        <w:rPr>
          <w:lang w:eastAsia="zh-CN"/>
        </w:rPr>
        <w:t>3</w:t>
      </w:r>
      <w:r w:rsidRPr="00034446">
        <w:t xml:space="preserve">: </w:t>
      </w:r>
      <w:r w:rsidRPr="00034446">
        <w:rPr>
          <w:i/>
        </w:rPr>
        <w:t>MeasConfig</w:t>
      </w:r>
      <w:r w:rsidRPr="00034446">
        <w:t xml:space="preserve"> (Table 13.4.3.15.3.3-</w:t>
      </w:r>
      <w:r w:rsidRPr="00034446">
        <w:rPr>
          <w:lang w:eastAsia="zh-CN"/>
        </w:rPr>
        <w:t>2</w:t>
      </w:r>
      <w:r w:rsidRPr="00034446">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C10EA" w:rsidRPr="00034446" w14:paraId="5A7FE84F" w14:textId="77777777">
        <w:trPr>
          <w:jc w:val="center"/>
        </w:trPr>
        <w:tc>
          <w:tcPr>
            <w:tcW w:w="9635" w:type="dxa"/>
            <w:gridSpan w:val="4"/>
          </w:tcPr>
          <w:p w14:paraId="031F1547" w14:textId="77777777" w:rsidR="004C10EA" w:rsidRPr="00034446" w:rsidRDefault="004C10EA" w:rsidP="0056184F">
            <w:pPr>
              <w:pStyle w:val="TAL"/>
            </w:pPr>
            <w:r w:rsidRPr="00034446">
              <w:t>Derivation Path: 36.508 [18], table 4.6.6-1, condition UTRAN</w:t>
            </w:r>
          </w:p>
        </w:tc>
      </w:tr>
      <w:tr w:rsidR="004C10EA" w:rsidRPr="00034446" w14:paraId="09C265F5" w14:textId="77777777">
        <w:trPr>
          <w:jc w:val="center"/>
        </w:trPr>
        <w:tc>
          <w:tcPr>
            <w:tcW w:w="4535" w:type="dxa"/>
          </w:tcPr>
          <w:p w14:paraId="77FFFC49" w14:textId="77777777" w:rsidR="004C10EA" w:rsidRPr="00034446" w:rsidRDefault="004C10EA" w:rsidP="0056184F">
            <w:pPr>
              <w:pStyle w:val="TAH"/>
            </w:pPr>
            <w:r w:rsidRPr="00034446">
              <w:t>Information Element</w:t>
            </w:r>
          </w:p>
        </w:tc>
        <w:tc>
          <w:tcPr>
            <w:tcW w:w="2267" w:type="dxa"/>
          </w:tcPr>
          <w:p w14:paraId="327E6858" w14:textId="77777777" w:rsidR="004C10EA" w:rsidRPr="00034446" w:rsidRDefault="004C10EA" w:rsidP="0056184F">
            <w:pPr>
              <w:pStyle w:val="TAH"/>
            </w:pPr>
            <w:r w:rsidRPr="00034446">
              <w:t>Value/remark</w:t>
            </w:r>
          </w:p>
        </w:tc>
        <w:tc>
          <w:tcPr>
            <w:tcW w:w="1700" w:type="dxa"/>
          </w:tcPr>
          <w:p w14:paraId="3675BA22" w14:textId="77777777" w:rsidR="004C10EA" w:rsidRPr="00034446" w:rsidRDefault="004C10EA" w:rsidP="0056184F">
            <w:pPr>
              <w:pStyle w:val="TAH"/>
            </w:pPr>
            <w:r w:rsidRPr="00034446">
              <w:t>Comment</w:t>
            </w:r>
          </w:p>
        </w:tc>
        <w:tc>
          <w:tcPr>
            <w:tcW w:w="1133" w:type="dxa"/>
          </w:tcPr>
          <w:p w14:paraId="5D726CBD" w14:textId="77777777" w:rsidR="004C10EA" w:rsidRPr="00034446" w:rsidRDefault="004C10EA" w:rsidP="0056184F">
            <w:pPr>
              <w:pStyle w:val="TAH"/>
            </w:pPr>
            <w:r w:rsidRPr="00034446">
              <w:t>Condition</w:t>
            </w:r>
          </w:p>
        </w:tc>
      </w:tr>
      <w:tr w:rsidR="004C10EA" w:rsidRPr="00034446" w14:paraId="17F248FC" w14:textId="77777777">
        <w:trPr>
          <w:jc w:val="center"/>
        </w:trPr>
        <w:tc>
          <w:tcPr>
            <w:tcW w:w="4535" w:type="dxa"/>
          </w:tcPr>
          <w:p w14:paraId="01CE0C93" w14:textId="77777777" w:rsidR="004C10EA" w:rsidRPr="00034446" w:rsidRDefault="004C10EA" w:rsidP="0056184F">
            <w:pPr>
              <w:pStyle w:val="TAL"/>
            </w:pPr>
            <w:r w:rsidRPr="00034446">
              <w:t>MeasConfig ::= SEQUENCE {</w:t>
            </w:r>
          </w:p>
        </w:tc>
        <w:tc>
          <w:tcPr>
            <w:tcW w:w="2267" w:type="dxa"/>
          </w:tcPr>
          <w:p w14:paraId="58C50917" w14:textId="77777777" w:rsidR="004C10EA" w:rsidRPr="00034446" w:rsidRDefault="004C10EA" w:rsidP="0056184F">
            <w:pPr>
              <w:pStyle w:val="TAL"/>
            </w:pPr>
          </w:p>
        </w:tc>
        <w:tc>
          <w:tcPr>
            <w:tcW w:w="1700" w:type="dxa"/>
          </w:tcPr>
          <w:p w14:paraId="19FA9F36" w14:textId="77777777" w:rsidR="004C10EA" w:rsidRPr="00034446" w:rsidRDefault="004C10EA" w:rsidP="0056184F">
            <w:pPr>
              <w:pStyle w:val="TAL"/>
            </w:pPr>
          </w:p>
        </w:tc>
        <w:tc>
          <w:tcPr>
            <w:tcW w:w="1133" w:type="dxa"/>
          </w:tcPr>
          <w:p w14:paraId="3EBA9BA8" w14:textId="77777777" w:rsidR="004C10EA" w:rsidRPr="00034446" w:rsidRDefault="004C10EA" w:rsidP="0056184F">
            <w:pPr>
              <w:pStyle w:val="TAL"/>
            </w:pPr>
          </w:p>
        </w:tc>
      </w:tr>
      <w:tr w:rsidR="004C10EA" w:rsidRPr="00034446" w14:paraId="57A2448C" w14:textId="77777777">
        <w:trPr>
          <w:jc w:val="center"/>
        </w:trPr>
        <w:tc>
          <w:tcPr>
            <w:tcW w:w="4535" w:type="dxa"/>
          </w:tcPr>
          <w:p w14:paraId="44E6B3ED" w14:textId="77777777" w:rsidR="004C10EA" w:rsidRPr="00034446" w:rsidRDefault="004C10EA" w:rsidP="0056184F">
            <w:pPr>
              <w:pStyle w:val="TAL"/>
            </w:pPr>
            <w:r w:rsidRPr="00034446">
              <w:t xml:space="preserve">  measObjectToAddModList SEQUENCE (SIZE (1..maxObjectId)) OF SEQUENCE {</w:t>
            </w:r>
          </w:p>
        </w:tc>
        <w:tc>
          <w:tcPr>
            <w:tcW w:w="2267" w:type="dxa"/>
          </w:tcPr>
          <w:p w14:paraId="619176C5" w14:textId="77777777" w:rsidR="004C10EA" w:rsidRPr="00034446" w:rsidRDefault="004C10EA" w:rsidP="0056184F">
            <w:pPr>
              <w:pStyle w:val="TAL"/>
            </w:pPr>
            <w:r w:rsidRPr="00034446">
              <w:t>2 entries</w:t>
            </w:r>
          </w:p>
        </w:tc>
        <w:tc>
          <w:tcPr>
            <w:tcW w:w="1700" w:type="dxa"/>
          </w:tcPr>
          <w:p w14:paraId="24863E15" w14:textId="77777777" w:rsidR="004C10EA" w:rsidRPr="00034446" w:rsidRDefault="004C10EA" w:rsidP="0056184F">
            <w:pPr>
              <w:pStyle w:val="TAL"/>
            </w:pPr>
          </w:p>
        </w:tc>
        <w:tc>
          <w:tcPr>
            <w:tcW w:w="1133" w:type="dxa"/>
          </w:tcPr>
          <w:p w14:paraId="4D086F4A" w14:textId="77777777" w:rsidR="004C10EA" w:rsidRPr="00034446" w:rsidRDefault="004C10EA" w:rsidP="0056184F">
            <w:pPr>
              <w:pStyle w:val="TAL"/>
            </w:pPr>
          </w:p>
        </w:tc>
      </w:tr>
      <w:tr w:rsidR="004C10EA" w:rsidRPr="00034446" w14:paraId="45736365" w14:textId="77777777">
        <w:trPr>
          <w:jc w:val="center"/>
        </w:trPr>
        <w:tc>
          <w:tcPr>
            <w:tcW w:w="4535" w:type="dxa"/>
          </w:tcPr>
          <w:p w14:paraId="072C8076" w14:textId="77777777" w:rsidR="004C10EA" w:rsidRPr="00034446" w:rsidRDefault="004C10EA" w:rsidP="0056184F">
            <w:pPr>
              <w:pStyle w:val="TAL"/>
            </w:pPr>
            <w:r w:rsidRPr="00034446">
              <w:t xml:space="preserve">    measObjectId[1]</w:t>
            </w:r>
          </w:p>
        </w:tc>
        <w:tc>
          <w:tcPr>
            <w:tcW w:w="2267" w:type="dxa"/>
          </w:tcPr>
          <w:p w14:paraId="5148DAED" w14:textId="77777777" w:rsidR="004C10EA" w:rsidRPr="00034446" w:rsidRDefault="004C10EA" w:rsidP="0056184F">
            <w:pPr>
              <w:pStyle w:val="TAL"/>
            </w:pPr>
            <w:r w:rsidRPr="00034446">
              <w:t>IdMeasObject-f1</w:t>
            </w:r>
          </w:p>
        </w:tc>
        <w:tc>
          <w:tcPr>
            <w:tcW w:w="1700" w:type="dxa"/>
          </w:tcPr>
          <w:p w14:paraId="73038871" w14:textId="77777777" w:rsidR="004C10EA" w:rsidRPr="00034446" w:rsidRDefault="004C10EA" w:rsidP="0056184F">
            <w:pPr>
              <w:pStyle w:val="TAL"/>
            </w:pPr>
          </w:p>
        </w:tc>
        <w:tc>
          <w:tcPr>
            <w:tcW w:w="1133" w:type="dxa"/>
          </w:tcPr>
          <w:p w14:paraId="699648CA" w14:textId="77777777" w:rsidR="004C10EA" w:rsidRPr="00034446" w:rsidRDefault="004C10EA" w:rsidP="0056184F">
            <w:pPr>
              <w:pStyle w:val="TAL"/>
            </w:pPr>
          </w:p>
        </w:tc>
      </w:tr>
      <w:tr w:rsidR="004C10EA" w:rsidRPr="00034446" w14:paraId="77996F7C" w14:textId="77777777">
        <w:trPr>
          <w:jc w:val="center"/>
        </w:trPr>
        <w:tc>
          <w:tcPr>
            <w:tcW w:w="4535" w:type="dxa"/>
          </w:tcPr>
          <w:p w14:paraId="76B8F6C0" w14:textId="77777777" w:rsidR="004C10EA" w:rsidRPr="00034446" w:rsidRDefault="004C10EA" w:rsidP="0056184F">
            <w:pPr>
              <w:pStyle w:val="TAL"/>
            </w:pPr>
            <w:r w:rsidRPr="00034446">
              <w:t xml:space="preserve">    measObject[1]</w:t>
            </w:r>
          </w:p>
        </w:tc>
        <w:tc>
          <w:tcPr>
            <w:tcW w:w="2267" w:type="dxa"/>
          </w:tcPr>
          <w:p w14:paraId="30DF1485" w14:textId="77777777" w:rsidR="004C10EA" w:rsidRPr="00034446" w:rsidRDefault="004C10EA" w:rsidP="0056184F">
            <w:pPr>
              <w:pStyle w:val="TAL"/>
            </w:pPr>
            <w:r w:rsidRPr="00034446">
              <w:t>MeasObjectEUTRA-GENERIC(f1)</w:t>
            </w:r>
          </w:p>
        </w:tc>
        <w:tc>
          <w:tcPr>
            <w:tcW w:w="1700" w:type="dxa"/>
          </w:tcPr>
          <w:p w14:paraId="7922F406" w14:textId="77777777" w:rsidR="004C10EA" w:rsidRPr="00034446" w:rsidRDefault="004C10EA" w:rsidP="0056184F">
            <w:pPr>
              <w:pStyle w:val="TAL"/>
            </w:pPr>
          </w:p>
        </w:tc>
        <w:tc>
          <w:tcPr>
            <w:tcW w:w="1133" w:type="dxa"/>
          </w:tcPr>
          <w:p w14:paraId="4CF895D8" w14:textId="77777777" w:rsidR="004C10EA" w:rsidRPr="00034446" w:rsidRDefault="004C10EA" w:rsidP="0056184F">
            <w:pPr>
              <w:pStyle w:val="TAL"/>
            </w:pPr>
          </w:p>
        </w:tc>
      </w:tr>
      <w:tr w:rsidR="005B3DC2" w:rsidRPr="00034446" w14:paraId="3371A3DB" w14:textId="77777777" w:rsidTr="003F4210">
        <w:trPr>
          <w:jc w:val="center"/>
        </w:trPr>
        <w:tc>
          <w:tcPr>
            <w:tcW w:w="4535" w:type="dxa"/>
          </w:tcPr>
          <w:p w14:paraId="5456D717" w14:textId="77777777" w:rsidR="005B3DC2" w:rsidRPr="00034446" w:rsidRDefault="005B3DC2" w:rsidP="003F4210">
            <w:pPr>
              <w:pStyle w:val="TAL"/>
            </w:pPr>
            <w:r w:rsidRPr="00034446">
              <w:t xml:space="preserve">    measObject[1]</w:t>
            </w:r>
          </w:p>
        </w:tc>
        <w:tc>
          <w:tcPr>
            <w:tcW w:w="2267" w:type="dxa"/>
          </w:tcPr>
          <w:p w14:paraId="22866EB0" w14:textId="77777777" w:rsidR="005B3DC2" w:rsidRPr="00034446" w:rsidRDefault="005B3DC2" w:rsidP="003F4210">
            <w:pPr>
              <w:pStyle w:val="TAL"/>
            </w:pPr>
            <w:r w:rsidRPr="00034446">
              <w:t>MeasObjectEUTRA-GENERIC(maxEARFCN)</w:t>
            </w:r>
          </w:p>
        </w:tc>
        <w:tc>
          <w:tcPr>
            <w:tcW w:w="1700" w:type="dxa"/>
          </w:tcPr>
          <w:p w14:paraId="1A512DE8" w14:textId="77777777" w:rsidR="005B3DC2" w:rsidRPr="00034446" w:rsidRDefault="005B3DC2" w:rsidP="003F4210">
            <w:pPr>
              <w:pStyle w:val="TAL"/>
            </w:pPr>
          </w:p>
        </w:tc>
        <w:tc>
          <w:tcPr>
            <w:tcW w:w="1133" w:type="dxa"/>
          </w:tcPr>
          <w:p w14:paraId="375ADA33" w14:textId="77777777" w:rsidR="005B3DC2" w:rsidRPr="00034446" w:rsidRDefault="005B3DC2" w:rsidP="003F4210">
            <w:pPr>
              <w:pStyle w:val="TAL"/>
            </w:pPr>
            <w:r w:rsidRPr="00034446">
              <w:t>Band &gt; 64</w:t>
            </w:r>
          </w:p>
        </w:tc>
      </w:tr>
      <w:tr w:rsidR="004C10EA" w:rsidRPr="00034446" w14:paraId="7E4F9EA6" w14:textId="77777777">
        <w:trPr>
          <w:jc w:val="center"/>
        </w:trPr>
        <w:tc>
          <w:tcPr>
            <w:tcW w:w="4535" w:type="dxa"/>
          </w:tcPr>
          <w:p w14:paraId="29A7CD6B" w14:textId="77777777" w:rsidR="004C10EA" w:rsidRPr="00034446" w:rsidRDefault="004C10EA" w:rsidP="0056184F">
            <w:pPr>
              <w:pStyle w:val="TAL"/>
            </w:pPr>
            <w:r w:rsidRPr="00034446">
              <w:t xml:space="preserve">    measObjectId[2]</w:t>
            </w:r>
          </w:p>
        </w:tc>
        <w:tc>
          <w:tcPr>
            <w:tcW w:w="2267" w:type="dxa"/>
          </w:tcPr>
          <w:p w14:paraId="258058F1" w14:textId="77777777" w:rsidR="004C10EA" w:rsidRPr="00034446" w:rsidRDefault="004C10EA" w:rsidP="0056184F">
            <w:pPr>
              <w:pStyle w:val="TAL"/>
            </w:pPr>
            <w:r w:rsidRPr="00034446">
              <w:t>IdMeasObject-f8</w:t>
            </w:r>
          </w:p>
        </w:tc>
        <w:tc>
          <w:tcPr>
            <w:tcW w:w="1700" w:type="dxa"/>
          </w:tcPr>
          <w:p w14:paraId="47E0CB93" w14:textId="77777777" w:rsidR="004C10EA" w:rsidRPr="00034446" w:rsidRDefault="004C10EA" w:rsidP="0056184F">
            <w:pPr>
              <w:pStyle w:val="TAL"/>
            </w:pPr>
          </w:p>
        </w:tc>
        <w:tc>
          <w:tcPr>
            <w:tcW w:w="1133" w:type="dxa"/>
          </w:tcPr>
          <w:p w14:paraId="15EE9ED2" w14:textId="77777777" w:rsidR="004C10EA" w:rsidRPr="00034446" w:rsidRDefault="004C10EA" w:rsidP="0056184F">
            <w:pPr>
              <w:pStyle w:val="TAL"/>
            </w:pPr>
          </w:p>
        </w:tc>
      </w:tr>
      <w:tr w:rsidR="004C10EA" w:rsidRPr="00034446" w14:paraId="3E9D2B83" w14:textId="77777777">
        <w:trPr>
          <w:jc w:val="center"/>
        </w:trPr>
        <w:tc>
          <w:tcPr>
            <w:tcW w:w="4535" w:type="dxa"/>
          </w:tcPr>
          <w:p w14:paraId="4F8647A1" w14:textId="77777777" w:rsidR="004C10EA" w:rsidRPr="00034446" w:rsidRDefault="004C10EA" w:rsidP="0056184F">
            <w:pPr>
              <w:pStyle w:val="TAL"/>
            </w:pPr>
            <w:r w:rsidRPr="00034446">
              <w:t xml:space="preserve">    measObject[2]</w:t>
            </w:r>
          </w:p>
        </w:tc>
        <w:tc>
          <w:tcPr>
            <w:tcW w:w="2267" w:type="dxa"/>
          </w:tcPr>
          <w:p w14:paraId="6D76D91B" w14:textId="77777777" w:rsidR="004C10EA" w:rsidRPr="00034446" w:rsidRDefault="004C10EA" w:rsidP="0056184F">
            <w:pPr>
              <w:pStyle w:val="TAL"/>
            </w:pPr>
            <w:r w:rsidRPr="00034446">
              <w:t>MeasObjectUTRA-f8</w:t>
            </w:r>
          </w:p>
        </w:tc>
        <w:tc>
          <w:tcPr>
            <w:tcW w:w="1700" w:type="dxa"/>
          </w:tcPr>
          <w:p w14:paraId="0373D70D" w14:textId="77777777" w:rsidR="004C10EA" w:rsidRPr="00034446" w:rsidRDefault="004C10EA" w:rsidP="0056184F">
            <w:pPr>
              <w:pStyle w:val="TAL"/>
            </w:pPr>
          </w:p>
        </w:tc>
        <w:tc>
          <w:tcPr>
            <w:tcW w:w="1133" w:type="dxa"/>
          </w:tcPr>
          <w:p w14:paraId="0E0DB31E" w14:textId="77777777" w:rsidR="004C10EA" w:rsidRPr="00034446" w:rsidRDefault="004C10EA" w:rsidP="0056184F">
            <w:pPr>
              <w:pStyle w:val="TAL"/>
            </w:pPr>
          </w:p>
        </w:tc>
      </w:tr>
      <w:tr w:rsidR="004C10EA" w:rsidRPr="00034446" w14:paraId="58663930" w14:textId="77777777">
        <w:trPr>
          <w:jc w:val="center"/>
        </w:trPr>
        <w:tc>
          <w:tcPr>
            <w:tcW w:w="4535" w:type="dxa"/>
          </w:tcPr>
          <w:p w14:paraId="2E9B2179" w14:textId="77777777" w:rsidR="004C10EA" w:rsidRPr="00034446" w:rsidRDefault="004C10EA" w:rsidP="0056184F">
            <w:pPr>
              <w:pStyle w:val="TAL"/>
            </w:pPr>
            <w:r w:rsidRPr="00034446">
              <w:t xml:space="preserve">  }</w:t>
            </w:r>
          </w:p>
        </w:tc>
        <w:tc>
          <w:tcPr>
            <w:tcW w:w="2267" w:type="dxa"/>
          </w:tcPr>
          <w:p w14:paraId="105FF37B" w14:textId="77777777" w:rsidR="004C10EA" w:rsidRPr="00034446" w:rsidRDefault="004C10EA" w:rsidP="0056184F">
            <w:pPr>
              <w:pStyle w:val="TAL"/>
            </w:pPr>
          </w:p>
        </w:tc>
        <w:tc>
          <w:tcPr>
            <w:tcW w:w="1700" w:type="dxa"/>
          </w:tcPr>
          <w:p w14:paraId="4C0C64F7" w14:textId="77777777" w:rsidR="004C10EA" w:rsidRPr="00034446" w:rsidRDefault="004C10EA" w:rsidP="0056184F">
            <w:pPr>
              <w:pStyle w:val="TAL"/>
            </w:pPr>
          </w:p>
        </w:tc>
        <w:tc>
          <w:tcPr>
            <w:tcW w:w="1133" w:type="dxa"/>
          </w:tcPr>
          <w:p w14:paraId="128A22D0" w14:textId="77777777" w:rsidR="004C10EA" w:rsidRPr="00034446" w:rsidRDefault="004C10EA" w:rsidP="0056184F">
            <w:pPr>
              <w:pStyle w:val="TAL"/>
            </w:pPr>
          </w:p>
        </w:tc>
      </w:tr>
      <w:tr w:rsidR="004C10EA" w:rsidRPr="00034446" w14:paraId="257AA127" w14:textId="77777777">
        <w:trPr>
          <w:jc w:val="center"/>
        </w:trPr>
        <w:tc>
          <w:tcPr>
            <w:tcW w:w="4535" w:type="dxa"/>
          </w:tcPr>
          <w:p w14:paraId="64ACC60B" w14:textId="77777777" w:rsidR="004C10EA" w:rsidRPr="00034446" w:rsidRDefault="004C10EA" w:rsidP="0056184F">
            <w:pPr>
              <w:pStyle w:val="TAL"/>
            </w:pPr>
            <w:r w:rsidRPr="00034446">
              <w:t xml:space="preserve">  reportConfigToAddModList SEQUENCE (SIZE (1..maxReportConfigId)) OF SEQUENCE {</w:t>
            </w:r>
          </w:p>
        </w:tc>
        <w:tc>
          <w:tcPr>
            <w:tcW w:w="2267" w:type="dxa"/>
          </w:tcPr>
          <w:p w14:paraId="53368B82" w14:textId="77777777" w:rsidR="004C10EA" w:rsidRPr="00034446" w:rsidRDefault="004C10EA" w:rsidP="0056184F">
            <w:pPr>
              <w:pStyle w:val="TAL"/>
            </w:pPr>
            <w:r w:rsidRPr="00034446">
              <w:t>1 entry</w:t>
            </w:r>
          </w:p>
        </w:tc>
        <w:tc>
          <w:tcPr>
            <w:tcW w:w="1700" w:type="dxa"/>
          </w:tcPr>
          <w:p w14:paraId="6E92C933" w14:textId="77777777" w:rsidR="004C10EA" w:rsidRPr="00034446" w:rsidRDefault="004C10EA" w:rsidP="0056184F">
            <w:pPr>
              <w:pStyle w:val="TAL"/>
            </w:pPr>
          </w:p>
        </w:tc>
        <w:tc>
          <w:tcPr>
            <w:tcW w:w="1133" w:type="dxa"/>
          </w:tcPr>
          <w:p w14:paraId="103D949A" w14:textId="77777777" w:rsidR="004C10EA" w:rsidRPr="00034446" w:rsidRDefault="004C10EA" w:rsidP="0056184F">
            <w:pPr>
              <w:pStyle w:val="TAL"/>
            </w:pPr>
          </w:p>
        </w:tc>
      </w:tr>
      <w:tr w:rsidR="004C10EA" w:rsidRPr="00034446" w14:paraId="2FB88CC0" w14:textId="77777777">
        <w:trPr>
          <w:jc w:val="center"/>
        </w:trPr>
        <w:tc>
          <w:tcPr>
            <w:tcW w:w="4535" w:type="dxa"/>
          </w:tcPr>
          <w:p w14:paraId="6C851A66" w14:textId="77777777" w:rsidR="004C10EA" w:rsidRPr="00034446" w:rsidRDefault="004C10EA" w:rsidP="0056184F">
            <w:pPr>
              <w:pStyle w:val="TAL"/>
            </w:pPr>
            <w:r w:rsidRPr="00034446">
              <w:t xml:space="preserve">    reportConfigId[1]</w:t>
            </w:r>
          </w:p>
        </w:tc>
        <w:tc>
          <w:tcPr>
            <w:tcW w:w="2267" w:type="dxa"/>
          </w:tcPr>
          <w:p w14:paraId="4952B4F6" w14:textId="77777777" w:rsidR="004C10EA" w:rsidRPr="00034446" w:rsidRDefault="004C10EA" w:rsidP="0056184F">
            <w:pPr>
              <w:pStyle w:val="TAL"/>
            </w:pPr>
            <w:r w:rsidRPr="00034446">
              <w:t>IdReportConfig-B2-UTRA</w:t>
            </w:r>
          </w:p>
        </w:tc>
        <w:tc>
          <w:tcPr>
            <w:tcW w:w="1700" w:type="dxa"/>
          </w:tcPr>
          <w:p w14:paraId="04F52F97" w14:textId="77777777" w:rsidR="004C10EA" w:rsidRPr="00034446" w:rsidRDefault="004C10EA" w:rsidP="0056184F">
            <w:pPr>
              <w:pStyle w:val="TAL"/>
            </w:pPr>
          </w:p>
        </w:tc>
        <w:tc>
          <w:tcPr>
            <w:tcW w:w="1133" w:type="dxa"/>
          </w:tcPr>
          <w:p w14:paraId="4D2F6EC0" w14:textId="77777777" w:rsidR="004C10EA" w:rsidRPr="00034446" w:rsidRDefault="004C10EA" w:rsidP="0056184F">
            <w:pPr>
              <w:pStyle w:val="TAL"/>
            </w:pPr>
          </w:p>
        </w:tc>
      </w:tr>
      <w:tr w:rsidR="004C10EA" w:rsidRPr="00034446" w14:paraId="3D987ED7" w14:textId="77777777">
        <w:trPr>
          <w:jc w:val="center"/>
        </w:trPr>
        <w:tc>
          <w:tcPr>
            <w:tcW w:w="4535" w:type="dxa"/>
          </w:tcPr>
          <w:p w14:paraId="55FC62C9" w14:textId="77777777" w:rsidR="004C10EA" w:rsidRPr="00034446" w:rsidRDefault="004C10EA" w:rsidP="0056184F">
            <w:pPr>
              <w:pStyle w:val="TAL"/>
            </w:pPr>
            <w:r w:rsidRPr="00034446">
              <w:t xml:space="preserve">    reportConfig[1]</w:t>
            </w:r>
          </w:p>
        </w:tc>
        <w:tc>
          <w:tcPr>
            <w:tcW w:w="2267" w:type="dxa"/>
          </w:tcPr>
          <w:p w14:paraId="4E66AC55" w14:textId="77777777" w:rsidR="004C10EA" w:rsidRPr="00034446" w:rsidRDefault="004C10EA" w:rsidP="0056184F">
            <w:pPr>
              <w:pStyle w:val="TAL"/>
            </w:pPr>
            <w:r w:rsidRPr="00034446">
              <w:t>ReportConfigInterRAT-B2-UTRA (-72, -76)</w:t>
            </w:r>
          </w:p>
        </w:tc>
        <w:tc>
          <w:tcPr>
            <w:tcW w:w="1700" w:type="dxa"/>
          </w:tcPr>
          <w:p w14:paraId="53EE279F" w14:textId="77777777" w:rsidR="004C10EA" w:rsidRPr="00034446" w:rsidRDefault="004C10EA" w:rsidP="0056184F">
            <w:pPr>
              <w:pStyle w:val="TAL"/>
            </w:pPr>
          </w:p>
        </w:tc>
        <w:tc>
          <w:tcPr>
            <w:tcW w:w="1133" w:type="dxa"/>
          </w:tcPr>
          <w:p w14:paraId="7272EA6E" w14:textId="77777777" w:rsidR="004C10EA" w:rsidRPr="00034446" w:rsidRDefault="004C10EA" w:rsidP="0056184F">
            <w:pPr>
              <w:pStyle w:val="TAL"/>
            </w:pPr>
          </w:p>
        </w:tc>
      </w:tr>
      <w:tr w:rsidR="004C10EA" w:rsidRPr="00034446" w14:paraId="5653F40B" w14:textId="77777777">
        <w:trPr>
          <w:jc w:val="center"/>
        </w:trPr>
        <w:tc>
          <w:tcPr>
            <w:tcW w:w="4535" w:type="dxa"/>
          </w:tcPr>
          <w:p w14:paraId="1E46C1C5" w14:textId="77777777" w:rsidR="004C10EA" w:rsidRPr="00034446" w:rsidRDefault="004C10EA" w:rsidP="0056184F">
            <w:pPr>
              <w:pStyle w:val="TAL"/>
            </w:pPr>
            <w:r w:rsidRPr="00034446">
              <w:t xml:space="preserve">  }</w:t>
            </w:r>
          </w:p>
        </w:tc>
        <w:tc>
          <w:tcPr>
            <w:tcW w:w="2267" w:type="dxa"/>
          </w:tcPr>
          <w:p w14:paraId="1B8456DE" w14:textId="77777777" w:rsidR="004C10EA" w:rsidRPr="00034446" w:rsidRDefault="004C10EA" w:rsidP="0056184F">
            <w:pPr>
              <w:pStyle w:val="TAL"/>
            </w:pPr>
          </w:p>
        </w:tc>
        <w:tc>
          <w:tcPr>
            <w:tcW w:w="1700" w:type="dxa"/>
          </w:tcPr>
          <w:p w14:paraId="3F05543F" w14:textId="77777777" w:rsidR="004C10EA" w:rsidRPr="00034446" w:rsidRDefault="004C10EA" w:rsidP="0056184F">
            <w:pPr>
              <w:pStyle w:val="TAL"/>
            </w:pPr>
          </w:p>
        </w:tc>
        <w:tc>
          <w:tcPr>
            <w:tcW w:w="1133" w:type="dxa"/>
          </w:tcPr>
          <w:p w14:paraId="4A7DC74F" w14:textId="77777777" w:rsidR="004C10EA" w:rsidRPr="00034446" w:rsidRDefault="004C10EA" w:rsidP="0056184F">
            <w:pPr>
              <w:pStyle w:val="TAL"/>
            </w:pPr>
          </w:p>
        </w:tc>
      </w:tr>
      <w:tr w:rsidR="004C10EA" w:rsidRPr="00034446" w14:paraId="1DF57303" w14:textId="77777777">
        <w:trPr>
          <w:jc w:val="center"/>
        </w:trPr>
        <w:tc>
          <w:tcPr>
            <w:tcW w:w="4535" w:type="dxa"/>
          </w:tcPr>
          <w:p w14:paraId="6DC63BBC" w14:textId="77777777" w:rsidR="004C10EA" w:rsidRPr="00034446" w:rsidRDefault="004C10EA" w:rsidP="0056184F">
            <w:pPr>
              <w:pStyle w:val="TAL"/>
            </w:pPr>
            <w:r w:rsidRPr="00034446">
              <w:t xml:space="preserve">  measIdToAddModList SEQUENCE (SIZE (1..maxMeasId)) OF SEQUENCE {</w:t>
            </w:r>
          </w:p>
        </w:tc>
        <w:tc>
          <w:tcPr>
            <w:tcW w:w="2267" w:type="dxa"/>
          </w:tcPr>
          <w:p w14:paraId="68EE9128" w14:textId="77777777" w:rsidR="004C10EA" w:rsidRPr="00034446" w:rsidRDefault="004C10EA" w:rsidP="0056184F">
            <w:pPr>
              <w:pStyle w:val="TAL"/>
            </w:pPr>
            <w:r w:rsidRPr="00034446">
              <w:t>1 entry</w:t>
            </w:r>
          </w:p>
        </w:tc>
        <w:tc>
          <w:tcPr>
            <w:tcW w:w="1700" w:type="dxa"/>
          </w:tcPr>
          <w:p w14:paraId="2343A119" w14:textId="77777777" w:rsidR="004C10EA" w:rsidRPr="00034446" w:rsidRDefault="004C10EA" w:rsidP="0056184F">
            <w:pPr>
              <w:pStyle w:val="TAL"/>
            </w:pPr>
          </w:p>
        </w:tc>
        <w:tc>
          <w:tcPr>
            <w:tcW w:w="1133" w:type="dxa"/>
          </w:tcPr>
          <w:p w14:paraId="7487EF55" w14:textId="77777777" w:rsidR="004C10EA" w:rsidRPr="00034446" w:rsidRDefault="004C10EA" w:rsidP="0056184F">
            <w:pPr>
              <w:pStyle w:val="TAL"/>
            </w:pPr>
          </w:p>
        </w:tc>
      </w:tr>
      <w:tr w:rsidR="004C10EA" w:rsidRPr="00034446" w14:paraId="5AFAE7D7" w14:textId="77777777">
        <w:trPr>
          <w:jc w:val="center"/>
        </w:trPr>
        <w:tc>
          <w:tcPr>
            <w:tcW w:w="4535" w:type="dxa"/>
          </w:tcPr>
          <w:p w14:paraId="6C49F98D" w14:textId="77777777" w:rsidR="004C10EA" w:rsidRPr="00034446" w:rsidRDefault="004C10EA" w:rsidP="0056184F">
            <w:pPr>
              <w:pStyle w:val="TAL"/>
            </w:pPr>
            <w:r w:rsidRPr="00034446">
              <w:t xml:space="preserve">    measId[1]</w:t>
            </w:r>
          </w:p>
        </w:tc>
        <w:tc>
          <w:tcPr>
            <w:tcW w:w="2267" w:type="dxa"/>
          </w:tcPr>
          <w:p w14:paraId="6CF790A7" w14:textId="77777777" w:rsidR="004C10EA" w:rsidRPr="00034446" w:rsidRDefault="004C10EA" w:rsidP="0056184F">
            <w:pPr>
              <w:pStyle w:val="TAL"/>
            </w:pPr>
            <w:r w:rsidRPr="00034446">
              <w:t>1</w:t>
            </w:r>
          </w:p>
        </w:tc>
        <w:tc>
          <w:tcPr>
            <w:tcW w:w="1700" w:type="dxa"/>
          </w:tcPr>
          <w:p w14:paraId="70754F60" w14:textId="77777777" w:rsidR="004C10EA" w:rsidRPr="00034446" w:rsidRDefault="004C10EA" w:rsidP="0056184F">
            <w:pPr>
              <w:pStyle w:val="TAL"/>
            </w:pPr>
          </w:p>
        </w:tc>
        <w:tc>
          <w:tcPr>
            <w:tcW w:w="1133" w:type="dxa"/>
          </w:tcPr>
          <w:p w14:paraId="5F7307B1" w14:textId="77777777" w:rsidR="004C10EA" w:rsidRPr="00034446" w:rsidRDefault="004C10EA" w:rsidP="0056184F">
            <w:pPr>
              <w:pStyle w:val="TAL"/>
            </w:pPr>
          </w:p>
        </w:tc>
      </w:tr>
      <w:tr w:rsidR="004C10EA" w:rsidRPr="00034446" w14:paraId="613A9573" w14:textId="77777777">
        <w:trPr>
          <w:jc w:val="center"/>
        </w:trPr>
        <w:tc>
          <w:tcPr>
            <w:tcW w:w="4535" w:type="dxa"/>
          </w:tcPr>
          <w:p w14:paraId="669D1B70" w14:textId="77777777" w:rsidR="004C10EA" w:rsidRPr="00034446" w:rsidRDefault="004C10EA" w:rsidP="0056184F">
            <w:pPr>
              <w:pStyle w:val="TAL"/>
            </w:pPr>
            <w:r w:rsidRPr="00034446">
              <w:t xml:space="preserve">    measObjectId[1]</w:t>
            </w:r>
          </w:p>
        </w:tc>
        <w:tc>
          <w:tcPr>
            <w:tcW w:w="2267" w:type="dxa"/>
          </w:tcPr>
          <w:p w14:paraId="34328CF4" w14:textId="77777777" w:rsidR="004C10EA" w:rsidRPr="00034446" w:rsidRDefault="004C10EA" w:rsidP="0056184F">
            <w:pPr>
              <w:pStyle w:val="TAL"/>
            </w:pPr>
            <w:r w:rsidRPr="00034446">
              <w:t>IdMeasObject-f8</w:t>
            </w:r>
          </w:p>
        </w:tc>
        <w:tc>
          <w:tcPr>
            <w:tcW w:w="1700" w:type="dxa"/>
          </w:tcPr>
          <w:p w14:paraId="12562A62" w14:textId="77777777" w:rsidR="004C10EA" w:rsidRPr="00034446" w:rsidRDefault="004C10EA" w:rsidP="0056184F">
            <w:pPr>
              <w:pStyle w:val="TAL"/>
            </w:pPr>
          </w:p>
        </w:tc>
        <w:tc>
          <w:tcPr>
            <w:tcW w:w="1133" w:type="dxa"/>
          </w:tcPr>
          <w:p w14:paraId="0EA4BEDB" w14:textId="77777777" w:rsidR="004C10EA" w:rsidRPr="00034446" w:rsidRDefault="004C10EA" w:rsidP="0056184F">
            <w:pPr>
              <w:pStyle w:val="TAL"/>
            </w:pPr>
          </w:p>
        </w:tc>
      </w:tr>
      <w:tr w:rsidR="004C10EA" w:rsidRPr="00034446" w14:paraId="774D9C54" w14:textId="77777777">
        <w:trPr>
          <w:jc w:val="center"/>
        </w:trPr>
        <w:tc>
          <w:tcPr>
            <w:tcW w:w="4535" w:type="dxa"/>
          </w:tcPr>
          <w:p w14:paraId="1F8437F8" w14:textId="77777777" w:rsidR="004C10EA" w:rsidRPr="00034446" w:rsidRDefault="004C10EA" w:rsidP="0056184F">
            <w:pPr>
              <w:pStyle w:val="TAL"/>
            </w:pPr>
            <w:r w:rsidRPr="00034446">
              <w:t xml:space="preserve">    reportConfigId[1]</w:t>
            </w:r>
          </w:p>
        </w:tc>
        <w:tc>
          <w:tcPr>
            <w:tcW w:w="2267" w:type="dxa"/>
          </w:tcPr>
          <w:p w14:paraId="2E63DABE" w14:textId="77777777" w:rsidR="004C10EA" w:rsidRPr="00034446" w:rsidRDefault="004C10EA" w:rsidP="0056184F">
            <w:pPr>
              <w:pStyle w:val="TAL"/>
            </w:pPr>
            <w:r w:rsidRPr="00034446">
              <w:t>IdReportConfig-B2-UTRA</w:t>
            </w:r>
          </w:p>
        </w:tc>
        <w:tc>
          <w:tcPr>
            <w:tcW w:w="1700" w:type="dxa"/>
          </w:tcPr>
          <w:p w14:paraId="47CB86F6" w14:textId="77777777" w:rsidR="004C10EA" w:rsidRPr="00034446" w:rsidRDefault="004C10EA" w:rsidP="0056184F">
            <w:pPr>
              <w:pStyle w:val="TAL"/>
            </w:pPr>
          </w:p>
        </w:tc>
        <w:tc>
          <w:tcPr>
            <w:tcW w:w="1133" w:type="dxa"/>
          </w:tcPr>
          <w:p w14:paraId="66056055" w14:textId="77777777" w:rsidR="004C10EA" w:rsidRPr="00034446" w:rsidRDefault="004C10EA" w:rsidP="0056184F">
            <w:pPr>
              <w:pStyle w:val="TAL"/>
            </w:pPr>
          </w:p>
        </w:tc>
      </w:tr>
      <w:tr w:rsidR="004C10EA" w:rsidRPr="00034446" w14:paraId="031F9A47" w14:textId="77777777">
        <w:trPr>
          <w:jc w:val="center"/>
        </w:trPr>
        <w:tc>
          <w:tcPr>
            <w:tcW w:w="4535" w:type="dxa"/>
          </w:tcPr>
          <w:p w14:paraId="77734197" w14:textId="77777777" w:rsidR="004C10EA" w:rsidRPr="00034446" w:rsidRDefault="004C10EA" w:rsidP="0056184F">
            <w:pPr>
              <w:pStyle w:val="TAL"/>
            </w:pPr>
            <w:r w:rsidRPr="00034446">
              <w:t xml:space="preserve">  }</w:t>
            </w:r>
          </w:p>
        </w:tc>
        <w:tc>
          <w:tcPr>
            <w:tcW w:w="2267" w:type="dxa"/>
          </w:tcPr>
          <w:p w14:paraId="1BA84075" w14:textId="77777777" w:rsidR="004C10EA" w:rsidRPr="00034446" w:rsidRDefault="004C10EA" w:rsidP="0056184F">
            <w:pPr>
              <w:pStyle w:val="TAL"/>
            </w:pPr>
          </w:p>
        </w:tc>
        <w:tc>
          <w:tcPr>
            <w:tcW w:w="1700" w:type="dxa"/>
          </w:tcPr>
          <w:p w14:paraId="20BD930F" w14:textId="77777777" w:rsidR="004C10EA" w:rsidRPr="00034446" w:rsidRDefault="004C10EA" w:rsidP="0056184F">
            <w:pPr>
              <w:pStyle w:val="TAL"/>
            </w:pPr>
          </w:p>
        </w:tc>
        <w:tc>
          <w:tcPr>
            <w:tcW w:w="1133" w:type="dxa"/>
          </w:tcPr>
          <w:p w14:paraId="23BF7606" w14:textId="77777777" w:rsidR="004C10EA" w:rsidRPr="00034446" w:rsidRDefault="004C10EA" w:rsidP="0056184F">
            <w:pPr>
              <w:pStyle w:val="TAL"/>
            </w:pPr>
          </w:p>
        </w:tc>
      </w:tr>
      <w:tr w:rsidR="005B3DC2" w:rsidRPr="00034446" w14:paraId="408AD6BF" w14:textId="77777777" w:rsidTr="003F4210">
        <w:trPr>
          <w:jc w:val="center"/>
        </w:trPr>
        <w:tc>
          <w:tcPr>
            <w:tcW w:w="4535" w:type="dxa"/>
          </w:tcPr>
          <w:p w14:paraId="6E6E3DF4" w14:textId="77777777" w:rsidR="005B3DC2" w:rsidRPr="00034446" w:rsidRDefault="005B3DC2" w:rsidP="003F4210">
            <w:pPr>
              <w:pStyle w:val="TAL"/>
            </w:pPr>
            <w:r w:rsidRPr="00034446">
              <w:t>measObjectToAddModList-v9e0  ::= SEQUENCE (SIZE (1..maxObjectId)) OF SEQUENCE {</w:t>
            </w:r>
          </w:p>
        </w:tc>
        <w:tc>
          <w:tcPr>
            <w:tcW w:w="2267" w:type="dxa"/>
          </w:tcPr>
          <w:p w14:paraId="164BA146" w14:textId="77777777" w:rsidR="005B3DC2" w:rsidRPr="00034446" w:rsidRDefault="005B3DC2" w:rsidP="003F4210">
            <w:pPr>
              <w:pStyle w:val="TAL"/>
            </w:pPr>
          </w:p>
        </w:tc>
        <w:tc>
          <w:tcPr>
            <w:tcW w:w="1700" w:type="dxa"/>
          </w:tcPr>
          <w:p w14:paraId="6E76A68F" w14:textId="77777777" w:rsidR="005B3DC2" w:rsidRPr="00034446" w:rsidRDefault="005B3DC2" w:rsidP="003F4210">
            <w:pPr>
              <w:pStyle w:val="TAL"/>
            </w:pPr>
          </w:p>
        </w:tc>
        <w:tc>
          <w:tcPr>
            <w:tcW w:w="1133" w:type="dxa"/>
          </w:tcPr>
          <w:p w14:paraId="58E0BBA0" w14:textId="77777777" w:rsidR="005B3DC2" w:rsidRPr="00034446" w:rsidRDefault="005B3DC2" w:rsidP="003F4210">
            <w:pPr>
              <w:pStyle w:val="TAL"/>
            </w:pPr>
            <w:r w:rsidRPr="00034446">
              <w:t>Band &gt; 64</w:t>
            </w:r>
          </w:p>
        </w:tc>
      </w:tr>
      <w:tr w:rsidR="005B3DC2" w:rsidRPr="00034446" w14:paraId="6956D6F9" w14:textId="77777777" w:rsidTr="003F4210">
        <w:trPr>
          <w:jc w:val="center"/>
        </w:trPr>
        <w:tc>
          <w:tcPr>
            <w:tcW w:w="4535" w:type="dxa"/>
          </w:tcPr>
          <w:p w14:paraId="295D2D43" w14:textId="77777777" w:rsidR="005B3DC2" w:rsidRPr="00034446" w:rsidRDefault="005B3DC2" w:rsidP="003F4210">
            <w:pPr>
              <w:pStyle w:val="TAL"/>
            </w:pPr>
            <w:r w:rsidRPr="00034446">
              <w:t xml:space="preserve">    measObjectEUTRA-v9e0[1] SEQUENCE {</w:t>
            </w:r>
          </w:p>
        </w:tc>
        <w:tc>
          <w:tcPr>
            <w:tcW w:w="2267" w:type="dxa"/>
          </w:tcPr>
          <w:p w14:paraId="769E2EF1" w14:textId="77777777" w:rsidR="005B3DC2" w:rsidRPr="00034446" w:rsidRDefault="005B3DC2" w:rsidP="003F4210">
            <w:pPr>
              <w:pStyle w:val="TAL"/>
            </w:pPr>
          </w:p>
        </w:tc>
        <w:tc>
          <w:tcPr>
            <w:tcW w:w="1700" w:type="dxa"/>
          </w:tcPr>
          <w:p w14:paraId="2D7BB7F5" w14:textId="77777777" w:rsidR="005B3DC2" w:rsidRPr="00034446" w:rsidRDefault="005B3DC2" w:rsidP="003F4210">
            <w:pPr>
              <w:pStyle w:val="TAL"/>
            </w:pPr>
          </w:p>
        </w:tc>
        <w:tc>
          <w:tcPr>
            <w:tcW w:w="1133" w:type="dxa"/>
          </w:tcPr>
          <w:p w14:paraId="7E4CF4C3" w14:textId="77777777" w:rsidR="005B3DC2" w:rsidRPr="00034446" w:rsidRDefault="005B3DC2" w:rsidP="003F4210">
            <w:pPr>
              <w:pStyle w:val="TAL"/>
            </w:pPr>
          </w:p>
        </w:tc>
      </w:tr>
      <w:tr w:rsidR="005B3DC2" w:rsidRPr="00034446" w14:paraId="5A7B2F81" w14:textId="77777777" w:rsidTr="003F4210">
        <w:trPr>
          <w:jc w:val="center"/>
        </w:trPr>
        <w:tc>
          <w:tcPr>
            <w:tcW w:w="4535" w:type="dxa"/>
          </w:tcPr>
          <w:p w14:paraId="4381EB4B" w14:textId="77777777" w:rsidR="005B3DC2" w:rsidRPr="00034446" w:rsidRDefault="005B3DC2" w:rsidP="003F4210">
            <w:pPr>
              <w:pStyle w:val="TAL"/>
            </w:pPr>
            <w:r w:rsidRPr="00034446">
              <w:t xml:space="preserve">    carrierFreq-v9e0</w:t>
            </w:r>
          </w:p>
        </w:tc>
        <w:tc>
          <w:tcPr>
            <w:tcW w:w="2267" w:type="dxa"/>
          </w:tcPr>
          <w:p w14:paraId="6A2C781B" w14:textId="77777777" w:rsidR="005B3DC2" w:rsidRPr="00034446" w:rsidRDefault="005B3DC2" w:rsidP="003F4210">
            <w:pPr>
              <w:pStyle w:val="TAL"/>
            </w:pPr>
            <w:r w:rsidRPr="00034446">
              <w:t>Same downlink EARFCN as used for f1</w:t>
            </w:r>
          </w:p>
        </w:tc>
        <w:tc>
          <w:tcPr>
            <w:tcW w:w="1700" w:type="dxa"/>
          </w:tcPr>
          <w:p w14:paraId="4708982C" w14:textId="77777777" w:rsidR="005B3DC2" w:rsidRPr="00034446" w:rsidRDefault="005B3DC2" w:rsidP="003F4210">
            <w:pPr>
              <w:pStyle w:val="TAL"/>
            </w:pPr>
          </w:p>
        </w:tc>
        <w:tc>
          <w:tcPr>
            <w:tcW w:w="1133" w:type="dxa"/>
          </w:tcPr>
          <w:p w14:paraId="2FC2AD32" w14:textId="77777777" w:rsidR="005B3DC2" w:rsidRPr="00034446" w:rsidRDefault="005B3DC2" w:rsidP="003F4210">
            <w:pPr>
              <w:pStyle w:val="TAL"/>
            </w:pPr>
          </w:p>
        </w:tc>
      </w:tr>
      <w:tr w:rsidR="005B3DC2" w:rsidRPr="00034446" w14:paraId="0115D4CE" w14:textId="77777777" w:rsidTr="003F4210">
        <w:trPr>
          <w:jc w:val="center"/>
        </w:trPr>
        <w:tc>
          <w:tcPr>
            <w:tcW w:w="4535" w:type="dxa"/>
          </w:tcPr>
          <w:p w14:paraId="42DA479F" w14:textId="77777777" w:rsidR="005B3DC2" w:rsidRPr="00034446" w:rsidRDefault="005B3DC2" w:rsidP="003F4210">
            <w:pPr>
              <w:pStyle w:val="TAL"/>
            </w:pPr>
            <w:r w:rsidRPr="00034446">
              <w:t xml:space="preserve">    }</w:t>
            </w:r>
          </w:p>
        </w:tc>
        <w:tc>
          <w:tcPr>
            <w:tcW w:w="2267" w:type="dxa"/>
          </w:tcPr>
          <w:p w14:paraId="4AFA7DD8" w14:textId="77777777" w:rsidR="005B3DC2" w:rsidRPr="00034446" w:rsidRDefault="005B3DC2" w:rsidP="003F4210">
            <w:pPr>
              <w:pStyle w:val="TAL"/>
            </w:pPr>
          </w:p>
        </w:tc>
        <w:tc>
          <w:tcPr>
            <w:tcW w:w="1700" w:type="dxa"/>
          </w:tcPr>
          <w:p w14:paraId="06BAB491" w14:textId="77777777" w:rsidR="005B3DC2" w:rsidRPr="00034446" w:rsidRDefault="005B3DC2" w:rsidP="003F4210">
            <w:pPr>
              <w:pStyle w:val="TAL"/>
            </w:pPr>
          </w:p>
        </w:tc>
        <w:tc>
          <w:tcPr>
            <w:tcW w:w="1133" w:type="dxa"/>
          </w:tcPr>
          <w:p w14:paraId="43ADE422" w14:textId="77777777" w:rsidR="005B3DC2" w:rsidRPr="00034446" w:rsidRDefault="005B3DC2" w:rsidP="003F4210">
            <w:pPr>
              <w:pStyle w:val="TAL"/>
            </w:pPr>
          </w:p>
        </w:tc>
      </w:tr>
      <w:tr w:rsidR="005B3DC2" w:rsidRPr="00034446" w14:paraId="1058AC66" w14:textId="77777777" w:rsidTr="003F4210">
        <w:trPr>
          <w:jc w:val="center"/>
        </w:trPr>
        <w:tc>
          <w:tcPr>
            <w:tcW w:w="4535" w:type="dxa"/>
          </w:tcPr>
          <w:p w14:paraId="3D919E41" w14:textId="77777777" w:rsidR="005B3DC2" w:rsidRPr="00034446" w:rsidRDefault="005B3DC2" w:rsidP="003F4210">
            <w:pPr>
              <w:pStyle w:val="TAL"/>
            </w:pPr>
            <w:r w:rsidRPr="00034446">
              <w:t xml:space="preserve">    measObjectEUTRA-v9e0[2] SEQUENCE {}</w:t>
            </w:r>
          </w:p>
        </w:tc>
        <w:tc>
          <w:tcPr>
            <w:tcW w:w="2267" w:type="dxa"/>
          </w:tcPr>
          <w:p w14:paraId="1670FF08" w14:textId="77777777" w:rsidR="005B3DC2" w:rsidRPr="00034446" w:rsidRDefault="005B3DC2" w:rsidP="003F4210">
            <w:pPr>
              <w:pStyle w:val="TAL"/>
            </w:pPr>
          </w:p>
        </w:tc>
        <w:tc>
          <w:tcPr>
            <w:tcW w:w="1700" w:type="dxa"/>
          </w:tcPr>
          <w:p w14:paraId="07F48590" w14:textId="77777777" w:rsidR="005B3DC2" w:rsidRPr="00034446" w:rsidRDefault="005B3DC2" w:rsidP="003F4210">
            <w:pPr>
              <w:pStyle w:val="TAL"/>
            </w:pPr>
          </w:p>
        </w:tc>
        <w:tc>
          <w:tcPr>
            <w:tcW w:w="1133" w:type="dxa"/>
          </w:tcPr>
          <w:p w14:paraId="4AB4ACDE" w14:textId="77777777" w:rsidR="005B3DC2" w:rsidRPr="00034446" w:rsidRDefault="005B3DC2" w:rsidP="003F4210">
            <w:pPr>
              <w:pStyle w:val="TAL"/>
            </w:pPr>
          </w:p>
        </w:tc>
      </w:tr>
      <w:tr w:rsidR="005B3DC2" w:rsidRPr="00034446" w14:paraId="66453D5D" w14:textId="77777777" w:rsidTr="003F4210">
        <w:trPr>
          <w:jc w:val="center"/>
        </w:trPr>
        <w:tc>
          <w:tcPr>
            <w:tcW w:w="4535" w:type="dxa"/>
          </w:tcPr>
          <w:p w14:paraId="34DA802D" w14:textId="77777777" w:rsidR="005B3DC2" w:rsidRPr="00034446" w:rsidRDefault="005B3DC2" w:rsidP="003F4210">
            <w:pPr>
              <w:pStyle w:val="TAL"/>
            </w:pPr>
            <w:r w:rsidRPr="00034446">
              <w:t xml:space="preserve">  }</w:t>
            </w:r>
          </w:p>
        </w:tc>
        <w:tc>
          <w:tcPr>
            <w:tcW w:w="2267" w:type="dxa"/>
          </w:tcPr>
          <w:p w14:paraId="3D73FDE3" w14:textId="77777777" w:rsidR="005B3DC2" w:rsidRPr="00034446" w:rsidRDefault="005B3DC2" w:rsidP="003F4210">
            <w:pPr>
              <w:pStyle w:val="TAL"/>
            </w:pPr>
          </w:p>
        </w:tc>
        <w:tc>
          <w:tcPr>
            <w:tcW w:w="1700" w:type="dxa"/>
          </w:tcPr>
          <w:p w14:paraId="25DFC881" w14:textId="77777777" w:rsidR="005B3DC2" w:rsidRPr="00034446" w:rsidRDefault="005B3DC2" w:rsidP="003F4210">
            <w:pPr>
              <w:pStyle w:val="TAL"/>
            </w:pPr>
          </w:p>
        </w:tc>
        <w:tc>
          <w:tcPr>
            <w:tcW w:w="1133" w:type="dxa"/>
          </w:tcPr>
          <w:p w14:paraId="151BCAF1" w14:textId="77777777" w:rsidR="005B3DC2" w:rsidRPr="00034446" w:rsidRDefault="005B3DC2" w:rsidP="003F4210">
            <w:pPr>
              <w:pStyle w:val="TAL"/>
            </w:pPr>
          </w:p>
        </w:tc>
      </w:tr>
      <w:tr w:rsidR="004C10EA" w:rsidRPr="00034446" w14:paraId="59C76793" w14:textId="77777777">
        <w:trPr>
          <w:jc w:val="center"/>
        </w:trPr>
        <w:tc>
          <w:tcPr>
            <w:tcW w:w="4535" w:type="dxa"/>
          </w:tcPr>
          <w:p w14:paraId="0950135F" w14:textId="77777777" w:rsidR="004C10EA" w:rsidRPr="00034446" w:rsidRDefault="004C10EA" w:rsidP="0056184F">
            <w:pPr>
              <w:pStyle w:val="TAL"/>
            </w:pPr>
            <w:r w:rsidRPr="00034446">
              <w:t>}</w:t>
            </w:r>
          </w:p>
        </w:tc>
        <w:tc>
          <w:tcPr>
            <w:tcW w:w="2267" w:type="dxa"/>
          </w:tcPr>
          <w:p w14:paraId="6003DD48" w14:textId="77777777" w:rsidR="004C10EA" w:rsidRPr="00034446" w:rsidRDefault="004C10EA" w:rsidP="0056184F">
            <w:pPr>
              <w:pStyle w:val="TAL"/>
            </w:pPr>
          </w:p>
        </w:tc>
        <w:tc>
          <w:tcPr>
            <w:tcW w:w="1700" w:type="dxa"/>
          </w:tcPr>
          <w:p w14:paraId="0F4CEEB9" w14:textId="77777777" w:rsidR="004C10EA" w:rsidRPr="00034446" w:rsidRDefault="004C10EA" w:rsidP="0056184F">
            <w:pPr>
              <w:pStyle w:val="TAL"/>
            </w:pPr>
          </w:p>
        </w:tc>
        <w:tc>
          <w:tcPr>
            <w:tcW w:w="1133" w:type="dxa"/>
          </w:tcPr>
          <w:p w14:paraId="156EE156" w14:textId="77777777" w:rsidR="004C10EA" w:rsidRPr="00034446" w:rsidRDefault="004C10EA" w:rsidP="0056184F">
            <w:pPr>
              <w:pStyle w:val="TAL"/>
            </w:pPr>
          </w:p>
        </w:tc>
      </w:tr>
    </w:tbl>
    <w:p w14:paraId="51DD493E" w14:textId="77777777" w:rsidR="004C10EA" w:rsidRPr="00034446" w:rsidRDefault="004C10EA" w:rsidP="004C10EA">
      <w:pPr>
        <w:rPr>
          <w:lang w:eastAsia="zh-CN"/>
        </w:rPr>
      </w:pPr>
    </w:p>
    <w:p w14:paraId="314FBD5F" w14:textId="77777777" w:rsidR="004C10EA" w:rsidRPr="00034446" w:rsidRDefault="004C10EA" w:rsidP="004C10EA">
      <w:pPr>
        <w:pStyle w:val="TH"/>
        <w:rPr>
          <w:lang w:eastAsia="zh-CN"/>
        </w:rPr>
      </w:pPr>
      <w:r w:rsidRPr="00034446">
        <w:t>Table 13.4.3.15.3.3-4: MeasObjectUTRA-f8 (Table 13.4.3.15.3.3-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C10EA" w:rsidRPr="00034446" w14:paraId="0E3DA0B4" w14:textId="77777777">
        <w:trPr>
          <w:jc w:val="center"/>
        </w:trPr>
        <w:tc>
          <w:tcPr>
            <w:tcW w:w="9635" w:type="dxa"/>
            <w:gridSpan w:val="4"/>
          </w:tcPr>
          <w:p w14:paraId="5B20A3ED" w14:textId="77777777" w:rsidR="004C10EA" w:rsidRPr="00034446" w:rsidRDefault="004C10EA" w:rsidP="0056184F">
            <w:pPr>
              <w:pStyle w:val="TAL"/>
            </w:pPr>
            <w:r w:rsidRPr="00034446">
              <w:t>Derivation Path: 36.508 [18], table 4.6.6-3</w:t>
            </w:r>
          </w:p>
        </w:tc>
      </w:tr>
      <w:tr w:rsidR="004C10EA" w:rsidRPr="00034446" w14:paraId="3425D328" w14:textId="77777777">
        <w:trPr>
          <w:jc w:val="center"/>
        </w:trPr>
        <w:tc>
          <w:tcPr>
            <w:tcW w:w="4535" w:type="dxa"/>
          </w:tcPr>
          <w:p w14:paraId="6D4AD88E" w14:textId="77777777" w:rsidR="004C10EA" w:rsidRPr="00034446" w:rsidRDefault="004C10EA" w:rsidP="0056184F">
            <w:pPr>
              <w:pStyle w:val="TAH"/>
            </w:pPr>
            <w:r w:rsidRPr="00034446">
              <w:t>Information Element</w:t>
            </w:r>
          </w:p>
        </w:tc>
        <w:tc>
          <w:tcPr>
            <w:tcW w:w="2267" w:type="dxa"/>
          </w:tcPr>
          <w:p w14:paraId="6B629E25" w14:textId="77777777" w:rsidR="004C10EA" w:rsidRPr="00034446" w:rsidRDefault="004C10EA" w:rsidP="0056184F">
            <w:pPr>
              <w:pStyle w:val="TAH"/>
            </w:pPr>
            <w:r w:rsidRPr="00034446">
              <w:t>Value/remark</w:t>
            </w:r>
          </w:p>
        </w:tc>
        <w:tc>
          <w:tcPr>
            <w:tcW w:w="1700" w:type="dxa"/>
          </w:tcPr>
          <w:p w14:paraId="4159D446" w14:textId="77777777" w:rsidR="004C10EA" w:rsidRPr="00034446" w:rsidRDefault="004C10EA" w:rsidP="0056184F">
            <w:pPr>
              <w:pStyle w:val="TAH"/>
            </w:pPr>
            <w:r w:rsidRPr="00034446">
              <w:t>Comment</w:t>
            </w:r>
          </w:p>
        </w:tc>
        <w:tc>
          <w:tcPr>
            <w:tcW w:w="1133" w:type="dxa"/>
          </w:tcPr>
          <w:p w14:paraId="2E314B63" w14:textId="77777777" w:rsidR="004C10EA" w:rsidRPr="00034446" w:rsidRDefault="004C10EA" w:rsidP="0056184F">
            <w:pPr>
              <w:pStyle w:val="TAH"/>
            </w:pPr>
            <w:r w:rsidRPr="00034446">
              <w:t>Condition</w:t>
            </w:r>
          </w:p>
        </w:tc>
      </w:tr>
      <w:tr w:rsidR="004C10EA" w:rsidRPr="00034446" w14:paraId="4276E13D" w14:textId="77777777">
        <w:trPr>
          <w:jc w:val="center"/>
        </w:trPr>
        <w:tc>
          <w:tcPr>
            <w:tcW w:w="4535" w:type="dxa"/>
          </w:tcPr>
          <w:p w14:paraId="2A22763B" w14:textId="77777777" w:rsidR="004C10EA" w:rsidRPr="00034446" w:rsidRDefault="004C10EA" w:rsidP="0056184F">
            <w:pPr>
              <w:pStyle w:val="TAL"/>
            </w:pPr>
            <w:r w:rsidRPr="00034446">
              <w:t>MeasObjectUTRA ::= SEQUENCE {</w:t>
            </w:r>
          </w:p>
        </w:tc>
        <w:tc>
          <w:tcPr>
            <w:tcW w:w="2267" w:type="dxa"/>
          </w:tcPr>
          <w:p w14:paraId="071E80F7" w14:textId="77777777" w:rsidR="004C10EA" w:rsidRPr="00034446" w:rsidRDefault="004C10EA" w:rsidP="0056184F">
            <w:pPr>
              <w:pStyle w:val="TAL"/>
            </w:pPr>
          </w:p>
        </w:tc>
        <w:tc>
          <w:tcPr>
            <w:tcW w:w="1700" w:type="dxa"/>
          </w:tcPr>
          <w:p w14:paraId="38463ACE" w14:textId="77777777" w:rsidR="004C10EA" w:rsidRPr="00034446" w:rsidRDefault="004C10EA" w:rsidP="0056184F">
            <w:pPr>
              <w:pStyle w:val="TAL"/>
            </w:pPr>
          </w:p>
        </w:tc>
        <w:tc>
          <w:tcPr>
            <w:tcW w:w="1133" w:type="dxa"/>
          </w:tcPr>
          <w:p w14:paraId="794AB7B7" w14:textId="77777777" w:rsidR="004C10EA" w:rsidRPr="00034446" w:rsidRDefault="004C10EA" w:rsidP="0056184F">
            <w:pPr>
              <w:pStyle w:val="TAL"/>
            </w:pPr>
          </w:p>
        </w:tc>
      </w:tr>
      <w:tr w:rsidR="004C10EA" w:rsidRPr="00034446" w14:paraId="53CD536E" w14:textId="77777777">
        <w:trPr>
          <w:jc w:val="center"/>
        </w:trPr>
        <w:tc>
          <w:tcPr>
            <w:tcW w:w="4535" w:type="dxa"/>
          </w:tcPr>
          <w:p w14:paraId="65ABC171" w14:textId="77777777" w:rsidR="004C10EA" w:rsidRPr="00034446" w:rsidRDefault="004C10EA" w:rsidP="0056184F">
            <w:pPr>
              <w:pStyle w:val="TAL"/>
            </w:pPr>
            <w:r w:rsidRPr="00034446">
              <w:t xml:space="preserve">  carrierFreq</w:t>
            </w:r>
          </w:p>
        </w:tc>
        <w:tc>
          <w:tcPr>
            <w:tcW w:w="2267" w:type="dxa"/>
          </w:tcPr>
          <w:p w14:paraId="0928F58E" w14:textId="77777777" w:rsidR="004C10EA" w:rsidRPr="00034446" w:rsidRDefault="004C10EA" w:rsidP="0056184F">
            <w:pPr>
              <w:pStyle w:val="TAL"/>
            </w:pPr>
            <w:r w:rsidRPr="00034446">
              <w:t>Same downlink ARFCN as used for Cell 5</w:t>
            </w:r>
          </w:p>
        </w:tc>
        <w:tc>
          <w:tcPr>
            <w:tcW w:w="1700" w:type="dxa"/>
          </w:tcPr>
          <w:p w14:paraId="0360F27A" w14:textId="77777777" w:rsidR="004C10EA" w:rsidRPr="00034446" w:rsidRDefault="004C10EA" w:rsidP="0056184F">
            <w:pPr>
              <w:pStyle w:val="TAL"/>
            </w:pPr>
          </w:p>
        </w:tc>
        <w:tc>
          <w:tcPr>
            <w:tcW w:w="1133" w:type="dxa"/>
          </w:tcPr>
          <w:p w14:paraId="3942D40A" w14:textId="77777777" w:rsidR="004C10EA" w:rsidRPr="00034446" w:rsidRDefault="004C10EA" w:rsidP="0056184F">
            <w:pPr>
              <w:pStyle w:val="TAL"/>
            </w:pPr>
          </w:p>
        </w:tc>
      </w:tr>
      <w:tr w:rsidR="004C10EA" w:rsidRPr="00034446" w14:paraId="1ED75490" w14:textId="77777777">
        <w:trPr>
          <w:jc w:val="center"/>
        </w:trPr>
        <w:tc>
          <w:tcPr>
            <w:tcW w:w="4535" w:type="dxa"/>
          </w:tcPr>
          <w:p w14:paraId="07068DF6" w14:textId="77777777" w:rsidR="004C10EA" w:rsidRPr="00034446" w:rsidRDefault="004C10EA" w:rsidP="0056184F">
            <w:pPr>
              <w:pStyle w:val="TAL"/>
            </w:pPr>
            <w:r w:rsidRPr="00034446">
              <w:t xml:space="preserve">  cellsToAddModList CHOICE {</w:t>
            </w:r>
          </w:p>
        </w:tc>
        <w:tc>
          <w:tcPr>
            <w:tcW w:w="2267" w:type="dxa"/>
          </w:tcPr>
          <w:p w14:paraId="2180D888" w14:textId="77777777" w:rsidR="004C10EA" w:rsidRPr="00034446" w:rsidRDefault="004C10EA" w:rsidP="0056184F">
            <w:pPr>
              <w:pStyle w:val="TAL"/>
            </w:pPr>
          </w:p>
        </w:tc>
        <w:tc>
          <w:tcPr>
            <w:tcW w:w="1700" w:type="dxa"/>
          </w:tcPr>
          <w:p w14:paraId="66FF9BCA" w14:textId="77777777" w:rsidR="004C10EA" w:rsidRPr="00034446" w:rsidRDefault="004C10EA" w:rsidP="0056184F">
            <w:pPr>
              <w:pStyle w:val="TAL"/>
            </w:pPr>
          </w:p>
        </w:tc>
        <w:tc>
          <w:tcPr>
            <w:tcW w:w="1133" w:type="dxa"/>
          </w:tcPr>
          <w:p w14:paraId="77089209" w14:textId="77777777" w:rsidR="004C10EA" w:rsidRPr="00034446" w:rsidRDefault="004C10EA" w:rsidP="0056184F">
            <w:pPr>
              <w:pStyle w:val="TAL"/>
            </w:pPr>
          </w:p>
        </w:tc>
      </w:tr>
      <w:tr w:rsidR="004C10EA" w:rsidRPr="00034446" w14:paraId="2592C584" w14:textId="77777777">
        <w:trPr>
          <w:jc w:val="center"/>
        </w:trPr>
        <w:tc>
          <w:tcPr>
            <w:tcW w:w="4535" w:type="dxa"/>
          </w:tcPr>
          <w:p w14:paraId="45D3E45D" w14:textId="77777777" w:rsidR="004C10EA" w:rsidRPr="00034446" w:rsidRDefault="004C10EA" w:rsidP="0056184F">
            <w:pPr>
              <w:pStyle w:val="TAL"/>
            </w:pPr>
            <w:r w:rsidRPr="00034446">
              <w:t xml:space="preserve">    cellsToAddModListUTRA-FDD SEQUENCE (SIZE (1..maxCellMeas)) OF SEQUENCE {</w:t>
            </w:r>
          </w:p>
        </w:tc>
        <w:tc>
          <w:tcPr>
            <w:tcW w:w="2267" w:type="dxa"/>
          </w:tcPr>
          <w:p w14:paraId="6CECABA2" w14:textId="77777777" w:rsidR="004C10EA" w:rsidRPr="00034446" w:rsidRDefault="004C10EA" w:rsidP="0056184F">
            <w:pPr>
              <w:pStyle w:val="TAL"/>
            </w:pPr>
            <w:r w:rsidRPr="00034446">
              <w:t>1 entry</w:t>
            </w:r>
          </w:p>
        </w:tc>
        <w:tc>
          <w:tcPr>
            <w:tcW w:w="1700" w:type="dxa"/>
          </w:tcPr>
          <w:p w14:paraId="4E815C9D" w14:textId="77777777" w:rsidR="004C10EA" w:rsidRPr="00034446" w:rsidRDefault="004C10EA" w:rsidP="0056184F">
            <w:pPr>
              <w:pStyle w:val="TAL"/>
            </w:pPr>
          </w:p>
        </w:tc>
        <w:tc>
          <w:tcPr>
            <w:tcW w:w="1133" w:type="dxa"/>
          </w:tcPr>
          <w:p w14:paraId="53CAC920" w14:textId="77777777" w:rsidR="004C10EA" w:rsidRPr="00034446" w:rsidRDefault="004C10EA" w:rsidP="0056184F">
            <w:pPr>
              <w:pStyle w:val="TAL"/>
            </w:pPr>
            <w:r w:rsidRPr="00034446">
              <w:t>UTRA-FDD</w:t>
            </w:r>
          </w:p>
        </w:tc>
      </w:tr>
      <w:tr w:rsidR="004C10EA" w:rsidRPr="00034446" w14:paraId="07698267" w14:textId="77777777">
        <w:trPr>
          <w:jc w:val="center"/>
        </w:trPr>
        <w:tc>
          <w:tcPr>
            <w:tcW w:w="4535" w:type="dxa"/>
          </w:tcPr>
          <w:p w14:paraId="0AB01A38" w14:textId="77777777" w:rsidR="004C10EA" w:rsidRPr="00034446" w:rsidRDefault="004C10EA" w:rsidP="0056184F">
            <w:pPr>
              <w:pStyle w:val="TAL"/>
            </w:pPr>
            <w:r w:rsidRPr="00034446">
              <w:t xml:space="preserve">      cellIndex[1]</w:t>
            </w:r>
          </w:p>
        </w:tc>
        <w:tc>
          <w:tcPr>
            <w:tcW w:w="2267" w:type="dxa"/>
          </w:tcPr>
          <w:p w14:paraId="20EA91D7" w14:textId="77777777" w:rsidR="004C10EA" w:rsidRPr="00034446" w:rsidRDefault="004C10EA" w:rsidP="0056184F">
            <w:pPr>
              <w:pStyle w:val="TAL"/>
            </w:pPr>
            <w:r w:rsidRPr="00034446">
              <w:t>1</w:t>
            </w:r>
          </w:p>
        </w:tc>
        <w:tc>
          <w:tcPr>
            <w:tcW w:w="1700" w:type="dxa"/>
          </w:tcPr>
          <w:p w14:paraId="61E9A11F" w14:textId="77777777" w:rsidR="004C10EA" w:rsidRPr="00034446" w:rsidRDefault="004C10EA" w:rsidP="0056184F">
            <w:pPr>
              <w:pStyle w:val="TAL"/>
            </w:pPr>
          </w:p>
        </w:tc>
        <w:tc>
          <w:tcPr>
            <w:tcW w:w="1133" w:type="dxa"/>
          </w:tcPr>
          <w:p w14:paraId="5AD70F0E" w14:textId="77777777" w:rsidR="004C10EA" w:rsidRPr="00034446" w:rsidRDefault="004C10EA" w:rsidP="0056184F">
            <w:pPr>
              <w:pStyle w:val="TAL"/>
            </w:pPr>
          </w:p>
        </w:tc>
      </w:tr>
      <w:tr w:rsidR="004C10EA" w:rsidRPr="00034446" w14:paraId="7AF117C0" w14:textId="77777777">
        <w:trPr>
          <w:jc w:val="center"/>
        </w:trPr>
        <w:tc>
          <w:tcPr>
            <w:tcW w:w="4535" w:type="dxa"/>
          </w:tcPr>
          <w:p w14:paraId="75BC559F" w14:textId="77777777" w:rsidR="004C10EA" w:rsidRPr="00034446" w:rsidRDefault="004C10EA" w:rsidP="0056184F">
            <w:pPr>
              <w:pStyle w:val="TAL"/>
            </w:pPr>
            <w:r w:rsidRPr="00034446">
              <w:t xml:space="preserve">      physCellId[1]</w:t>
            </w:r>
          </w:p>
        </w:tc>
        <w:tc>
          <w:tcPr>
            <w:tcW w:w="2267" w:type="dxa"/>
          </w:tcPr>
          <w:p w14:paraId="552DBB68" w14:textId="77777777" w:rsidR="004C10EA" w:rsidRPr="00034446" w:rsidRDefault="004C10EA" w:rsidP="0056184F">
            <w:pPr>
              <w:pStyle w:val="TAL"/>
            </w:pPr>
            <w:r w:rsidRPr="00034446">
              <w:t>PhysicalCellIdentity of Cell 5</w:t>
            </w:r>
          </w:p>
        </w:tc>
        <w:tc>
          <w:tcPr>
            <w:tcW w:w="1700" w:type="dxa"/>
          </w:tcPr>
          <w:p w14:paraId="567B6E5B" w14:textId="77777777" w:rsidR="004C10EA" w:rsidRPr="00034446" w:rsidRDefault="004C10EA" w:rsidP="0056184F">
            <w:pPr>
              <w:pStyle w:val="TAL"/>
            </w:pPr>
          </w:p>
        </w:tc>
        <w:tc>
          <w:tcPr>
            <w:tcW w:w="1133" w:type="dxa"/>
          </w:tcPr>
          <w:p w14:paraId="58457046" w14:textId="77777777" w:rsidR="004C10EA" w:rsidRPr="00034446" w:rsidRDefault="004C10EA" w:rsidP="0056184F">
            <w:pPr>
              <w:pStyle w:val="TAL"/>
            </w:pPr>
          </w:p>
        </w:tc>
      </w:tr>
      <w:tr w:rsidR="004C10EA" w:rsidRPr="00034446" w14:paraId="64367BB4" w14:textId="77777777">
        <w:trPr>
          <w:jc w:val="center"/>
        </w:trPr>
        <w:tc>
          <w:tcPr>
            <w:tcW w:w="4535" w:type="dxa"/>
          </w:tcPr>
          <w:p w14:paraId="0E29174A" w14:textId="77777777" w:rsidR="004C10EA" w:rsidRPr="00034446" w:rsidRDefault="004C10EA" w:rsidP="0056184F">
            <w:pPr>
              <w:pStyle w:val="TAL"/>
            </w:pPr>
            <w:r w:rsidRPr="00034446">
              <w:t xml:space="preserve">    }</w:t>
            </w:r>
          </w:p>
        </w:tc>
        <w:tc>
          <w:tcPr>
            <w:tcW w:w="2267" w:type="dxa"/>
          </w:tcPr>
          <w:p w14:paraId="596F3325" w14:textId="77777777" w:rsidR="004C10EA" w:rsidRPr="00034446" w:rsidRDefault="004C10EA" w:rsidP="0056184F">
            <w:pPr>
              <w:pStyle w:val="TAL"/>
            </w:pPr>
          </w:p>
        </w:tc>
        <w:tc>
          <w:tcPr>
            <w:tcW w:w="1700" w:type="dxa"/>
          </w:tcPr>
          <w:p w14:paraId="1A09F44D" w14:textId="77777777" w:rsidR="004C10EA" w:rsidRPr="00034446" w:rsidRDefault="004C10EA" w:rsidP="0056184F">
            <w:pPr>
              <w:pStyle w:val="TAL"/>
            </w:pPr>
          </w:p>
        </w:tc>
        <w:tc>
          <w:tcPr>
            <w:tcW w:w="1133" w:type="dxa"/>
          </w:tcPr>
          <w:p w14:paraId="0AEDE9FE" w14:textId="77777777" w:rsidR="004C10EA" w:rsidRPr="00034446" w:rsidRDefault="004C10EA" w:rsidP="0056184F">
            <w:pPr>
              <w:pStyle w:val="TAL"/>
            </w:pPr>
          </w:p>
        </w:tc>
      </w:tr>
      <w:tr w:rsidR="004C10EA" w:rsidRPr="00034446" w14:paraId="18380E16" w14:textId="77777777">
        <w:trPr>
          <w:jc w:val="center"/>
        </w:trPr>
        <w:tc>
          <w:tcPr>
            <w:tcW w:w="4535" w:type="dxa"/>
          </w:tcPr>
          <w:p w14:paraId="19349EB5" w14:textId="77777777" w:rsidR="004C10EA" w:rsidRPr="00034446" w:rsidRDefault="004C10EA" w:rsidP="0056184F">
            <w:pPr>
              <w:pStyle w:val="TAL"/>
            </w:pPr>
            <w:r w:rsidRPr="00034446">
              <w:t xml:space="preserve">    cellsToAddModListUTRA-TDD SEQUENCE (SIZE (1..maxCellMeas)) OF SEQUENCE {</w:t>
            </w:r>
          </w:p>
        </w:tc>
        <w:tc>
          <w:tcPr>
            <w:tcW w:w="2267" w:type="dxa"/>
          </w:tcPr>
          <w:p w14:paraId="12B931F7" w14:textId="77777777" w:rsidR="004C10EA" w:rsidRPr="00034446" w:rsidRDefault="004C10EA" w:rsidP="0056184F">
            <w:pPr>
              <w:pStyle w:val="TAL"/>
            </w:pPr>
          </w:p>
        </w:tc>
        <w:tc>
          <w:tcPr>
            <w:tcW w:w="1700" w:type="dxa"/>
          </w:tcPr>
          <w:p w14:paraId="65BE8AA6" w14:textId="77777777" w:rsidR="004C10EA" w:rsidRPr="00034446" w:rsidRDefault="004C10EA" w:rsidP="0056184F">
            <w:pPr>
              <w:pStyle w:val="TAL"/>
            </w:pPr>
          </w:p>
        </w:tc>
        <w:tc>
          <w:tcPr>
            <w:tcW w:w="1133" w:type="dxa"/>
          </w:tcPr>
          <w:p w14:paraId="59D9EBCD" w14:textId="77777777" w:rsidR="004C10EA" w:rsidRPr="00034446" w:rsidRDefault="004C10EA" w:rsidP="0056184F">
            <w:pPr>
              <w:pStyle w:val="TAL"/>
            </w:pPr>
            <w:r w:rsidRPr="00034446">
              <w:t>UTRA-TDD</w:t>
            </w:r>
          </w:p>
        </w:tc>
      </w:tr>
      <w:tr w:rsidR="004C10EA" w:rsidRPr="00034446" w14:paraId="4C217824" w14:textId="77777777">
        <w:trPr>
          <w:jc w:val="center"/>
        </w:trPr>
        <w:tc>
          <w:tcPr>
            <w:tcW w:w="4535" w:type="dxa"/>
          </w:tcPr>
          <w:p w14:paraId="39812A13" w14:textId="77777777" w:rsidR="004C10EA" w:rsidRPr="00034446" w:rsidRDefault="004C10EA" w:rsidP="0056184F">
            <w:pPr>
              <w:pStyle w:val="TAL"/>
            </w:pPr>
            <w:r w:rsidRPr="00034446">
              <w:t xml:space="preserve">      cellIndex[1]</w:t>
            </w:r>
          </w:p>
        </w:tc>
        <w:tc>
          <w:tcPr>
            <w:tcW w:w="2267" w:type="dxa"/>
          </w:tcPr>
          <w:p w14:paraId="2B37EAB4" w14:textId="77777777" w:rsidR="004C10EA" w:rsidRPr="00034446" w:rsidRDefault="004C10EA" w:rsidP="0056184F">
            <w:pPr>
              <w:pStyle w:val="TAL"/>
            </w:pPr>
            <w:r w:rsidRPr="00034446">
              <w:t>1</w:t>
            </w:r>
          </w:p>
        </w:tc>
        <w:tc>
          <w:tcPr>
            <w:tcW w:w="1700" w:type="dxa"/>
          </w:tcPr>
          <w:p w14:paraId="1B33C007" w14:textId="77777777" w:rsidR="004C10EA" w:rsidRPr="00034446" w:rsidRDefault="004C10EA" w:rsidP="0056184F">
            <w:pPr>
              <w:pStyle w:val="TAL"/>
            </w:pPr>
          </w:p>
        </w:tc>
        <w:tc>
          <w:tcPr>
            <w:tcW w:w="1133" w:type="dxa"/>
          </w:tcPr>
          <w:p w14:paraId="2B5A8EB5" w14:textId="77777777" w:rsidR="004C10EA" w:rsidRPr="00034446" w:rsidRDefault="004C10EA" w:rsidP="0056184F">
            <w:pPr>
              <w:pStyle w:val="TAL"/>
            </w:pPr>
          </w:p>
        </w:tc>
      </w:tr>
      <w:tr w:rsidR="004C10EA" w:rsidRPr="00034446" w14:paraId="2A29B729" w14:textId="77777777">
        <w:trPr>
          <w:jc w:val="center"/>
        </w:trPr>
        <w:tc>
          <w:tcPr>
            <w:tcW w:w="4535" w:type="dxa"/>
          </w:tcPr>
          <w:p w14:paraId="3B0AD45F" w14:textId="77777777" w:rsidR="004C10EA" w:rsidRPr="00034446" w:rsidRDefault="004C10EA" w:rsidP="0056184F">
            <w:pPr>
              <w:pStyle w:val="TAL"/>
            </w:pPr>
            <w:r w:rsidRPr="00034446">
              <w:t xml:space="preserve">      physCellId[1]</w:t>
            </w:r>
          </w:p>
        </w:tc>
        <w:tc>
          <w:tcPr>
            <w:tcW w:w="2267" w:type="dxa"/>
          </w:tcPr>
          <w:p w14:paraId="29820B71" w14:textId="77777777" w:rsidR="004C10EA" w:rsidRPr="00034446" w:rsidRDefault="004C10EA" w:rsidP="0056184F">
            <w:pPr>
              <w:pStyle w:val="TAL"/>
            </w:pPr>
            <w:r w:rsidRPr="00034446">
              <w:t>PhysicalCellIdentity of Cell 5</w:t>
            </w:r>
          </w:p>
        </w:tc>
        <w:tc>
          <w:tcPr>
            <w:tcW w:w="1700" w:type="dxa"/>
          </w:tcPr>
          <w:p w14:paraId="7CFDBA19" w14:textId="77777777" w:rsidR="004C10EA" w:rsidRPr="00034446" w:rsidRDefault="004C10EA" w:rsidP="0056184F">
            <w:pPr>
              <w:pStyle w:val="TAL"/>
            </w:pPr>
          </w:p>
        </w:tc>
        <w:tc>
          <w:tcPr>
            <w:tcW w:w="1133" w:type="dxa"/>
          </w:tcPr>
          <w:p w14:paraId="2CD95F4C" w14:textId="77777777" w:rsidR="004C10EA" w:rsidRPr="00034446" w:rsidRDefault="004C10EA" w:rsidP="0056184F">
            <w:pPr>
              <w:pStyle w:val="TAL"/>
            </w:pPr>
          </w:p>
        </w:tc>
      </w:tr>
      <w:tr w:rsidR="004C10EA" w:rsidRPr="00034446" w14:paraId="7EF92B11" w14:textId="77777777">
        <w:trPr>
          <w:jc w:val="center"/>
        </w:trPr>
        <w:tc>
          <w:tcPr>
            <w:tcW w:w="4535" w:type="dxa"/>
          </w:tcPr>
          <w:p w14:paraId="1D645D7D" w14:textId="77777777" w:rsidR="004C10EA" w:rsidRPr="00034446" w:rsidRDefault="004C10EA" w:rsidP="0056184F">
            <w:pPr>
              <w:pStyle w:val="TAL"/>
            </w:pPr>
            <w:r w:rsidRPr="00034446">
              <w:t xml:space="preserve">    }</w:t>
            </w:r>
          </w:p>
        </w:tc>
        <w:tc>
          <w:tcPr>
            <w:tcW w:w="2267" w:type="dxa"/>
          </w:tcPr>
          <w:p w14:paraId="2E6343BA" w14:textId="77777777" w:rsidR="004C10EA" w:rsidRPr="00034446" w:rsidRDefault="004C10EA" w:rsidP="0056184F">
            <w:pPr>
              <w:pStyle w:val="TAL"/>
            </w:pPr>
          </w:p>
        </w:tc>
        <w:tc>
          <w:tcPr>
            <w:tcW w:w="1700" w:type="dxa"/>
          </w:tcPr>
          <w:p w14:paraId="3129FCB4" w14:textId="77777777" w:rsidR="004C10EA" w:rsidRPr="00034446" w:rsidRDefault="004C10EA" w:rsidP="0056184F">
            <w:pPr>
              <w:pStyle w:val="TAL"/>
            </w:pPr>
          </w:p>
        </w:tc>
        <w:tc>
          <w:tcPr>
            <w:tcW w:w="1133" w:type="dxa"/>
          </w:tcPr>
          <w:p w14:paraId="32D05FD5" w14:textId="77777777" w:rsidR="004C10EA" w:rsidRPr="00034446" w:rsidRDefault="004C10EA" w:rsidP="0056184F">
            <w:pPr>
              <w:pStyle w:val="TAL"/>
            </w:pPr>
          </w:p>
        </w:tc>
      </w:tr>
      <w:tr w:rsidR="004C10EA" w:rsidRPr="00034446" w14:paraId="49259672" w14:textId="77777777">
        <w:trPr>
          <w:jc w:val="center"/>
        </w:trPr>
        <w:tc>
          <w:tcPr>
            <w:tcW w:w="4535" w:type="dxa"/>
          </w:tcPr>
          <w:p w14:paraId="37F63053" w14:textId="77777777" w:rsidR="004C10EA" w:rsidRPr="00034446" w:rsidRDefault="004C10EA" w:rsidP="0056184F">
            <w:pPr>
              <w:pStyle w:val="TAL"/>
            </w:pPr>
            <w:r w:rsidRPr="00034446">
              <w:t xml:space="preserve">  }</w:t>
            </w:r>
          </w:p>
        </w:tc>
        <w:tc>
          <w:tcPr>
            <w:tcW w:w="2267" w:type="dxa"/>
          </w:tcPr>
          <w:p w14:paraId="7AA8B172" w14:textId="77777777" w:rsidR="004C10EA" w:rsidRPr="00034446" w:rsidRDefault="004C10EA" w:rsidP="0056184F">
            <w:pPr>
              <w:pStyle w:val="TAL"/>
            </w:pPr>
          </w:p>
        </w:tc>
        <w:tc>
          <w:tcPr>
            <w:tcW w:w="1700" w:type="dxa"/>
          </w:tcPr>
          <w:p w14:paraId="34AC65B0" w14:textId="77777777" w:rsidR="004C10EA" w:rsidRPr="00034446" w:rsidRDefault="004C10EA" w:rsidP="0056184F">
            <w:pPr>
              <w:pStyle w:val="TAL"/>
            </w:pPr>
          </w:p>
        </w:tc>
        <w:tc>
          <w:tcPr>
            <w:tcW w:w="1133" w:type="dxa"/>
          </w:tcPr>
          <w:p w14:paraId="54C5F3C4" w14:textId="77777777" w:rsidR="004C10EA" w:rsidRPr="00034446" w:rsidRDefault="004C10EA" w:rsidP="0056184F">
            <w:pPr>
              <w:pStyle w:val="TAL"/>
            </w:pPr>
          </w:p>
        </w:tc>
      </w:tr>
      <w:tr w:rsidR="004C10EA" w:rsidRPr="00034446" w14:paraId="0108982A" w14:textId="77777777">
        <w:trPr>
          <w:jc w:val="center"/>
        </w:trPr>
        <w:tc>
          <w:tcPr>
            <w:tcW w:w="4535" w:type="dxa"/>
          </w:tcPr>
          <w:p w14:paraId="42097100" w14:textId="77777777" w:rsidR="004C10EA" w:rsidRPr="00034446" w:rsidRDefault="004C10EA" w:rsidP="0056184F">
            <w:pPr>
              <w:pStyle w:val="TAL"/>
            </w:pPr>
            <w:r w:rsidRPr="00034446">
              <w:t xml:space="preserve">  csg-allowedReportingCells-v930</w:t>
            </w:r>
          </w:p>
        </w:tc>
        <w:tc>
          <w:tcPr>
            <w:tcW w:w="2267" w:type="dxa"/>
          </w:tcPr>
          <w:p w14:paraId="7F40E1D1" w14:textId="77777777" w:rsidR="004C10EA" w:rsidRPr="00034446" w:rsidRDefault="004C10EA" w:rsidP="0056184F">
            <w:pPr>
              <w:pStyle w:val="TAL"/>
            </w:pPr>
            <w:r w:rsidRPr="00034446">
              <w:t>Not present</w:t>
            </w:r>
          </w:p>
        </w:tc>
        <w:tc>
          <w:tcPr>
            <w:tcW w:w="1700" w:type="dxa"/>
          </w:tcPr>
          <w:p w14:paraId="77240070" w14:textId="77777777" w:rsidR="004C10EA" w:rsidRPr="00034446" w:rsidRDefault="004C10EA" w:rsidP="0056184F">
            <w:pPr>
              <w:pStyle w:val="TAL"/>
            </w:pPr>
          </w:p>
        </w:tc>
        <w:tc>
          <w:tcPr>
            <w:tcW w:w="1133" w:type="dxa"/>
          </w:tcPr>
          <w:p w14:paraId="3B31D015" w14:textId="77777777" w:rsidR="004C10EA" w:rsidRPr="00034446" w:rsidRDefault="004C10EA" w:rsidP="0056184F">
            <w:pPr>
              <w:pStyle w:val="TAL"/>
              <w:rPr>
                <w:lang w:eastAsia="zh-TW"/>
              </w:rPr>
            </w:pPr>
          </w:p>
        </w:tc>
      </w:tr>
      <w:tr w:rsidR="004C10EA" w:rsidRPr="00034446" w14:paraId="4DA08184" w14:textId="77777777">
        <w:trPr>
          <w:jc w:val="center"/>
        </w:trPr>
        <w:tc>
          <w:tcPr>
            <w:tcW w:w="4535" w:type="dxa"/>
          </w:tcPr>
          <w:p w14:paraId="41C23144" w14:textId="77777777" w:rsidR="004C10EA" w:rsidRPr="00034446" w:rsidRDefault="004C10EA" w:rsidP="0056184F">
            <w:pPr>
              <w:pStyle w:val="TAL"/>
            </w:pPr>
            <w:r w:rsidRPr="00034446">
              <w:t>}</w:t>
            </w:r>
          </w:p>
        </w:tc>
        <w:tc>
          <w:tcPr>
            <w:tcW w:w="2267" w:type="dxa"/>
          </w:tcPr>
          <w:p w14:paraId="51E8C569" w14:textId="77777777" w:rsidR="004C10EA" w:rsidRPr="00034446" w:rsidRDefault="004C10EA" w:rsidP="0056184F">
            <w:pPr>
              <w:pStyle w:val="TAL"/>
            </w:pPr>
          </w:p>
        </w:tc>
        <w:tc>
          <w:tcPr>
            <w:tcW w:w="1700" w:type="dxa"/>
          </w:tcPr>
          <w:p w14:paraId="69EA2BED" w14:textId="77777777" w:rsidR="004C10EA" w:rsidRPr="00034446" w:rsidRDefault="004C10EA" w:rsidP="0056184F">
            <w:pPr>
              <w:pStyle w:val="TAL"/>
            </w:pPr>
          </w:p>
        </w:tc>
        <w:tc>
          <w:tcPr>
            <w:tcW w:w="1133" w:type="dxa"/>
          </w:tcPr>
          <w:p w14:paraId="57A41AAF" w14:textId="77777777" w:rsidR="004C10EA" w:rsidRPr="00034446" w:rsidRDefault="004C10EA" w:rsidP="0056184F">
            <w:pPr>
              <w:pStyle w:val="TAL"/>
            </w:pPr>
          </w:p>
        </w:tc>
      </w:tr>
    </w:tbl>
    <w:p w14:paraId="21958BE8" w14:textId="77777777" w:rsidR="004C10EA" w:rsidRPr="00034446" w:rsidRDefault="004C10EA" w:rsidP="004C10E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4C10EA" w:rsidRPr="00034446" w14:paraId="0FA3210E" w14:textId="77777777">
        <w:trPr>
          <w:jc w:val="center"/>
        </w:trPr>
        <w:tc>
          <w:tcPr>
            <w:tcW w:w="1701" w:type="dxa"/>
          </w:tcPr>
          <w:p w14:paraId="01250CCA" w14:textId="77777777" w:rsidR="004C10EA" w:rsidRPr="00034446" w:rsidRDefault="004C10EA" w:rsidP="0056184F">
            <w:pPr>
              <w:pStyle w:val="TAH"/>
            </w:pPr>
            <w:r w:rsidRPr="00034446">
              <w:t>Condition</w:t>
            </w:r>
          </w:p>
        </w:tc>
        <w:tc>
          <w:tcPr>
            <w:tcW w:w="7229" w:type="dxa"/>
          </w:tcPr>
          <w:p w14:paraId="05685C21" w14:textId="77777777" w:rsidR="004C10EA" w:rsidRPr="00034446" w:rsidRDefault="004C10EA" w:rsidP="0056184F">
            <w:pPr>
              <w:pStyle w:val="TAH"/>
            </w:pPr>
            <w:r w:rsidRPr="00034446">
              <w:t>Explanation</w:t>
            </w:r>
          </w:p>
        </w:tc>
      </w:tr>
      <w:tr w:rsidR="004C10EA" w:rsidRPr="00034446" w14:paraId="496BFAB1" w14:textId="77777777">
        <w:trPr>
          <w:jc w:val="center"/>
        </w:trPr>
        <w:tc>
          <w:tcPr>
            <w:tcW w:w="1701" w:type="dxa"/>
          </w:tcPr>
          <w:p w14:paraId="0037C481" w14:textId="77777777" w:rsidR="004C10EA" w:rsidRPr="00034446" w:rsidRDefault="004C10EA" w:rsidP="0056184F">
            <w:pPr>
              <w:pStyle w:val="TAL"/>
            </w:pPr>
            <w:r w:rsidRPr="00034446">
              <w:t>UTRA-FDD</w:t>
            </w:r>
          </w:p>
        </w:tc>
        <w:tc>
          <w:tcPr>
            <w:tcW w:w="7229" w:type="dxa"/>
          </w:tcPr>
          <w:p w14:paraId="767A35B9" w14:textId="77777777" w:rsidR="004C10EA" w:rsidRPr="00034446" w:rsidRDefault="004C10EA" w:rsidP="0056184F">
            <w:pPr>
              <w:pStyle w:val="TAL"/>
            </w:pPr>
            <w:r w:rsidRPr="00034446">
              <w:t>UTRA FDD cell environment</w:t>
            </w:r>
          </w:p>
        </w:tc>
      </w:tr>
      <w:tr w:rsidR="004C10EA" w:rsidRPr="00034446" w14:paraId="2E3559E5" w14:textId="77777777">
        <w:trPr>
          <w:jc w:val="center"/>
        </w:trPr>
        <w:tc>
          <w:tcPr>
            <w:tcW w:w="1701" w:type="dxa"/>
          </w:tcPr>
          <w:p w14:paraId="4E7D35BC" w14:textId="77777777" w:rsidR="004C10EA" w:rsidRPr="00034446" w:rsidRDefault="004C10EA" w:rsidP="0056184F">
            <w:pPr>
              <w:pStyle w:val="TAL"/>
            </w:pPr>
            <w:r w:rsidRPr="00034446">
              <w:t>UTRA-TDD</w:t>
            </w:r>
          </w:p>
        </w:tc>
        <w:tc>
          <w:tcPr>
            <w:tcW w:w="7229" w:type="dxa"/>
          </w:tcPr>
          <w:p w14:paraId="34835A8B" w14:textId="77777777" w:rsidR="004C10EA" w:rsidRPr="00034446" w:rsidRDefault="004C10EA" w:rsidP="0056184F">
            <w:pPr>
              <w:pStyle w:val="TAL"/>
            </w:pPr>
            <w:r w:rsidRPr="00034446">
              <w:t>UTRA TDD cell environment</w:t>
            </w:r>
          </w:p>
        </w:tc>
      </w:tr>
    </w:tbl>
    <w:p w14:paraId="4FC66009" w14:textId="77777777" w:rsidR="004C10EA" w:rsidRPr="00034446" w:rsidRDefault="004C10EA" w:rsidP="004C10EA"/>
    <w:p w14:paraId="085F1BCE" w14:textId="77777777" w:rsidR="004C10EA" w:rsidRPr="00034446" w:rsidRDefault="004C10EA" w:rsidP="004C10EA">
      <w:pPr>
        <w:pStyle w:val="TH"/>
      </w:pPr>
      <w:r w:rsidRPr="00034446">
        <w:t>Table 13.4.3.15.3.3-</w:t>
      </w:r>
      <w:r w:rsidRPr="00034446">
        <w:rPr>
          <w:lang w:eastAsia="zh-CN"/>
        </w:rPr>
        <w:t>5</w:t>
      </w:r>
      <w:r w:rsidRPr="00034446">
        <w:t xml:space="preserve">: </w:t>
      </w:r>
      <w:r w:rsidRPr="00034446">
        <w:rPr>
          <w:bCs/>
          <w:i/>
          <w:iCs/>
        </w:rPr>
        <w:t>MeasurementReport</w:t>
      </w:r>
      <w:r w:rsidRPr="00034446">
        <w:t xml:space="preserve"> (step </w:t>
      </w:r>
      <w:r w:rsidRPr="00034446">
        <w:rPr>
          <w:lang w:eastAsia="zh-CN"/>
        </w:rPr>
        <w:t>17</w:t>
      </w:r>
      <w:r w:rsidRPr="00034446">
        <w:t>, Table 13.4</w:t>
      </w:r>
      <w:r w:rsidRPr="00034446">
        <w:rPr>
          <w:lang w:eastAsia="zh-CN"/>
        </w:rPr>
        <w:t>.3</w:t>
      </w:r>
      <w:r w:rsidRPr="00034446">
        <w:t>.15.3.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C10EA" w:rsidRPr="00034446" w14:paraId="5F62352C" w14:textId="77777777">
        <w:trPr>
          <w:jc w:val="center"/>
        </w:trPr>
        <w:tc>
          <w:tcPr>
            <w:tcW w:w="9635" w:type="dxa"/>
            <w:gridSpan w:val="4"/>
          </w:tcPr>
          <w:p w14:paraId="43BA5BD8" w14:textId="77777777" w:rsidR="004C10EA" w:rsidRPr="00034446" w:rsidRDefault="004C10EA" w:rsidP="0056184F">
            <w:pPr>
              <w:pStyle w:val="TAL"/>
            </w:pPr>
            <w:r w:rsidRPr="00034446">
              <w:t>Derivation Path: 36.508 [18], table 4.6.1-5</w:t>
            </w:r>
          </w:p>
        </w:tc>
      </w:tr>
      <w:tr w:rsidR="004C10EA" w:rsidRPr="00034446" w14:paraId="6DBCBDC8" w14:textId="77777777">
        <w:trPr>
          <w:jc w:val="center"/>
        </w:trPr>
        <w:tc>
          <w:tcPr>
            <w:tcW w:w="4535" w:type="dxa"/>
          </w:tcPr>
          <w:p w14:paraId="559ED2AB" w14:textId="77777777" w:rsidR="004C10EA" w:rsidRPr="00034446" w:rsidRDefault="004C10EA" w:rsidP="0056184F">
            <w:pPr>
              <w:pStyle w:val="TAH"/>
            </w:pPr>
            <w:r w:rsidRPr="00034446">
              <w:t>Information Element</w:t>
            </w:r>
          </w:p>
        </w:tc>
        <w:tc>
          <w:tcPr>
            <w:tcW w:w="2267" w:type="dxa"/>
          </w:tcPr>
          <w:p w14:paraId="4904C35C" w14:textId="77777777" w:rsidR="004C10EA" w:rsidRPr="00034446" w:rsidRDefault="004C10EA" w:rsidP="0056184F">
            <w:pPr>
              <w:pStyle w:val="TAH"/>
            </w:pPr>
            <w:r w:rsidRPr="00034446">
              <w:t>Value/remark</w:t>
            </w:r>
          </w:p>
        </w:tc>
        <w:tc>
          <w:tcPr>
            <w:tcW w:w="1700" w:type="dxa"/>
          </w:tcPr>
          <w:p w14:paraId="56C78713" w14:textId="77777777" w:rsidR="004C10EA" w:rsidRPr="00034446" w:rsidRDefault="004C10EA" w:rsidP="0056184F">
            <w:pPr>
              <w:pStyle w:val="TAH"/>
            </w:pPr>
            <w:r w:rsidRPr="00034446">
              <w:t>Comment</w:t>
            </w:r>
          </w:p>
        </w:tc>
        <w:tc>
          <w:tcPr>
            <w:tcW w:w="1133" w:type="dxa"/>
          </w:tcPr>
          <w:p w14:paraId="3F95B7E6" w14:textId="77777777" w:rsidR="004C10EA" w:rsidRPr="00034446" w:rsidRDefault="004C10EA" w:rsidP="0056184F">
            <w:pPr>
              <w:pStyle w:val="TAH"/>
            </w:pPr>
            <w:r w:rsidRPr="00034446">
              <w:t>Condition</w:t>
            </w:r>
          </w:p>
        </w:tc>
      </w:tr>
      <w:tr w:rsidR="004C10EA" w:rsidRPr="00034446" w14:paraId="78931DD8" w14:textId="77777777">
        <w:trPr>
          <w:jc w:val="center"/>
        </w:trPr>
        <w:tc>
          <w:tcPr>
            <w:tcW w:w="4535" w:type="dxa"/>
          </w:tcPr>
          <w:p w14:paraId="7CC98994" w14:textId="77777777" w:rsidR="004C10EA" w:rsidRPr="00034446" w:rsidRDefault="004C10EA" w:rsidP="0056184F">
            <w:pPr>
              <w:pStyle w:val="TAL"/>
            </w:pPr>
            <w:r w:rsidRPr="00034446">
              <w:t>MeasurementReport ::= SEQUENCE {</w:t>
            </w:r>
          </w:p>
        </w:tc>
        <w:tc>
          <w:tcPr>
            <w:tcW w:w="2267" w:type="dxa"/>
          </w:tcPr>
          <w:p w14:paraId="5AAFF092" w14:textId="77777777" w:rsidR="004C10EA" w:rsidRPr="00034446" w:rsidRDefault="004C10EA" w:rsidP="0056184F">
            <w:pPr>
              <w:pStyle w:val="TAL"/>
            </w:pPr>
          </w:p>
        </w:tc>
        <w:tc>
          <w:tcPr>
            <w:tcW w:w="1700" w:type="dxa"/>
          </w:tcPr>
          <w:p w14:paraId="2AACE9FB" w14:textId="77777777" w:rsidR="004C10EA" w:rsidRPr="00034446" w:rsidRDefault="004C10EA" w:rsidP="0056184F">
            <w:pPr>
              <w:pStyle w:val="TAL"/>
            </w:pPr>
          </w:p>
        </w:tc>
        <w:tc>
          <w:tcPr>
            <w:tcW w:w="1133" w:type="dxa"/>
          </w:tcPr>
          <w:p w14:paraId="46990CF6" w14:textId="77777777" w:rsidR="004C10EA" w:rsidRPr="00034446" w:rsidRDefault="004C10EA" w:rsidP="0056184F">
            <w:pPr>
              <w:pStyle w:val="TAL"/>
            </w:pPr>
          </w:p>
        </w:tc>
      </w:tr>
      <w:tr w:rsidR="004C10EA" w:rsidRPr="00034446" w14:paraId="2B5EC5CA" w14:textId="77777777">
        <w:trPr>
          <w:jc w:val="center"/>
        </w:trPr>
        <w:tc>
          <w:tcPr>
            <w:tcW w:w="4535" w:type="dxa"/>
          </w:tcPr>
          <w:p w14:paraId="3EECD790" w14:textId="77777777" w:rsidR="004C10EA" w:rsidRPr="00034446" w:rsidRDefault="004C10EA" w:rsidP="0056184F">
            <w:pPr>
              <w:pStyle w:val="TAL"/>
            </w:pPr>
            <w:r w:rsidRPr="00034446">
              <w:t xml:space="preserve">  criticalExtensions CHOICE {</w:t>
            </w:r>
          </w:p>
        </w:tc>
        <w:tc>
          <w:tcPr>
            <w:tcW w:w="2267" w:type="dxa"/>
          </w:tcPr>
          <w:p w14:paraId="1F167EF7" w14:textId="77777777" w:rsidR="004C10EA" w:rsidRPr="00034446" w:rsidRDefault="004C10EA" w:rsidP="0056184F">
            <w:pPr>
              <w:pStyle w:val="TAL"/>
            </w:pPr>
          </w:p>
        </w:tc>
        <w:tc>
          <w:tcPr>
            <w:tcW w:w="1700" w:type="dxa"/>
          </w:tcPr>
          <w:p w14:paraId="3D11806E" w14:textId="77777777" w:rsidR="004C10EA" w:rsidRPr="00034446" w:rsidRDefault="004C10EA" w:rsidP="0056184F">
            <w:pPr>
              <w:pStyle w:val="TAL"/>
            </w:pPr>
          </w:p>
        </w:tc>
        <w:tc>
          <w:tcPr>
            <w:tcW w:w="1133" w:type="dxa"/>
          </w:tcPr>
          <w:p w14:paraId="6378C65D" w14:textId="77777777" w:rsidR="004C10EA" w:rsidRPr="00034446" w:rsidRDefault="004C10EA" w:rsidP="0056184F">
            <w:pPr>
              <w:pStyle w:val="TAL"/>
            </w:pPr>
          </w:p>
        </w:tc>
      </w:tr>
      <w:tr w:rsidR="004C10EA" w:rsidRPr="00034446" w14:paraId="51B1AD61" w14:textId="77777777">
        <w:trPr>
          <w:jc w:val="center"/>
        </w:trPr>
        <w:tc>
          <w:tcPr>
            <w:tcW w:w="4535" w:type="dxa"/>
          </w:tcPr>
          <w:p w14:paraId="6DD68E5A" w14:textId="77777777" w:rsidR="004C10EA" w:rsidRPr="00034446" w:rsidRDefault="004C10EA" w:rsidP="0056184F">
            <w:pPr>
              <w:pStyle w:val="TAL"/>
            </w:pPr>
            <w:r w:rsidRPr="00034446">
              <w:t xml:space="preserve">    c1 CHOICE {</w:t>
            </w:r>
          </w:p>
        </w:tc>
        <w:tc>
          <w:tcPr>
            <w:tcW w:w="2267" w:type="dxa"/>
          </w:tcPr>
          <w:p w14:paraId="5B2006D5" w14:textId="77777777" w:rsidR="004C10EA" w:rsidRPr="00034446" w:rsidRDefault="004C10EA" w:rsidP="0056184F">
            <w:pPr>
              <w:pStyle w:val="TAL"/>
            </w:pPr>
          </w:p>
        </w:tc>
        <w:tc>
          <w:tcPr>
            <w:tcW w:w="1700" w:type="dxa"/>
          </w:tcPr>
          <w:p w14:paraId="76B30832" w14:textId="77777777" w:rsidR="004C10EA" w:rsidRPr="00034446" w:rsidRDefault="004C10EA" w:rsidP="0056184F">
            <w:pPr>
              <w:pStyle w:val="TAL"/>
            </w:pPr>
          </w:p>
        </w:tc>
        <w:tc>
          <w:tcPr>
            <w:tcW w:w="1133" w:type="dxa"/>
          </w:tcPr>
          <w:p w14:paraId="4D4E58CE" w14:textId="77777777" w:rsidR="004C10EA" w:rsidRPr="00034446" w:rsidRDefault="004C10EA" w:rsidP="0056184F">
            <w:pPr>
              <w:pStyle w:val="TAL"/>
            </w:pPr>
          </w:p>
        </w:tc>
      </w:tr>
      <w:tr w:rsidR="004C10EA" w:rsidRPr="00034446" w14:paraId="0D9E1149" w14:textId="77777777">
        <w:trPr>
          <w:jc w:val="center"/>
        </w:trPr>
        <w:tc>
          <w:tcPr>
            <w:tcW w:w="4535" w:type="dxa"/>
          </w:tcPr>
          <w:p w14:paraId="28553436" w14:textId="77777777" w:rsidR="004C10EA" w:rsidRPr="00034446" w:rsidRDefault="004C10EA" w:rsidP="0056184F">
            <w:pPr>
              <w:pStyle w:val="TAL"/>
            </w:pPr>
            <w:r w:rsidRPr="00034446">
              <w:t xml:space="preserve">      measurementReport-r8 SEQUENCE {</w:t>
            </w:r>
          </w:p>
        </w:tc>
        <w:tc>
          <w:tcPr>
            <w:tcW w:w="2267" w:type="dxa"/>
          </w:tcPr>
          <w:p w14:paraId="67C0CA84" w14:textId="77777777" w:rsidR="004C10EA" w:rsidRPr="00034446" w:rsidRDefault="004C10EA" w:rsidP="0056184F">
            <w:pPr>
              <w:pStyle w:val="TAL"/>
            </w:pPr>
          </w:p>
        </w:tc>
        <w:tc>
          <w:tcPr>
            <w:tcW w:w="1700" w:type="dxa"/>
          </w:tcPr>
          <w:p w14:paraId="6A260E0E" w14:textId="77777777" w:rsidR="004C10EA" w:rsidRPr="00034446" w:rsidRDefault="004C10EA" w:rsidP="0056184F">
            <w:pPr>
              <w:pStyle w:val="TAL"/>
            </w:pPr>
          </w:p>
        </w:tc>
        <w:tc>
          <w:tcPr>
            <w:tcW w:w="1133" w:type="dxa"/>
          </w:tcPr>
          <w:p w14:paraId="50F622B3" w14:textId="77777777" w:rsidR="004C10EA" w:rsidRPr="00034446" w:rsidRDefault="004C10EA" w:rsidP="0056184F">
            <w:pPr>
              <w:pStyle w:val="TAL"/>
            </w:pPr>
          </w:p>
        </w:tc>
      </w:tr>
      <w:tr w:rsidR="004C10EA" w:rsidRPr="00034446" w14:paraId="5E1DACAC" w14:textId="77777777">
        <w:trPr>
          <w:jc w:val="center"/>
        </w:trPr>
        <w:tc>
          <w:tcPr>
            <w:tcW w:w="4535" w:type="dxa"/>
          </w:tcPr>
          <w:p w14:paraId="0409D259" w14:textId="77777777" w:rsidR="004C10EA" w:rsidRPr="00034446" w:rsidRDefault="004C10EA" w:rsidP="0056184F">
            <w:pPr>
              <w:pStyle w:val="TAL"/>
            </w:pPr>
            <w:r w:rsidRPr="00034446">
              <w:t xml:space="preserve">        measResults SEQUENCE {</w:t>
            </w:r>
          </w:p>
        </w:tc>
        <w:tc>
          <w:tcPr>
            <w:tcW w:w="2267" w:type="dxa"/>
          </w:tcPr>
          <w:p w14:paraId="07D755FC" w14:textId="77777777" w:rsidR="004C10EA" w:rsidRPr="00034446" w:rsidRDefault="004C10EA" w:rsidP="0056184F">
            <w:pPr>
              <w:pStyle w:val="TAL"/>
            </w:pPr>
          </w:p>
        </w:tc>
        <w:tc>
          <w:tcPr>
            <w:tcW w:w="1700" w:type="dxa"/>
          </w:tcPr>
          <w:p w14:paraId="6B0A5A1E" w14:textId="77777777" w:rsidR="004C10EA" w:rsidRPr="00034446" w:rsidRDefault="004C10EA" w:rsidP="0056184F">
            <w:pPr>
              <w:pStyle w:val="TAL"/>
            </w:pPr>
          </w:p>
        </w:tc>
        <w:tc>
          <w:tcPr>
            <w:tcW w:w="1133" w:type="dxa"/>
          </w:tcPr>
          <w:p w14:paraId="07302C3C" w14:textId="77777777" w:rsidR="004C10EA" w:rsidRPr="00034446" w:rsidRDefault="004C10EA" w:rsidP="0056184F">
            <w:pPr>
              <w:pStyle w:val="TAL"/>
            </w:pPr>
          </w:p>
        </w:tc>
      </w:tr>
      <w:tr w:rsidR="004C10EA" w:rsidRPr="00034446" w14:paraId="1276AF90" w14:textId="77777777">
        <w:trPr>
          <w:jc w:val="center"/>
        </w:trPr>
        <w:tc>
          <w:tcPr>
            <w:tcW w:w="4535" w:type="dxa"/>
          </w:tcPr>
          <w:p w14:paraId="33762923" w14:textId="77777777" w:rsidR="004C10EA" w:rsidRPr="00034446" w:rsidRDefault="004C10EA" w:rsidP="0056184F">
            <w:pPr>
              <w:pStyle w:val="TAL"/>
            </w:pPr>
            <w:r w:rsidRPr="00034446">
              <w:t xml:space="preserve">          measId</w:t>
            </w:r>
          </w:p>
        </w:tc>
        <w:tc>
          <w:tcPr>
            <w:tcW w:w="2267" w:type="dxa"/>
          </w:tcPr>
          <w:p w14:paraId="5714F7B5" w14:textId="77777777" w:rsidR="004C10EA" w:rsidRPr="00034446" w:rsidRDefault="004C10EA" w:rsidP="0056184F">
            <w:pPr>
              <w:pStyle w:val="TAL"/>
            </w:pPr>
            <w:r w:rsidRPr="00034446">
              <w:t>1</w:t>
            </w:r>
          </w:p>
        </w:tc>
        <w:tc>
          <w:tcPr>
            <w:tcW w:w="1700" w:type="dxa"/>
          </w:tcPr>
          <w:p w14:paraId="5A6FCC58" w14:textId="77777777" w:rsidR="004C10EA" w:rsidRPr="00034446" w:rsidRDefault="004C10EA" w:rsidP="0056184F">
            <w:pPr>
              <w:pStyle w:val="TAL"/>
            </w:pPr>
          </w:p>
        </w:tc>
        <w:tc>
          <w:tcPr>
            <w:tcW w:w="1133" w:type="dxa"/>
          </w:tcPr>
          <w:p w14:paraId="0DFF33E6" w14:textId="77777777" w:rsidR="004C10EA" w:rsidRPr="00034446" w:rsidRDefault="004C10EA" w:rsidP="0056184F">
            <w:pPr>
              <w:pStyle w:val="TAL"/>
            </w:pPr>
          </w:p>
        </w:tc>
      </w:tr>
      <w:tr w:rsidR="004C10EA" w:rsidRPr="00034446" w14:paraId="543E067F" w14:textId="77777777">
        <w:trPr>
          <w:jc w:val="center"/>
        </w:trPr>
        <w:tc>
          <w:tcPr>
            <w:tcW w:w="4535" w:type="dxa"/>
          </w:tcPr>
          <w:p w14:paraId="6E39D2D8" w14:textId="77777777" w:rsidR="004C10EA" w:rsidRPr="00034446" w:rsidRDefault="004C10EA" w:rsidP="0056184F">
            <w:pPr>
              <w:pStyle w:val="TAL"/>
            </w:pPr>
            <w:r w:rsidRPr="00034446">
              <w:t xml:space="preserve">          measResultPCell SEQUENCE {</w:t>
            </w:r>
          </w:p>
        </w:tc>
        <w:tc>
          <w:tcPr>
            <w:tcW w:w="2267" w:type="dxa"/>
          </w:tcPr>
          <w:p w14:paraId="3B5A96C4" w14:textId="77777777" w:rsidR="004C10EA" w:rsidRPr="00034446" w:rsidRDefault="004C10EA" w:rsidP="0056184F">
            <w:pPr>
              <w:pStyle w:val="TAL"/>
            </w:pPr>
          </w:p>
        </w:tc>
        <w:tc>
          <w:tcPr>
            <w:tcW w:w="1700" w:type="dxa"/>
          </w:tcPr>
          <w:p w14:paraId="1D569F11" w14:textId="77777777" w:rsidR="004C10EA" w:rsidRPr="00034446" w:rsidRDefault="004C10EA" w:rsidP="0056184F">
            <w:pPr>
              <w:pStyle w:val="TAL"/>
            </w:pPr>
          </w:p>
        </w:tc>
        <w:tc>
          <w:tcPr>
            <w:tcW w:w="1133" w:type="dxa"/>
          </w:tcPr>
          <w:p w14:paraId="1F211C0E" w14:textId="77777777" w:rsidR="004C10EA" w:rsidRPr="00034446" w:rsidRDefault="004C10EA" w:rsidP="0056184F">
            <w:pPr>
              <w:pStyle w:val="TAL"/>
            </w:pPr>
          </w:p>
        </w:tc>
      </w:tr>
      <w:tr w:rsidR="004C10EA" w:rsidRPr="00034446" w14:paraId="79716EE9" w14:textId="77777777">
        <w:trPr>
          <w:jc w:val="center"/>
        </w:trPr>
        <w:tc>
          <w:tcPr>
            <w:tcW w:w="4535" w:type="dxa"/>
          </w:tcPr>
          <w:p w14:paraId="6A8C25ED" w14:textId="77777777" w:rsidR="004C10EA" w:rsidRPr="00034446" w:rsidRDefault="004C10EA" w:rsidP="0056184F">
            <w:pPr>
              <w:pStyle w:val="TAL"/>
            </w:pPr>
            <w:r w:rsidRPr="00034446">
              <w:t xml:space="preserve">            rsrpResult</w:t>
            </w:r>
          </w:p>
        </w:tc>
        <w:tc>
          <w:tcPr>
            <w:tcW w:w="2267" w:type="dxa"/>
          </w:tcPr>
          <w:p w14:paraId="1D97F59A" w14:textId="77777777" w:rsidR="004C10EA" w:rsidRPr="00034446" w:rsidRDefault="004C10EA" w:rsidP="0056184F">
            <w:pPr>
              <w:pStyle w:val="TAL"/>
            </w:pPr>
            <w:r w:rsidRPr="00034446">
              <w:t>(0..97)</w:t>
            </w:r>
          </w:p>
        </w:tc>
        <w:tc>
          <w:tcPr>
            <w:tcW w:w="1700" w:type="dxa"/>
          </w:tcPr>
          <w:p w14:paraId="69B5DC20" w14:textId="77777777" w:rsidR="004C10EA" w:rsidRPr="00034446" w:rsidRDefault="004C10EA" w:rsidP="0056184F">
            <w:pPr>
              <w:pStyle w:val="TAL"/>
            </w:pPr>
          </w:p>
        </w:tc>
        <w:tc>
          <w:tcPr>
            <w:tcW w:w="1133" w:type="dxa"/>
          </w:tcPr>
          <w:p w14:paraId="00CAA6E6" w14:textId="77777777" w:rsidR="004C10EA" w:rsidRPr="00034446" w:rsidRDefault="004C10EA" w:rsidP="0056184F">
            <w:pPr>
              <w:pStyle w:val="TAL"/>
            </w:pPr>
          </w:p>
        </w:tc>
      </w:tr>
      <w:tr w:rsidR="004C10EA" w:rsidRPr="00034446" w14:paraId="3D022878" w14:textId="77777777">
        <w:trPr>
          <w:jc w:val="center"/>
        </w:trPr>
        <w:tc>
          <w:tcPr>
            <w:tcW w:w="4535" w:type="dxa"/>
          </w:tcPr>
          <w:p w14:paraId="0FB8EB0B" w14:textId="77777777" w:rsidR="004C10EA" w:rsidRPr="00034446" w:rsidRDefault="004C10EA" w:rsidP="0056184F">
            <w:pPr>
              <w:pStyle w:val="TAL"/>
            </w:pPr>
            <w:r w:rsidRPr="00034446">
              <w:t xml:space="preserve">            rsrqResult</w:t>
            </w:r>
          </w:p>
        </w:tc>
        <w:tc>
          <w:tcPr>
            <w:tcW w:w="2267" w:type="dxa"/>
          </w:tcPr>
          <w:p w14:paraId="441DB088" w14:textId="77777777" w:rsidR="004C10EA" w:rsidRPr="00034446" w:rsidRDefault="004C10EA" w:rsidP="0056184F">
            <w:pPr>
              <w:pStyle w:val="TAL"/>
            </w:pPr>
            <w:r w:rsidRPr="00034446">
              <w:t>(0..34)</w:t>
            </w:r>
          </w:p>
        </w:tc>
        <w:tc>
          <w:tcPr>
            <w:tcW w:w="1700" w:type="dxa"/>
          </w:tcPr>
          <w:p w14:paraId="420A1956" w14:textId="77777777" w:rsidR="004C10EA" w:rsidRPr="00034446" w:rsidRDefault="004C10EA" w:rsidP="0056184F">
            <w:pPr>
              <w:pStyle w:val="TAL"/>
            </w:pPr>
          </w:p>
        </w:tc>
        <w:tc>
          <w:tcPr>
            <w:tcW w:w="1133" w:type="dxa"/>
          </w:tcPr>
          <w:p w14:paraId="187AE078" w14:textId="77777777" w:rsidR="004C10EA" w:rsidRPr="00034446" w:rsidRDefault="004C10EA" w:rsidP="0056184F">
            <w:pPr>
              <w:pStyle w:val="TAL"/>
            </w:pPr>
          </w:p>
        </w:tc>
      </w:tr>
      <w:tr w:rsidR="004C10EA" w:rsidRPr="00034446" w14:paraId="0AFBB9F5" w14:textId="77777777">
        <w:trPr>
          <w:jc w:val="center"/>
        </w:trPr>
        <w:tc>
          <w:tcPr>
            <w:tcW w:w="4535" w:type="dxa"/>
          </w:tcPr>
          <w:p w14:paraId="16D76B5F" w14:textId="77777777" w:rsidR="004C10EA" w:rsidRPr="00034446" w:rsidRDefault="004C10EA" w:rsidP="0056184F">
            <w:pPr>
              <w:pStyle w:val="TAL"/>
            </w:pPr>
            <w:r w:rsidRPr="00034446">
              <w:t xml:space="preserve">          }</w:t>
            </w:r>
          </w:p>
        </w:tc>
        <w:tc>
          <w:tcPr>
            <w:tcW w:w="2267" w:type="dxa"/>
          </w:tcPr>
          <w:p w14:paraId="613EE4F1" w14:textId="77777777" w:rsidR="004C10EA" w:rsidRPr="00034446" w:rsidRDefault="004C10EA" w:rsidP="0056184F">
            <w:pPr>
              <w:pStyle w:val="TAL"/>
            </w:pPr>
          </w:p>
        </w:tc>
        <w:tc>
          <w:tcPr>
            <w:tcW w:w="1700" w:type="dxa"/>
          </w:tcPr>
          <w:p w14:paraId="44E1CBB1" w14:textId="77777777" w:rsidR="004C10EA" w:rsidRPr="00034446" w:rsidRDefault="004C10EA" w:rsidP="0056184F">
            <w:pPr>
              <w:pStyle w:val="TAL"/>
            </w:pPr>
          </w:p>
        </w:tc>
        <w:tc>
          <w:tcPr>
            <w:tcW w:w="1133" w:type="dxa"/>
          </w:tcPr>
          <w:p w14:paraId="25500C7C" w14:textId="77777777" w:rsidR="004C10EA" w:rsidRPr="00034446" w:rsidRDefault="004C10EA" w:rsidP="0056184F">
            <w:pPr>
              <w:pStyle w:val="TAL"/>
            </w:pPr>
          </w:p>
        </w:tc>
      </w:tr>
      <w:tr w:rsidR="004C10EA" w:rsidRPr="00034446" w14:paraId="7EBED630" w14:textId="77777777">
        <w:trPr>
          <w:jc w:val="center"/>
        </w:trPr>
        <w:tc>
          <w:tcPr>
            <w:tcW w:w="4535" w:type="dxa"/>
          </w:tcPr>
          <w:p w14:paraId="7619955D" w14:textId="77777777" w:rsidR="004C10EA" w:rsidRPr="00034446" w:rsidRDefault="004C10EA" w:rsidP="0056184F">
            <w:pPr>
              <w:pStyle w:val="TAL"/>
            </w:pPr>
            <w:r w:rsidRPr="00034446">
              <w:t xml:space="preserve">          measResultNeighCells CHOICE {</w:t>
            </w:r>
          </w:p>
        </w:tc>
        <w:tc>
          <w:tcPr>
            <w:tcW w:w="2267" w:type="dxa"/>
          </w:tcPr>
          <w:p w14:paraId="4E83F4D0" w14:textId="77777777" w:rsidR="004C10EA" w:rsidRPr="00034446" w:rsidRDefault="004C10EA" w:rsidP="0056184F">
            <w:pPr>
              <w:pStyle w:val="TAL"/>
            </w:pPr>
          </w:p>
        </w:tc>
        <w:tc>
          <w:tcPr>
            <w:tcW w:w="1700" w:type="dxa"/>
          </w:tcPr>
          <w:p w14:paraId="3753BC49" w14:textId="77777777" w:rsidR="004C10EA" w:rsidRPr="00034446" w:rsidRDefault="004C10EA" w:rsidP="0056184F">
            <w:pPr>
              <w:pStyle w:val="TAL"/>
            </w:pPr>
          </w:p>
        </w:tc>
        <w:tc>
          <w:tcPr>
            <w:tcW w:w="1133" w:type="dxa"/>
          </w:tcPr>
          <w:p w14:paraId="226B0580" w14:textId="77777777" w:rsidR="004C10EA" w:rsidRPr="00034446" w:rsidRDefault="004C10EA" w:rsidP="0056184F">
            <w:pPr>
              <w:pStyle w:val="TAL"/>
            </w:pPr>
          </w:p>
        </w:tc>
      </w:tr>
      <w:tr w:rsidR="004C10EA" w:rsidRPr="00034446" w14:paraId="39487E5E" w14:textId="77777777">
        <w:trPr>
          <w:jc w:val="center"/>
        </w:trPr>
        <w:tc>
          <w:tcPr>
            <w:tcW w:w="4535" w:type="dxa"/>
          </w:tcPr>
          <w:p w14:paraId="7A2BF5B5" w14:textId="77777777" w:rsidR="004C10EA" w:rsidRPr="00034446" w:rsidRDefault="004C10EA" w:rsidP="0056184F">
            <w:pPr>
              <w:pStyle w:val="TAL"/>
            </w:pPr>
            <w:r w:rsidRPr="00034446">
              <w:t xml:space="preserve">            measResultListUTRA SEQUENCE (SIZE (1..maxCellReport)) OF SEQUENCE {</w:t>
            </w:r>
          </w:p>
        </w:tc>
        <w:tc>
          <w:tcPr>
            <w:tcW w:w="2267" w:type="dxa"/>
          </w:tcPr>
          <w:p w14:paraId="037E0DC7" w14:textId="77777777" w:rsidR="004C10EA" w:rsidRPr="00034446" w:rsidRDefault="004C10EA" w:rsidP="0056184F">
            <w:pPr>
              <w:pStyle w:val="TAL"/>
            </w:pPr>
            <w:r w:rsidRPr="00034446">
              <w:t>1 entry</w:t>
            </w:r>
          </w:p>
        </w:tc>
        <w:tc>
          <w:tcPr>
            <w:tcW w:w="1700" w:type="dxa"/>
          </w:tcPr>
          <w:p w14:paraId="15E349DC" w14:textId="77777777" w:rsidR="004C10EA" w:rsidRPr="00034446" w:rsidRDefault="004C10EA" w:rsidP="0056184F">
            <w:pPr>
              <w:pStyle w:val="TAL"/>
            </w:pPr>
          </w:p>
        </w:tc>
        <w:tc>
          <w:tcPr>
            <w:tcW w:w="1133" w:type="dxa"/>
          </w:tcPr>
          <w:p w14:paraId="4B954A19" w14:textId="77777777" w:rsidR="004C10EA" w:rsidRPr="00034446" w:rsidRDefault="004C10EA" w:rsidP="0056184F">
            <w:pPr>
              <w:pStyle w:val="TAL"/>
            </w:pPr>
          </w:p>
        </w:tc>
      </w:tr>
      <w:tr w:rsidR="004C10EA" w:rsidRPr="00034446" w14:paraId="1A88D6EE" w14:textId="77777777">
        <w:trPr>
          <w:jc w:val="center"/>
        </w:trPr>
        <w:tc>
          <w:tcPr>
            <w:tcW w:w="4535" w:type="dxa"/>
          </w:tcPr>
          <w:p w14:paraId="2D24BB75" w14:textId="77777777" w:rsidR="004C10EA" w:rsidRPr="00034446" w:rsidRDefault="004C10EA" w:rsidP="0056184F">
            <w:pPr>
              <w:pStyle w:val="TAL"/>
            </w:pPr>
            <w:r w:rsidRPr="00034446">
              <w:t xml:space="preserve">              physCellId[1] CHOICE {</w:t>
            </w:r>
          </w:p>
        </w:tc>
        <w:tc>
          <w:tcPr>
            <w:tcW w:w="2267" w:type="dxa"/>
          </w:tcPr>
          <w:p w14:paraId="75385323" w14:textId="77777777" w:rsidR="004C10EA" w:rsidRPr="00034446" w:rsidRDefault="004C10EA" w:rsidP="0056184F">
            <w:pPr>
              <w:pStyle w:val="TAL"/>
            </w:pPr>
          </w:p>
        </w:tc>
        <w:tc>
          <w:tcPr>
            <w:tcW w:w="1700" w:type="dxa"/>
          </w:tcPr>
          <w:p w14:paraId="0CDA6B8A" w14:textId="77777777" w:rsidR="004C10EA" w:rsidRPr="00034446" w:rsidRDefault="004C10EA" w:rsidP="0056184F">
            <w:pPr>
              <w:pStyle w:val="TAL"/>
            </w:pPr>
          </w:p>
        </w:tc>
        <w:tc>
          <w:tcPr>
            <w:tcW w:w="1133" w:type="dxa"/>
          </w:tcPr>
          <w:p w14:paraId="325C507F" w14:textId="77777777" w:rsidR="004C10EA" w:rsidRPr="00034446" w:rsidRDefault="004C10EA" w:rsidP="0056184F">
            <w:pPr>
              <w:pStyle w:val="TAL"/>
            </w:pPr>
          </w:p>
        </w:tc>
      </w:tr>
      <w:tr w:rsidR="004C10EA" w:rsidRPr="00034446" w14:paraId="598F3839" w14:textId="77777777">
        <w:trPr>
          <w:jc w:val="center"/>
        </w:trPr>
        <w:tc>
          <w:tcPr>
            <w:tcW w:w="4535" w:type="dxa"/>
          </w:tcPr>
          <w:p w14:paraId="0EAA242F" w14:textId="77777777" w:rsidR="004C10EA" w:rsidRPr="00034446" w:rsidRDefault="004C10EA" w:rsidP="0056184F">
            <w:pPr>
              <w:pStyle w:val="TAL"/>
            </w:pPr>
            <w:r w:rsidRPr="00034446">
              <w:t xml:space="preserve">                fdd</w:t>
            </w:r>
          </w:p>
        </w:tc>
        <w:tc>
          <w:tcPr>
            <w:tcW w:w="2267" w:type="dxa"/>
          </w:tcPr>
          <w:p w14:paraId="303AC9A3" w14:textId="77777777" w:rsidR="004C10EA" w:rsidRPr="00034446" w:rsidRDefault="004C10EA" w:rsidP="0056184F">
            <w:pPr>
              <w:pStyle w:val="TAL"/>
            </w:pPr>
            <w:r w:rsidRPr="00034446">
              <w:t>PhysicalCellIdentity of Cell 5</w:t>
            </w:r>
          </w:p>
        </w:tc>
        <w:tc>
          <w:tcPr>
            <w:tcW w:w="1700" w:type="dxa"/>
          </w:tcPr>
          <w:p w14:paraId="5A562C48" w14:textId="77777777" w:rsidR="004C10EA" w:rsidRPr="00034446" w:rsidRDefault="004C10EA" w:rsidP="0056184F">
            <w:pPr>
              <w:pStyle w:val="TAL"/>
            </w:pPr>
          </w:p>
        </w:tc>
        <w:tc>
          <w:tcPr>
            <w:tcW w:w="1133" w:type="dxa"/>
          </w:tcPr>
          <w:p w14:paraId="36EDBD98" w14:textId="77777777" w:rsidR="004C10EA" w:rsidRPr="00034446" w:rsidRDefault="004C10EA" w:rsidP="0056184F">
            <w:pPr>
              <w:pStyle w:val="TAL"/>
            </w:pPr>
            <w:r w:rsidRPr="00034446">
              <w:t>UTRA-FDD</w:t>
            </w:r>
          </w:p>
        </w:tc>
      </w:tr>
      <w:tr w:rsidR="004C10EA" w:rsidRPr="00034446" w14:paraId="578C14E6" w14:textId="77777777">
        <w:trPr>
          <w:jc w:val="center"/>
        </w:trPr>
        <w:tc>
          <w:tcPr>
            <w:tcW w:w="4535" w:type="dxa"/>
          </w:tcPr>
          <w:p w14:paraId="666CD1E6" w14:textId="77777777" w:rsidR="004C10EA" w:rsidRPr="00034446" w:rsidRDefault="004C10EA" w:rsidP="0056184F">
            <w:pPr>
              <w:pStyle w:val="TAL"/>
            </w:pPr>
            <w:r w:rsidRPr="00034446">
              <w:t xml:space="preserve">                tdd</w:t>
            </w:r>
          </w:p>
        </w:tc>
        <w:tc>
          <w:tcPr>
            <w:tcW w:w="2267" w:type="dxa"/>
          </w:tcPr>
          <w:p w14:paraId="77BD53AC" w14:textId="77777777" w:rsidR="004C10EA" w:rsidRPr="00034446" w:rsidRDefault="004C10EA" w:rsidP="0056184F">
            <w:pPr>
              <w:pStyle w:val="TAL"/>
            </w:pPr>
            <w:r w:rsidRPr="00034446">
              <w:t>PhysicalCellIdentity of Cell 5</w:t>
            </w:r>
          </w:p>
        </w:tc>
        <w:tc>
          <w:tcPr>
            <w:tcW w:w="1700" w:type="dxa"/>
          </w:tcPr>
          <w:p w14:paraId="353FD5A3" w14:textId="77777777" w:rsidR="004C10EA" w:rsidRPr="00034446" w:rsidRDefault="004C10EA" w:rsidP="0056184F">
            <w:pPr>
              <w:pStyle w:val="TAL"/>
            </w:pPr>
          </w:p>
        </w:tc>
        <w:tc>
          <w:tcPr>
            <w:tcW w:w="1133" w:type="dxa"/>
          </w:tcPr>
          <w:p w14:paraId="6CF39445" w14:textId="77777777" w:rsidR="004C10EA" w:rsidRPr="00034446" w:rsidRDefault="004C10EA" w:rsidP="0056184F">
            <w:pPr>
              <w:pStyle w:val="TAL"/>
            </w:pPr>
            <w:r w:rsidRPr="00034446">
              <w:t>UTRA-TDD</w:t>
            </w:r>
          </w:p>
        </w:tc>
      </w:tr>
      <w:tr w:rsidR="004C10EA" w:rsidRPr="00034446" w14:paraId="5F4B5793" w14:textId="77777777">
        <w:trPr>
          <w:jc w:val="center"/>
        </w:trPr>
        <w:tc>
          <w:tcPr>
            <w:tcW w:w="4535" w:type="dxa"/>
          </w:tcPr>
          <w:p w14:paraId="340AA2E2" w14:textId="77777777" w:rsidR="004C10EA" w:rsidRPr="00034446" w:rsidRDefault="004C10EA" w:rsidP="0056184F">
            <w:pPr>
              <w:pStyle w:val="TAL"/>
            </w:pPr>
            <w:r w:rsidRPr="00034446">
              <w:t xml:space="preserve">              }</w:t>
            </w:r>
          </w:p>
        </w:tc>
        <w:tc>
          <w:tcPr>
            <w:tcW w:w="2267" w:type="dxa"/>
          </w:tcPr>
          <w:p w14:paraId="17177E16" w14:textId="77777777" w:rsidR="004C10EA" w:rsidRPr="00034446" w:rsidRDefault="004C10EA" w:rsidP="0056184F">
            <w:pPr>
              <w:pStyle w:val="TAL"/>
            </w:pPr>
          </w:p>
        </w:tc>
        <w:tc>
          <w:tcPr>
            <w:tcW w:w="1700" w:type="dxa"/>
          </w:tcPr>
          <w:p w14:paraId="7B4CDE7E" w14:textId="77777777" w:rsidR="004C10EA" w:rsidRPr="00034446" w:rsidRDefault="004C10EA" w:rsidP="0056184F">
            <w:pPr>
              <w:pStyle w:val="TAL"/>
            </w:pPr>
          </w:p>
        </w:tc>
        <w:tc>
          <w:tcPr>
            <w:tcW w:w="1133" w:type="dxa"/>
          </w:tcPr>
          <w:p w14:paraId="4F007312" w14:textId="77777777" w:rsidR="004C10EA" w:rsidRPr="00034446" w:rsidRDefault="004C10EA" w:rsidP="0056184F">
            <w:pPr>
              <w:pStyle w:val="TAL"/>
            </w:pPr>
          </w:p>
        </w:tc>
      </w:tr>
      <w:tr w:rsidR="004C10EA" w:rsidRPr="00034446" w14:paraId="0AA00492" w14:textId="77777777">
        <w:trPr>
          <w:jc w:val="center"/>
        </w:trPr>
        <w:tc>
          <w:tcPr>
            <w:tcW w:w="4535" w:type="dxa"/>
          </w:tcPr>
          <w:p w14:paraId="686B7AAA" w14:textId="77777777" w:rsidR="004C10EA" w:rsidRPr="00034446" w:rsidRDefault="004C10EA" w:rsidP="0056184F">
            <w:pPr>
              <w:pStyle w:val="TAL"/>
            </w:pPr>
            <w:r w:rsidRPr="00034446">
              <w:t xml:space="preserve">              cgi-Info[1]</w:t>
            </w:r>
          </w:p>
        </w:tc>
        <w:tc>
          <w:tcPr>
            <w:tcW w:w="2267" w:type="dxa"/>
          </w:tcPr>
          <w:p w14:paraId="7E4DCAE8" w14:textId="77777777" w:rsidR="004C10EA" w:rsidRPr="00034446" w:rsidRDefault="004C10EA" w:rsidP="0056184F">
            <w:pPr>
              <w:pStyle w:val="TAL"/>
            </w:pPr>
            <w:r w:rsidRPr="00034446">
              <w:t>Not present</w:t>
            </w:r>
          </w:p>
        </w:tc>
        <w:tc>
          <w:tcPr>
            <w:tcW w:w="1700" w:type="dxa"/>
          </w:tcPr>
          <w:p w14:paraId="096E2FDA" w14:textId="77777777" w:rsidR="004C10EA" w:rsidRPr="00034446" w:rsidRDefault="004C10EA" w:rsidP="0056184F">
            <w:pPr>
              <w:pStyle w:val="TAL"/>
            </w:pPr>
          </w:p>
        </w:tc>
        <w:tc>
          <w:tcPr>
            <w:tcW w:w="1133" w:type="dxa"/>
          </w:tcPr>
          <w:p w14:paraId="632E848D" w14:textId="77777777" w:rsidR="004C10EA" w:rsidRPr="00034446" w:rsidRDefault="004C10EA" w:rsidP="0056184F">
            <w:pPr>
              <w:pStyle w:val="TAL"/>
            </w:pPr>
          </w:p>
        </w:tc>
      </w:tr>
      <w:tr w:rsidR="004C10EA" w:rsidRPr="00034446" w14:paraId="5E81091D" w14:textId="77777777">
        <w:trPr>
          <w:jc w:val="center"/>
        </w:trPr>
        <w:tc>
          <w:tcPr>
            <w:tcW w:w="4535" w:type="dxa"/>
          </w:tcPr>
          <w:p w14:paraId="37DC055E" w14:textId="77777777" w:rsidR="004C10EA" w:rsidRPr="00034446" w:rsidRDefault="004C10EA" w:rsidP="0056184F">
            <w:pPr>
              <w:pStyle w:val="TAL"/>
            </w:pPr>
            <w:r w:rsidRPr="00034446">
              <w:t xml:space="preserve">              measResult[1] SEQUENCE {</w:t>
            </w:r>
          </w:p>
        </w:tc>
        <w:tc>
          <w:tcPr>
            <w:tcW w:w="2267" w:type="dxa"/>
          </w:tcPr>
          <w:p w14:paraId="0EC6C70F" w14:textId="77777777" w:rsidR="004C10EA" w:rsidRPr="00034446" w:rsidRDefault="004C10EA" w:rsidP="0056184F">
            <w:pPr>
              <w:pStyle w:val="TAL"/>
            </w:pPr>
          </w:p>
        </w:tc>
        <w:tc>
          <w:tcPr>
            <w:tcW w:w="1700" w:type="dxa"/>
          </w:tcPr>
          <w:p w14:paraId="7ACF511A" w14:textId="77777777" w:rsidR="004C10EA" w:rsidRPr="00034446" w:rsidRDefault="004C10EA" w:rsidP="0056184F">
            <w:pPr>
              <w:pStyle w:val="TAL"/>
            </w:pPr>
          </w:p>
        </w:tc>
        <w:tc>
          <w:tcPr>
            <w:tcW w:w="1133" w:type="dxa"/>
          </w:tcPr>
          <w:p w14:paraId="7E675DA9" w14:textId="77777777" w:rsidR="004C10EA" w:rsidRPr="00034446" w:rsidRDefault="004C10EA" w:rsidP="0056184F">
            <w:pPr>
              <w:pStyle w:val="TAL"/>
            </w:pPr>
          </w:p>
        </w:tc>
      </w:tr>
      <w:tr w:rsidR="004C10EA" w:rsidRPr="00034446" w14:paraId="73A6AE57" w14:textId="77777777">
        <w:trPr>
          <w:jc w:val="center"/>
        </w:trPr>
        <w:tc>
          <w:tcPr>
            <w:tcW w:w="4535" w:type="dxa"/>
          </w:tcPr>
          <w:p w14:paraId="17478CF5" w14:textId="77777777" w:rsidR="004C10EA" w:rsidRPr="00034446" w:rsidRDefault="004C10EA" w:rsidP="0056184F">
            <w:pPr>
              <w:pStyle w:val="TAL"/>
            </w:pPr>
            <w:r w:rsidRPr="00034446">
              <w:t xml:space="preserve">                utra-RSCP</w:t>
            </w:r>
          </w:p>
        </w:tc>
        <w:tc>
          <w:tcPr>
            <w:tcW w:w="2267" w:type="dxa"/>
          </w:tcPr>
          <w:p w14:paraId="2EF74A4D" w14:textId="77777777" w:rsidR="004C10EA" w:rsidRPr="00034446" w:rsidRDefault="004C10EA" w:rsidP="0056184F">
            <w:pPr>
              <w:pStyle w:val="TAL"/>
            </w:pPr>
            <w:r w:rsidRPr="00034446">
              <w:t>(-5..91)</w:t>
            </w:r>
          </w:p>
        </w:tc>
        <w:tc>
          <w:tcPr>
            <w:tcW w:w="1700" w:type="dxa"/>
          </w:tcPr>
          <w:p w14:paraId="5FEA47C2" w14:textId="77777777" w:rsidR="004C10EA" w:rsidRPr="00034446" w:rsidRDefault="004C10EA" w:rsidP="0056184F">
            <w:pPr>
              <w:pStyle w:val="TAL"/>
            </w:pPr>
          </w:p>
        </w:tc>
        <w:tc>
          <w:tcPr>
            <w:tcW w:w="1133" w:type="dxa"/>
          </w:tcPr>
          <w:p w14:paraId="39CFCADF" w14:textId="77777777" w:rsidR="004C10EA" w:rsidRPr="00034446" w:rsidRDefault="004C10EA" w:rsidP="0056184F">
            <w:pPr>
              <w:pStyle w:val="TAL"/>
            </w:pPr>
          </w:p>
        </w:tc>
      </w:tr>
      <w:tr w:rsidR="004C10EA" w:rsidRPr="00034446" w14:paraId="61E9079D" w14:textId="77777777">
        <w:trPr>
          <w:jc w:val="center"/>
        </w:trPr>
        <w:tc>
          <w:tcPr>
            <w:tcW w:w="4535" w:type="dxa"/>
          </w:tcPr>
          <w:p w14:paraId="5C7B3DEF" w14:textId="77777777" w:rsidR="004C10EA" w:rsidRPr="00034446" w:rsidRDefault="004C10EA" w:rsidP="0056184F">
            <w:pPr>
              <w:pStyle w:val="TAL"/>
            </w:pPr>
            <w:r w:rsidRPr="00034446">
              <w:t xml:space="preserve">                utra-EcN0</w:t>
            </w:r>
          </w:p>
        </w:tc>
        <w:tc>
          <w:tcPr>
            <w:tcW w:w="2267" w:type="dxa"/>
          </w:tcPr>
          <w:p w14:paraId="7F03DD40" w14:textId="77777777" w:rsidR="004C10EA" w:rsidRPr="00034446" w:rsidRDefault="004C10EA" w:rsidP="0056184F">
            <w:pPr>
              <w:pStyle w:val="TAL"/>
            </w:pPr>
            <w:r w:rsidRPr="00034446">
              <w:t>Not present</w:t>
            </w:r>
          </w:p>
        </w:tc>
        <w:tc>
          <w:tcPr>
            <w:tcW w:w="1700" w:type="dxa"/>
          </w:tcPr>
          <w:p w14:paraId="524BE1E0" w14:textId="77777777" w:rsidR="004C10EA" w:rsidRPr="00034446" w:rsidRDefault="004C10EA" w:rsidP="0056184F">
            <w:pPr>
              <w:pStyle w:val="TAL"/>
            </w:pPr>
          </w:p>
        </w:tc>
        <w:tc>
          <w:tcPr>
            <w:tcW w:w="1133" w:type="dxa"/>
          </w:tcPr>
          <w:p w14:paraId="44253181" w14:textId="77777777" w:rsidR="004C10EA" w:rsidRPr="00034446" w:rsidRDefault="004C10EA" w:rsidP="0056184F">
            <w:pPr>
              <w:pStyle w:val="TAL"/>
            </w:pPr>
          </w:p>
        </w:tc>
      </w:tr>
      <w:tr w:rsidR="004C10EA" w:rsidRPr="00034446" w14:paraId="5AC0B8C5" w14:textId="77777777">
        <w:trPr>
          <w:jc w:val="center"/>
        </w:trPr>
        <w:tc>
          <w:tcPr>
            <w:tcW w:w="4535" w:type="dxa"/>
          </w:tcPr>
          <w:p w14:paraId="43D60580" w14:textId="77777777" w:rsidR="004C10EA" w:rsidRPr="00034446" w:rsidRDefault="004C10EA" w:rsidP="0056184F">
            <w:pPr>
              <w:pStyle w:val="TAL"/>
            </w:pPr>
            <w:r w:rsidRPr="00034446">
              <w:t xml:space="preserve">                additionalSI-Info-r9</w:t>
            </w:r>
          </w:p>
        </w:tc>
        <w:tc>
          <w:tcPr>
            <w:tcW w:w="2267" w:type="dxa"/>
          </w:tcPr>
          <w:p w14:paraId="049DD5D2" w14:textId="77777777" w:rsidR="004C10EA" w:rsidRPr="00034446" w:rsidRDefault="004C10EA" w:rsidP="0056184F">
            <w:pPr>
              <w:pStyle w:val="TAL"/>
            </w:pPr>
            <w:r w:rsidRPr="00034446">
              <w:t>Not present</w:t>
            </w:r>
          </w:p>
        </w:tc>
        <w:tc>
          <w:tcPr>
            <w:tcW w:w="1700" w:type="dxa"/>
          </w:tcPr>
          <w:p w14:paraId="3620965B" w14:textId="77777777" w:rsidR="004C10EA" w:rsidRPr="00034446" w:rsidRDefault="004C10EA" w:rsidP="0056184F">
            <w:pPr>
              <w:pStyle w:val="TAL"/>
            </w:pPr>
          </w:p>
        </w:tc>
        <w:tc>
          <w:tcPr>
            <w:tcW w:w="1133" w:type="dxa"/>
          </w:tcPr>
          <w:p w14:paraId="1B34FC53" w14:textId="77777777" w:rsidR="004C10EA" w:rsidRPr="00034446" w:rsidRDefault="004C10EA" w:rsidP="0056184F">
            <w:pPr>
              <w:pStyle w:val="TAL"/>
            </w:pPr>
          </w:p>
        </w:tc>
      </w:tr>
      <w:tr w:rsidR="004C10EA" w:rsidRPr="00034446" w14:paraId="23E2ABA5" w14:textId="77777777">
        <w:trPr>
          <w:jc w:val="center"/>
        </w:trPr>
        <w:tc>
          <w:tcPr>
            <w:tcW w:w="4535" w:type="dxa"/>
          </w:tcPr>
          <w:p w14:paraId="2E7D3562" w14:textId="77777777" w:rsidR="004C10EA" w:rsidRPr="00034446" w:rsidRDefault="004C10EA" w:rsidP="0056184F">
            <w:pPr>
              <w:pStyle w:val="TAL"/>
            </w:pPr>
            <w:r w:rsidRPr="00034446">
              <w:t xml:space="preserve">              }</w:t>
            </w:r>
          </w:p>
        </w:tc>
        <w:tc>
          <w:tcPr>
            <w:tcW w:w="2267" w:type="dxa"/>
          </w:tcPr>
          <w:p w14:paraId="1475C5F3" w14:textId="77777777" w:rsidR="004C10EA" w:rsidRPr="00034446" w:rsidRDefault="004C10EA" w:rsidP="0056184F">
            <w:pPr>
              <w:pStyle w:val="TAL"/>
            </w:pPr>
          </w:p>
        </w:tc>
        <w:tc>
          <w:tcPr>
            <w:tcW w:w="1700" w:type="dxa"/>
          </w:tcPr>
          <w:p w14:paraId="0537AA7C" w14:textId="77777777" w:rsidR="004C10EA" w:rsidRPr="00034446" w:rsidRDefault="004C10EA" w:rsidP="0056184F">
            <w:pPr>
              <w:pStyle w:val="TAL"/>
            </w:pPr>
          </w:p>
        </w:tc>
        <w:tc>
          <w:tcPr>
            <w:tcW w:w="1133" w:type="dxa"/>
          </w:tcPr>
          <w:p w14:paraId="43941B28" w14:textId="77777777" w:rsidR="004C10EA" w:rsidRPr="00034446" w:rsidRDefault="004C10EA" w:rsidP="0056184F">
            <w:pPr>
              <w:pStyle w:val="TAL"/>
            </w:pPr>
          </w:p>
        </w:tc>
      </w:tr>
      <w:tr w:rsidR="004C10EA" w:rsidRPr="00034446" w14:paraId="097191A0" w14:textId="77777777">
        <w:trPr>
          <w:jc w:val="center"/>
        </w:trPr>
        <w:tc>
          <w:tcPr>
            <w:tcW w:w="4535" w:type="dxa"/>
          </w:tcPr>
          <w:p w14:paraId="49DF91D0" w14:textId="77777777" w:rsidR="004C10EA" w:rsidRPr="00034446" w:rsidRDefault="004C10EA" w:rsidP="0056184F">
            <w:pPr>
              <w:pStyle w:val="TAL"/>
            </w:pPr>
            <w:r w:rsidRPr="00034446">
              <w:t xml:space="preserve">            }</w:t>
            </w:r>
          </w:p>
        </w:tc>
        <w:tc>
          <w:tcPr>
            <w:tcW w:w="2267" w:type="dxa"/>
          </w:tcPr>
          <w:p w14:paraId="20E9AD3C" w14:textId="77777777" w:rsidR="004C10EA" w:rsidRPr="00034446" w:rsidRDefault="004C10EA" w:rsidP="0056184F">
            <w:pPr>
              <w:pStyle w:val="TAL"/>
            </w:pPr>
          </w:p>
        </w:tc>
        <w:tc>
          <w:tcPr>
            <w:tcW w:w="1700" w:type="dxa"/>
          </w:tcPr>
          <w:p w14:paraId="3FA79403" w14:textId="77777777" w:rsidR="004C10EA" w:rsidRPr="00034446" w:rsidRDefault="004C10EA" w:rsidP="0056184F">
            <w:pPr>
              <w:pStyle w:val="TAL"/>
            </w:pPr>
          </w:p>
        </w:tc>
        <w:tc>
          <w:tcPr>
            <w:tcW w:w="1133" w:type="dxa"/>
          </w:tcPr>
          <w:p w14:paraId="1AE6204B" w14:textId="77777777" w:rsidR="004C10EA" w:rsidRPr="00034446" w:rsidRDefault="004C10EA" w:rsidP="0056184F">
            <w:pPr>
              <w:pStyle w:val="TAL"/>
            </w:pPr>
          </w:p>
        </w:tc>
      </w:tr>
      <w:tr w:rsidR="004C10EA" w:rsidRPr="00034446" w14:paraId="3D4FEF27" w14:textId="77777777">
        <w:trPr>
          <w:jc w:val="center"/>
        </w:trPr>
        <w:tc>
          <w:tcPr>
            <w:tcW w:w="4535" w:type="dxa"/>
          </w:tcPr>
          <w:p w14:paraId="64EC5953" w14:textId="77777777" w:rsidR="004C10EA" w:rsidRPr="00034446" w:rsidRDefault="004C10EA" w:rsidP="0056184F">
            <w:pPr>
              <w:pStyle w:val="TAL"/>
            </w:pPr>
            <w:r w:rsidRPr="00034446">
              <w:t xml:space="preserve">          }</w:t>
            </w:r>
          </w:p>
        </w:tc>
        <w:tc>
          <w:tcPr>
            <w:tcW w:w="2267" w:type="dxa"/>
          </w:tcPr>
          <w:p w14:paraId="5A2BB9D0" w14:textId="77777777" w:rsidR="004C10EA" w:rsidRPr="00034446" w:rsidRDefault="004C10EA" w:rsidP="0056184F">
            <w:pPr>
              <w:pStyle w:val="TAL"/>
            </w:pPr>
          </w:p>
        </w:tc>
        <w:tc>
          <w:tcPr>
            <w:tcW w:w="1700" w:type="dxa"/>
          </w:tcPr>
          <w:p w14:paraId="5A8459A5" w14:textId="77777777" w:rsidR="004C10EA" w:rsidRPr="00034446" w:rsidRDefault="004C10EA" w:rsidP="0056184F">
            <w:pPr>
              <w:pStyle w:val="TAL"/>
            </w:pPr>
          </w:p>
        </w:tc>
        <w:tc>
          <w:tcPr>
            <w:tcW w:w="1133" w:type="dxa"/>
          </w:tcPr>
          <w:p w14:paraId="226FFD2A" w14:textId="77777777" w:rsidR="004C10EA" w:rsidRPr="00034446" w:rsidRDefault="004C10EA" w:rsidP="0056184F">
            <w:pPr>
              <w:pStyle w:val="TAL"/>
            </w:pPr>
          </w:p>
        </w:tc>
      </w:tr>
      <w:tr w:rsidR="004C10EA" w:rsidRPr="00034446" w14:paraId="0BD76DCB" w14:textId="77777777">
        <w:trPr>
          <w:jc w:val="center"/>
        </w:trPr>
        <w:tc>
          <w:tcPr>
            <w:tcW w:w="4535" w:type="dxa"/>
          </w:tcPr>
          <w:p w14:paraId="3E967C2A" w14:textId="77777777" w:rsidR="004C10EA" w:rsidRPr="00034446" w:rsidRDefault="004C10EA" w:rsidP="0056184F">
            <w:pPr>
              <w:pStyle w:val="TAL"/>
            </w:pPr>
            <w:r w:rsidRPr="00034446">
              <w:t xml:space="preserve">          </w:t>
            </w:r>
            <w:r w:rsidRPr="00034446">
              <w:rPr>
                <w:rFonts w:eastAsia="SimSun"/>
                <w:lang w:eastAsia="zh-CN"/>
              </w:rPr>
              <w:t>measResultForECID-r9</w:t>
            </w:r>
          </w:p>
        </w:tc>
        <w:tc>
          <w:tcPr>
            <w:tcW w:w="2267" w:type="dxa"/>
          </w:tcPr>
          <w:p w14:paraId="2E263EA9" w14:textId="77777777" w:rsidR="004C10EA" w:rsidRPr="00034446" w:rsidRDefault="004C10EA" w:rsidP="0056184F">
            <w:pPr>
              <w:pStyle w:val="TAL"/>
              <w:rPr>
                <w:rFonts w:eastAsia="SimSun"/>
                <w:lang w:eastAsia="zh-CN"/>
              </w:rPr>
            </w:pPr>
            <w:r w:rsidRPr="00034446">
              <w:t>Not present</w:t>
            </w:r>
          </w:p>
        </w:tc>
        <w:tc>
          <w:tcPr>
            <w:tcW w:w="1700" w:type="dxa"/>
          </w:tcPr>
          <w:p w14:paraId="0C3EA659" w14:textId="77777777" w:rsidR="004C10EA" w:rsidRPr="00034446" w:rsidRDefault="004C10EA" w:rsidP="0056184F">
            <w:pPr>
              <w:pStyle w:val="TAL"/>
              <w:rPr>
                <w:rFonts w:eastAsia="SimSun"/>
                <w:lang w:eastAsia="zh-CN"/>
              </w:rPr>
            </w:pPr>
          </w:p>
        </w:tc>
        <w:tc>
          <w:tcPr>
            <w:tcW w:w="1133" w:type="dxa"/>
          </w:tcPr>
          <w:p w14:paraId="5A806CB6" w14:textId="77777777" w:rsidR="004C10EA" w:rsidRPr="00034446" w:rsidRDefault="004C10EA" w:rsidP="0056184F">
            <w:pPr>
              <w:pStyle w:val="TAL"/>
            </w:pPr>
          </w:p>
        </w:tc>
      </w:tr>
      <w:tr w:rsidR="004C10EA" w:rsidRPr="00034446" w14:paraId="7FDC368D" w14:textId="77777777">
        <w:trPr>
          <w:jc w:val="center"/>
        </w:trPr>
        <w:tc>
          <w:tcPr>
            <w:tcW w:w="4535" w:type="dxa"/>
          </w:tcPr>
          <w:p w14:paraId="629BB8E5" w14:textId="77777777" w:rsidR="004C10EA" w:rsidRPr="00034446" w:rsidRDefault="004C10EA" w:rsidP="0056184F">
            <w:pPr>
              <w:pStyle w:val="TAL"/>
            </w:pPr>
            <w:r w:rsidRPr="00034446">
              <w:t xml:space="preserve">          </w:t>
            </w:r>
            <w:r w:rsidRPr="00034446">
              <w:rPr>
                <w:lang w:eastAsia="zh-CN"/>
              </w:rPr>
              <w:t>locationInfo-r10</w:t>
            </w:r>
          </w:p>
        </w:tc>
        <w:tc>
          <w:tcPr>
            <w:tcW w:w="2267" w:type="dxa"/>
          </w:tcPr>
          <w:p w14:paraId="0B111338" w14:textId="77777777" w:rsidR="004C10EA" w:rsidRPr="00034446" w:rsidRDefault="004C10EA" w:rsidP="0056184F">
            <w:pPr>
              <w:pStyle w:val="TAL"/>
              <w:rPr>
                <w:lang w:eastAsia="zh-CN"/>
              </w:rPr>
            </w:pPr>
            <w:r w:rsidRPr="00034446">
              <w:t>Not present</w:t>
            </w:r>
          </w:p>
        </w:tc>
        <w:tc>
          <w:tcPr>
            <w:tcW w:w="1700" w:type="dxa"/>
          </w:tcPr>
          <w:p w14:paraId="291AFFA5" w14:textId="77777777" w:rsidR="004C10EA" w:rsidRPr="00034446" w:rsidRDefault="004C10EA" w:rsidP="0056184F">
            <w:pPr>
              <w:pStyle w:val="TAL"/>
              <w:rPr>
                <w:lang w:eastAsia="zh-CN"/>
              </w:rPr>
            </w:pPr>
          </w:p>
        </w:tc>
        <w:tc>
          <w:tcPr>
            <w:tcW w:w="1133" w:type="dxa"/>
          </w:tcPr>
          <w:p w14:paraId="0BCE2E8B" w14:textId="77777777" w:rsidR="004C10EA" w:rsidRPr="00034446" w:rsidRDefault="004C10EA" w:rsidP="0056184F">
            <w:pPr>
              <w:pStyle w:val="TAL"/>
              <w:rPr>
                <w:lang w:eastAsia="zh-CN"/>
              </w:rPr>
            </w:pPr>
          </w:p>
        </w:tc>
      </w:tr>
      <w:tr w:rsidR="004C10EA" w:rsidRPr="00034446" w14:paraId="55C2A0FD" w14:textId="77777777">
        <w:trPr>
          <w:jc w:val="center"/>
        </w:trPr>
        <w:tc>
          <w:tcPr>
            <w:tcW w:w="4535" w:type="dxa"/>
          </w:tcPr>
          <w:p w14:paraId="3E25B7EF" w14:textId="77777777" w:rsidR="004C10EA" w:rsidRPr="00034446" w:rsidRDefault="004C10EA" w:rsidP="0056184F">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480E1747" w14:textId="77777777" w:rsidR="004C10EA" w:rsidRPr="00034446" w:rsidRDefault="004C10EA" w:rsidP="0056184F">
            <w:pPr>
              <w:pStyle w:val="TAL"/>
              <w:rPr>
                <w:rFonts w:eastAsia="SimSun"/>
                <w:lang w:eastAsia="zh-CN"/>
              </w:rPr>
            </w:pPr>
            <w:r w:rsidRPr="00034446">
              <w:t>Not present</w:t>
            </w:r>
          </w:p>
        </w:tc>
        <w:tc>
          <w:tcPr>
            <w:tcW w:w="1700" w:type="dxa"/>
          </w:tcPr>
          <w:p w14:paraId="5F9FD542" w14:textId="77777777" w:rsidR="004C10EA" w:rsidRPr="00034446" w:rsidRDefault="004C10EA" w:rsidP="0056184F">
            <w:pPr>
              <w:pStyle w:val="TAL"/>
              <w:rPr>
                <w:rFonts w:eastAsia="SimSun"/>
                <w:lang w:eastAsia="zh-CN"/>
              </w:rPr>
            </w:pPr>
          </w:p>
        </w:tc>
        <w:tc>
          <w:tcPr>
            <w:tcW w:w="1133" w:type="dxa"/>
          </w:tcPr>
          <w:p w14:paraId="11C53659" w14:textId="77777777" w:rsidR="004C10EA" w:rsidRPr="00034446" w:rsidRDefault="004C10EA" w:rsidP="0056184F">
            <w:pPr>
              <w:pStyle w:val="TAL"/>
            </w:pPr>
          </w:p>
        </w:tc>
      </w:tr>
      <w:tr w:rsidR="004C10EA" w:rsidRPr="00034446" w14:paraId="17286B1B" w14:textId="77777777">
        <w:trPr>
          <w:jc w:val="center"/>
        </w:trPr>
        <w:tc>
          <w:tcPr>
            <w:tcW w:w="4535" w:type="dxa"/>
          </w:tcPr>
          <w:p w14:paraId="26A6EDA4" w14:textId="77777777" w:rsidR="004C10EA" w:rsidRPr="00034446" w:rsidRDefault="004C10EA" w:rsidP="0056184F">
            <w:pPr>
              <w:pStyle w:val="TAL"/>
            </w:pPr>
            <w:r w:rsidRPr="00034446">
              <w:t xml:space="preserve">        }</w:t>
            </w:r>
          </w:p>
        </w:tc>
        <w:tc>
          <w:tcPr>
            <w:tcW w:w="2267" w:type="dxa"/>
          </w:tcPr>
          <w:p w14:paraId="6CF77D59" w14:textId="77777777" w:rsidR="004C10EA" w:rsidRPr="00034446" w:rsidRDefault="004C10EA" w:rsidP="0056184F">
            <w:pPr>
              <w:pStyle w:val="TAL"/>
            </w:pPr>
          </w:p>
        </w:tc>
        <w:tc>
          <w:tcPr>
            <w:tcW w:w="1700" w:type="dxa"/>
          </w:tcPr>
          <w:p w14:paraId="6D90B830" w14:textId="77777777" w:rsidR="004C10EA" w:rsidRPr="00034446" w:rsidRDefault="004C10EA" w:rsidP="0056184F">
            <w:pPr>
              <w:pStyle w:val="TAL"/>
            </w:pPr>
          </w:p>
        </w:tc>
        <w:tc>
          <w:tcPr>
            <w:tcW w:w="1133" w:type="dxa"/>
          </w:tcPr>
          <w:p w14:paraId="63F70930" w14:textId="77777777" w:rsidR="004C10EA" w:rsidRPr="00034446" w:rsidRDefault="004C10EA" w:rsidP="0056184F">
            <w:pPr>
              <w:pStyle w:val="TAL"/>
            </w:pPr>
          </w:p>
        </w:tc>
      </w:tr>
      <w:tr w:rsidR="004C10EA" w:rsidRPr="00034446" w14:paraId="3EE5FB3E" w14:textId="77777777">
        <w:trPr>
          <w:jc w:val="center"/>
        </w:trPr>
        <w:tc>
          <w:tcPr>
            <w:tcW w:w="4535" w:type="dxa"/>
          </w:tcPr>
          <w:p w14:paraId="04A1972C" w14:textId="77777777" w:rsidR="004C10EA" w:rsidRPr="00034446" w:rsidRDefault="004C10EA" w:rsidP="0056184F">
            <w:pPr>
              <w:pStyle w:val="TAL"/>
            </w:pPr>
            <w:r w:rsidRPr="00034446">
              <w:t xml:space="preserve">      }</w:t>
            </w:r>
          </w:p>
        </w:tc>
        <w:tc>
          <w:tcPr>
            <w:tcW w:w="2267" w:type="dxa"/>
          </w:tcPr>
          <w:p w14:paraId="4631147A" w14:textId="77777777" w:rsidR="004C10EA" w:rsidRPr="00034446" w:rsidRDefault="004C10EA" w:rsidP="0056184F">
            <w:pPr>
              <w:pStyle w:val="TAL"/>
            </w:pPr>
          </w:p>
        </w:tc>
        <w:tc>
          <w:tcPr>
            <w:tcW w:w="1700" w:type="dxa"/>
          </w:tcPr>
          <w:p w14:paraId="63EB6D93" w14:textId="77777777" w:rsidR="004C10EA" w:rsidRPr="00034446" w:rsidRDefault="004C10EA" w:rsidP="0056184F">
            <w:pPr>
              <w:pStyle w:val="TAL"/>
            </w:pPr>
          </w:p>
        </w:tc>
        <w:tc>
          <w:tcPr>
            <w:tcW w:w="1133" w:type="dxa"/>
          </w:tcPr>
          <w:p w14:paraId="59D797C3" w14:textId="77777777" w:rsidR="004C10EA" w:rsidRPr="00034446" w:rsidRDefault="004C10EA" w:rsidP="0056184F">
            <w:pPr>
              <w:pStyle w:val="TAL"/>
            </w:pPr>
          </w:p>
        </w:tc>
      </w:tr>
      <w:tr w:rsidR="004C10EA" w:rsidRPr="00034446" w14:paraId="5D561528" w14:textId="77777777">
        <w:trPr>
          <w:jc w:val="center"/>
        </w:trPr>
        <w:tc>
          <w:tcPr>
            <w:tcW w:w="4535" w:type="dxa"/>
          </w:tcPr>
          <w:p w14:paraId="17E4467A" w14:textId="77777777" w:rsidR="004C10EA" w:rsidRPr="00034446" w:rsidRDefault="004C10EA" w:rsidP="0056184F">
            <w:pPr>
              <w:pStyle w:val="TAL"/>
            </w:pPr>
            <w:r w:rsidRPr="00034446">
              <w:t xml:space="preserve">    }</w:t>
            </w:r>
          </w:p>
        </w:tc>
        <w:tc>
          <w:tcPr>
            <w:tcW w:w="2267" w:type="dxa"/>
          </w:tcPr>
          <w:p w14:paraId="2B707EB4" w14:textId="77777777" w:rsidR="004C10EA" w:rsidRPr="00034446" w:rsidRDefault="004C10EA" w:rsidP="0056184F">
            <w:pPr>
              <w:pStyle w:val="TAL"/>
            </w:pPr>
          </w:p>
        </w:tc>
        <w:tc>
          <w:tcPr>
            <w:tcW w:w="1700" w:type="dxa"/>
          </w:tcPr>
          <w:p w14:paraId="15B984B4" w14:textId="77777777" w:rsidR="004C10EA" w:rsidRPr="00034446" w:rsidRDefault="004C10EA" w:rsidP="0056184F">
            <w:pPr>
              <w:pStyle w:val="TAL"/>
            </w:pPr>
          </w:p>
        </w:tc>
        <w:tc>
          <w:tcPr>
            <w:tcW w:w="1133" w:type="dxa"/>
          </w:tcPr>
          <w:p w14:paraId="0924A18B" w14:textId="77777777" w:rsidR="004C10EA" w:rsidRPr="00034446" w:rsidRDefault="004C10EA" w:rsidP="0056184F">
            <w:pPr>
              <w:pStyle w:val="TAL"/>
            </w:pPr>
          </w:p>
        </w:tc>
      </w:tr>
      <w:tr w:rsidR="004C10EA" w:rsidRPr="00034446" w14:paraId="222BDF51" w14:textId="77777777">
        <w:trPr>
          <w:jc w:val="center"/>
        </w:trPr>
        <w:tc>
          <w:tcPr>
            <w:tcW w:w="4535" w:type="dxa"/>
          </w:tcPr>
          <w:p w14:paraId="4A767A32" w14:textId="77777777" w:rsidR="004C10EA" w:rsidRPr="00034446" w:rsidRDefault="004C10EA" w:rsidP="0056184F">
            <w:pPr>
              <w:pStyle w:val="TAL"/>
            </w:pPr>
            <w:r w:rsidRPr="00034446">
              <w:t xml:space="preserve">  }</w:t>
            </w:r>
          </w:p>
        </w:tc>
        <w:tc>
          <w:tcPr>
            <w:tcW w:w="2267" w:type="dxa"/>
          </w:tcPr>
          <w:p w14:paraId="3E3AA1C3" w14:textId="77777777" w:rsidR="004C10EA" w:rsidRPr="00034446" w:rsidRDefault="004C10EA" w:rsidP="0056184F">
            <w:pPr>
              <w:pStyle w:val="TAL"/>
            </w:pPr>
          </w:p>
        </w:tc>
        <w:tc>
          <w:tcPr>
            <w:tcW w:w="1700" w:type="dxa"/>
          </w:tcPr>
          <w:p w14:paraId="6A5C8842" w14:textId="77777777" w:rsidR="004C10EA" w:rsidRPr="00034446" w:rsidRDefault="004C10EA" w:rsidP="0056184F">
            <w:pPr>
              <w:pStyle w:val="TAL"/>
            </w:pPr>
          </w:p>
        </w:tc>
        <w:tc>
          <w:tcPr>
            <w:tcW w:w="1133" w:type="dxa"/>
          </w:tcPr>
          <w:p w14:paraId="7AE444AF" w14:textId="77777777" w:rsidR="004C10EA" w:rsidRPr="00034446" w:rsidRDefault="004C10EA" w:rsidP="0056184F">
            <w:pPr>
              <w:pStyle w:val="TAL"/>
            </w:pPr>
          </w:p>
        </w:tc>
      </w:tr>
      <w:tr w:rsidR="004C10EA" w:rsidRPr="00034446" w14:paraId="5F107808" w14:textId="77777777">
        <w:trPr>
          <w:jc w:val="center"/>
        </w:trPr>
        <w:tc>
          <w:tcPr>
            <w:tcW w:w="4535" w:type="dxa"/>
          </w:tcPr>
          <w:p w14:paraId="0822F614" w14:textId="77777777" w:rsidR="004C10EA" w:rsidRPr="00034446" w:rsidRDefault="004C10EA" w:rsidP="0056184F">
            <w:pPr>
              <w:pStyle w:val="TAL"/>
            </w:pPr>
            <w:r w:rsidRPr="00034446">
              <w:t>}</w:t>
            </w:r>
          </w:p>
        </w:tc>
        <w:tc>
          <w:tcPr>
            <w:tcW w:w="2267" w:type="dxa"/>
          </w:tcPr>
          <w:p w14:paraId="404713F7" w14:textId="77777777" w:rsidR="004C10EA" w:rsidRPr="00034446" w:rsidRDefault="004C10EA" w:rsidP="0056184F">
            <w:pPr>
              <w:pStyle w:val="TAL"/>
            </w:pPr>
          </w:p>
        </w:tc>
        <w:tc>
          <w:tcPr>
            <w:tcW w:w="1700" w:type="dxa"/>
          </w:tcPr>
          <w:p w14:paraId="01D5B523" w14:textId="77777777" w:rsidR="004C10EA" w:rsidRPr="00034446" w:rsidRDefault="004C10EA" w:rsidP="0056184F">
            <w:pPr>
              <w:pStyle w:val="TAL"/>
            </w:pPr>
          </w:p>
        </w:tc>
        <w:tc>
          <w:tcPr>
            <w:tcW w:w="1133" w:type="dxa"/>
          </w:tcPr>
          <w:p w14:paraId="7E92C159" w14:textId="77777777" w:rsidR="004C10EA" w:rsidRPr="00034446" w:rsidRDefault="004C10EA" w:rsidP="0056184F">
            <w:pPr>
              <w:pStyle w:val="TAL"/>
            </w:pPr>
          </w:p>
        </w:tc>
      </w:tr>
    </w:tbl>
    <w:p w14:paraId="15D9AFB0" w14:textId="77777777" w:rsidR="004C10EA" w:rsidRPr="00034446" w:rsidRDefault="004C10EA" w:rsidP="004C10E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4C10EA" w:rsidRPr="00034446" w14:paraId="6B1568EF" w14:textId="77777777">
        <w:trPr>
          <w:jc w:val="center"/>
        </w:trPr>
        <w:tc>
          <w:tcPr>
            <w:tcW w:w="1701" w:type="dxa"/>
          </w:tcPr>
          <w:p w14:paraId="5B35B22D" w14:textId="77777777" w:rsidR="004C10EA" w:rsidRPr="00034446" w:rsidRDefault="004C10EA" w:rsidP="0056184F">
            <w:pPr>
              <w:pStyle w:val="TAH"/>
            </w:pPr>
            <w:r w:rsidRPr="00034446">
              <w:t>Condition</w:t>
            </w:r>
          </w:p>
        </w:tc>
        <w:tc>
          <w:tcPr>
            <w:tcW w:w="7229" w:type="dxa"/>
          </w:tcPr>
          <w:p w14:paraId="36014DE0" w14:textId="77777777" w:rsidR="004C10EA" w:rsidRPr="00034446" w:rsidRDefault="004C10EA" w:rsidP="0056184F">
            <w:pPr>
              <w:pStyle w:val="TAH"/>
            </w:pPr>
            <w:r w:rsidRPr="00034446">
              <w:t>Explanation</w:t>
            </w:r>
          </w:p>
        </w:tc>
      </w:tr>
      <w:tr w:rsidR="004C10EA" w:rsidRPr="00034446" w14:paraId="2102C552" w14:textId="77777777">
        <w:trPr>
          <w:jc w:val="center"/>
        </w:trPr>
        <w:tc>
          <w:tcPr>
            <w:tcW w:w="1701" w:type="dxa"/>
          </w:tcPr>
          <w:p w14:paraId="2F677B82" w14:textId="77777777" w:rsidR="004C10EA" w:rsidRPr="00034446" w:rsidRDefault="004C10EA" w:rsidP="0056184F">
            <w:pPr>
              <w:pStyle w:val="TAL"/>
            </w:pPr>
            <w:r w:rsidRPr="00034446">
              <w:t>UTRA-FDD</w:t>
            </w:r>
          </w:p>
        </w:tc>
        <w:tc>
          <w:tcPr>
            <w:tcW w:w="7229" w:type="dxa"/>
          </w:tcPr>
          <w:p w14:paraId="2FF9E63F" w14:textId="77777777" w:rsidR="004C10EA" w:rsidRPr="00034446" w:rsidRDefault="004C10EA" w:rsidP="0056184F">
            <w:pPr>
              <w:pStyle w:val="TAL"/>
            </w:pPr>
            <w:r w:rsidRPr="00034446">
              <w:t>UTRA FDD cell environment</w:t>
            </w:r>
          </w:p>
        </w:tc>
      </w:tr>
      <w:tr w:rsidR="004C10EA" w:rsidRPr="00034446" w14:paraId="37A5A2B8" w14:textId="77777777">
        <w:trPr>
          <w:jc w:val="center"/>
        </w:trPr>
        <w:tc>
          <w:tcPr>
            <w:tcW w:w="1701" w:type="dxa"/>
          </w:tcPr>
          <w:p w14:paraId="0258AABE" w14:textId="77777777" w:rsidR="004C10EA" w:rsidRPr="00034446" w:rsidRDefault="004C10EA" w:rsidP="0056184F">
            <w:pPr>
              <w:pStyle w:val="TAL"/>
            </w:pPr>
            <w:r w:rsidRPr="00034446">
              <w:t>UTRA-TDD</w:t>
            </w:r>
          </w:p>
        </w:tc>
        <w:tc>
          <w:tcPr>
            <w:tcW w:w="7229" w:type="dxa"/>
          </w:tcPr>
          <w:p w14:paraId="1E9AE73C" w14:textId="77777777" w:rsidR="004C10EA" w:rsidRPr="00034446" w:rsidRDefault="004C10EA" w:rsidP="0056184F">
            <w:pPr>
              <w:pStyle w:val="TAL"/>
            </w:pPr>
            <w:r w:rsidRPr="00034446">
              <w:t>UTRA TDD cell environment</w:t>
            </w:r>
          </w:p>
        </w:tc>
      </w:tr>
    </w:tbl>
    <w:p w14:paraId="686046FB" w14:textId="77777777" w:rsidR="004C10EA" w:rsidRPr="00034446" w:rsidRDefault="004C10EA" w:rsidP="004C10EA">
      <w:pPr>
        <w:rPr>
          <w:lang w:eastAsia="zh-CN"/>
        </w:rPr>
      </w:pPr>
    </w:p>
    <w:p w14:paraId="508FF8BA" w14:textId="77777777" w:rsidR="004C10EA" w:rsidRPr="00034446" w:rsidRDefault="004C10EA" w:rsidP="004C10EA">
      <w:pPr>
        <w:pStyle w:val="TH"/>
      </w:pPr>
      <w:r w:rsidRPr="00034446">
        <w:t>Table 13.4.3.15.3.3-6: NOTIFICATION (step18, Table 13.4.3.15.3.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4C10EA" w:rsidRPr="00034446" w14:paraId="1AB595D5" w14:textId="77777777">
        <w:trPr>
          <w:jc w:val="center"/>
        </w:trPr>
        <w:tc>
          <w:tcPr>
            <w:tcW w:w="9635" w:type="dxa"/>
          </w:tcPr>
          <w:p w14:paraId="3E45E6D7" w14:textId="77777777" w:rsidR="004C10EA" w:rsidRPr="00034446" w:rsidRDefault="004C10EA" w:rsidP="0056184F">
            <w:pPr>
              <w:pStyle w:val="TAL"/>
            </w:pPr>
            <w:r w:rsidRPr="00034446">
              <w:t>Derivation Path: 36.508 [18], table 4.7.3-18A,</w:t>
            </w:r>
            <w:r w:rsidRPr="00034446">
              <w:rPr>
                <w:lang w:eastAsia="ko-KR"/>
              </w:rPr>
              <w:t xml:space="preserve"> condition </w:t>
            </w:r>
            <w:r w:rsidRPr="00034446">
              <w:t>SRVCC-HO-CANCELLED</w:t>
            </w:r>
          </w:p>
        </w:tc>
      </w:tr>
    </w:tbl>
    <w:p w14:paraId="4341CA0C" w14:textId="77777777" w:rsidR="009B3846" w:rsidRPr="00034446" w:rsidRDefault="009B3846" w:rsidP="004C10EA"/>
    <w:p w14:paraId="4DF0F4A4" w14:textId="77777777" w:rsidR="009B3846" w:rsidRPr="00034446" w:rsidRDefault="009B3846" w:rsidP="009B3846">
      <w:pPr>
        <w:pStyle w:val="Heading4"/>
      </w:pPr>
      <w:r w:rsidRPr="00034446">
        <w:t>13.4.3.16</w:t>
      </w:r>
      <w:r w:rsidRPr="00034446">
        <w:tab/>
        <w:t>Inter-system mobility / E-UTRA PS voice + PS data to UTRA CS voice + PS data / aSRVCC / MT call</w:t>
      </w:r>
    </w:p>
    <w:p w14:paraId="2FE61FF4" w14:textId="77777777" w:rsidR="009B3846" w:rsidRPr="00034446" w:rsidRDefault="009B3846" w:rsidP="009B3846">
      <w:pPr>
        <w:pStyle w:val="H6"/>
      </w:pPr>
      <w:r w:rsidRPr="00034446">
        <w:t>13.4.3.16.1</w:t>
      </w:r>
      <w:r w:rsidRPr="00034446">
        <w:tab/>
        <w:t>Test Purpose (TP)</w:t>
      </w:r>
    </w:p>
    <w:p w14:paraId="2A64AE75" w14:textId="77777777" w:rsidR="009B3846" w:rsidRPr="00034446" w:rsidRDefault="009B3846" w:rsidP="009B3846">
      <w:pPr>
        <w:pStyle w:val="H6"/>
      </w:pPr>
      <w:r w:rsidRPr="00034446">
        <w:t>(1)</w:t>
      </w:r>
    </w:p>
    <w:p w14:paraId="738577AC" w14:textId="77777777" w:rsidR="009B3846" w:rsidRPr="00034446" w:rsidRDefault="009B3846" w:rsidP="009B3846">
      <w:pPr>
        <w:pStyle w:val="PL"/>
        <w:rPr>
          <w:noProof w:val="0"/>
        </w:rPr>
      </w:pPr>
      <w:r w:rsidRPr="00034446">
        <w:rPr>
          <w:b/>
          <w:bCs/>
          <w:noProof w:val="0"/>
        </w:rPr>
        <w:t>with</w:t>
      </w:r>
      <w:r w:rsidRPr="00034446">
        <w:rPr>
          <w:noProof w:val="0"/>
        </w:rPr>
        <w:t xml:space="preserve"> { UE in E-UTRA RRC_CONNECTED state }</w:t>
      </w:r>
    </w:p>
    <w:p w14:paraId="624CF206" w14:textId="77777777" w:rsidR="009B3846" w:rsidRPr="00034446" w:rsidRDefault="009B3846" w:rsidP="009B3846">
      <w:pPr>
        <w:pStyle w:val="PL"/>
        <w:rPr>
          <w:noProof w:val="0"/>
        </w:rPr>
      </w:pPr>
      <w:r w:rsidRPr="00034446">
        <w:rPr>
          <w:b/>
          <w:bCs/>
          <w:noProof w:val="0"/>
        </w:rPr>
        <w:t>ensure that</w:t>
      </w:r>
      <w:r w:rsidRPr="00034446">
        <w:rPr>
          <w:noProof w:val="0"/>
        </w:rPr>
        <w:t xml:space="preserve"> {</w:t>
      </w:r>
    </w:p>
    <w:p w14:paraId="3CEDC9CA" w14:textId="77777777" w:rsidR="009B3846" w:rsidRPr="00034446" w:rsidRDefault="009B3846" w:rsidP="009B3846">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 xml:space="preserve">message and an MT IMS voice call is in </w:t>
      </w:r>
      <w:r w:rsidR="00774EC9" w:rsidRPr="00034446">
        <w:rPr>
          <w:noProof w:val="0"/>
        </w:rPr>
        <w:t>alerting</w:t>
      </w:r>
      <w:r w:rsidRPr="00034446">
        <w:rPr>
          <w:noProof w:val="0"/>
        </w:rPr>
        <w:t xml:space="preserve"> state and an UTRA PS RB + Speech combination is configured for an UTRA cell}</w:t>
      </w:r>
    </w:p>
    <w:p w14:paraId="09631CA8" w14:textId="77777777" w:rsidR="009B3846" w:rsidRPr="00034446" w:rsidRDefault="009B3846" w:rsidP="009B3846">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w:t>
      </w:r>
    </w:p>
    <w:p w14:paraId="3A4F1D71" w14:textId="77777777" w:rsidR="009B3846" w:rsidRPr="00034446" w:rsidRDefault="009B3846" w:rsidP="009B3846">
      <w:pPr>
        <w:pStyle w:val="PL"/>
        <w:rPr>
          <w:noProof w:val="0"/>
        </w:rPr>
      </w:pPr>
      <w:r w:rsidRPr="00034446">
        <w:rPr>
          <w:noProof w:val="0"/>
        </w:rPr>
        <w:t xml:space="preserve">            }</w:t>
      </w:r>
    </w:p>
    <w:p w14:paraId="08294BAD" w14:textId="77777777" w:rsidR="009B3846" w:rsidRPr="00034446" w:rsidRDefault="009B3846" w:rsidP="009B3846">
      <w:pPr>
        <w:pStyle w:val="PL"/>
        <w:rPr>
          <w:noProof w:val="0"/>
        </w:rPr>
      </w:pPr>
    </w:p>
    <w:p w14:paraId="3348D43C" w14:textId="77777777" w:rsidR="009B3846" w:rsidRPr="00034446" w:rsidRDefault="009B3846" w:rsidP="009B3846">
      <w:pPr>
        <w:pStyle w:val="H6"/>
      </w:pPr>
      <w:r w:rsidRPr="00034446">
        <w:t>(2)</w:t>
      </w:r>
    </w:p>
    <w:p w14:paraId="0C02D7F8" w14:textId="77777777" w:rsidR="009B3846" w:rsidRPr="00034446" w:rsidRDefault="009B3846" w:rsidP="009B3846">
      <w:pPr>
        <w:pStyle w:val="PL"/>
        <w:rPr>
          <w:noProof w:val="0"/>
        </w:rPr>
      </w:pPr>
      <w:r w:rsidRPr="00034446">
        <w:rPr>
          <w:b/>
          <w:bCs/>
          <w:noProof w:val="0"/>
        </w:rPr>
        <w:t>with</w:t>
      </w:r>
      <w:r w:rsidRPr="00034446">
        <w:rPr>
          <w:noProof w:val="0"/>
        </w:rPr>
        <w:t xml:space="preserve"> { UE having transmitted a HANDOVER TO UTRAN COMPLETE message }</w:t>
      </w:r>
    </w:p>
    <w:p w14:paraId="6423F439" w14:textId="77777777" w:rsidR="009B3846" w:rsidRPr="00034446" w:rsidRDefault="009B3846" w:rsidP="009B3846">
      <w:pPr>
        <w:pStyle w:val="PL"/>
        <w:rPr>
          <w:noProof w:val="0"/>
        </w:rPr>
      </w:pPr>
      <w:r w:rsidRPr="00034446">
        <w:rPr>
          <w:b/>
          <w:bCs/>
          <w:noProof w:val="0"/>
        </w:rPr>
        <w:t>ensure that</w:t>
      </w:r>
      <w:r w:rsidRPr="00034446">
        <w:rPr>
          <w:noProof w:val="0"/>
        </w:rPr>
        <w:t xml:space="preserve"> {</w:t>
      </w:r>
    </w:p>
    <w:p w14:paraId="525D1236" w14:textId="77777777" w:rsidR="009B3846" w:rsidRPr="00034446" w:rsidRDefault="009B3846" w:rsidP="009B3846">
      <w:pPr>
        <w:pStyle w:val="PL"/>
        <w:rPr>
          <w:noProof w:val="0"/>
        </w:rPr>
      </w:pPr>
      <w:r w:rsidRPr="00034446">
        <w:rPr>
          <w:noProof w:val="0"/>
        </w:rPr>
        <w:t xml:space="preserve">  </w:t>
      </w:r>
      <w:r w:rsidRPr="00034446">
        <w:rPr>
          <w:b/>
          <w:bCs/>
          <w:noProof w:val="0"/>
        </w:rPr>
        <w:t>when</w:t>
      </w:r>
      <w:r w:rsidRPr="00034446">
        <w:rPr>
          <w:noProof w:val="0"/>
        </w:rPr>
        <w:t xml:space="preserve"> { the voice call is accepted }</w:t>
      </w:r>
    </w:p>
    <w:p w14:paraId="579083D9" w14:textId="77777777" w:rsidR="009B3846" w:rsidRPr="00034446" w:rsidRDefault="009B3846" w:rsidP="009B3846">
      <w:pPr>
        <w:pStyle w:val="PL"/>
        <w:rPr>
          <w:noProof w:val="0"/>
        </w:rPr>
      </w:pPr>
      <w:r w:rsidRPr="00034446">
        <w:rPr>
          <w:noProof w:val="0"/>
        </w:rPr>
        <w:t xml:space="preserve">    </w:t>
      </w:r>
      <w:r w:rsidRPr="00034446">
        <w:rPr>
          <w:b/>
          <w:bCs/>
          <w:noProof w:val="0"/>
        </w:rPr>
        <w:t>then</w:t>
      </w:r>
      <w:r w:rsidRPr="00034446">
        <w:rPr>
          <w:noProof w:val="0"/>
        </w:rPr>
        <w:t xml:space="preserve"> { UE transmits a CONNECT message on the utra cell}</w:t>
      </w:r>
    </w:p>
    <w:p w14:paraId="5E1EFAB1" w14:textId="77777777" w:rsidR="009B3846" w:rsidRPr="00034446" w:rsidRDefault="009B3846" w:rsidP="009B3846">
      <w:pPr>
        <w:pStyle w:val="PL"/>
        <w:rPr>
          <w:noProof w:val="0"/>
        </w:rPr>
      </w:pPr>
      <w:r w:rsidRPr="00034446">
        <w:rPr>
          <w:noProof w:val="0"/>
        </w:rPr>
        <w:t xml:space="preserve">            }</w:t>
      </w:r>
    </w:p>
    <w:p w14:paraId="6584307D" w14:textId="77777777" w:rsidR="009B3846" w:rsidRPr="00034446" w:rsidRDefault="009B3846" w:rsidP="009B3846">
      <w:pPr>
        <w:pStyle w:val="PL"/>
        <w:rPr>
          <w:noProof w:val="0"/>
        </w:rPr>
      </w:pPr>
    </w:p>
    <w:p w14:paraId="1B452399" w14:textId="77777777" w:rsidR="00CC2186" w:rsidRPr="00034446" w:rsidRDefault="00CC2186" w:rsidP="00CC2186">
      <w:pPr>
        <w:pStyle w:val="PL"/>
        <w:rPr>
          <w:noProof w:val="0"/>
        </w:rPr>
      </w:pPr>
      <w:r w:rsidRPr="00034446">
        <w:rPr>
          <w:noProof w:val="0"/>
        </w:rPr>
        <w:t>(3)</w:t>
      </w:r>
    </w:p>
    <w:p w14:paraId="4673658B" w14:textId="77777777" w:rsidR="00CC2186" w:rsidRPr="00034446" w:rsidRDefault="00CC2186" w:rsidP="00CC2186">
      <w:pPr>
        <w:pStyle w:val="PL"/>
        <w:rPr>
          <w:noProof w:val="0"/>
        </w:rPr>
      </w:pPr>
      <w:r w:rsidRPr="00034446">
        <w:rPr>
          <w:noProof w:val="0"/>
        </w:rPr>
        <w:t>with { UE having received CONNECT ACKLOWDGEMENT}</w:t>
      </w:r>
    </w:p>
    <w:p w14:paraId="540B71D7" w14:textId="77777777" w:rsidR="00CC2186" w:rsidRPr="00034446" w:rsidRDefault="00CC2186" w:rsidP="00CC2186">
      <w:pPr>
        <w:pStyle w:val="PL"/>
        <w:rPr>
          <w:noProof w:val="0"/>
        </w:rPr>
      </w:pPr>
      <w:r w:rsidRPr="00034446">
        <w:rPr>
          <w:noProof w:val="0"/>
        </w:rPr>
        <w:t>ensure that {</w:t>
      </w:r>
    </w:p>
    <w:p w14:paraId="561B37F8" w14:textId="77777777" w:rsidR="00CC2186" w:rsidRPr="00034446" w:rsidRDefault="00CC2186" w:rsidP="00CC2186">
      <w:pPr>
        <w:pStyle w:val="PL"/>
        <w:rPr>
          <w:noProof w:val="0"/>
        </w:rPr>
      </w:pPr>
      <w:r w:rsidRPr="00034446">
        <w:rPr>
          <w:noProof w:val="0"/>
        </w:rPr>
        <w:t xml:space="preserve">   when { the voice call is accepted }</w:t>
      </w:r>
    </w:p>
    <w:p w14:paraId="6D3F1063" w14:textId="77777777" w:rsidR="00CC2186" w:rsidRPr="00034446" w:rsidRDefault="00CC2186" w:rsidP="00CC2186">
      <w:pPr>
        <w:pStyle w:val="PL"/>
        <w:rPr>
          <w:noProof w:val="0"/>
        </w:rPr>
      </w:pPr>
      <w:r w:rsidRPr="00034446">
        <w:rPr>
          <w:noProof w:val="0"/>
        </w:rPr>
        <w:t xml:space="preserve">       then { UE deletes early IMS dialog }</w:t>
      </w:r>
    </w:p>
    <w:p w14:paraId="2764AA5D" w14:textId="77777777" w:rsidR="00CC2186" w:rsidRPr="00034446" w:rsidRDefault="00CC2186" w:rsidP="009B3846">
      <w:pPr>
        <w:pStyle w:val="PL"/>
        <w:rPr>
          <w:noProof w:val="0"/>
        </w:rPr>
      </w:pPr>
    </w:p>
    <w:p w14:paraId="5BE88A20" w14:textId="77777777" w:rsidR="009B3846" w:rsidRPr="00034446" w:rsidRDefault="009B3846" w:rsidP="009B3846">
      <w:pPr>
        <w:pStyle w:val="H6"/>
      </w:pPr>
      <w:r w:rsidRPr="00034446">
        <w:t>13.4.3.16.2</w:t>
      </w:r>
      <w:r w:rsidRPr="00034446">
        <w:tab/>
        <w:t>Conformance requirements</w:t>
      </w:r>
    </w:p>
    <w:p w14:paraId="0307CD63" w14:textId="77777777" w:rsidR="009B3846" w:rsidRPr="00034446" w:rsidRDefault="009B3846" w:rsidP="009B3846">
      <w:r w:rsidRPr="00034446">
        <w:t>References: The conformance requirements covered in the present TC are specified in: TS 36.331, clause 5.4.3.3, TS 24.237 clause 12.2.3B.1 and clause 12.2.3B.3.1.</w:t>
      </w:r>
    </w:p>
    <w:p w14:paraId="5D5F07AF" w14:textId="77777777" w:rsidR="009B3846" w:rsidRPr="00034446" w:rsidRDefault="009B3846" w:rsidP="009B3846">
      <w:r w:rsidRPr="00034446">
        <w:t>[TS 36.331, clause 5.4.3.3]</w:t>
      </w:r>
    </w:p>
    <w:p w14:paraId="21B6B1AD" w14:textId="77777777" w:rsidR="009B3846" w:rsidRPr="00034446" w:rsidRDefault="009B3846" w:rsidP="009B3846">
      <w:pPr>
        <w:rPr>
          <w:snapToGrid w:val="0"/>
        </w:rPr>
      </w:pPr>
      <w:r w:rsidRPr="00034446">
        <w:rPr>
          <w:snapToGrid w:val="0"/>
        </w:rPr>
        <w:t xml:space="preserve">The UE shall be able to receive a </w:t>
      </w:r>
      <w:r w:rsidRPr="00034446">
        <w:rPr>
          <w:i/>
        </w:rPr>
        <w:t>MobilityFromEUTRACommand</w:t>
      </w:r>
      <w:r w:rsidRPr="00034446">
        <w:t xml:space="preserve"> </w:t>
      </w:r>
      <w:r w:rsidRPr="00034446">
        <w:rPr>
          <w:snapToGrid w:val="0"/>
        </w:rPr>
        <w:t>message and perform a cell change order to GERAN, even if no prior UE measurements have been performed on the target cell.</w:t>
      </w:r>
    </w:p>
    <w:p w14:paraId="78CAEFF1" w14:textId="77777777" w:rsidR="009B3846" w:rsidRPr="00034446" w:rsidRDefault="009B3846" w:rsidP="009B3846">
      <w:r w:rsidRPr="00034446">
        <w:t>The UE shall:</w:t>
      </w:r>
    </w:p>
    <w:p w14:paraId="1C63F64D" w14:textId="77777777" w:rsidR="009B3846" w:rsidRPr="00034446" w:rsidRDefault="009B3846" w:rsidP="009B3846">
      <w:pPr>
        <w:pStyle w:val="B1"/>
        <w:spacing w:afterLines="50" w:after="120" w:line="240" w:lineRule="exact"/>
        <w:rPr>
          <w:lang w:eastAsia="zh-TW"/>
        </w:rPr>
      </w:pPr>
      <w:r w:rsidRPr="00034446">
        <w:rPr>
          <w:lang w:eastAsia="zh-TW"/>
        </w:rPr>
        <w:t>1&gt;</w:t>
      </w:r>
      <w:r w:rsidRPr="00034446">
        <w:rPr>
          <w:lang w:eastAsia="zh-TW"/>
        </w:rPr>
        <w:tab/>
        <w:t>stop timer T310, if running;</w:t>
      </w:r>
    </w:p>
    <w:p w14:paraId="41ECA44A" w14:textId="77777777" w:rsidR="009B3846" w:rsidRPr="00034446" w:rsidRDefault="009B3846" w:rsidP="009B3846">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2E678D31" w14:textId="77777777" w:rsidR="009B3846" w:rsidRPr="00034446" w:rsidRDefault="009B3846" w:rsidP="009B3846">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or '</w:t>
      </w:r>
      <w:r w:rsidRPr="00034446">
        <w:rPr>
          <w:i/>
        </w:rPr>
        <w:t>geran</w:t>
      </w:r>
      <w:r w:rsidRPr="00034446">
        <w:t>':</w:t>
      </w:r>
    </w:p>
    <w:p w14:paraId="55A05044" w14:textId="77777777" w:rsidR="009B3846" w:rsidRPr="00034446" w:rsidRDefault="009B3846" w:rsidP="009B3846">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023414C7" w14:textId="77777777" w:rsidR="009B3846" w:rsidRPr="00034446" w:rsidRDefault="009B3846" w:rsidP="009B3846">
      <w:pPr>
        <w:pStyle w:val="B3"/>
      </w:pPr>
      <w:r w:rsidRPr="00034446">
        <w:t>3&gt;</w:t>
      </w:r>
      <w:r w:rsidRPr="00034446">
        <w:tab/>
        <w:t xml:space="preserve">forward the </w:t>
      </w:r>
      <w:r w:rsidRPr="00034446">
        <w:rPr>
          <w:i/>
        </w:rPr>
        <w:t>nas-SecurityParamFromEUTRA</w:t>
      </w:r>
      <w:r w:rsidRPr="00034446">
        <w:t xml:space="preserve"> to the upper layers;</w:t>
      </w:r>
    </w:p>
    <w:p w14:paraId="230DC221" w14:textId="77777777" w:rsidR="009B3846" w:rsidRPr="00034446" w:rsidRDefault="009B3846" w:rsidP="009B3846">
      <w:r w:rsidRPr="00034446">
        <w:t>3&gt;</w:t>
      </w:r>
      <w:r w:rsidRPr="00034446">
        <w:tab/>
        <w:t>access the target cell indicated in the inter-RAT message in accordance with the specifications of the target RAT;</w:t>
      </w:r>
    </w:p>
    <w:p w14:paraId="61DD296E" w14:textId="77777777" w:rsidR="009B3846" w:rsidRPr="00034446" w:rsidRDefault="009B3846" w:rsidP="009B3846">
      <w:r w:rsidRPr="00034446">
        <w:t>[TS 24.237 clause 12.2.3B.1]</w:t>
      </w:r>
    </w:p>
    <w:p w14:paraId="7C8B4FB4" w14:textId="77777777" w:rsidR="009B3846" w:rsidRPr="00034446" w:rsidRDefault="009B3846" w:rsidP="009B3846">
      <w:r w:rsidRPr="00034446">
        <w:t>The SC UE shall apply the procedures in subclauses 12.2.3B.3 for access transfer for calls in alerting state if:</w:t>
      </w:r>
    </w:p>
    <w:p w14:paraId="077D9811" w14:textId="77777777" w:rsidR="009B3846" w:rsidRPr="00034446" w:rsidRDefault="009B3846" w:rsidP="009B3846">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783F7866" w14:textId="77777777" w:rsidR="009B3846" w:rsidRPr="00034446" w:rsidRDefault="009B3846" w:rsidP="009B3846">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35FAD20C" w14:textId="77777777" w:rsidR="009B3846" w:rsidRPr="00034446" w:rsidRDefault="009B3846" w:rsidP="009B3846">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7258ECE6" w14:textId="77777777" w:rsidR="009B3846" w:rsidRPr="00034446" w:rsidRDefault="009B3846" w:rsidP="009B3846">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58852BE3" w14:textId="77777777" w:rsidR="009B3846" w:rsidRPr="00034446" w:rsidRDefault="009B3846" w:rsidP="009B3846">
      <w:r w:rsidRPr="00034446">
        <w:t>[TS 24.237 clause 12.2.3B.3.1]</w:t>
      </w:r>
    </w:p>
    <w:p w14:paraId="07F198E2" w14:textId="77777777" w:rsidR="009B3846" w:rsidRPr="00034446" w:rsidRDefault="009B3846" w:rsidP="009B3846">
      <w:r w:rsidRPr="00034446">
        <w:t>If the SC UE:</w:t>
      </w:r>
    </w:p>
    <w:p w14:paraId="5A82BB6A" w14:textId="77777777" w:rsidR="009B3846" w:rsidRPr="00034446" w:rsidRDefault="009B3846" w:rsidP="009B3846">
      <w:pPr>
        <w:pStyle w:val="B1"/>
      </w:pPr>
      <w:r w:rsidRPr="00034446">
        <w:t>-</w:t>
      </w:r>
      <w:r w:rsidRPr="00034446">
        <w:tab/>
        <w:t>has received a terminating call which is in the early dialog state according to the conditions in subclauses 12.1 and 12.2.3B.1; and</w:t>
      </w:r>
    </w:p>
    <w:p w14:paraId="645CBCE1" w14:textId="77777777" w:rsidR="009B3846" w:rsidRPr="00034446" w:rsidRDefault="009B3846" w:rsidP="009B3846">
      <w:pPr>
        <w:pStyle w:val="B1"/>
      </w:pPr>
      <w:r w:rsidRPr="00034446">
        <w:t>-</w:t>
      </w:r>
      <w:r w:rsidRPr="00034446">
        <w:tab/>
        <w:t>successfully performs access transfer to the CS domain;</w:t>
      </w:r>
    </w:p>
    <w:p w14:paraId="54C6E8BE" w14:textId="77777777" w:rsidR="009B3846" w:rsidRPr="00034446" w:rsidRDefault="009B3846" w:rsidP="009B3846">
      <w:r w:rsidRPr="00034446">
        <w:t>then the UE continues in Ringing state in CS, i.e. UE moves to Call Received (U7) state as described in 3GPP TS 24.008.</w:t>
      </w:r>
    </w:p>
    <w:p w14:paraId="6DDB952A" w14:textId="77777777" w:rsidR="00CC2186" w:rsidRPr="00034446" w:rsidRDefault="00CC2186" w:rsidP="00CC2186">
      <w:r w:rsidRPr="00034446">
        <w:t>[24.237 clause 12.3.8]</w:t>
      </w:r>
    </w:p>
    <w:p w14:paraId="1BF66BCA" w14:textId="77777777" w:rsidR="00CC2186" w:rsidRPr="00034446" w:rsidRDefault="00CC2186" w:rsidP="00CC2186">
      <w:pPr>
        <w:rPr>
          <w:rFonts w:eastAsia="SimSun"/>
        </w:rPr>
      </w:pPr>
      <w:r w:rsidRPr="00034446">
        <w:t>Upon receiving the SIP ACK request from target access leg, and after an operator specific timer has expired</w:t>
      </w:r>
      <w:r w:rsidRPr="00034446">
        <w:rPr>
          <w:rFonts w:eastAsia="SimSun"/>
        </w:rPr>
        <w:t>, the SCC AS shall:</w:t>
      </w:r>
    </w:p>
    <w:p w14:paraId="5791DDDA" w14:textId="77777777" w:rsidR="00CC2186" w:rsidRPr="00034446" w:rsidRDefault="00CC2186" w:rsidP="00CC2186">
      <w:pPr>
        <w:pStyle w:val="B1"/>
      </w:pPr>
      <w:r w:rsidRPr="00034446">
        <w:t>1)</w:t>
      </w:r>
      <w:r w:rsidRPr="00034446">
        <w:tab/>
        <w:t>for each session where no in-dialog request has been received in the source access leg of the session with transferred media component(s) within the operator defined time:</w:t>
      </w:r>
    </w:p>
    <w:p w14:paraId="11F8DA40" w14:textId="77777777" w:rsidR="00CC2186" w:rsidRPr="00034446" w:rsidRDefault="00CC2186" w:rsidP="00CC2186">
      <w:pPr>
        <w:pStyle w:val="B2"/>
      </w:pPr>
      <w:r w:rsidRPr="00034446">
        <w:t>a)</w:t>
      </w:r>
      <w:r w:rsidRPr="00034446">
        <w:tab/>
        <w:t>if the session is a session with an active or inactive media component, send a SIP BYE request toward the S-CSCF for sending to the served SC UE;</w:t>
      </w:r>
    </w:p>
    <w:p w14:paraId="12D98BDD" w14:textId="77777777" w:rsidR="00CC2186" w:rsidRPr="00034446" w:rsidRDefault="00CC2186" w:rsidP="00CC2186">
      <w:pPr>
        <w:pStyle w:val="B2"/>
      </w:pPr>
      <w:r w:rsidRPr="00034446">
        <w:t>b)</w:t>
      </w:r>
      <w:r w:rsidRPr="00034446">
        <w:tab/>
        <w:t>if the session is an early dialog on originating side send a SIP 404 (Not Found) response; and</w:t>
      </w:r>
    </w:p>
    <w:p w14:paraId="3ED7631E" w14:textId="77777777" w:rsidR="00CC2186" w:rsidRPr="00034446" w:rsidRDefault="00CC2186" w:rsidP="00CC2186">
      <w:pPr>
        <w:pStyle w:val="B2"/>
      </w:pPr>
      <w:r w:rsidRPr="00034446">
        <w:t>c)</w:t>
      </w:r>
      <w:r w:rsidRPr="00034446">
        <w:tab/>
        <w:t>if the session is an early dialog on terminating side send a SIP CANCEL request; and</w:t>
      </w:r>
    </w:p>
    <w:p w14:paraId="68025AD3" w14:textId="77777777" w:rsidR="00CC2186" w:rsidRPr="00034446" w:rsidRDefault="00CC2186" w:rsidP="00CC2186">
      <w:pPr>
        <w:pStyle w:val="NO"/>
      </w:pPr>
      <w:r w:rsidRPr="00034446">
        <w:t>NOTE 1:</w:t>
      </w:r>
      <w:r w:rsidRPr="00034446">
        <w:tab/>
        <w:t>The SC UE will receive the SIP request or response only if the SC UE is using Gm after the PS-CS access transfer is completed.</w:t>
      </w:r>
    </w:p>
    <w:p w14:paraId="3D634431" w14:textId="77777777" w:rsidR="00CC2186" w:rsidRPr="00034446" w:rsidRDefault="00CC2186" w:rsidP="00CC2186">
      <w:pPr>
        <w:pStyle w:val="NO"/>
      </w:pPr>
      <w:r w:rsidRPr="00034446">
        <w:t>NOTE 2:</w:t>
      </w:r>
      <w:r w:rsidRPr="00034446">
        <w:tab/>
        <w:t>Delaying the SIP request or response as described above allows an ICS UE to add Gm control if needed and an SC UE to reuse the PS dialog in case of SRVCC cancellation.</w:t>
      </w:r>
    </w:p>
    <w:p w14:paraId="243BE917" w14:textId="77777777" w:rsidR="00CC2186" w:rsidRPr="00034446" w:rsidRDefault="00CC2186" w:rsidP="00CC2186">
      <w:pPr>
        <w:pStyle w:val="B1"/>
        <w:rPr>
          <w:lang w:eastAsia="zh-CN"/>
        </w:rPr>
      </w:pPr>
      <w:r w:rsidRPr="00034446">
        <w:rPr>
          <w:lang w:eastAsia="zh-CN"/>
        </w:rPr>
        <w:t>2)</w:t>
      </w:r>
      <w:r w:rsidRPr="00034446">
        <w:rPr>
          <w:lang w:eastAsia="zh-CN"/>
        </w:rPr>
        <w:tab/>
        <w:t>for each session in the transferable session set for which the speech media component, or the speech media and video media component in case of vSRVCC, was not transferred:</w:t>
      </w:r>
    </w:p>
    <w:p w14:paraId="2969D04D" w14:textId="77777777" w:rsidR="00CC2186" w:rsidRPr="00034446" w:rsidRDefault="00CC2186" w:rsidP="00CC2186">
      <w:pPr>
        <w:pStyle w:val="B2"/>
        <w:rPr>
          <w:lang w:eastAsia="zh-CN"/>
        </w:rPr>
      </w:pPr>
      <w:r w:rsidRPr="00034446">
        <w:rPr>
          <w:lang w:eastAsia="zh-CN"/>
        </w:rPr>
        <w:t>a)</w:t>
      </w:r>
      <w:r w:rsidRPr="00034446">
        <w:rPr>
          <w:lang w:eastAsia="zh-CN"/>
        </w:rPr>
        <w:tab/>
        <w:t xml:space="preserve">if the speech media component or the speech media and video media components is the only media component(s) of the session, release remote leg and source access leg; and </w:t>
      </w:r>
    </w:p>
    <w:p w14:paraId="5B68F59C" w14:textId="77777777" w:rsidR="00CC2186" w:rsidRPr="00034446" w:rsidRDefault="00CC2186" w:rsidP="00CC2186">
      <w:pPr>
        <w:pStyle w:val="B2"/>
        <w:rPr>
          <w:lang w:eastAsia="zh-CN"/>
        </w:rPr>
      </w:pPr>
      <w:r w:rsidRPr="00034446">
        <w:rPr>
          <w:lang w:eastAsia="zh-CN"/>
        </w:rPr>
        <w:t>b)</w:t>
      </w:r>
      <w:r w:rsidRPr="00034446">
        <w:rPr>
          <w:lang w:eastAsia="zh-CN"/>
        </w:rPr>
        <w:tab/>
        <w:t>if the speech media component or the speech media and video media components</w:t>
      </w:r>
      <w:r w:rsidRPr="00034446" w:rsidDel="00A11C64">
        <w:rPr>
          <w:lang w:eastAsia="zh-CN"/>
        </w:rPr>
        <w:t xml:space="preserve"> </w:t>
      </w:r>
      <w:r w:rsidRPr="00034446">
        <w:rPr>
          <w:lang w:eastAsia="zh-CN"/>
        </w:rPr>
        <w:t>are not the only media components of the session, modify the remote leg and source access leg and remove the media component(s).</w:t>
      </w:r>
    </w:p>
    <w:p w14:paraId="64A34121" w14:textId="77777777" w:rsidR="00CC2186" w:rsidRPr="00034446" w:rsidRDefault="00CC2186" w:rsidP="00CC2186">
      <w:pPr>
        <w:pStyle w:val="NO"/>
        <w:rPr>
          <w:lang w:eastAsia="zh-CN"/>
        </w:rPr>
      </w:pPr>
      <w:r w:rsidRPr="00034446">
        <w:rPr>
          <w:lang w:eastAsia="zh-CN"/>
        </w:rPr>
        <w:t>NOTE 3:</w:t>
      </w:r>
      <w:r w:rsidRPr="00034446">
        <w:rPr>
          <w:lang w:eastAsia="zh-CN"/>
        </w:rPr>
        <w:tab/>
        <w:t>In case of INVITE request due to STN-SR video media components are not removed or causing release of the remote leg.</w:t>
      </w:r>
    </w:p>
    <w:p w14:paraId="6606788F" w14:textId="77777777" w:rsidR="00CC2186" w:rsidRPr="00034446" w:rsidRDefault="00CC2186" w:rsidP="00CC2186"/>
    <w:p w14:paraId="214C0388" w14:textId="719C641D" w:rsidR="00CC2186" w:rsidRPr="00034446" w:rsidRDefault="00CC2186" w:rsidP="00CC2186">
      <w:r w:rsidRPr="00034446">
        <w:t>[TS 24.237 clause A.</w:t>
      </w:r>
      <w:r w:rsidR="003F7677" w:rsidRPr="00034446">
        <w:t>s</w:t>
      </w:r>
      <w:r w:rsidRPr="00034446">
        <w:t>]</w:t>
      </w:r>
    </w:p>
    <w:p w14:paraId="7C303C5D" w14:textId="77777777" w:rsidR="00CC2186" w:rsidRPr="00034446" w:rsidRDefault="00CC2186" w:rsidP="00CC2186">
      <w:r w:rsidRPr="00034446">
        <w:t xml:space="preserve">In the example flow at the figure A.17.2-1, SC UE A has an incoming session with speech media component which is anchored at SCC AS. The session is in alerting phase. </w:t>
      </w:r>
      <w:r w:rsidRPr="00034446">
        <w:rPr>
          <w:lang w:eastAsia="zh-CN"/>
        </w:rPr>
        <w:t xml:space="preserve">Based upon measurement reports sent from the UE to E-UTRAN, the source E-UTRAN decides to trigger a </w:t>
      </w:r>
      <w:r w:rsidRPr="00034446">
        <w:rPr>
          <w:rFonts w:eastAsia="SimSun"/>
        </w:rPr>
        <w:t>PS to CS</w:t>
      </w:r>
      <w:r w:rsidRPr="00034446">
        <w:rPr>
          <w:lang w:eastAsia="zh-CN"/>
        </w:rPr>
        <w:t xml:space="preserve"> SRVCC handover to CS access.</w:t>
      </w:r>
    </w:p>
    <w:p w14:paraId="6188B252" w14:textId="77777777" w:rsidR="00CC2186" w:rsidRPr="00034446" w:rsidRDefault="00CC2186" w:rsidP="00CC2186">
      <w:pPr>
        <w:pStyle w:val="TH"/>
      </w:pPr>
    </w:p>
    <w:p w14:paraId="542DDB6A" w14:textId="77777777" w:rsidR="00CC2186" w:rsidRPr="00034446" w:rsidRDefault="00CC2186" w:rsidP="00CC2186">
      <w:pPr>
        <w:pStyle w:val="TH"/>
      </w:pPr>
      <w:r w:rsidRPr="00034446">
        <w:object w:dxaOrig="12622" w:dyaOrig="18719" w14:anchorId="465AE5B5">
          <v:shape id="_x0000_i1081" type="#_x0000_t75" style="width:453pt;height:672pt" o:ole="">
            <v:imagedata r:id="rId98" o:title=""/>
          </v:shape>
          <o:OLEObject Type="Embed" ProgID="Visio.Drawing.11" ShapeID="_x0000_i1081" DrawAspect="Content" ObjectID="_1805274408" r:id="rId99"/>
        </w:object>
      </w:r>
    </w:p>
    <w:p w14:paraId="7E47535C" w14:textId="77777777" w:rsidR="00CC2186" w:rsidRPr="00034446" w:rsidRDefault="00CC2186" w:rsidP="00CC2186">
      <w:pPr>
        <w:pStyle w:val="TF"/>
      </w:pPr>
      <w:r w:rsidRPr="00034446">
        <w:t>Figure A.17.2-1: PS-CS SRVCC, incoming call in alerting phase</w:t>
      </w:r>
    </w:p>
    <w:p w14:paraId="1155F92B" w14:textId="77777777" w:rsidR="00CC2186" w:rsidRPr="00034446" w:rsidRDefault="00CC2186" w:rsidP="00CC2186">
      <w:pPr>
        <w:pStyle w:val="NO"/>
      </w:pPr>
      <w:r w:rsidRPr="00034446">
        <w:t>NOTE 1:</w:t>
      </w:r>
      <w:r w:rsidRPr="00034446">
        <w:tab/>
        <w:t>For clarity, the SIP 100 (Trying) responses are not shown in the signalling flow.</w:t>
      </w:r>
    </w:p>
    <w:p w14:paraId="2A44AD21" w14:textId="77777777" w:rsidR="00CC2186" w:rsidRPr="00034446" w:rsidRDefault="00CC2186" w:rsidP="00CC2186">
      <w:pPr>
        <w:pStyle w:val="B1"/>
        <w:rPr>
          <w:b/>
        </w:rPr>
      </w:pPr>
      <w:r w:rsidRPr="00034446">
        <w:rPr>
          <w:b/>
        </w:rPr>
        <w:t>1.</w:t>
      </w:r>
      <w:r w:rsidRPr="00034446">
        <w:rPr>
          <w:b/>
        </w:rPr>
        <w:tab/>
        <w:t>SC UE A has received an incoming call and is in Ringing State</w:t>
      </w:r>
    </w:p>
    <w:p w14:paraId="27B2A1E8" w14:textId="77777777" w:rsidR="00CC2186" w:rsidRPr="00034446" w:rsidRDefault="00CC2186" w:rsidP="00CC2186">
      <w:pPr>
        <w:pStyle w:val="B1"/>
      </w:pPr>
      <w:r w:rsidRPr="00034446">
        <w:tab/>
        <w:t>The incoming call has been anchored at the SCC AS of SC UE A. Both ends have reserved the resources and SC UE A has sent a SIP 180 (Ringing) response.</w:t>
      </w:r>
    </w:p>
    <w:p w14:paraId="0AFA0FBC" w14:textId="77777777" w:rsidR="00CC2186" w:rsidRPr="00034446" w:rsidRDefault="00CC2186" w:rsidP="00CC2186">
      <w:pPr>
        <w:pStyle w:val="B1"/>
        <w:rPr>
          <w:b/>
          <w:bCs/>
        </w:rPr>
      </w:pPr>
      <w:r w:rsidRPr="00034446">
        <w:rPr>
          <w:b/>
          <w:bCs/>
        </w:rPr>
        <w:t>2.</w:t>
      </w:r>
      <w:r w:rsidRPr="00034446">
        <w:rPr>
          <w:b/>
          <w:bCs/>
        </w:rPr>
        <w:tab/>
        <w:t>SC UE A attaches to the CS domain</w:t>
      </w:r>
    </w:p>
    <w:p w14:paraId="363A5998" w14:textId="77777777" w:rsidR="00CC2186" w:rsidRPr="00034446" w:rsidRDefault="00CC2186" w:rsidP="00CC2186">
      <w:pPr>
        <w:pStyle w:val="B1"/>
        <w:rPr>
          <w:bCs/>
          <w:lang w:eastAsia="zh-CN"/>
        </w:rPr>
      </w:pPr>
      <w:r w:rsidRPr="00034446">
        <w:rPr>
          <w:bCs/>
        </w:rPr>
        <w:tab/>
        <w:t xml:space="preserve">UE </w:t>
      </w:r>
      <w:r w:rsidRPr="00034446">
        <w:rPr>
          <w:bCs/>
          <w:lang w:eastAsia="zh-CN"/>
        </w:rPr>
        <w:t xml:space="preserve">A </w:t>
      </w:r>
      <w:r w:rsidRPr="00034446">
        <w:rPr>
          <w:lang w:eastAsia="zh-CN"/>
        </w:rPr>
        <w:t xml:space="preserve">sends the measurement reports to E-UTRAN, and the source E-UTRAN decides to trigger an </w:t>
      </w:r>
      <w:r w:rsidRPr="00034446">
        <w:t>PS to CS</w:t>
      </w:r>
      <w:r w:rsidRPr="00034446">
        <w:rPr>
          <w:lang w:eastAsia="zh-CN"/>
        </w:rPr>
        <w:t xml:space="preserve"> SRVCC handover to CS access. The MSC server initiates the session transfer with the STN-SR, refer to 3GPP TS 23.237 [9]. The UE continues ringing.</w:t>
      </w:r>
    </w:p>
    <w:p w14:paraId="778BDBD4" w14:textId="77777777" w:rsidR="00CC2186" w:rsidRPr="00034446" w:rsidRDefault="00CC2186" w:rsidP="00CC2186">
      <w:pPr>
        <w:pStyle w:val="B1"/>
        <w:rPr>
          <w:b/>
        </w:rPr>
      </w:pPr>
      <w:r w:rsidRPr="00034446">
        <w:rPr>
          <w:b/>
        </w:rPr>
        <w:t>3.</w:t>
      </w:r>
      <w:r w:rsidRPr="00034446">
        <w:rPr>
          <w:b/>
        </w:rPr>
        <w:tab/>
        <w:t>SIP INVITE request transferring the session (MSC server to intermediate IM CN subsystem entities) - see example in table A.17.2-1</w:t>
      </w:r>
    </w:p>
    <w:p w14:paraId="4B7D5C62" w14:textId="77777777" w:rsidR="00CC2186" w:rsidRPr="00034446" w:rsidRDefault="00CC2186" w:rsidP="00CC2186">
      <w:pPr>
        <w:pStyle w:val="B1"/>
      </w:pPr>
      <w:r w:rsidRPr="00034446">
        <w:tab/>
        <w:t>The MSC server sends an initial SIP INVITE request with STN-SR.</w:t>
      </w:r>
    </w:p>
    <w:p w14:paraId="234E0BEC" w14:textId="77777777" w:rsidR="00CC2186" w:rsidRPr="00034446" w:rsidRDefault="00CC2186" w:rsidP="00CC2186">
      <w:pPr>
        <w:pStyle w:val="TH"/>
      </w:pPr>
      <w:r w:rsidRPr="00034446">
        <w:t>Table A.17.2-1: SIP INVITE request (MSC server to intermediate IM CN subsystem entities)</w:t>
      </w:r>
    </w:p>
    <w:p w14:paraId="042C1AE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VITE tel: +1-237-555-3333 SIP/2.0</w:t>
      </w:r>
    </w:p>
    <w:p w14:paraId="2B11C6CC"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bookmarkStart w:id="173" w:name="OLE_LINK25"/>
      <w:bookmarkStart w:id="174" w:name="OLE_LINK26"/>
      <w:r w:rsidRPr="00034446">
        <w:rPr>
          <w:noProof w:val="0"/>
        </w:rPr>
        <w:t>Via: SIP/2.0/UDP msc1.visit1.net;branch=z9hG4bk731b87</w:t>
      </w:r>
    </w:p>
    <w:bookmarkEnd w:id="173"/>
    <w:bookmarkEnd w:id="174"/>
    <w:p w14:paraId="64044BA3"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x-Forwards: 70</w:t>
      </w:r>
    </w:p>
    <w:p w14:paraId="13D689A7"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oute: &lt;sip:icscf1.visit1.net;lr&gt;</w:t>
      </w:r>
    </w:p>
    <w:p w14:paraId="286B928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Asserted-Identity: &lt;tel:+1-237-555-1111&gt;</w:t>
      </w:r>
    </w:p>
    <w:p w14:paraId="41E1FE9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Charging-Vector: icid-value="AyretyU0dm+6O2IrT5tAFrbHLso=023551024";orig-ioi=visit1.net</w:t>
      </w:r>
    </w:p>
    <w:p w14:paraId="15F1D39C"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rivacy: none</w:t>
      </w:r>
    </w:p>
    <w:p w14:paraId="794FC3D6"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From: &lt;tel:+1-237-555-1111&gt;;tag=171828</w:t>
      </w:r>
    </w:p>
    <w:p w14:paraId="0418E37B"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o: &lt;tel:+1-237-555-3333&gt;</w:t>
      </w:r>
    </w:p>
    <w:p w14:paraId="49DB872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all-ID: cb03a0s09a2sdfglkj490334 </w:t>
      </w:r>
    </w:p>
    <w:p w14:paraId="05DDAA9C"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seq: 127 INVITE</w:t>
      </w:r>
    </w:p>
    <w:p w14:paraId="23E6CD4F"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Supported: 100rel, precondition, gruu</w:t>
      </w:r>
    </w:p>
    <w:p w14:paraId="685F10BC"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cept-Contact: *;+g.3gpp.icsi-ref="urn%3Aurn-7%3A3gpp-service.ims.icsi.mmtel"</w:t>
      </w:r>
    </w:p>
    <w:p w14:paraId="2211EF9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Asserted-Service: urn:urn-7:3gpp-service.ims.icsi.mmtel</w:t>
      </w:r>
    </w:p>
    <w:p w14:paraId="2522226B"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384" w:hanging="100"/>
        <w:rPr>
          <w:noProof w:val="0"/>
        </w:rPr>
      </w:pPr>
      <w:r w:rsidRPr="00034446">
        <w:rPr>
          <w:noProof w:val="0"/>
        </w:rPr>
        <w:t>Contact: &lt;sip:msc1.visit1.net:1357&gt;;+g.3gpp.icsi-ref="urn%3Aurn-7%3A3gpp-service.ims.icsi.mmtel"; +g.3gpp.srvcc-</w:t>
      </w:r>
      <w:r w:rsidRPr="00034446">
        <w:rPr>
          <w:noProof w:val="0"/>
          <w:lang w:eastAsia="zh-CN"/>
        </w:rPr>
        <w:t>alerting</w:t>
      </w:r>
    </w:p>
    <w:p w14:paraId="298F282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llow: INVITE, ACK, CANCEL, BYE, PRACK, UPDATE, REFER</w:t>
      </w:r>
    </w:p>
    <w:p w14:paraId="74054739"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ecv-Info: g.3gpp.state-and-event</w:t>
      </w:r>
    </w:p>
    <w:p w14:paraId="098A3FBC"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ontent-Type: application/sdp </w:t>
      </w:r>
    </w:p>
    <w:p w14:paraId="17BBC3A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Length: (…)</w:t>
      </w:r>
    </w:p>
    <w:p w14:paraId="194E760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P-Early-Media: supported</w:t>
      </w:r>
    </w:p>
    <w:p w14:paraId="72139F05"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p>
    <w:p w14:paraId="75C87BE6"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v=0</w:t>
      </w:r>
    </w:p>
    <w:p w14:paraId="274614C7"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034446">
          <w:rPr>
            <w:noProof w:val="0"/>
          </w:rPr>
          <w:t>2987933615 IN</w:t>
        </w:r>
      </w:smartTag>
      <w:r w:rsidRPr="00034446">
        <w:rPr>
          <w:noProof w:val="0"/>
        </w:rPr>
        <w:t xml:space="preserve"> IP6 5555::aaa:bbb:ccc:eee</w:t>
      </w:r>
    </w:p>
    <w:p w14:paraId="4697D143"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s=</w:t>
      </w:r>
    </w:p>
    <w:p w14:paraId="4943CF4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IN IP6 5555::aaa:bbb:ccc:eee</w:t>
      </w:r>
    </w:p>
    <w:p w14:paraId="4974C69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0 0</w:t>
      </w:r>
    </w:p>
    <w:p w14:paraId="1FF468BA"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udio 3456 RTP/AVP 97 96</w:t>
      </w:r>
    </w:p>
    <w:p w14:paraId="7E626C6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tcap:1 RTP/AVPF</w:t>
      </w:r>
    </w:p>
    <w:p w14:paraId="20E68F08"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pcfg:1 t=1</w:t>
      </w:r>
    </w:p>
    <w:p w14:paraId="4809DC14"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b=AS:25.4</w:t>
      </w:r>
    </w:p>
    <w:p w14:paraId="3D4CD19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urr:qos local sendrecv</w:t>
      </w:r>
    </w:p>
    <w:p w14:paraId="471278E2"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curr:qos remote none</w:t>
      </w:r>
    </w:p>
    <w:p w14:paraId="2AB451D1"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des:qos mandatory local sendrecv</w:t>
      </w:r>
    </w:p>
    <w:p w14:paraId="62B37EF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des:qos none remote sendrecv</w:t>
      </w:r>
    </w:p>
    <w:p w14:paraId="1B1B955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rtpmap:97 AMR</w:t>
      </w:r>
    </w:p>
    <w:p w14:paraId="0C3DE861"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fmtp:97 mode-set=0,2,5,7; mode-change-period=2</w:t>
      </w:r>
    </w:p>
    <w:p w14:paraId="3E0891A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rtpmap:96 telephone-event</w:t>
      </w:r>
    </w:p>
    <w:p w14:paraId="69C97BC7"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a=maxptime:20</w:t>
      </w:r>
    </w:p>
    <w:p w14:paraId="719E6AA4" w14:textId="77777777" w:rsidR="00CC2186" w:rsidRPr="00034446" w:rsidRDefault="00CC2186" w:rsidP="00CC2186"/>
    <w:p w14:paraId="656DFE40" w14:textId="77777777" w:rsidR="00CC2186" w:rsidRPr="00034446" w:rsidRDefault="00CC2186" w:rsidP="00CC2186">
      <w:pPr>
        <w:pStyle w:val="B1"/>
        <w:rPr>
          <w:lang w:eastAsia="zh-CN"/>
        </w:rPr>
      </w:pPr>
      <w:r w:rsidRPr="00034446">
        <w:tab/>
      </w:r>
      <w:r w:rsidRPr="00034446">
        <w:rPr>
          <w:b/>
          <w:bCs/>
        </w:rPr>
        <w:t>Request-URI:</w:t>
      </w:r>
      <w:r w:rsidRPr="00034446">
        <w:tab/>
        <w:t xml:space="preserve">contains the </w:t>
      </w:r>
      <w:r w:rsidRPr="00034446">
        <w:rPr>
          <w:lang w:eastAsia="zh-CN"/>
        </w:rPr>
        <w:t>STN-SR</w:t>
      </w:r>
      <w:r w:rsidRPr="00034446">
        <w:t>.</w:t>
      </w:r>
    </w:p>
    <w:p w14:paraId="47BFD403" w14:textId="77777777" w:rsidR="00CC2186" w:rsidRPr="00034446" w:rsidRDefault="00CC2186" w:rsidP="00CC2186">
      <w:pPr>
        <w:pStyle w:val="B1"/>
      </w:pPr>
      <w:r w:rsidRPr="00034446">
        <w:tab/>
      </w:r>
      <w:r w:rsidRPr="00034446">
        <w:rPr>
          <w:b/>
        </w:rPr>
        <w:t>SDP</w:t>
      </w:r>
      <w:r w:rsidRPr="00034446">
        <w:t>:</w:t>
      </w:r>
      <w:r w:rsidRPr="00034446">
        <w:tab/>
        <w:t>The SDP contains set of codecs supported by the MGW.</w:t>
      </w:r>
    </w:p>
    <w:p w14:paraId="25354D1C" w14:textId="77777777" w:rsidR="00CC2186" w:rsidRPr="00034446" w:rsidRDefault="00CC2186" w:rsidP="00CC2186">
      <w:pPr>
        <w:pStyle w:val="B1"/>
      </w:pPr>
      <w:r w:rsidRPr="00034446">
        <w:rPr>
          <w:b/>
        </w:rPr>
        <w:tab/>
        <w:t>Contact</w:t>
      </w:r>
      <w:r w:rsidRPr="00034446">
        <w:t>:</w:t>
      </w:r>
      <w:r w:rsidRPr="00034446">
        <w:tab/>
        <w:t>contains the +g.3gpp.srvcc-alerting feature tag.</w:t>
      </w:r>
    </w:p>
    <w:p w14:paraId="08DBF2BB" w14:textId="77777777" w:rsidR="00CC2186" w:rsidRPr="00034446" w:rsidRDefault="00CC2186" w:rsidP="00CC2186">
      <w:pPr>
        <w:pStyle w:val="B1"/>
        <w:rPr>
          <w:b/>
        </w:rPr>
      </w:pPr>
      <w:r w:rsidRPr="00034446">
        <w:rPr>
          <w:b/>
        </w:rPr>
        <w:t>4.</w:t>
      </w:r>
      <w:r w:rsidRPr="00034446">
        <w:rPr>
          <w:b/>
        </w:rPr>
        <w:tab/>
        <w:t xml:space="preserve">SIP INVITE request transferring the session (intermediate IM CN subsystem entities to SCC AS) </w:t>
      </w:r>
    </w:p>
    <w:p w14:paraId="78FBB550" w14:textId="77777777" w:rsidR="00CC2186" w:rsidRPr="00034446" w:rsidRDefault="00CC2186" w:rsidP="00CC2186">
      <w:pPr>
        <w:pStyle w:val="B1"/>
        <w:ind w:firstLine="0"/>
      </w:pPr>
      <w:r w:rsidRPr="00034446">
        <w:t xml:space="preserve">The </w:t>
      </w:r>
      <w:r w:rsidRPr="00034446">
        <w:rPr>
          <w:lang w:eastAsia="zh-CN"/>
        </w:rPr>
        <w:t>SIP INVITE request is routed towards the SCC AS, based on filter criteria in S-CSCF.</w:t>
      </w:r>
    </w:p>
    <w:p w14:paraId="6B67C5E8" w14:textId="77777777" w:rsidR="00CC2186" w:rsidRPr="00034446" w:rsidRDefault="00CC2186" w:rsidP="00CC2186">
      <w:pPr>
        <w:pStyle w:val="B1"/>
      </w:pPr>
      <w:r w:rsidRPr="00034446">
        <w:rPr>
          <w:b/>
        </w:rPr>
        <w:t>4a.</w:t>
      </w:r>
      <w:r w:rsidRPr="00034446">
        <w:rPr>
          <w:b/>
        </w:rPr>
        <w:tab/>
        <w:t>Remote Leg Update</w:t>
      </w:r>
    </w:p>
    <w:p w14:paraId="07203B43" w14:textId="77777777" w:rsidR="00CC2186" w:rsidRPr="00034446" w:rsidRDefault="00CC2186" w:rsidP="00CC2186">
      <w:pPr>
        <w:pStyle w:val="B1"/>
      </w:pPr>
      <w:r w:rsidRPr="00034446">
        <w:tab/>
        <w:t xml:space="preserve">The SCC AS correlates SIP INVITE request to the local and remote call legs of the existing session between the UE A and the remote end. The </w:t>
      </w:r>
      <w:r w:rsidRPr="00034446">
        <w:rPr>
          <w:lang w:eastAsia="zh-CN"/>
        </w:rPr>
        <w:t>SCC AS</w:t>
      </w:r>
      <w:r w:rsidRPr="00034446">
        <w:t xml:space="preserve"> performs the Remote Leg update by sending the SIP sending a SIP UPDATE request towards the Remote Leg.</w:t>
      </w:r>
    </w:p>
    <w:p w14:paraId="7A8E350E" w14:textId="77777777" w:rsidR="00CC2186" w:rsidRPr="00034446" w:rsidRDefault="00CC2186" w:rsidP="00CC2186">
      <w:pPr>
        <w:pStyle w:val="B1"/>
      </w:pPr>
      <w:r w:rsidRPr="00034446">
        <w:rPr>
          <w:b/>
        </w:rPr>
        <w:t>5.</w:t>
      </w:r>
      <w:r w:rsidRPr="00034446">
        <w:rPr>
          <w:b/>
        </w:rPr>
        <w:tab/>
        <w:t>SIP UPDATE request (SCC AS to intermediate IM CN subsystem entities)</w:t>
      </w:r>
    </w:p>
    <w:p w14:paraId="3C96515F" w14:textId="77777777" w:rsidR="00CC2186" w:rsidRPr="00034446" w:rsidRDefault="00CC2186" w:rsidP="00CC2186">
      <w:pPr>
        <w:pStyle w:val="B1"/>
      </w:pPr>
      <w:r w:rsidRPr="00034446">
        <w:tab/>
        <w:t xml:space="preserve">The </w:t>
      </w:r>
      <w:r w:rsidRPr="00034446">
        <w:rPr>
          <w:lang w:eastAsia="zh-CN"/>
        </w:rPr>
        <w:t>SCC AS</w:t>
      </w:r>
      <w:r w:rsidRPr="00034446">
        <w:t xml:space="preserve"> acting as a B2BUA generates a SIP UPDATE request based upon the received SIP INVITE request and the information previously stored against this session</w:t>
      </w:r>
      <w:r w:rsidR="00D06587" w:rsidRPr="00034446">
        <w:t>.</w:t>
      </w:r>
    </w:p>
    <w:p w14:paraId="6DBC89F1" w14:textId="77777777" w:rsidR="00CC2186" w:rsidRPr="00034446" w:rsidRDefault="00CC2186" w:rsidP="00CC2186">
      <w:pPr>
        <w:pStyle w:val="B1"/>
      </w:pPr>
      <w:r w:rsidRPr="00034446">
        <w:rPr>
          <w:b/>
        </w:rPr>
        <w:t>6.</w:t>
      </w:r>
      <w:r w:rsidRPr="00034446">
        <w:rPr>
          <w:b/>
        </w:rPr>
        <w:tab/>
        <w:t>SIP UPDATE request (Intermediate IM CN subsystem entities to UE B)</w:t>
      </w:r>
    </w:p>
    <w:p w14:paraId="7504D9FC" w14:textId="77777777" w:rsidR="00CC2186" w:rsidRPr="00034446" w:rsidRDefault="00CC2186" w:rsidP="00CC2186">
      <w:pPr>
        <w:pStyle w:val="B1"/>
      </w:pPr>
      <w:r w:rsidRPr="00034446">
        <w:tab/>
        <w:t>The intermediate IM CN subsystem entities forward the SIP UPDATE request to remote UE B.</w:t>
      </w:r>
    </w:p>
    <w:p w14:paraId="562B8711" w14:textId="77777777" w:rsidR="00CC2186" w:rsidRPr="00034446" w:rsidRDefault="00CC2186" w:rsidP="00CC2186">
      <w:pPr>
        <w:pStyle w:val="B1"/>
      </w:pPr>
      <w:r w:rsidRPr="00034446">
        <w:rPr>
          <w:b/>
        </w:rPr>
        <w:t>7.</w:t>
      </w:r>
      <w:r w:rsidRPr="00034446">
        <w:rPr>
          <w:b/>
        </w:rPr>
        <w:tab/>
        <w:t>SIP 200 (OK) response (far end UE to Intermediate IM CN subsystem entities)</w:t>
      </w:r>
    </w:p>
    <w:p w14:paraId="5EE96E04" w14:textId="77777777" w:rsidR="00CC2186" w:rsidRPr="00034446" w:rsidRDefault="00CC2186" w:rsidP="00CC2186">
      <w:pPr>
        <w:pStyle w:val="B1"/>
      </w:pPr>
      <w:r w:rsidRPr="00034446">
        <w:tab/>
        <w:t>Upon receiving the SIP UPDATE request containing the SDP offer for the leg to the MSC, the far end sends a SIP 200 (OK) response.</w:t>
      </w:r>
    </w:p>
    <w:p w14:paraId="3C2E7D4C" w14:textId="77777777" w:rsidR="00CC2186" w:rsidRPr="00034446" w:rsidRDefault="00CC2186" w:rsidP="00CC2186">
      <w:pPr>
        <w:pStyle w:val="B1"/>
      </w:pPr>
      <w:r w:rsidRPr="00034446">
        <w:rPr>
          <w:b/>
        </w:rPr>
        <w:t>8.</w:t>
      </w:r>
      <w:r w:rsidRPr="00034446">
        <w:rPr>
          <w:b/>
        </w:rPr>
        <w:tab/>
        <w:t>SIP 200 (OK) response (Intermediate IM CN subsystem entities to SCC AS)</w:t>
      </w:r>
    </w:p>
    <w:p w14:paraId="5E89B163" w14:textId="77777777" w:rsidR="00CC2186" w:rsidRPr="00034446" w:rsidRDefault="00CC2186" w:rsidP="00CC2186">
      <w:pPr>
        <w:pStyle w:val="B1"/>
      </w:pPr>
      <w:r w:rsidRPr="00034446">
        <w:tab/>
        <w:t>The intermediate IM CN subsystem entities forward the SIP 200 (OK) response to the SCC AS.</w:t>
      </w:r>
    </w:p>
    <w:p w14:paraId="63670891" w14:textId="77777777" w:rsidR="00CC2186" w:rsidRPr="00034446" w:rsidRDefault="00CC2186" w:rsidP="00CC2186">
      <w:pPr>
        <w:pStyle w:val="B1"/>
      </w:pPr>
      <w:r w:rsidRPr="00034446">
        <w:rPr>
          <w:b/>
        </w:rPr>
        <w:t>9.</w:t>
      </w:r>
      <w:r w:rsidRPr="00034446">
        <w:rPr>
          <w:b/>
        </w:rPr>
        <w:tab/>
        <w:t>SIP 183 (Session Progress) response (SCC AS to Intermediate IM CN subsystem entities)</w:t>
      </w:r>
    </w:p>
    <w:p w14:paraId="02C08835" w14:textId="77777777" w:rsidR="00CC2186" w:rsidRPr="00034446" w:rsidRDefault="00CC2186" w:rsidP="00CC2186">
      <w:pPr>
        <w:pStyle w:val="B1"/>
      </w:pPr>
      <w:r w:rsidRPr="00034446">
        <w:tab/>
        <w:t>The SCC AS sends a SIP 183 (Session Progress) response containing the SDP answer as received from the far end UE B. The SDP answer indicates that resources are available. The SIP 183 (Session Progress) response will contain a Recv-Info header field set to g.3gpp.state-and-event.</w:t>
      </w:r>
    </w:p>
    <w:p w14:paraId="2F361174" w14:textId="77777777" w:rsidR="00CC2186" w:rsidRPr="00034446" w:rsidRDefault="00CC2186" w:rsidP="00CC2186">
      <w:pPr>
        <w:pStyle w:val="B1"/>
      </w:pPr>
      <w:r w:rsidRPr="00034446">
        <w:rPr>
          <w:b/>
        </w:rPr>
        <w:t>10.</w:t>
      </w:r>
      <w:r w:rsidRPr="00034446">
        <w:rPr>
          <w:b/>
        </w:rPr>
        <w:tab/>
        <w:t>SIP 183 (Session Progress) response (Intermediate IM CN subsystem entities to MSC server)</w:t>
      </w:r>
    </w:p>
    <w:p w14:paraId="48484B76" w14:textId="77777777" w:rsidR="00CC2186" w:rsidRPr="00034446" w:rsidRDefault="00CC2186" w:rsidP="00CC2186">
      <w:pPr>
        <w:pStyle w:val="B1"/>
      </w:pPr>
      <w:r w:rsidRPr="00034446">
        <w:tab/>
        <w:t>The intermediate IM CN subsystem entities forward the 183 (Session Progress) response to the MSC server.</w:t>
      </w:r>
    </w:p>
    <w:p w14:paraId="1883C0D1" w14:textId="77777777" w:rsidR="00CC2186" w:rsidRPr="00034446" w:rsidRDefault="00CC2186" w:rsidP="00CC2186">
      <w:pPr>
        <w:pStyle w:val="B1"/>
      </w:pPr>
      <w:r w:rsidRPr="00034446">
        <w:rPr>
          <w:b/>
        </w:rPr>
        <w:t>11.</w:t>
      </w:r>
      <w:r w:rsidRPr="00034446">
        <w:rPr>
          <w:b/>
        </w:rPr>
        <w:tab/>
        <w:t>SIP PRACK request (MSC server to Intermediate IM CN subsystem entities)</w:t>
      </w:r>
    </w:p>
    <w:p w14:paraId="1188C854" w14:textId="77777777" w:rsidR="00CC2186" w:rsidRPr="00034446" w:rsidRDefault="00CC2186" w:rsidP="00CC2186">
      <w:pPr>
        <w:pStyle w:val="B1"/>
      </w:pPr>
      <w:r w:rsidRPr="00034446">
        <w:tab/>
        <w:t>The MSC acknowledges the receipt of the SIP 183 (Session Progress) response.</w:t>
      </w:r>
    </w:p>
    <w:p w14:paraId="4779ED0C" w14:textId="77777777" w:rsidR="00CC2186" w:rsidRPr="00034446" w:rsidRDefault="00CC2186" w:rsidP="00CC2186">
      <w:pPr>
        <w:pStyle w:val="B1"/>
      </w:pPr>
      <w:r w:rsidRPr="00034446">
        <w:rPr>
          <w:b/>
        </w:rPr>
        <w:t>12.</w:t>
      </w:r>
      <w:r w:rsidRPr="00034446">
        <w:rPr>
          <w:b/>
        </w:rPr>
        <w:tab/>
        <w:t>SIP PRACK request (Intermediate IM CN subsystem entities to SCC AS)</w:t>
      </w:r>
    </w:p>
    <w:p w14:paraId="2B87B77B" w14:textId="77777777" w:rsidR="00CC2186" w:rsidRPr="00034446" w:rsidRDefault="00CC2186" w:rsidP="00CC2186">
      <w:pPr>
        <w:pStyle w:val="B1"/>
      </w:pPr>
      <w:r w:rsidRPr="00034446">
        <w:tab/>
        <w:t>The intermediate IM CN subsystem forward the SIP PRACK request to the SCC AS.</w:t>
      </w:r>
    </w:p>
    <w:p w14:paraId="1096C686" w14:textId="77777777" w:rsidR="00CC2186" w:rsidRPr="00034446" w:rsidRDefault="00CC2186" w:rsidP="00CC2186">
      <w:pPr>
        <w:pStyle w:val="B1"/>
      </w:pPr>
      <w:r w:rsidRPr="00034446">
        <w:rPr>
          <w:b/>
        </w:rPr>
        <w:t>13.</w:t>
      </w:r>
      <w:r w:rsidRPr="00034446">
        <w:rPr>
          <w:b/>
        </w:rPr>
        <w:tab/>
        <w:t>SIP 200 (OK) response (SCC AS to Intermediate IM CN subsystem entities)</w:t>
      </w:r>
    </w:p>
    <w:p w14:paraId="034AB82F" w14:textId="77777777" w:rsidR="00CC2186" w:rsidRPr="00034446" w:rsidRDefault="00CC2186" w:rsidP="00CC2186">
      <w:pPr>
        <w:pStyle w:val="B1"/>
      </w:pPr>
      <w:r w:rsidRPr="00034446">
        <w:tab/>
        <w:t>The SCC AS acknowledges the SIP PRACK request.</w:t>
      </w:r>
    </w:p>
    <w:p w14:paraId="64888AB6" w14:textId="77777777" w:rsidR="00CC2186" w:rsidRPr="00034446" w:rsidRDefault="00CC2186" w:rsidP="00CC2186">
      <w:pPr>
        <w:pStyle w:val="B1"/>
      </w:pPr>
      <w:r w:rsidRPr="00034446">
        <w:rPr>
          <w:b/>
        </w:rPr>
        <w:t>14.</w:t>
      </w:r>
      <w:r w:rsidRPr="00034446">
        <w:rPr>
          <w:b/>
        </w:rPr>
        <w:tab/>
        <w:t>SIP 200 (OK) response (Intermediate IM CN subsystem entities to MSC server)</w:t>
      </w:r>
    </w:p>
    <w:p w14:paraId="653E4554" w14:textId="77777777" w:rsidR="00CC2186" w:rsidRPr="00034446" w:rsidRDefault="00CC2186" w:rsidP="00CC2186">
      <w:pPr>
        <w:pStyle w:val="B1"/>
      </w:pPr>
      <w:r w:rsidRPr="00034446">
        <w:tab/>
        <w:t>The intermediate IM CN subsystem entities forward the SIP 200 (OK) response to the MSC server.</w:t>
      </w:r>
    </w:p>
    <w:p w14:paraId="20F696DC" w14:textId="77777777" w:rsidR="00CC2186" w:rsidRPr="00034446" w:rsidRDefault="00CC2186" w:rsidP="00CC2186">
      <w:pPr>
        <w:pStyle w:val="B1"/>
        <w:rPr>
          <w:b/>
        </w:rPr>
      </w:pPr>
      <w:r w:rsidRPr="00034446">
        <w:rPr>
          <w:b/>
        </w:rPr>
        <w:t>15.</w:t>
      </w:r>
      <w:r w:rsidRPr="00034446">
        <w:rPr>
          <w:b/>
        </w:rPr>
        <w:tab/>
        <w:t>SIP INFO request (SCC AS to intermediate IM CN subsystem entities) - see example in table A.17.2-2</w:t>
      </w:r>
    </w:p>
    <w:p w14:paraId="2F064C9E" w14:textId="77777777" w:rsidR="00CC2186" w:rsidRPr="00034446" w:rsidRDefault="00CC2186" w:rsidP="00CC2186">
      <w:pPr>
        <w:pStyle w:val="TH"/>
      </w:pPr>
      <w:r w:rsidRPr="00034446">
        <w:t>Table A.17.2-2: INFO request (SCC AS to intermediate IM CN subsystem entities)</w:t>
      </w:r>
    </w:p>
    <w:p w14:paraId="1FB602F2"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FO sip:msc1.visit1.net:1357 SIP/2.0</w:t>
      </w:r>
    </w:p>
    <w:p w14:paraId="249BC493"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Via SIP/2.0/UDP sip:sccas1.home1.net;branch=z9hG4bK332b23.1</w:t>
      </w:r>
    </w:p>
    <w:p w14:paraId="06D0F9E5"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Max-Forwards: 68</w:t>
      </w:r>
    </w:p>
    <w:p w14:paraId="1A0F8C67"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Route: &lt;sip:scscf1.home1.net;lr&gt;</w:t>
      </w:r>
    </w:p>
    <w:p w14:paraId="618A0676"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From: &lt;tel: +1-237-555-3333&gt;;tag=314159</w:t>
      </w:r>
    </w:p>
    <w:p w14:paraId="0726BBC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To: &lt;tel:+1-237-555-1111&gt;;tag=171828</w:t>
      </w:r>
    </w:p>
    <w:p w14:paraId="73FF86A1"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all-ID: cb03a0s09a2sdfglkj490334 </w:t>
      </w:r>
    </w:p>
    <w:p w14:paraId="2CDCC28E"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seq: 129 INFO</w:t>
      </w:r>
    </w:p>
    <w:p w14:paraId="2C208300"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Info-Package: g.3gpp.state-and-event</w:t>
      </w:r>
    </w:p>
    <w:p w14:paraId="764E606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Disposition: Info-Package</w:t>
      </w:r>
    </w:p>
    <w:p w14:paraId="37D6361A"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Content-Type: application/vnd.3gpp.state-and-event-info+xml</w:t>
      </w:r>
    </w:p>
    <w:p w14:paraId="2FE64AB4"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Content-Length: </w:t>
      </w:r>
    </w:p>
    <w:p w14:paraId="30CCAB44"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p>
    <w:p w14:paraId="36D31B4F"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xml version="1.0" encoding="UTF-8"?&gt;</w:t>
      </w:r>
    </w:p>
    <w:p w14:paraId="5BCB63BD"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24BE32C9"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   &lt;state-info&gt;early&lt;/state-info&gt;</w:t>
      </w:r>
    </w:p>
    <w:p w14:paraId="2FAF1CCA"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 xml:space="preserve">   &lt;direction&gt;receiver&lt;/direction&gt;</w:t>
      </w:r>
    </w:p>
    <w:p w14:paraId="6BF04E11" w14:textId="77777777" w:rsidR="00CC2186" w:rsidRPr="00034446" w:rsidRDefault="00CC2186" w:rsidP="00CC2186">
      <w:pPr>
        <w:pStyle w:val="PL"/>
        <w:pBdr>
          <w:top w:val="single" w:sz="4" w:space="1" w:color="auto"/>
          <w:left w:val="single" w:sz="4" w:space="4" w:color="auto"/>
          <w:bottom w:val="single" w:sz="4" w:space="1"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7CEFD676" w14:textId="77777777" w:rsidR="00CC2186" w:rsidRPr="00034446" w:rsidRDefault="00CC2186" w:rsidP="00CC2186"/>
    <w:p w14:paraId="1803697A" w14:textId="77777777" w:rsidR="00CC2186" w:rsidRPr="00034446" w:rsidRDefault="00CC2186" w:rsidP="00CC2186">
      <w:pPr>
        <w:pStyle w:val="B1"/>
      </w:pPr>
      <w:r w:rsidRPr="00034446">
        <w:rPr>
          <w:b/>
        </w:rPr>
        <w:t>16.</w:t>
      </w:r>
      <w:r w:rsidRPr="00034446">
        <w:rPr>
          <w:b/>
        </w:rPr>
        <w:tab/>
        <w:t>SIP INFO request (Intermediate IM CN subsystem entities to MSC server)</w:t>
      </w:r>
    </w:p>
    <w:p w14:paraId="55F2237E" w14:textId="77777777" w:rsidR="00CC2186" w:rsidRPr="00034446" w:rsidRDefault="00CC2186" w:rsidP="00CC2186">
      <w:pPr>
        <w:pStyle w:val="B1"/>
      </w:pPr>
      <w:r w:rsidRPr="00034446">
        <w:tab/>
        <w:t xml:space="preserve">The intermediate IM CN subsystem entities forward the SIP INFO request to the MSC server. The MSC server is aware that the call that is transferred is in terminating alerting phase. </w:t>
      </w:r>
    </w:p>
    <w:p w14:paraId="45487F20" w14:textId="77777777" w:rsidR="00CC2186" w:rsidRPr="00034446" w:rsidRDefault="00CC2186" w:rsidP="00CC2186">
      <w:pPr>
        <w:pStyle w:val="B1"/>
      </w:pPr>
      <w:r w:rsidRPr="00034446">
        <w:rPr>
          <w:b/>
        </w:rPr>
        <w:t>17.</w:t>
      </w:r>
      <w:r w:rsidRPr="00034446">
        <w:rPr>
          <w:b/>
        </w:rPr>
        <w:tab/>
        <w:t>SIP 200 (OK) response (MSC server to Intermediate IM CN subsystem entities)</w:t>
      </w:r>
    </w:p>
    <w:p w14:paraId="0941CD1D" w14:textId="77777777" w:rsidR="00CC2186" w:rsidRPr="00034446" w:rsidRDefault="00CC2186" w:rsidP="00CC2186">
      <w:pPr>
        <w:pStyle w:val="B1"/>
      </w:pPr>
      <w:r w:rsidRPr="00034446">
        <w:tab/>
        <w:t>The MSC server acknowledges the receipt of the SIP INFO request.</w:t>
      </w:r>
    </w:p>
    <w:p w14:paraId="3C6686E2" w14:textId="77777777" w:rsidR="00CC2186" w:rsidRPr="00034446" w:rsidRDefault="00CC2186" w:rsidP="00CC2186">
      <w:pPr>
        <w:pStyle w:val="B1"/>
      </w:pPr>
      <w:r w:rsidRPr="00034446">
        <w:rPr>
          <w:b/>
        </w:rPr>
        <w:t>18.</w:t>
      </w:r>
      <w:r w:rsidRPr="00034446">
        <w:rPr>
          <w:b/>
        </w:rPr>
        <w:tab/>
        <w:t>SIP 200 (OK) response (Intermediate IM CN subsystem entities to SCC AS)</w:t>
      </w:r>
    </w:p>
    <w:p w14:paraId="44517287" w14:textId="77777777" w:rsidR="00CC2186" w:rsidRPr="00034446" w:rsidRDefault="00CC2186" w:rsidP="00CC2186">
      <w:pPr>
        <w:pStyle w:val="B1"/>
      </w:pPr>
      <w:r w:rsidRPr="00034446">
        <w:tab/>
        <w:t>The intermediate IM CN subsystem entities forward the SIP 200 (OK) response to the SCC AS.</w:t>
      </w:r>
    </w:p>
    <w:p w14:paraId="03A38A80" w14:textId="77777777" w:rsidR="00CC2186" w:rsidRPr="00034446" w:rsidRDefault="00CC2186" w:rsidP="00CC2186">
      <w:pPr>
        <w:pStyle w:val="B1"/>
      </w:pPr>
      <w:r w:rsidRPr="00034446">
        <w:rPr>
          <w:b/>
        </w:rPr>
        <w:t>19.</w:t>
      </w:r>
      <w:r w:rsidRPr="00034446">
        <w:rPr>
          <w:b/>
        </w:rPr>
        <w:tab/>
        <w:t>MSC goes in Call received state</w:t>
      </w:r>
    </w:p>
    <w:p w14:paraId="340501BB" w14:textId="77777777" w:rsidR="00CC2186" w:rsidRPr="00034446" w:rsidRDefault="00CC2186" w:rsidP="00CC2186">
      <w:pPr>
        <w:pStyle w:val="B1"/>
      </w:pPr>
      <w:r w:rsidRPr="00034446">
        <w:tab/>
        <w:t>The MSC enters Call received state due to the information received in the SIP INFO request.</w:t>
      </w:r>
    </w:p>
    <w:p w14:paraId="3F20235F" w14:textId="77777777" w:rsidR="00CC2186" w:rsidRPr="00034446" w:rsidRDefault="00CC2186" w:rsidP="00CC2186">
      <w:pPr>
        <w:pStyle w:val="B1"/>
      </w:pPr>
      <w:r w:rsidRPr="00034446">
        <w:rPr>
          <w:b/>
        </w:rPr>
        <w:t>20a.</w:t>
      </w:r>
      <w:r w:rsidRPr="00034446">
        <w:rPr>
          <w:b/>
        </w:rPr>
        <w:tab/>
        <w:t>User answers the call</w:t>
      </w:r>
    </w:p>
    <w:p w14:paraId="4EF9D571" w14:textId="77777777" w:rsidR="00CC2186" w:rsidRPr="00034446" w:rsidRDefault="00CC2186" w:rsidP="00CC2186">
      <w:pPr>
        <w:pStyle w:val="B1"/>
        <w:ind w:left="284" w:firstLine="0"/>
        <w:rPr>
          <w:b/>
        </w:rPr>
      </w:pPr>
      <w:r w:rsidRPr="00034446">
        <w:rPr>
          <w:b/>
        </w:rPr>
        <w:t>20.</w:t>
      </w:r>
      <w:r w:rsidRPr="00034446">
        <w:rPr>
          <w:b/>
        </w:rPr>
        <w:tab/>
        <w:t>CC CONNECT message from SC UE A to MSC server</w:t>
      </w:r>
    </w:p>
    <w:p w14:paraId="617E3966" w14:textId="77777777" w:rsidR="00CC2186" w:rsidRPr="00034446" w:rsidRDefault="00CC2186" w:rsidP="00CC2186">
      <w:pPr>
        <w:pStyle w:val="B1"/>
        <w:ind w:left="644" w:firstLine="0"/>
      </w:pPr>
      <w:r w:rsidRPr="00034446">
        <w:t>The SC UE A accepts the call and sends CC CONNECT message.</w:t>
      </w:r>
    </w:p>
    <w:p w14:paraId="426CE6BB" w14:textId="77777777" w:rsidR="00CC2186" w:rsidRPr="00034446" w:rsidRDefault="00CC2186" w:rsidP="00CC2186">
      <w:pPr>
        <w:pStyle w:val="B1"/>
      </w:pPr>
      <w:r w:rsidRPr="00034446">
        <w:rPr>
          <w:b/>
        </w:rPr>
        <w:t>21</w:t>
      </w:r>
      <w:r w:rsidRPr="00034446">
        <w:rPr>
          <w:b/>
        </w:rPr>
        <w:tab/>
        <w:t>CC CONNECT ACKNOWLEDGE message (</w:t>
      </w:r>
      <w:smartTag w:uri="urn:schemas-microsoft-com:office:smarttags" w:element="stockticker">
        <w:r w:rsidRPr="00034446">
          <w:rPr>
            <w:b/>
          </w:rPr>
          <w:t>MSC</w:t>
        </w:r>
      </w:smartTag>
      <w:r w:rsidRPr="00034446">
        <w:rPr>
          <w:b/>
        </w:rPr>
        <w:t xml:space="preserve"> server to SC UE A) </w:t>
      </w:r>
    </w:p>
    <w:p w14:paraId="66DC6441" w14:textId="77777777" w:rsidR="00CC2186" w:rsidRPr="00034446" w:rsidRDefault="00CC2186" w:rsidP="00CC2186">
      <w:pPr>
        <w:pStyle w:val="B1"/>
        <w:rPr>
          <w:b/>
        </w:rPr>
      </w:pPr>
      <w:r w:rsidRPr="00034446">
        <w:rPr>
          <w:b/>
        </w:rPr>
        <w:t>22.</w:t>
      </w:r>
      <w:r w:rsidRPr="00034446">
        <w:rPr>
          <w:b/>
        </w:rPr>
        <w:tab/>
      </w:r>
      <w:r w:rsidRPr="00034446">
        <w:rPr>
          <w:b/>
        </w:rPr>
        <w:tab/>
        <w:t>SIP INFO request (MSC server to intermediate IM CN subsystem entities) - see example in table A.17.2-3</w:t>
      </w:r>
    </w:p>
    <w:p w14:paraId="2FFF0707" w14:textId="77777777" w:rsidR="00CC2186" w:rsidRPr="00034446" w:rsidRDefault="00CC2186" w:rsidP="00CC2186">
      <w:pPr>
        <w:pStyle w:val="TH"/>
      </w:pPr>
      <w:r w:rsidRPr="00034446">
        <w:t>Table A.17.2-3: INFO request (MSC server to intermediate IM CN subsystem entities)</w:t>
      </w:r>
    </w:p>
    <w:p w14:paraId="65BD6338"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INFO sip:sccas1.home1.net;gr SIP/2.0</w:t>
      </w:r>
    </w:p>
    <w:p w14:paraId="2D9446B8"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Via: SIP/2.0/UDP msc1.visit1.net;branch=z9hG4bk731b87</w:t>
      </w:r>
    </w:p>
    <w:p w14:paraId="2C69BF7C"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Max-Forwards: 68</w:t>
      </w:r>
    </w:p>
    <w:p w14:paraId="6FE3CC30"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Route: &lt;sip:scscf1.home1.net;lr&gt;</w:t>
      </w:r>
    </w:p>
    <w:p w14:paraId="111D4CF8"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From: &lt;tel:+1-237-555-1111&gt;;tag=171828</w:t>
      </w:r>
    </w:p>
    <w:p w14:paraId="2C1E7F91"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To: &lt;tel: +1-237-555-3333&gt;;tag=171828</w:t>
      </w:r>
    </w:p>
    <w:p w14:paraId="29109D5E"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 xml:space="preserve">Call-ID: cb03a0s09a2sdfglkj490334 </w:t>
      </w:r>
    </w:p>
    <w:p w14:paraId="7D71E1C2"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Cseq: 130 INFO</w:t>
      </w:r>
    </w:p>
    <w:p w14:paraId="14EEBBAD"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Info-Package: g.3gpp.state-and-event</w:t>
      </w:r>
    </w:p>
    <w:p w14:paraId="25A29A6A"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Content-Disposition: Info-Package</w:t>
      </w:r>
    </w:p>
    <w:p w14:paraId="6A0AA1AF"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Content-Type: application/vnd.3gpp.state-and-event-info+xml</w:t>
      </w:r>
    </w:p>
    <w:p w14:paraId="34E993DC"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 xml:space="preserve">Content-Length: </w:t>
      </w:r>
    </w:p>
    <w:p w14:paraId="7FDA3E3A"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p>
    <w:p w14:paraId="72923911"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lt;?xml version="1.0" encoding="UTF-8"?&gt;</w:t>
      </w:r>
    </w:p>
    <w:p w14:paraId="6EA44712"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2F476E28"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 xml:space="preserve">   &lt;event&gt;call-accepted&lt;/event&gt;</w:t>
      </w:r>
    </w:p>
    <w:p w14:paraId="6259CEAB" w14:textId="77777777" w:rsidR="00CC2186" w:rsidRPr="00034446" w:rsidRDefault="00CC2186" w:rsidP="00CC2186">
      <w:pPr>
        <w:pStyle w:val="PL"/>
        <w:pBdr>
          <w:top w:val="single" w:sz="4" w:space="1" w:color="auto"/>
          <w:left w:val="single" w:sz="4" w:space="4" w:color="auto"/>
          <w:bottom w:val="single" w:sz="4" w:space="0" w:color="auto"/>
          <w:right w:val="single" w:sz="4" w:space="4" w:color="auto"/>
        </w:pBdr>
        <w:ind w:left="284"/>
        <w:rPr>
          <w:noProof w:val="0"/>
        </w:rPr>
      </w:pPr>
      <w:r w:rsidRPr="00034446">
        <w:rPr>
          <w:noProof w:val="0"/>
        </w:rPr>
        <w:t>&lt;/</w:t>
      </w:r>
      <w:r w:rsidRPr="00034446">
        <w:rPr>
          <w:noProof w:val="0"/>
          <w:lang w:eastAsia="zh-CN"/>
        </w:rPr>
        <w:t>state-and-event-info</w:t>
      </w:r>
      <w:r w:rsidRPr="00034446">
        <w:rPr>
          <w:noProof w:val="0"/>
        </w:rPr>
        <w:t>&gt;</w:t>
      </w:r>
    </w:p>
    <w:p w14:paraId="2A5A63AB" w14:textId="77777777" w:rsidR="00CC2186" w:rsidRPr="00034446" w:rsidRDefault="00CC2186" w:rsidP="00CC2186"/>
    <w:p w14:paraId="68AE6006" w14:textId="77777777" w:rsidR="00CC2186" w:rsidRPr="00034446" w:rsidRDefault="00CC2186" w:rsidP="00CC2186">
      <w:pPr>
        <w:pStyle w:val="B1"/>
      </w:pPr>
      <w:r w:rsidRPr="00034446">
        <w:rPr>
          <w:b/>
        </w:rPr>
        <w:t>23.</w:t>
      </w:r>
      <w:r w:rsidRPr="00034446">
        <w:rPr>
          <w:b/>
        </w:rPr>
        <w:tab/>
        <w:t>SIP INFO request (Intermediate IM CN subsystem entities to SCC AS)</w:t>
      </w:r>
    </w:p>
    <w:p w14:paraId="04A6BC45" w14:textId="77777777" w:rsidR="00CC2186" w:rsidRPr="00034446" w:rsidRDefault="00CC2186" w:rsidP="00CC2186">
      <w:pPr>
        <w:pStyle w:val="B1"/>
      </w:pPr>
      <w:r w:rsidRPr="00034446">
        <w:tab/>
        <w:t>The intermediate IM CN subsystem entities forward the SIP INFO request to the SCC AS. The SCC AS gets informed that the SC UE A has accepted the call.</w:t>
      </w:r>
    </w:p>
    <w:p w14:paraId="0B9160BC" w14:textId="77777777" w:rsidR="00CC2186" w:rsidRPr="00034446" w:rsidRDefault="00CC2186" w:rsidP="00CC2186">
      <w:pPr>
        <w:pStyle w:val="B1"/>
        <w:rPr>
          <w:b/>
        </w:rPr>
      </w:pPr>
      <w:r w:rsidRPr="00034446">
        <w:rPr>
          <w:b/>
        </w:rPr>
        <w:t>24</w:t>
      </w:r>
      <w:r w:rsidRPr="00034446">
        <w:rPr>
          <w:b/>
        </w:rPr>
        <w:tab/>
        <w:t>SIP 200 (OK)  response (SCC AS to intermediate IM CN subsystem entities)</w:t>
      </w:r>
    </w:p>
    <w:p w14:paraId="6338D294" w14:textId="77777777" w:rsidR="00CC2186" w:rsidRPr="00034446" w:rsidRDefault="00CC2186" w:rsidP="00CC2186">
      <w:pPr>
        <w:pStyle w:val="B1"/>
      </w:pPr>
      <w:r w:rsidRPr="00034446">
        <w:tab/>
        <w:t>The SCC AS acknowledges the receipt of the SIP INFO request indicating that the SC UE A has accepted the call</w:t>
      </w:r>
    </w:p>
    <w:p w14:paraId="15F36025" w14:textId="77777777" w:rsidR="00CC2186" w:rsidRPr="00034446" w:rsidRDefault="00CC2186" w:rsidP="00CC2186">
      <w:pPr>
        <w:pStyle w:val="B1"/>
        <w:rPr>
          <w:b/>
        </w:rPr>
      </w:pPr>
      <w:r w:rsidRPr="00034446">
        <w:rPr>
          <w:b/>
        </w:rPr>
        <w:t>25</w:t>
      </w:r>
      <w:r w:rsidRPr="00034446">
        <w:rPr>
          <w:b/>
        </w:rPr>
        <w:tab/>
        <w:t>SIP 200 (OK) response (Intermediate IM CN subsystem entities to MSC server)</w:t>
      </w:r>
    </w:p>
    <w:p w14:paraId="34BC1FE4" w14:textId="77777777" w:rsidR="00CC2186" w:rsidRPr="00034446" w:rsidRDefault="00CC2186" w:rsidP="00CC2186">
      <w:pPr>
        <w:pStyle w:val="B1"/>
      </w:pPr>
      <w:r w:rsidRPr="00034446">
        <w:tab/>
        <w:t>The SIP 200 (OK) response is forwarded to the MSC server.</w:t>
      </w:r>
    </w:p>
    <w:p w14:paraId="30204D5D" w14:textId="77777777" w:rsidR="00CC2186" w:rsidRPr="00034446" w:rsidRDefault="00CC2186" w:rsidP="00CC2186">
      <w:pPr>
        <w:pStyle w:val="B1"/>
        <w:rPr>
          <w:b/>
        </w:rPr>
      </w:pPr>
      <w:r w:rsidRPr="00034446">
        <w:rPr>
          <w:b/>
        </w:rPr>
        <w:t>26</w:t>
      </w:r>
      <w:r w:rsidRPr="00034446">
        <w:rPr>
          <w:b/>
        </w:rPr>
        <w:tab/>
        <w:t>SIP 200 (OK) response (SCC AS to intermediate IM CN subsystem entities)</w:t>
      </w:r>
    </w:p>
    <w:p w14:paraId="6244B2F6" w14:textId="77777777" w:rsidR="00CC2186" w:rsidRPr="00034446" w:rsidRDefault="00CC2186" w:rsidP="00CC2186">
      <w:pPr>
        <w:pStyle w:val="B1"/>
      </w:pPr>
      <w:r w:rsidRPr="00034446">
        <w:tab/>
        <w:t>The SCC AS sends a SIP 200 (OK) response to indicate to the far end that the SC UE A has accepted the call.</w:t>
      </w:r>
    </w:p>
    <w:p w14:paraId="009280D5" w14:textId="77777777" w:rsidR="00CC2186" w:rsidRPr="00034446" w:rsidRDefault="00CC2186" w:rsidP="00CC2186">
      <w:pPr>
        <w:pStyle w:val="B1"/>
        <w:rPr>
          <w:b/>
        </w:rPr>
      </w:pPr>
      <w:r w:rsidRPr="00034446">
        <w:rPr>
          <w:b/>
        </w:rPr>
        <w:t>27</w:t>
      </w:r>
      <w:r w:rsidRPr="00034446">
        <w:rPr>
          <w:b/>
        </w:rPr>
        <w:tab/>
        <w:t xml:space="preserve">SIP 200 (OK) response (Intermediate IM CN subsystem entities to far end) </w:t>
      </w:r>
    </w:p>
    <w:p w14:paraId="0F65095B" w14:textId="77777777" w:rsidR="00CC2186" w:rsidRPr="00034446" w:rsidRDefault="00CC2186" w:rsidP="00CC2186">
      <w:pPr>
        <w:pStyle w:val="B1"/>
        <w:rPr>
          <w:bCs/>
        </w:rPr>
      </w:pPr>
      <w:r w:rsidRPr="00034446">
        <w:rPr>
          <w:b/>
        </w:rPr>
        <w:tab/>
      </w:r>
      <w:r w:rsidRPr="00034446">
        <w:rPr>
          <w:bCs/>
        </w:rPr>
        <w:t>The SIP 200 (OK) response is forwarded to the far end)</w:t>
      </w:r>
    </w:p>
    <w:p w14:paraId="32248E59" w14:textId="77777777" w:rsidR="00CC2186" w:rsidRPr="00034446" w:rsidRDefault="00CC2186" w:rsidP="00CC2186">
      <w:pPr>
        <w:pStyle w:val="B1"/>
        <w:rPr>
          <w:b/>
        </w:rPr>
      </w:pPr>
      <w:r w:rsidRPr="00034446">
        <w:rPr>
          <w:b/>
        </w:rPr>
        <w:t>28</w:t>
      </w:r>
      <w:r w:rsidRPr="00034446">
        <w:rPr>
          <w:b/>
        </w:rPr>
        <w:tab/>
        <w:t>SIP ACK request (far end to intermediate IM CN subsystem entities)</w:t>
      </w:r>
    </w:p>
    <w:p w14:paraId="3F75CAB4" w14:textId="77777777" w:rsidR="00CC2186" w:rsidRPr="00034446" w:rsidRDefault="00CC2186" w:rsidP="00CC2186">
      <w:pPr>
        <w:pStyle w:val="B1"/>
        <w:rPr>
          <w:bCs/>
        </w:rPr>
      </w:pPr>
      <w:r w:rsidRPr="00034446">
        <w:rPr>
          <w:bCs/>
        </w:rPr>
        <w:tab/>
        <w:t>The far end UE acknowledges the SIP 200 (OK) response received from SCC AS</w:t>
      </w:r>
    </w:p>
    <w:p w14:paraId="24EE3FD5" w14:textId="77777777" w:rsidR="00CC2186" w:rsidRPr="00034446" w:rsidRDefault="00CC2186" w:rsidP="00CC2186">
      <w:pPr>
        <w:pStyle w:val="B1"/>
        <w:ind w:left="284" w:firstLine="0"/>
        <w:rPr>
          <w:b/>
        </w:rPr>
      </w:pPr>
      <w:r w:rsidRPr="00034446">
        <w:rPr>
          <w:b/>
        </w:rPr>
        <w:t>29</w:t>
      </w:r>
      <w:r w:rsidRPr="00034446">
        <w:rPr>
          <w:b/>
        </w:rPr>
        <w:tab/>
        <w:t>SIP ACK request (Intermediate IM CN subsystem entities to SCC AS)</w:t>
      </w:r>
    </w:p>
    <w:p w14:paraId="6313A7D7" w14:textId="77777777" w:rsidR="00CC2186" w:rsidRPr="00034446" w:rsidRDefault="00CC2186" w:rsidP="00CC2186">
      <w:pPr>
        <w:pStyle w:val="B1"/>
        <w:rPr>
          <w:bCs/>
        </w:rPr>
      </w:pPr>
      <w:r w:rsidRPr="00034446">
        <w:rPr>
          <w:b/>
        </w:rPr>
        <w:tab/>
      </w:r>
      <w:r w:rsidRPr="00034446">
        <w:rPr>
          <w:bCs/>
        </w:rPr>
        <w:t>The SIP ACK request is forwarded to the SCC AS.</w:t>
      </w:r>
    </w:p>
    <w:p w14:paraId="041ADEAB" w14:textId="77777777" w:rsidR="00CC2186" w:rsidRPr="00034446" w:rsidRDefault="00CC2186" w:rsidP="00CC2186">
      <w:pPr>
        <w:pStyle w:val="B1"/>
        <w:rPr>
          <w:b/>
        </w:rPr>
      </w:pPr>
      <w:r w:rsidRPr="00034446">
        <w:rPr>
          <w:b/>
        </w:rPr>
        <w:t>30</w:t>
      </w:r>
      <w:r w:rsidRPr="00034446">
        <w:rPr>
          <w:b/>
        </w:rPr>
        <w:tab/>
        <w:t>SIP 200 (OK)  response (SCC AS to intermediate IM CN subsystem entities)</w:t>
      </w:r>
    </w:p>
    <w:p w14:paraId="15DCE764" w14:textId="77777777" w:rsidR="00CC2186" w:rsidRPr="00034446" w:rsidRDefault="00CC2186" w:rsidP="00CC2186">
      <w:pPr>
        <w:pStyle w:val="B1"/>
      </w:pPr>
      <w:r w:rsidRPr="00034446">
        <w:tab/>
        <w:t>The SCC AS sends a SIP 200 (OK) response to indicate the successful access transfer to the MSC server.</w:t>
      </w:r>
    </w:p>
    <w:p w14:paraId="56A5B3AE" w14:textId="77777777" w:rsidR="00CC2186" w:rsidRPr="00034446" w:rsidRDefault="00CC2186" w:rsidP="00CC2186">
      <w:pPr>
        <w:pStyle w:val="B1"/>
        <w:rPr>
          <w:b/>
        </w:rPr>
      </w:pPr>
      <w:r w:rsidRPr="00034446">
        <w:rPr>
          <w:b/>
        </w:rPr>
        <w:t>31</w:t>
      </w:r>
      <w:r w:rsidRPr="00034446">
        <w:rPr>
          <w:b/>
        </w:rPr>
        <w:tab/>
        <w:t xml:space="preserve">SIP 200 (OK) response (Intermediate IM CN subsystem entities to far end) </w:t>
      </w:r>
    </w:p>
    <w:p w14:paraId="2DEAF793" w14:textId="77777777" w:rsidR="00CC2186" w:rsidRPr="00034446" w:rsidRDefault="00CC2186" w:rsidP="00CC2186">
      <w:pPr>
        <w:pStyle w:val="B1"/>
        <w:rPr>
          <w:bCs/>
        </w:rPr>
      </w:pPr>
      <w:r w:rsidRPr="00034446">
        <w:rPr>
          <w:b/>
        </w:rPr>
        <w:tab/>
      </w:r>
      <w:r w:rsidRPr="00034446">
        <w:rPr>
          <w:bCs/>
        </w:rPr>
        <w:t>The SIP 200 (OK) response is forwarded to the MSC server.</w:t>
      </w:r>
    </w:p>
    <w:p w14:paraId="2A288251" w14:textId="77777777" w:rsidR="00CC2186" w:rsidRPr="00034446" w:rsidRDefault="00CC2186" w:rsidP="00CC2186">
      <w:pPr>
        <w:pStyle w:val="B1"/>
        <w:rPr>
          <w:b/>
        </w:rPr>
      </w:pPr>
      <w:r w:rsidRPr="00034446">
        <w:rPr>
          <w:b/>
        </w:rPr>
        <w:t>32</w:t>
      </w:r>
      <w:r w:rsidRPr="00034446">
        <w:rPr>
          <w:b/>
        </w:rPr>
        <w:tab/>
        <w:t>SIP ACK request (MSC server to intermediate IM CN subsystem entities)</w:t>
      </w:r>
    </w:p>
    <w:p w14:paraId="6F1C34F1" w14:textId="77777777" w:rsidR="00CC2186" w:rsidRPr="00034446" w:rsidRDefault="00CC2186" w:rsidP="00CC2186">
      <w:pPr>
        <w:pStyle w:val="B1"/>
        <w:rPr>
          <w:bCs/>
        </w:rPr>
      </w:pPr>
      <w:r w:rsidRPr="00034446">
        <w:rPr>
          <w:b/>
        </w:rPr>
        <w:tab/>
      </w:r>
      <w:r w:rsidRPr="00034446">
        <w:rPr>
          <w:bCs/>
        </w:rPr>
        <w:t>MSC server acknowledges the SIP 200 (OK) response received from SCC AS</w:t>
      </w:r>
    </w:p>
    <w:p w14:paraId="2827E163" w14:textId="77777777" w:rsidR="00CC2186" w:rsidRPr="00034446" w:rsidRDefault="00CC2186" w:rsidP="00CC2186">
      <w:pPr>
        <w:pStyle w:val="B1"/>
        <w:numPr>
          <w:ilvl w:val="0"/>
          <w:numId w:val="38"/>
        </w:numPr>
        <w:rPr>
          <w:b/>
        </w:rPr>
      </w:pPr>
      <w:r w:rsidRPr="00034446">
        <w:rPr>
          <w:b/>
        </w:rPr>
        <w:t>SIP ACK request (Intermediate IM CN subsystem entities to SCC AS)</w:t>
      </w:r>
    </w:p>
    <w:p w14:paraId="1CFE52BB" w14:textId="77777777" w:rsidR="00CC2186" w:rsidRPr="00034446" w:rsidRDefault="00CC2186" w:rsidP="00CC2186">
      <w:pPr>
        <w:pStyle w:val="B1"/>
        <w:rPr>
          <w:b/>
        </w:rPr>
      </w:pPr>
      <w:r w:rsidRPr="00034446">
        <w:rPr>
          <w:b/>
        </w:rPr>
        <w:tab/>
      </w:r>
      <w:r w:rsidRPr="00034446">
        <w:rPr>
          <w:bCs/>
        </w:rPr>
        <w:t>The SIP ACK request is forwarded to the SCC AS</w:t>
      </w:r>
      <w:r w:rsidRPr="00034446">
        <w:rPr>
          <w:b/>
        </w:rPr>
        <w:t>.</w:t>
      </w:r>
    </w:p>
    <w:p w14:paraId="63B89983" w14:textId="77777777" w:rsidR="00CC2186" w:rsidRPr="00034446" w:rsidRDefault="00CC2186" w:rsidP="00CC2186">
      <w:pPr>
        <w:pStyle w:val="B1"/>
        <w:ind w:left="284" w:firstLine="0"/>
        <w:rPr>
          <w:b/>
        </w:rPr>
      </w:pPr>
      <w:r w:rsidRPr="00034446">
        <w:rPr>
          <w:b/>
        </w:rPr>
        <w:t>34-41</w:t>
      </w:r>
      <w:r w:rsidRPr="00034446">
        <w:rPr>
          <w:b/>
        </w:rPr>
        <w:tab/>
        <w:t>SIP CANCEL Processing</w:t>
      </w:r>
    </w:p>
    <w:p w14:paraId="3BE61EAA" w14:textId="77777777" w:rsidR="00CC2186" w:rsidRPr="00034446" w:rsidRDefault="00CC2186" w:rsidP="00CC2186">
      <w:pPr>
        <w:pStyle w:val="B1"/>
        <w:rPr>
          <w:bCs/>
        </w:rPr>
      </w:pPr>
      <w:r w:rsidRPr="00034446">
        <w:rPr>
          <w:b/>
        </w:rPr>
        <w:tab/>
      </w:r>
      <w:r w:rsidRPr="00034446">
        <w:rPr>
          <w:bCs/>
        </w:rPr>
        <w:t>The SCC AS cancels the SIP dialog towards the SC UE</w:t>
      </w:r>
    </w:p>
    <w:p w14:paraId="06334511" w14:textId="77777777" w:rsidR="00CC2186" w:rsidRPr="00034446" w:rsidRDefault="00CC2186" w:rsidP="002D5824">
      <w:pPr>
        <w:pStyle w:val="NO"/>
        <w:rPr>
          <w:bCs/>
        </w:rPr>
      </w:pPr>
      <w:r w:rsidRPr="00034446">
        <w:t>NOTE:</w:t>
      </w:r>
      <w:r w:rsidRPr="00034446">
        <w:tab/>
        <w:t>Steps 36-41 are performed only if the SC UE A usesGm after the PS-CS access transfer in alerting phase is completed; otherwise, the SC UE A and the network release the source access leg locally, without any signalling between the SC UE A and the network</w:t>
      </w:r>
      <w:r w:rsidR="002D5824" w:rsidRPr="00034446">
        <w:t>.</w:t>
      </w:r>
    </w:p>
    <w:p w14:paraId="77ED4077" w14:textId="77777777" w:rsidR="009B3846" w:rsidRPr="00034446" w:rsidRDefault="009B3846" w:rsidP="009B3846">
      <w:pPr>
        <w:pStyle w:val="H6"/>
      </w:pPr>
      <w:r w:rsidRPr="00034446">
        <w:t>13.4.3.16.3</w:t>
      </w:r>
      <w:r w:rsidRPr="00034446">
        <w:tab/>
        <w:t>Test description</w:t>
      </w:r>
    </w:p>
    <w:p w14:paraId="63CF0446" w14:textId="77777777" w:rsidR="009B3846" w:rsidRPr="00034446" w:rsidRDefault="009B3846" w:rsidP="009B3846">
      <w:pPr>
        <w:pStyle w:val="H6"/>
      </w:pPr>
      <w:r w:rsidRPr="00034446">
        <w:t>13.4.3.16.3.1</w:t>
      </w:r>
      <w:r w:rsidRPr="00034446">
        <w:tab/>
        <w:t>Pre-test conditions</w:t>
      </w:r>
    </w:p>
    <w:p w14:paraId="17E3D2C4" w14:textId="77777777" w:rsidR="009B3846" w:rsidRPr="00034446" w:rsidRDefault="009B3846" w:rsidP="009B3846">
      <w:pPr>
        <w:pStyle w:val="H6"/>
      </w:pPr>
      <w:r w:rsidRPr="00034446">
        <w:t>System Simulator:</w:t>
      </w:r>
    </w:p>
    <w:p w14:paraId="1A195ACF" w14:textId="77777777" w:rsidR="009B3846" w:rsidRPr="00034446" w:rsidRDefault="009B3846" w:rsidP="009B3846">
      <w:pPr>
        <w:pStyle w:val="B1"/>
      </w:pPr>
      <w:r w:rsidRPr="00034446">
        <w:t>-</w:t>
      </w:r>
      <w:r w:rsidRPr="00034446">
        <w:tab/>
        <w:t xml:space="preserve">Cell 1 and Cell 5. </w:t>
      </w:r>
    </w:p>
    <w:p w14:paraId="59BD741D" w14:textId="77777777" w:rsidR="009B3846" w:rsidRPr="00034446" w:rsidRDefault="009B3846" w:rsidP="009B3846">
      <w:pPr>
        <w:pStyle w:val="B1"/>
      </w:pPr>
      <w:r w:rsidRPr="00034446">
        <w:t>-</w:t>
      </w:r>
      <w:r w:rsidRPr="00034446">
        <w:tab/>
        <w:t>System information combination 4 as defined in TS 36.508 [18] clause 4.4.3.1 is used in E-UTRA cells.</w:t>
      </w:r>
    </w:p>
    <w:p w14:paraId="541C7039" w14:textId="77777777" w:rsidR="009B3846" w:rsidRPr="00034446" w:rsidRDefault="009B3846" w:rsidP="009B3846">
      <w:pPr>
        <w:pStyle w:val="H6"/>
      </w:pPr>
      <w:r w:rsidRPr="00034446">
        <w:t>UE:</w:t>
      </w:r>
    </w:p>
    <w:p w14:paraId="620A25ED" w14:textId="77777777" w:rsidR="009B3846" w:rsidRPr="00034446" w:rsidRDefault="00FB7FC4" w:rsidP="009B3846">
      <w:r w:rsidRPr="00034446">
        <w:t>None.</w:t>
      </w:r>
    </w:p>
    <w:p w14:paraId="3A5DF287" w14:textId="77777777" w:rsidR="009B3846" w:rsidRPr="00034446" w:rsidRDefault="009B3846" w:rsidP="009B3846">
      <w:pPr>
        <w:pStyle w:val="H6"/>
      </w:pPr>
      <w:r w:rsidRPr="00034446">
        <w:t>Preamble:</w:t>
      </w:r>
    </w:p>
    <w:p w14:paraId="412E016E" w14:textId="77777777" w:rsidR="009B3846" w:rsidRPr="00034446" w:rsidRDefault="009B3846" w:rsidP="009B3846">
      <w:pPr>
        <w:pStyle w:val="B1"/>
      </w:pPr>
      <w:r w:rsidRPr="00034446">
        <w:t>-</w:t>
      </w:r>
      <w:r w:rsidRPr="00034446">
        <w:tab/>
        <w:t>The UE is in state Registered, Idle mode (state 2) on Cell 1 according to [18].</w:t>
      </w:r>
    </w:p>
    <w:p w14:paraId="1CF9B161" w14:textId="77777777" w:rsidR="009B3846" w:rsidRPr="00034446" w:rsidRDefault="009B3846" w:rsidP="009B3846">
      <w:pPr>
        <w:pStyle w:val="H6"/>
      </w:pPr>
      <w:r w:rsidRPr="00034446">
        <w:t>13.4.3.16.3.2</w:t>
      </w:r>
      <w:r w:rsidRPr="00034446">
        <w:tab/>
        <w:t>Test procedure sequence</w:t>
      </w:r>
    </w:p>
    <w:p w14:paraId="3216969A" w14:textId="77777777" w:rsidR="009B3846" w:rsidRPr="00034446" w:rsidRDefault="009B3846" w:rsidP="009B3846">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rPr>
          <w:rFonts w:eastAsia="MS Gothic"/>
        </w:rPr>
        <w:t>.16.</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279C6CE9" w14:textId="77777777" w:rsidR="009B3846" w:rsidRPr="00034446" w:rsidRDefault="009B3846" w:rsidP="009B3846">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16.</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9B3846" w:rsidRPr="00034446" w14:paraId="5A760DAF" w14:textId="77777777">
        <w:trPr>
          <w:jc w:val="center"/>
        </w:trPr>
        <w:tc>
          <w:tcPr>
            <w:tcW w:w="534" w:type="dxa"/>
            <w:tcBorders>
              <w:top w:val="single" w:sz="4" w:space="0" w:color="auto"/>
              <w:bottom w:val="nil"/>
            </w:tcBorders>
          </w:tcPr>
          <w:p w14:paraId="370AEDC1" w14:textId="77777777" w:rsidR="009B3846" w:rsidRPr="00034446" w:rsidRDefault="009B3846" w:rsidP="009B3846">
            <w:pPr>
              <w:pStyle w:val="TAH"/>
            </w:pPr>
          </w:p>
        </w:tc>
        <w:tc>
          <w:tcPr>
            <w:tcW w:w="1504" w:type="dxa"/>
            <w:tcBorders>
              <w:top w:val="single" w:sz="4" w:space="0" w:color="auto"/>
              <w:bottom w:val="nil"/>
            </w:tcBorders>
          </w:tcPr>
          <w:p w14:paraId="394FC70D" w14:textId="77777777" w:rsidR="009B3846" w:rsidRPr="00034446" w:rsidRDefault="009B3846" w:rsidP="009B3846">
            <w:pPr>
              <w:pStyle w:val="TAH"/>
            </w:pPr>
            <w:r w:rsidRPr="00034446">
              <w:t>Parameter</w:t>
            </w:r>
          </w:p>
        </w:tc>
        <w:tc>
          <w:tcPr>
            <w:tcW w:w="976" w:type="dxa"/>
            <w:tcBorders>
              <w:top w:val="single" w:sz="4" w:space="0" w:color="auto"/>
            </w:tcBorders>
          </w:tcPr>
          <w:p w14:paraId="44941191" w14:textId="77777777" w:rsidR="009B3846" w:rsidRPr="00034446" w:rsidRDefault="009B3846" w:rsidP="009B3846">
            <w:pPr>
              <w:pStyle w:val="TAH"/>
            </w:pPr>
            <w:r w:rsidRPr="00034446">
              <w:t>Unit</w:t>
            </w:r>
          </w:p>
        </w:tc>
        <w:tc>
          <w:tcPr>
            <w:tcW w:w="1240" w:type="dxa"/>
            <w:tcBorders>
              <w:top w:val="single" w:sz="4" w:space="0" w:color="auto"/>
            </w:tcBorders>
          </w:tcPr>
          <w:p w14:paraId="7F72CB54" w14:textId="77777777" w:rsidR="009B3846" w:rsidRPr="00034446" w:rsidRDefault="009B3846" w:rsidP="009B3846">
            <w:pPr>
              <w:pStyle w:val="TAH"/>
            </w:pPr>
            <w:r w:rsidRPr="00034446">
              <w:t>Cell 1</w:t>
            </w:r>
          </w:p>
        </w:tc>
        <w:tc>
          <w:tcPr>
            <w:tcW w:w="1241" w:type="dxa"/>
            <w:tcBorders>
              <w:top w:val="single" w:sz="4" w:space="0" w:color="auto"/>
            </w:tcBorders>
          </w:tcPr>
          <w:p w14:paraId="71EF45AE" w14:textId="77777777" w:rsidR="009B3846" w:rsidRPr="00034446" w:rsidRDefault="009B3846" w:rsidP="009B3846">
            <w:pPr>
              <w:pStyle w:val="TAH"/>
              <w:rPr>
                <w:lang w:eastAsia="zh-CN"/>
              </w:rPr>
            </w:pPr>
            <w:r w:rsidRPr="00034446">
              <w:t>Cell 5</w:t>
            </w:r>
          </w:p>
        </w:tc>
        <w:tc>
          <w:tcPr>
            <w:tcW w:w="3685" w:type="dxa"/>
            <w:tcBorders>
              <w:top w:val="single" w:sz="4" w:space="0" w:color="auto"/>
              <w:bottom w:val="nil"/>
            </w:tcBorders>
          </w:tcPr>
          <w:p w14:paraId="03512145" w14:textId="77777777" w:rsidR="009B3846" w:rsidRPr="00034446" w:rsidRDefault="009B3846" w:rsidP="009B3846">
            <w:pPr>
              <w:pStyle w:val="TAH"/>
            </w:pPr>
            <w:r w:rsidRPr="00034446">
              <w:t>Remark</w:t>
            </w:r>
          </w:p>
        </w:tc>
      </w:tr>
      <w:tr w:rsidR="009B3846" w:rsidRPr="00034446" w14:paraId="255BFF85" w14:textId="77777777">
        <w:trPr>
          <w:jc w:val="center"/>
        </w:trPr>
        <w:tc>
          <w:tcPr>
            <w:tcW w:w="534" w:type="dxa"/>
            <w:vMerge w:val="restart"/>
            <w:tcBorders>
              <w:top w:val="single" w:sz="4" w:space="0" w:color="auto"/>
            </w:tcBorders>
            <w:shd w:val="clear" w:color="auto" w:fill="auto"/>
            <w:vAlign w:val="center"/>
          </w:tcPr>
          <w:p w14:paraId="7DF7E690" w14:textId="77777777" w:rsidR="009B3846" w:rsidRPr="00034446" w:rsidRDefault="009B3846" w:rsidP="009B3846">
            <w:pPr>
              <w:pStyle w:val="TAL"/>
            </w:pPr>
            <w:r w:rsidRPr="00034446">
              <w:t>T0</w:t>
            </w:r>
          </w:p>
        </w:tc>
        <w:tc>
          <w:tcPr>
            <w:tcW w:w="1504" w:type="dxa"/>
            <w:tcBorders>
              <w:top w:val="single" w:sz="4" w:space="0" w:color="auto"/>
              <w:bottom w:val="single" w:sz="4" w:space="0" w:color="auto"/>
            </w:tcBorders>
            <w:vAlign w:val="center"/>
          </w:tcPr>
          <w:p w14:paraId="2A551A0D" w14:textId="77777777" w:rsidR="009B3846" w:rsidRPr="00034446" w:rsidRDefault="009B3846" w:rsidP="009B3846">
            <w:pPr>
              <w:pStyle w:val="TAL"/>
            </w:pPr>
            <w:r w:rsidRPr="00034446">
              <w:t>Cell-specific RS EPRE</w:t>
            </w:r>
          </w:p>
        </w:tc>
        <w:tc>
          <w:tcPr>
            <w:tcW w:w="976" w:type="dxa"/>
            <w:tcBorders>
              <w:top w:val="single" w:sz="4" w:space="0" w:color="auto"/>
              <w:bottom w:val="single" w:sz="4" w:space="0" w:color="auto"/>
            </w:tcBorders>
            <w:vAlign w:val="center"/>
          </w:tcPr>
          <w:p w14:paraId="1DD52264" w14:textId="77777777" w:rsidR="009B3846" w:rsidRPr="00034446" w:rsidRDefault="009B3846" w:rsidP="009B3846">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4951C9D" w14:textId="77777777" w:rsidR="009B3846" w:rsidRPr="00034446" w:rsidRDefault="009B3846" w:rsidP="009B3846">
            <w:pPr>
              <w:pStyle w:val="TAL"/>
              <w:jc w:val="center"/>
            </w:pPr>
            <w:r w:rsidRPr="00034446">
              <w:t>-60</w:t>
            </w:r>
          </w:p>
        </w:tc>
        <w:tc>
          <w:tcPr>
            <w:tcW w:w="1241" w:type="dxa"/>
            <w:tcBorders>
              <w:top w:val="single" w:sz="4" w:space="0" w:color="auto"/>
              <w:bottom w:val="single" w:sz="4" w:space="0" w:color="auto"/>
            </w:tcBorders>
            <w:vAlign w:val="center"/>
          </w:tcPr>
          <w:p w14:paraId="3777750C" w14:textId="77777777" w:rsidR="009B3846" w:rsidRPr="00034446" w:rsidRDefault="009B3846" w:rsidP="009B3846">
            <w:pPr>
              <w:pStyle w:val="TAC"/>
            </w:pPr>
            <w:r w:rsidRPr="00034446">
              <w:t>-</w:t>
            </w:r>
          </w:p>
        </w:tc>
        <w:tc>
          <w:tcPr>
            <w:tcW w:w="3685" w:type="dxa"/>
            <w:vMerge w:val="restart"/>
            <w:tcBorders>
              <w:top w:val="single" w:sz="4" w:space="0" w:color="auto"/>
            </w:tcBorders>
          </w:tcPr>
          <w:p w14:paraId="7CD2282B" w14:textId="77777777" w:rsidR="009B3846" w:rsidRPr="00034446" w:rsidRDefault="009B3846" w:rsidP="009B3846">
            <w:pPr>
              <w:pStyle w:val="TAL"/>
            </w:pPr>
            <w:r w:rsidRPr="00034446">
              <w:t>The power level values are such that entering conditions for event B2 are not satisfied.</w:t>
            </w:r>
          </w:p>
        </w:tc>
      </w:tr>
      <w:tr w:rsidR="009B3846" w:rsidRPr="00034446" w14:paraId="44CFDF06" w14:textId="77777777">
        <w:trPr>
          <w:jc w:val="center"/>
        </w:trPr>
        <w:tc>
          <w:tcPr>
            <w:tcW w:w="534" w:type="dxa"/>
            <w:vMerge/>
            <w:shd w:val="clear" w:color="auto" w:fill="auto"/>
            <w:vAlign w:val="center"/>
          </w:tcPr>
          <w:p w14:paraId="55665B92" w14:textId="77777777" w:rsidR="009B3846" w:rsidRPr="00034446" w:rsidRDefault="009B3846" w:rsidP="009B3846">
            <w:pPr>
              <w:pStyle w:val="TAL"/>
            </w:pPr>
          </w:p>
        </w:tc>
        <w:tc>
          <w:tcPr>
            <w:tcW w:w="1504" w:type="dxa"/>
            <w:tcBorders>
              <w:top w:val="single" w:sz="4" w:space="0" w:color="auto"/>
              <w:bottom w:val="single" w:sz="4" w:space="0" w:color="auto"/>
            </w:tcBorders>
            <w:vAlign w:val="center"/>
          </w:tcPr>
          <w:p w14:paraId="52D3CA1A" w14:textId="77777777" w:rsidR="009B3846" w:rsidRPr="00034446" w:rsidRDefault="009B3846"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1FD2E06" w14:textId="77777777" w:rsidR="009B3846" w:rsidRPr="00034446" w:rsidRDefault="009B3846" w:rsidP="009B3846">
            <w:pPr>
              <w:pStyle w:val="TAC"/>
            </w:pPr>
            <w:r w:rsidRPr="00034446">
              <w:t>dBm/3.84 MHz</w:t>
            </w:r>
          </w:p>
        </w:tc>
        <w:tc>
          <w:tcPr>
            <w:tcW w:w="1240" w:type="dxa"/>
            <w:tcBorders>
              <w:top w:val="single" w:sz="4" w:space="0" w:color="auto"/>
              <w:bottom w:val="single" w:sz="4" w:space="0" w:color="auto"/>
            </w:tcBorders>
            <w:vAlign w:val="center"/>
          </w:tcPr>
          <w:p w14:paraId="08DB6936" w14:textId="77777777" w:rsidR="009B3846" w:rsidRPr="00034446" w:rsidRDefault="009B3846" w:rsidP="009B3846">
            <w:pPr>
              <w:pStyle w:val="TAL"/>
              <w:jc w:val="center"/>
            </w:pPr>
            <w:r w:rsidRPr="00034446">
              <w:t>-</w:t>
            </w:r>
          </w:p>
        </w:tc>
        <w:tc>
          <w:tcPr>
            <w:tcW w:w="1241" w:type="dxa"/>
            <w:tcBorders>
              <w:top w:val="single" w:sz="4" w:space="0" w:color="auto"/>
              <w:bottom w:val="single" w:sz="4" w:space="0" w:color="auto"/>
            </w:tcBorders>
            <w:vAlign w:val="center"/>
          </w:tcPr>
          <w:p w14:paraId="645FE59A" w14:textId="77777777" w:rsidR="009B3846" w:rsidRPr="00034446" w:rsidRDefault="009B3846" w:rsidP="009B3846">
            <w:pPr>
              <w:pStyle w:val="TAC"/>
            </w:pPr>
            <w:r w:rsidRPr="00034446">
              <w:t>-88</w:t>
            </w:r>
          </w:p>
        </w:tc>
        <w:tc>
          <w:tcPr>
            <w:tcW w:w="3685" w:type="dxa"/>
            <w:vMerge/>
          </w:tcPr>
          <w:p w14:paraId="4DF82C7F" w14:textId="77777777" w:rsidR="009B3846" w:rsidRPr="00034446" w:rsidRDefault="009B3846" w:rsidP="009B3846">
            <w:pPr>
              <w:pStyle w:val="TAL"/>
            </w:pPr>
          </w:p>
        </w:tc>
      </w:tr>
      <w:tr w:rsidR="009B3846" w:rsidRPr="00034446" w14:paraId="298988EF" w14:textId="77777777">
        <w:trPr>
          <w:jc w:val="center"/>
        </w:trPr>
        <w:tc>
          <w:tcPr>
            <w:tcW w:w="534" w:type="dxa"/>
            <w:vMerge/>
            <w:shd w:val="clear" w:color="auto" w:fill="auto"/>
            <w:vAlign w:val="center"/>
          </w:tcPr>
          <w:p w14:paraId="75ABCFAE" w14:textId="77777777" w:rsidR="009B3846" w:rsidRPr="00034446" w:rsidRDefault="009B3846" w:rsidP="009B3846">
            <w:pPr>
              <w:pStyle w:val="TAL"/>
            </w:pPr>
          </w:p>
        </w:tc>
        <w:tc>
          <w:tcPr>
            <w:tcW w:w="1504" w:type="dxa"/>
            <w:tcBorders>
              <w:top w:val="single" w:sz="4" w:space="0" w:color="auto"/>
              <w:bottom w:val="single" w:sz="4" w:space="0" w:color="auto"/>
            </w:tcBorders>
            <w:vAlign w:val="center"/>
          </w:tcPr>
          <w:p w14:paraId="5B4B32A1" w14:textId="77777777" w:rsidR="009B3846" w:rsidRPr="00034446" w:rsidRDefault="009B3846"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EE24465" w14:textId="77777777" w:rsidR="009B3846" w:rsidRPr="00034446" w:rsidRDefault="009B3846"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7966C4D5" w14:textId="77777777" w:rsidR="009B3846" w:rsidRPr="00034446" w:rsidRDefault="009B3846"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69A202D" w14:textId="77777777" w:rsidR="009B3846" w:rsidRPr="00034446" w:rsidRDefault="009B3846" w:rsidP="009B3846">
            <w:pPr>
              <w:pStyle w:val="TAC"/>
            </w:pPr>
            <w:r w:rsidRPr="00034446">
              <w:rPr>
                <w:lang w:eastAsia="zh-CN"/>
              </w:rPr>
              <w:t>-88</w:t>
            </w:r>
          </w:p>
        </w:tc>
        <w:tc>
          <w:tcPr>
            <w:tcW w:w="3685" w:type="dxa"/>
            <w:vMerge/>
            <w:tcBorders>
              <w:bottom w:val="single" w:sz="4" w:space="0" w:color="auto"/>
            </w:tcBorders>
          </w:tcPr>
          <w:p w14:paraId="11D167D8" w14:textId="77777777" w:rsidR="009B3846" w:rsidRPr="00034446" w:rsidRDefault="009B3846" w:rsidP="009B3846">
            <w:pPr>
              <w:pStyle w:val="TAL"/>
            </w:pPr>
          </w:p>
        </w:tc>
      </w:tr>
      <w:tr w:rsidR="009B3846" w:rsidRPr="00034446" w14:paraId="42D898D8" w14:textId="77777777">
        <w:trPr>
          <w:jc w:val="center"/>
        </w:trPr>
        <w:tc>
          <w:tcPr>
            <w:tcW w:w="534" w:type="dxa"/>
            <w:vMerge w:val="restart"/>
            <w:tcBorders>
              <w:top w:val="single" w:sz="4" w:space="0" w:color="auto"/>
            </w:tcBorders>
            <w:shd w:val="clear" w:color="auto" w:fill="auto"/>
            <w:vAlign w:val="center"/>
          </w:tcPr>
          <w:p w14:paraId="1C570CE5" w14:textId="77777777" w:rsidR="009B3846" w:rsidRPr="00034446" w:rsidRDefault="009B3846" w:rsidP="009B3846">
            <w:pPr>
              <w:pStyle w:val="TAL"/>
            </w:pPr>
            <w:r w:rsidRPr="00034446">
              <w:t>T1</w:t>
            </w:r>
          </w:p>
        </w:tc>
        <w:tc>
          <w:tcPr>
            <w:tcW w:w="1504" w:type="dxa"/>
            <w:tcBorders>
              <w:top w:val="single" w:sz="4" w:space="0" w:color="auto"/>
              <w:bottom w:val="single" w:sz="4" w:space="0" w:color="auto"/>
            </w:tcBorders>
            <w:vAlign w:val="center"/>
          </w:tcPr>
          <w:p w14:paraId="52967F63" w14:textId="77777777" w:rsidR="009B3846" w:rsidRPr="00034446" w:rsidRDefault="009B3846" w:rsidP="009B3846">
            <w:pPr>
              <w:pStyle w:val="TAL"/>
            </w:pPr>
            <w:r w:rsidRPr="00034446">
              <w:t>Cell-specific RS EPRE</w:t>
            </w:r>
          </w:p>
        </w:tc>
        <w:tc>
          <w:tcPr>
            <w:tcW w:w="976" w:type="dxa"/>
            <w:tcBorders>
              <w:top w:val="single" w:sz="4" w:space="0" w:color="auto"/>
              <w:bottom w:val="single" w:sz="4" w:space="0" w:color="auto"/>
            </w:tcBorders>
            <w:vAlign w:val="center"/>
          </w:tcPr>
          <w:p w14:paraId="72A1DCC4" w14:textId="77777777" w:rsidR="009B3846" w:rsidRPr="00034446" w:rsidRDefault="009B3846" w:rsidP="009B3846">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69F494F" w14:textId="77777777" w:rsidR="009B3846" w:rsidRPr="00034446" w:rsidRDefault="009B3846" w:rsidP="009B3846">
            <w:pPr>
              <w:pStyle w:val="TAL"/>
              <w:jc w:val="center"/>
            </w:pPr>
            <w:r w:rsidRPr="00034446">
              <w:t>-84</w:t>
            </w:r>
          </w:p>
        </w:tc>
        <w:tc>
          <w:tcPr>
            <w:tcW w:w="1241" w:type="dxa"/>
            <w:tcBorders>
              <w:top w:val="single" w:sz="4" w:space="0" w:color="auto"/>
              <w:bottom w:val="single" w:sz="4" w:space="0" w:color="auto"/>
            </w:tcBorders>
            <w:vAlign w:val="center"/>
          </w:tcPr>
          <w:p w14:paraId="67CC2A26" w14:textId="77777777" w:rsidR="009B3846" w:rsidRPr="00034446" w:rsidRDefault="009B3846" w:rsidP="009B3846">
            <w:pPr>
              <w:pStyle w:val="TAC"/>
            </w:pPr>
            <w:r w:rsidRPr="00034446">
              <w:t>-</w:t>
            </w:r>
          </w:p>
        </w:tc>
        <w:tc>
          <w:tcPr>
            <w:tcW w:w="3685" w:type="dxa"/>
            <w:vMerge w:val="restart"/>
            <w:tcBorders>
              <w:top w:val="single" w:sz="4" w:space="0" w:color="auto"/>
            </w:tcBorders>
          </w:tcPr>
          <w:p w14:paraId="1E79D477" w14:textId="77777777" w:rsidR="009B3846" w:rsidRPr="00034446" w:rsidRDefault="009B3846" w:rsidP="009B3846">
            <w:pPr>
              <w:pStyle w:val="TAL"/>
            </w:pPr>
            <w:r w:rsidRPr="00034446">
              <w:t>The power level values are such that entering conditions for event B2 are satisfied.</w:t>
            </w:r>
          </w:p>
        </w:tc>
      </w:tr>
      <w:tr w:rsidR="009B3846" w:rsidRPr="00034446" w14:paraId="072960F2" w14:textId="77777777">
        <w:trPr>
          <w:jc w:val="center"/>
        </w:trPr>
        <w:tc>
          <w:tcPr>
            <w:tcW w:w="534" w:type="dxa"/>
            <w:vMerge/>
            <w:shd w:val="clear" w:color="auto" w:fill="auto"/>
            <w:vAlign w:val="center"/>
          </w:tcPr>
          <w:p w14:paraId="0A6C787B" w14:textId="77777777" w:rsidR="009B3846" w:rsidRPr="00034446" w:rsidRDefault="009B3846" w:rsidP="009B3846">
            <w:pPr>
              <w:pStyle w:val="TAL"/>
            </w:pPr>
          </w:p>
        </w:tc>
        <w:tc>
          <w:tcPr>
            <w:tcW w:w="1504" w:type="dxa"/>
            <w:tcBorders>
              <w:top w:val="single" w:sz="4" w:space="0" w:color="auto"/>
              <w:bottom w:val="single" w:sz="4" w:space="0" w:color="auto"/>
            </w:tcBorders>
            <w:vAlign w:val="center"/>
          </w:tcPr>
          <w:p w14:paraId="7E56AA45" w14:textId="77777777" w:rsidR="009B3846" w:rsidRPr="00034446" w:rsidRDefault="009B3846" w:rsidP="009B3846">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DCF23FB" w14:textId="77777777" w:rsidR="009B3846" w:rsidRPr="00034446" w:rsidRDefault="009B3846" w:rsidP="009B3846">
            <w:pPr>
              <w:pStyle w:val="TAC"/>
              <w:rPr>
                <w:lang w:eastAsia="zh-CN"/>
              </w:rPr>
            </w:pPr>
            <w:r w:rsidRPr="00034446">
              <w:t>dBm/3.84 MHz</w:t>
            </w:r>
          </w:p>
        </w:tc>
        <w:tc>
          <w:tcPr>
            <w:tcW w:w="1240" w:type="dxa"/>
            <w:tcBorders>
              <w:top w:val="single" w:sz="4" w:space="0" w:color="auto"/>
              <w:bottom w:val="single" w:sz="4" w:space="0" w:color="auto"/>
            </w:tcBorders>
            <w:vAlign w:val="center"/>
          </w:tcPr>
          <w:p w14:paraId="6EA44B64" w14:textId="77777777" w:rsidR="009B3846" w:rsidRPr="00034446" w:rsidRDefault="009B3846" w:rsidP="009B3846">
            <w:pPr>
              <w:pStyle w:val="TAL"/>
              <w:jc w:val="center"/>
            </w:pPr>
            <w:r w:rsidRPr="00034446">
              <w:t>-</w:t>
            </w:r>
          </w:p>
        </w:tc>
        <w:tc>
          <w:tcPr>
            <w:tcW w:w="1241" w:type="dxa"/>
            <w:tcBorders>
              <w:top w:val="single" w:sz="4" w:space="0" w:color="auto"/>
              <w:bottom w:val="single" w:sz="4" w:space="0" w:color="auto"/>
            </w:tcBorders>
            <w:vAlign w:val="center"/>
          </w:tcPr>
          <w:p w14:paraId="2FED3B28" w14:textId="77777777" w:rsidR="009B3846" w:rsidRPr="00034446" w:rsidRDefault="009B3846" w:rsidP="009B3846">
            <w:pPr>
              <w:pStyle w:val="TAC"/>
            </w:pPr>
            <w:r w:rsidRPr="00034446">
              <w:t>-64</w:t>
            </w:r>
          </w:p>
        </w:tc>
        <w:tc>
          <w:tcPr>
            <w:tcW w:w="3685" w:type="dxa"/>
            <w:vMerge/>
          </w:tcPr>
          <w:p w14:paraId="3B0342E0" w14:textId="77777777" w:rsidR="009B3846" w:rsidRPr="00034446" w:rsidRDefault="009B3846" w:rsidP="009B3846">
            <w:pPr>
              <w:pStyle w:val="TAL"/>
            </w:pPr>
          </w:p>
        </w:tc>
      </w:tr>
      <w:tr w:rsidR="009B3846" w:rsidRPr="00034446" w14:paraId="6A93F34C" w14:textId="77777777">
        <w:trPr>
          <w:jc w:val="center"/>
        </w:trPr>
        <w:tc>
          <w:tcPr>
            <w:tcW w:w="534" w:type="dxa"/>
            <w:vMerge/>
            <w:shd w:val="clear" w:color="auto" w:fill="auto"/>
            <w:vAlign w:val="center"/>
          </w:tcPr>
          <w:p w14:paraId="5978E806" w14:textId="77777777" w:rsidR="009B3846" w:rsidRPr="00034446" w:rsidRDefault="009B3846" w:rsidP="009B3846">
            <w:pPr>
              <w:pStyle w:val="TAL"/>
            </w:pPr>
          </w:p>
        </w:tc>
        <w:tc>
          <w:tcPr>
            <w:tcW w:w="1504" w:type="dxa"/>
            <w:tcBorders>
              <w:top w:val="single" w:sz="4" w:space="0" w:color="auto"/>
              <w:bottom w:val="single" w:sz="4" w:space="0" w:color="auto"/>
            </w:tcBorders>
            <w:vAlign w:val="center"/>
          </w:tcPr>
          <w:p w14:paraId="0E6A0C4B" w14:textId="77777777" w:rsidR="009B3846" w:rsidRPr="00034446" w:rsidRDefault="009B3846" w:rsidP="009B3846">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566521F" w14:textId="77777777" w:rsidR="009B3846" w:rsidRPr="00034446" w:rsidRDefault="009B3846" w:rsidP="009B3846">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11691D92" w14:textId="77777777" w:rsidR="009B3846" w:rsidRPr="00034446" w:rsidRDefault="009B3846" w:rsidP="009B3846">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08A02742" w14:textId="77777777" w:rsidR="009B3846" w:rsidRPr="00034446" w:rsidRDefault="009B3846" w:rsidP="009B3846">
            <w:pPr>
              <w:pStyle w:val="TAC"/>
            </w:pPr>
            <w:r w:rsidRPr="00034446">
              <w:rPr>
                <w:lang w:eastAsia="zh-CN"/>
              </w:rPr>
              <w:t>-64</w:t>
            </w:r>
          </w:p>
        </w:tc>
        <w:tc>
          <w:tcPr>
            <w:tcW w:w="3685" w:type="dxa"/>
            <w:vMerge/>
            <w:tcBorders>
              <w:bottom w:val="single" w:sz="4" w:space="0" w:color="auto"/>
            </w:tcBorders>
          </w:tcPr>
          <w:p w14:paraId="030ED1D1" w14:textId="77777777" w:rsidR="009B3846" w:rsidRPr="00034446" w:rsidRDefault="009B3846" w:rsidP="009B3846">
            <w:pPr>
              <w:pStyle w:val="TAL"/>
            </w:pPr>
          </w:p>
        </w:tc>
      </w:tr>
      <w:tr w:rsidR="0016157C" w:rsidRPr="00034446" w14:paraId="49BF3036" w14:textId="77777777" w:rsidTr="000E051F">
        <w:trPr>
          <w:jc w:val="center"/>
        </w:trPr>
        <w:tc>
          <w:tcPr>
            <w:tcW w:w="534" w:type="dxa"/>
            <w:vMerge w:val="restart"/>
            <w:tcBorders>
              <w:top w:val="single" w:sz="4" w:space="0" w:color="auto"/>
            </w:tcBorders>
            <w:shd w:val="clear" w:color="auto" w:fill="auto"/>
            <w:vAlign w:val="center"/>
          </w:tcPr>
          <w:p w14:paraId="48E9A98A" w14:textId="77777777" w:rsidR="0016157C" w:rsidRPr="00034446" w:rsidRDefault="0016157C" w:rsidP="000E051F">
            <w:pPr>
              <w:pStyle w:val="TAL"/>
            </w:pPr>
            <w:r w:rsidRPr="00034446">
              <w:t>T2</w:t>
            </w:r>
          </w:p>
        </w:tc>
        <w:tc>
          <w:tcPr>
            <w:tcW w:w="1504" w:type="dxa"/>
            <w:tcBorders>
              <w:top w:val="single" w:sz="4" w:space="0" w:color="auto"/>
              <w:bottom w:val="single" w:sz="4" w:space="0" w:color="auto"/>
            </w:tcBorders>
            <w:vAlign w:val="center"/>
          </w:tcPr>
          <w:p w14:paraId="4719F870" w14:textId="77777777" w:rsidR="0016157C" w:rsidRPr="00034446" w:rsidRDefault="0016157C" w:rsidP="000E051F">
            <w:pPr>
              <w:pStyle w:val="TAL"/>
            </w:pPr>
            <w:r w:rsidRPr="00034446">
              <w:t>Cell-specific RS EPRE</w:t>
            </w:r>
          </w:p>
        </w:tc>
        <w:tc>
          <w:tcPr>
            <w:tcW w:w="976" w:type="dxa"/>
            <w:tcBorders>
              <w:top w:val="single" w:sz="4" w:space="0" w:color="auto"/>
              <w:bottom w:val="single" w:sz="4" w:space="0" w:color="auto"/>
            </w:tcBorders>
            <w:vAlign w:val="center"/>
          </w:tcPr>
          <w:p w14:paraId="4A5CAA57" w14:textId="77777777" w:rsidR="0016157C" w:rsidRPr="00034446" w:rsidRDefault="0016157C"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FFFBAA6" w14:textId="77777777" w:rsidR="0016157C" w:rsidRPr="00034446" w:rsidRDefault="0016157C"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70A8537C" w14:textId="77777777" w:rsidR="0016157C" w:rsidRPr="00034446" w:rsidRDefault="0016157C" w:rsidP="000E051F">
            <w:pPr>
              <w:pStyle w:val="TAC"/>
            </w:pPr>
            <w:r w:rsidRPr="00034446">
              <w:t>-</w:t>
            </w:r>
          </w:p>
        </w:tc>
        <w:tc>
          <w:tcPr>
            <w:tcW w:w="3685" w:type="dxa"/>
            <w:vMerge w:val="restart"/>
            <w:tcBorders>
              <w:top w:val="single" w:sz="4" w:space="0" w:color="auto"/>
            </w:tcBorders>
          </w:tcPr>
          <w:p w14:paraId="0497AC71" w14:textId="77777777" w:rsidR="0016157C" w:rsidRPr="00034446" w:rsidRDefault="0016157C" w:rsidP="000E051F">
            <w:pPr>
              <w:pStyle w:val="TAL"/>
            </w:pPr>
          </w:p>
        </w:tc>
      </w:tr>
      <w:tr w:rsidR="0016157C" w:rsidRPr="00034446" w14:paraId="75FCC154" w14:textId="77777777" w:rsidTr="000E051F">
        <w:trPr>
          <w:jc w:val="center"/>
        </w:trPr>
        <w:tc>
          <w:tcPr>
            <w:tcW w:w="534" w:type="dxa"/>
            <w:vMerge/>
            <w:shd w:val="clear" w:color="auto" w:fill="auto"/>
            <w:vAlign w:val="center"/>
          </w:tcPr>
          <w:p w14:paraId="46A95432"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690FCE10" w14:textId="77777777" w:rsidR="0016157C" w:rsidRPr="00034446" w:rsidRDefault="0016157C"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1E613C18" w14:textId="77777777" w:rsidR="0016157C" w:rsidRPr="00034446" w:rsidRDefault="0016157C"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134B1700" w14:textId="77777777" w:rsidR="0016157C" w:rsidRPr="00034446" w:rsidRDefault="0016157C" w:rsidP="000E051F">
            <w:pPr>
              <w:pStyle w:val="TAL"/>
              <w:jc w:val="center"/>
            </w:pPr>
            <w:r w:rsidRPr="00034446">
              <w:t>-</w:t>
            </w:r>
          </w:p>
        </w:tc>
        <w:tc>
          <w:tcPr>
            <w:tcW w:w="1241" w:type="dxa"/>
            <w:tcBorders>
              <w:top w:val="single" w:sz="4" w:space="0" w:color="auto"/>
              <w:bottom w:val="single" w:sz="4" w:space="0" w:color="auto"/>
            </w:tcBorders>
            <w:vAlign w:val="center"/>
          </w:tcPr>
          <w:p w14:paraId="42BE09E8" w14:textId="77777777" w:rsidR="0016157C" w:rsidRPr="00034446" w:rsidRDefault="0016157C" w:rsidP="000E051F">
            <w:pPr>
              <w:pStyle w:val="TAC"/>
            </w:pPr>
            <w:r w:rsidRPr="00034446">
              <w:t>-64</w:t>
            </w:r>
          </w:p>
        </w:tc>
        <w:tc>
          <w:tcPr>
            <w:tcW w:w="3685" w:type="dxa"/>
            <w:vMerge/>
          </w:tcPr>
          <w:p w14:paraId="0F8ED7E2" w14:textId="77777777" w:rsidR="0016157C" w:rsidRPr="00034446" w:rsidRDefault="0016157C" w:rsidP="000E051F">
            <w:pPr>
              <w:pStyle w:val="TAL"/>
            </w:pPr>
          </w:p>
        </w:tc>
      </w:tr>
      <w:tr w:rsidR="0016157C" w:rsidRPr="00034446" w14:paraId="093B4778" w14:textId="77777777" w:rsidTr="000E051F">
        <w:trPr>
          <w:jc w:val="center"/>
        </w:trPr>
        <w:tc>
          <w:tcPr>
            <w:tcW w:w="534" w:type="dxa"/>
            <w:vMerge/>
            <w:shd w:val="clear" w:color="auto" w:fill="auto"/>
            <w:vAlign w:val="center"/>
          </w:tcPr>
          <w:p w14:paraId="7C91B79C"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7D3DE4DD" w14:textId="77777777" w:rsidR="0016157C" w:rsidRPr="00034446" w:rsidRDefault="0016157C"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4A81E29A" w14:textId="77777777" w:rsidR="0016157C" w:rsidRPr="00034446" w:rsidRDefault="0016157C"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73DF1292" w14:textId="77777777" w:rsidR="0016157C" w:rsidRPr="00034446" w:rsidRDefault="0016157C"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FD86911" w14:textId="77777777" w:rsidR="0016157C" w:rsidRPr="00034446" w:rsidRDefault="0016157C" w:rsidP="000E051F">
            <w:pPr>
              <w:pStyle w:val="TAC"/>
            </w:pPr>
            <w:r w:rsidRPr="00034446">
              <w:rPr>
                <w:lang w:eastAsia="zh-CN"/>
              </w:rPr>
              <w:t>-64</w:t>
            </w:r>
          </w:p>
        </w:tc>
        <w:tc>
          <w:tcPr>
            <w:tcW w:w="3685" w:type="dxa"/>
            <w:vMerge/>
            <w:tcBorders>
              <w:bottom w:val="single" w:sz="4" w:space="0" w:color="auto"/>
            </w:tcBorders>
          </w:tcPr>
          <w:p w14:paraId="3C439F19" w14:textId="77777777" w:rsidR="0016157C" w:rsidRPr="00034446" w:rsidRDefault="0016157C" w:rsidP="000E051F">
            <w:pPr>
              <w:pStyle w:val="TAL"/>
            </w:pPr>
          </w:p>
        </w:tc>
      </w:tr>
    </w:tbl>
    <w:p w14:paraId="423181B6" w14:textId="77777777" w:rsidR="009B3846" w:rsidRPr="00034446" w:rsidRDefault="009B3846" w:rsidP="009B3846"/>
    <w:p w14:paraId="004A0906" w14:textId="77777777" w:rsidR="009B3846" w:rsidRPr="00034446" w:rsidRDefault="009B3846" w:rsidP="009B3846">
      <w:pPr>
        <w:pStyle w:val="TH"/>
      </w:pPr>
      <w:r w:rsidRPr="00034446">
        <w:t>Table 13.4.3.16.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B3846" w:rsidRPr="00034446" w14:paraId="5925CBF8" w14:textId="77777777" w:rsidTr="007D749F">
        <w:tc>
          <w:tcPr>
            <w:tcW w:w="649" w:type="dxa"/>
            <w:tcBorders>
              <w:top w:val="single" w:sz="4" w:space="0" w:color="auto"/>
              <w:left w:val="single" w:sz="4" w:space="0" w:color="auto"/>
              <w:bottom w:val="nil"/>
              <w:right w:val="single" w:sz="4" w:space="0" w:color="auto"/>
            </w:tcBorders>
          </w:tcPr>
          <w:p w14:paraId="3348DFDB" w14:textId="77777777" w:rsidR="009B3846" w:rsidRPr="00034446" w:rsidRDefault="009B3846" w:rsidP="009B3846">
            <w:pPr>
              <w:pStyle w:val="TAH"/>
            </w:pPr>
            <w:r w:rsidRPr="00034446">
              <w:t>St</w:t>
            </w:r>
          </w:p>
        </w:tc>
        <w:tc>
          <w:tcPr>
            <w:tcW w:w="3970" w:type="dxa"/>
            <w:tcBorders>
              <w:top w:val="single" w:sz="4" w:space="0" w:color="auto"/>
              <w:left w:val="single" w:sz="4" w:space="0" w:color="auto"/>
              <w:bottom w:val="nil"/>
              <w:right w:val="single" w:sz="4" w:space="0" w:color="auto"/>
            </w:tcBorders>
          </w:tcPr>
          <w:p w14:paraId="0DC0A2A4" w14:textId="77777777" w:rsidR="009B3846" w:rsidRPr="00034446" w:rsidRDefault="009B3846" w:rsidP="009B3846">
            <w:pPr>
              <w:pStyle w:val="TAH"/>
            </w:pPr>
            <w:r w:rsidRPr="00034446">
              <w:t>Procedure</w:t>
            </w:r>
          </w:p>
        </w:tc>
        <w:tc>
          <w:tcPr>
            <w:tcW w:w="3687" w:type="dxa"/>
            <w:gridSpan w:val="2"/>
            <w:tcBorders>
              <w:top w:val="single" w:sz="4" w:space="0" w:color="auto"/>
              <w:left w:val="single" w:sz="4" w:space="0" w:color="auto"/>
              <w:bottom w:val="single" w:sz="4" w:space="0" w:color="auto"/>
              <w:right w:val="single" w:sz="4" w:space="0" w:color="auto"/>
            </w:tcBorders>
          </w:tcPr>
          <w:p w14:paraId="322C136B" w14:textId="77777777" w:rsidR="009B3846" w:rsidRPr="00034446" w:rsidRDefault="009B3846" w:rsidP="009B3846">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FF1BF4B" w14:textId="77777777" w:rsidR="009B3846" w:rsidRPr="00034446" w:rsidRDefault="009B3846" w:rsidP="009B3846">
            <w:pPr>
              <w:pStyle w:val="TAH"/>
            </w:pPr>
            <w:r w:rsidRPr="00034446">
              <w:t>TP</w:t>
            </w:r>
          </w:p>
        </w:tc>
        <w:tc>
          <w:tcPr>
            <w:tcW w:w="892" w:type="dxa"/>
            <w:tcBorders>
              <w:top w:val="single" w:sz="4" w:space="0" w:color="auto"/>
              <w:left w:val="single" w:sz="4" w:space="0" w:color="auto"/>
              <w:bottom w:val="nil"/>
              <w:right w:val="single" w:sz="4" w:space="0" w:color="auto"/>
            </w:tcBorders>
          </w:tcPr>
          <w:p w14:paraId="58448EC4" w14:textId="77777777" w:rsidR="009B3846" w:rsidRPr="00034446" w:rsidRDefault="009B3846" w:rsidP="009B3846">
            <w:pPr>
              <w:pStyle w:val="TAH"/>
            </w:pPr>
            <w:r w:rsidRPr="00034446">
              <w:t>Verdict</w:t>
            </w:r>
          </w:p>
        </w:tc>
      </w:tr>
      <w:tr w:rsidR="009B3846" w:rsidRPr="00034446" w14:paraId="17EEBC56" w14:textId="77777777" w:rsidTr="007D749F">
        <w:tc>
          <w:tcPr>
            <w:tcW w:w="649" w:type="dxa"/>
            <w:tcBorders>
              <w:top w:val="nil"/>
            </w:tcBorders>
          </w:tcPr>
          <w:p w14:paraId="1A0ECFF9" w14:textId="77777777" w:rsidR="009B3846" w:rsidRPr="00034446" w:rsidRDefault="009B3846" w:rsidP="009B3846">
            <w:pPr>
              <w:pStyle w:val="TAH"/>
            </w:pPr>
          </w:p>
        </w:tc>
        <w:tc>
          <w:tcPr>
            <w:tcW w:w="3970" w:type="dxa"/>
            <w:tcBorders>
              <w:top w:val="nil"/>
            </w:tcBorders>
          </w:tcPr>
          <w:p w14:paraId="454D45FE" w14:textId="77777777" w:rsidR="009B3846" w:rsidRPr="00034446" w:rsidRDefault="009B3846" w:rsidP="009B3846">
            <w:pPr>
              <w:pStyle w:val="TAH"/>
            </w:pPr>
          </w:p>
        </w:tc>
        <w:tc>
          <w:tcPr>
            <w:tcW w:w="709" w:type="dxa"/>
          </w:tcPr>
          <w:p w14:paraId="40830680" w14:textId="77777777" w:rsidR="009B3846" w:rsidRPr="00034446" w:rsidRDefault="009B3846" w:rsidP="009B3846">
            <w:pPr>
              <w:pStyle w:val="TAH"/>
            </w:pPr>
            <w:r w:rsidRPr="00034446">
              <w:t>U - S</w:t>
            </w:r>
          </w:p>
        </w:tc>
        <w:tc>
          <w:tcPr>
            <w:tcW w:w="2978" w:type="dxa"/>
          </w:tcPr>
          <w:p w14:paraId="7D9D458C" w14:textId="77777777" w:rsidR="009B3846" w:rsidRPr="00034446" w:rsidRDefault="009B3846" w:rsidP="009B3846">
            <w:pPr>
              <w:pStyle w:val="TAH"/>
            </w:pPr>
            <w:r w:rsidRPr="00034446">
              <w:t>Message</w:t>
            </w:r>
          </w:p>
        </w:tc>
        <w:tc>
          <w:tcPr>
            <w:tcW w:w="567" w:type="dxa"/>
            <w:tcBorders>
              <w:top w:val="nil"/>
            </w:tcBorders>
          </w:tcPr>
          <w:p w14:paraId="1581FF07" w14:textId="77777777" w:rsidR="009B3846" w:rsidRPr="00034446" w:rsidRDefault="009B3846" w:rsidP="009B3846">
            <w:pPr>
              <w:pStyle w:val="TAH"/>
            </w:pPr>
          </w:p>
        </w:tc>
        <w:tc>
          <w:tcPr>
            <w:tcW w:w="892" w:type="dxa"/>
            <w:tcBorders>
              <w:top w:val="nil"/>
            </w:tcBorders>
          </w:tcPr>
          <w:p w14:paraId="37216A10" w14:textId="77777777" w:rsidR="009B3846" w:rsidRPr="00034446" w:rsidRDefault="009B3846" w:rsidP="009B3846">
            <w:pPr>
              <w:pStyle w:val="TAH"/>
            </w:pPr>
          </w:p>
        </w:tc>
      </w:tr>
      <w:tr w:rsidR="009B3846" w:rsidRPr="00034446" w14:paraId="3F6FA391" w14:textId="77777777" w:rsidTr="007D749F">
        <w:tc>
          <w:tcPr>
            <w:tcW w:w="649" w:type="dxa"/>
          </w:tcPr>
          <w:p w14:paraId="3CBBDE86" w14:textId="77777777" w:rsidR="009B3846" w:rsidRPr="00034446" w:rsidRDefault="009B3846" w:rsidP="009B3846">
            <w:pPr>
              <w:pStyle w:val="TAC"/>
            </w:pPr>
            <w:r w:rsidRPr="00034446">
              <w:t>1</w:t>
            </w:r>
          </w:p>
        </w:tc>
        <w:tc>
          <w:tcPr>
            <w:tcW w:w="3970" w:type="dxa"/>
          </w:tcPr>
          <w:p w14:paraId="0E5485C3" w14:textId="77777777" w:rsidR="009B3846" w:rsidRPr="00034446" w:rsidRDefault="009B3846" w:rsidP="009B3846">
            <w:pPr>
              <w:pStyle w:val="TAL"/>
              <w:rPr>
                <w:rFonts w:eastAsia="MS Gothic"/>
              </w:rPr>
            </w:pPr>
            <w:r w:rsidRPr="00034446">
              <w:rPr>
                <w:rFonts w:eastAsia="MS Gothic"/>
              </w:rPr>
              <w:t xml:space="preserve">The SS configures UTRA </w:t>
            </w:r>
            <w:r w:rsidR="007D749F" w:rsidRPr="00034446">
              <w:rPr>
                <w:rFonts w:eastAsia="MS Gothic"/>
              </w:rPr>
              <w:t>C</w:t>
            </w:r>
            <w:r w:rsidRPr="00034446">
              <w:rPr>
                <w:rFonts w:eastAsia="MS Gothic"/>
              </w:rPr>
              <w:t xml:space="preserve">ell 5 to reference configuration according 36.508 </w:t>
            </w:r>
            <w:r w:rsidR="007D749F" w:rsidRPr="00034446">
              <w:rPr>
                <w:rFonts w:eastAsia="MS Gothic"/>
              </w:rPr>
              <w:t>T</w:t>
            </w:r>
            <w:r w:rsidRPr="00034446">
              <w:rPr>
                <w:rFonts w:eastAsia="MS Gothic"/>
              </w:rPr>
              <w:t xml:space="preserve">able 4.8.3-1, condition UTRA </w:t>
            </w:r>
            <w:r w:rsidRPr="00034446">
              <w:t xml:space="preserve">PS RB + </w:t>
            </w:r>
            <w:r w:rsidRPr="00034446">
              <w:rPr>
                <w:rFonts w:eastAsia="MS Gothic"/>
              </w:rPr>
              <w:t>Speech</w:t>
            </w:r>
            <w:r w:rsidR="00D06587" w:rsidRPr="00034446">
              <w:rPr>
                <w:rFonts w:eastAsia="MS Gothic"/>
              </w:rPr>
              <w:t>.</w:t>
            </w:r>
          </w:p>
        </w:tc>
        <w:tc>
          <w:tcPr>
            <w:tcW w:w="709" w:type="dxa"/>
          </w:tcPr>
          <w:p w14:paraId="5B9C3D77" w14:textId="77777777" w:rsidR="009B3846" w:rsidRPr="00034446" w:rsidRDefault="009B3846" w:rsidP="009B3846">
            <w:pPr>
              <w:pStyle w:val="TAC"/>
            </w:pPr>
            <w:r w:rsidRPr="00034446">
              <w:t>-</w:t>
            </w:r>
          </w:p>
        </w:tc>
        <w:tc>
          <w:tcPr>
            <w:tcW w:w="2978" w:type="dxa"/>
          </w:tcPr>
          <w:p w14:paraId="13EEDDD8" w14:textId="77777777" w:rsidR="009B3846" w:rsidRPr="00034446" w:rsidRDefault="009B3846" w:rsidP="009B3846">
            <w:pPr>
              <w:pStyle w:val="TAL"/>
            </w:pPr>
            <w:r w:rsidRPr="00034446">
              <w:t>-</w:t>
            </w:r>
          </w:p>
        </w:tc>
        <w:tc>
          <w:tcPr>
            <w:tcW w:w="567" w:type="dxa"/>
          </w:tcPr>
          <w:p w14:paraId="4DC15241" w14:textId="77777777" w:rsidR="009B3846" w:rsidRPr="00034446" w:rsidRDefault="009B3846" w:rsidP="009B3846">
            <w:pPr>
              <w:pStyle w:val="TAC"/>
            </w:pPr>
            <w:r w:rsidRPr="00034446">
              <w:t>-</w:t>
            </w:r>
          </w:p>
        </w:tc>
        <w:tc>
          <w:tcPr>
            <w:tcW w:w="892" w:type="dxa"/>
          </w:tcPr>
          <w:p w14:paraId="0C7D5697" w14:textId="77777777" w:rsidR="009B3846" w:rsidRPr="00034446" w:rsidRDefault="009B3846" w:rsidP="009B3846">
            <w:pPr>
              <w:pStyle w:val="TAC"/>
            </w:pPr>
            <w:r w:rsidRPr="00034446">
              <w:t>-</w:t>
            </w:r>
          </w:p>
        </w:tc>
      </w:tr>
      <w:tr w:rsidR="009B3846" w:rsidRPr="00034446" w:rsidDel="00610E7D" w14:paraId="3A6D6619" w14:textId="77777777" w:rsidTr="007D749F">
        <w:tc>
          <w:tcPr>
            <w:tcW w:w="649" w:type="dxa"/>
          </w:tcPr>
          <w:p w14:paraId="38E2BACE" w14:textId="77777777" w:rsidR="009B3846" w:rsidRPr="00034446" w:rsidDel="00610E7D" w:rsidRDefault="009B3846" w:rsidP="009B3846">
            <w:pPr>
              <w:pStyle w:val="TAC"/>
            </w:pPr>
            <w:r w:rsidRPr="00034446">
              <w:t>2-23</w:t>
            </w:r>
          </w:p>
        </w:tc>
        <w:tc>
          <w:tcPr>
            <w:tcW w:w="3970" w:type="dxa"/>
          </w:tcPr>
          <w:p w14:paraId="6D255576" w14:textId="77777777" w:rsidR="009B3846" w:rsidRPr="00034446" w:rsidDel="00610E7D" w:rsidRDefault="009B3846" w:rsidP="009B3846">
            <w:pPr>
              <w:pStyle w:val="TAL"/>
            </w:pPr>
            <w:r w:rsidRPr="00034446">
              <w:t>Steps 1 to 22 of the generic test procedure  for IMS MT speech call (TS 36.508</w:t>
            </w:r>
            <w:r w:rsidR="007D749F" w:rsidRPr="00034446">
              <w:t>,</w:t>
            </w:r>
            <w:r w:rsidRPr="00034446">
              <w:t xml:space="preserve"> 4.5A.7.3-1).</w:t>
            </w:r>
          </w:p>
        </w:tc>
        <w:tc>
          <w:tcPr>
            <w:tcW w:w="709" w:type="dxa"/>
          </w:tcPr>
          <w:p w14:paraId="4C4C8DE5" w14:textId="77777777" w:rsidR="009B3846" w:rsidRPr="00034446" w:rsidDel="00610E7D" w:rsidRDefault="009B3846" w:rsidP="009B3846">
            <w:pPr>
              <w:pStyle w:val="TAC"/>
            </w:pPr>
            <w:r w:rsidRPr="00034446">
              <w:t>-</w:t>
            </w:r>
          </w:p>
        </w:tc>
        <w:tc>
          <w:tcPr>
            <w:tcW w:w="2978" w:type="dxa"/>
          </w:tcPr>
          <w:p w14:paraId="2FEC781D" w14:textId="77777777" w:rsidR="009B3846" w:rsidRPr="00034446" w:rsidDel="00610E7D" w:rsidRDefault="009B3846" w:rsidP="009B3846">
            <w:pPr>
              <w:pStyle w:val="TAL"/>
            </w:pPr>
            <w:r w:rsidRPr="00034446">
              <w:t>-</w:t>
            </w:r>
          </w:p>
        </w:tc>
        <w:tc>
          <w:tcPr>
            <w:tcW w:w="567" w:type="dxa"/>
          </w:tcPr>
          <w:p w14:paraId="1DC8B5EC" w14:textId="77777777" w:rsidR="009B3846" w:rsidRPr="00034446" w:rsidDel="00610E7D" w:rsidRDefault="009B3846" w:rsidP="009B3846">
            <w:pPr>
              <w:pStyle w:val="TAC"/>
            </w:pPr>
            <w:r w:rsidRPr="00034446">
              <w:t>-</w:t>
            </w:r>
          </w:p>
        </w:tc>
        <w:tc>
          <w:tcPr>
            <w:tcW w:w="892" w:type="dxa"/>
          </w:tcPr>
          <w:p w14:paraId="37F7D9DB" w14:textId="77777777" w:rsidR="009B3846" w:rsidRPr="00034446" w:rsidDel="00610E7D" w:rsidRDefault="009B3846" w:rsidP="009B3846">
            <w:pPr>
              <w:pStyle w:val="TAC"/>
            </w:pPr>
            <w:r w:rsidRPr="00034446">
              <w:t>-</w:t>
            </w:r>
          </w:p>
        </w:tc>
      </w:tr>
      <w:tr w:rsidR="009B3846" w:rsidRPr="00034446" w14:paraId="0E0D17C4" w14:textId="77777777" w:rsidTr="007D749F">
        <w:tc>
          <w:tcPr>
            <w:tcW w:w="649" w:type="dxa"/>
          </w:tcPr>
          <w:p w14:paraId="11F2A81F" w14:textId="77777777" w:rsidR="009B3846" w:rsidRPr="00034446" w:rsidRDefault="009B3846" w:rsidP="009B3846">
            <w:pPr>
              <w:pStyle w:val="TAC"/>
            </w:pPr>
            <w:r w:rsidRPr="00034446">
              <w:t>24</w:t>
            </w:r>
          </w:p>
        </w:tc>
        <w:tc>
          <w:tcPr>
            <w:tcW w:w="3970" w:type="dxa"/>
          </w:tcPr>
          <w:p w14:paraId="25287B57" w14:textId="77777777" w:rsidR="009B3846" w:rsidRPr="00034446" w:rsidRDefault="009B3846" w:rsidP="009B3846">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1D10766C" w14:textId="77777777" w:rsidR="009B3846" w:rsidRPr="00034446" w:rsidRDefault="009B3846" w:rsidP="009B3846">
            <w:pPr>
              <w:pStyle w:val="TAC"/>
            </w:pPr>
            <w:r w:rsidRPr="00034446">
              <w:t>&lt;--</w:t>
            </w:r>
          </w:p>
        </w:tc>
        <w:tc>
          <w:tcPr>
            <w:tcW w:w="2978" w:type="dxa"/>
          </w:tcPr>
          <w:p w14:paraId="1B9BE175" w14:textId="77777777" w:rsidR="009B3846" w:rsidRPr="00034446" w:rsidRDefault="009B3846" w:rsidP="009B3846">
            <w:pPr>
              <w:pStyle w:val="TAL"/>
            </w:pPr>
            <w:r w:rsidRPr="00034446">
              <w:rPr>
                <w:i/>
                <w:iCs/>
              </w:rPr>
              <w:t>RRCConnectionReconfiguration</w:t>
            </w:r>
          </w:p>
        </w:tc>
        <w:tc>
          <w:tcPr>
            <w:tcW w:w="567" w:type="dxa"/>
          </w:tcPr>
          <w:p w14:paraId="4624FF46" w14:textId="77777777" w:rsidR="009B3846" w:rsidRPr="00034446" w:rsidRDefault="009B3846" w:rsidP="009B3846">
            <w:pPr>
              <w:pStyle w:val="TAC"/>
            </w:pPr>
            <w:r w:rsidRPr="00034446">
              <w:t>-</w:t>
            </w:r>
          </w:p>
        </w:tc>
        <w:tc>
          <w:tcPr>
            <w:tcW w:w="892" w:type="dxa"/>
          </w:tcPr>
          <w:p w14:paraId="1461FBFF" w14:textId="77777777" w:rsidR="009B3846" w:rsidRPr="00034446" w:rsidRDefault="009B3846" w:rsidP="009B3846">
            <w:pPr>
              <w:pStyle w:val="TAC"/>
            </w:pPr>
            <w:r w:rsidRPr="00034446">
              <w:t>-</w:t>
            </w:r>
          </w:p>
        </w:tc>
      </w:tr>
      <w:tr w:rsidR="009B3846" w:rsidRPr="00034446" w14:paraId="7829072A" w14:textId="77777777" w:rsidTr="007D749F">
        <w:tc>
          <w:tcPr>
            <w:tcW w:w="649" w:type="dxa"/>
          </w:tcPr>
          <w:p w14:paraId="27558189" w14:textId="77777777" w:rsidR="009B3846" w:rsidRPr="00034446" w:rsidRDefault="009B3846" w:rsidP="009B3846">
            <w:pPr>
              <w:pStyle w:val="TAC"/>
            </w:pPr>
            <w:r w:rsidRPr="00034446">
              <w:t>25</w:t>
            </w:r>
          </w:p>
        </w:tc>
        <w:tc>
          <w:tcPr>
            <w:tcW w:w="3970" w:type="dxa"/>
          </w:tcPr>
          <w:p w14:paraId="16573B9D" w14:textId="77777777" w:rsidR="009B3846" w:rsidRPr="00034446" w:rsidRDefault="009B3846" w:rsidP="009B3846">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2B96BD85" w14:textId="77777777" w:rsidR="009B3846" w:rsidRPr="00034446" w:rsidRDefault="009B3846" w:rsidP="009B3846">
            <w:pPr>
              <w:pStyle w:val="TAC"/>
            </w:pPr>
            <w:r w:rsidRPr="00034446">
              <w:t>--&gt;</w:t>
            </w:r>
          </w:p>
        </w:tc>
        <w:tc>
          <w:tcPr>
            <w:tcW w:w="2978" w:type="dxa"/>
          </w:tcPr>
          <w:p w14:paraId="50F155BB" w14:textId="77777777" w:rsidR="009B3846" w:rsidRPr="00034446" w:rsidRDefault="009B3846" w:rsidP="009B3846">
            <w:pPr>
              <w:pStyle w:val="TAL"/>
            </w:pPr>
            <w:r w:rsidRPr="00034446">
              <w:rPr>
                <w:i/>
                <w:iCs/>
              </w:rPr>
              <w:t>RRCConnectionReconfigurationComplete</w:t>
            </w:r>
          </w:p>
        </w:tc>
        <w:tc>
          <w:tcPr>
            <w:tcW w:w="567" w:type="dxa"/>
          </w:tcPr>
          <w:p w14:paraId="5572CC89" w14:textId="77777777" w:rsidR="009B3846" w:rsidRPr="00034446" w:rsidRDefault="009B3846" w:rsidP="009B3846">
            <w:pPr>
              <w:pStyle w:val="TAC"/>
            </w:pPr>
            <w:r w:rsidRPr="00034446">
              <w:t>-</w:t>
            </w:r>
          </w:p>
        </w:tc>
        <w:tc>
          <w:tcPr>
            <w:tcW w:w="892" w:type="dxa"/>
          </w:tcPr>
          <w:p w14:paraId="301D894C" w14:textId="77777777" w:rsidR="009B3846" w:rsidRPr="00034446" w:rsidRDefault="009B3846" w:rsidP="009B3846">
            <w:pPr>
              <w:pStyle w:val="TAC"/>
            </w:pPr>
            <w:r w:rsidRPr="00034446">
              <w:t>-</w:t>
            </w:r>
          </w:p>
        </w:tc>
      </w:tr>
      <w:tr w:rsidR="009B3846" w:rsidRPr="00034446" w14:paraId="311718CB" w14:textId="77777777" w:rsidTr="007D749F">
        <w:tc>
          <w:tcPr>
            <w:tcW w:w="649" w:type="dxa"/>
          </w:tcPr>
          <w:p w14:paraId="5904DF4D" w14:textId="77777777" w:rsidR="009B3846" w:rsidRPr="00034446" w:rsidRDefault="009B3846" w:rsidP="009B3846">
            <w:pPr>
              <w:pStyle w:val="TAC"/>
            </w:pPr>
            <w:r w:rsidRPr="00034446">
              <w:t>26</w:t>
            </w:r>
          </w:p>
        </w:tc>
        <w:tc>
          <w:tcPr>
            <w:tcW w:w="3970" w:type="dxa"/>
          </w:tcPr>
          <w:p w14:paraId="2AF76F5B" w14:textId="77777777" w:rsidR="009B3846" w:rsidRPr="00034446" w:rsidRDefault="009B3846" w:rsidP="009B3846">
            <w:pPr>
              <w:pStyle w:val="TAL"/>
              <w:rPr>
                <w:rFonts w:eastAsia="MS Gothic"/>
              </w:rPr>
            </w:pPr>
            <w:r w:rsidRPr="00034446">
              <w:t xml:space="preserve">The SS changes the power level for Cell 1 and Cell 5 according to the row "T1" in </w:t>
            </w:r>
            <w:r w:rsidR="007D749F" w:rsidRPr="00034446">
              <w:t>T</w:t>
            </w:r>
            <w:r w:rsidRPr="00034446">
              <w:t xml:space="preserve">able </w:t>
            </w:r>
            <w:r w:rsidRPr="00034446">
              <w:rPr>
                <w:lang w:eastAsia="zh-CN"/>
              </w:rPr>
              <w:t>13</w:t>
            </w:r>
            <w:r w:rsidRPr="00034446">
              <w:t>.4.3.16.</w:t>
            </w:r>
            <w:r w:rsidRPr="00034446">
              <w:rPr>
                <w:lang w:eastAsia="zh-CN"/>
              </w:rPr>
              <w:t>3</w:t>
            </w:r>
            <w:r w:rsidRPr="00034446">
              <w:t>.</w:t>
            </w:r>
            <w:r w:rsidRPr="00034446">
              <w:rPr>
                <w:lang w:eastAsia="zh-CN"/>
              </w:rPr>
              <w:t>2</w:t>
            </w:r>
            <w:r w:rsidRPr="00034446">
              <w:t>-1</w:t>
            </w:r>
          </w:p>
        </w:tc>
        <w:tc>
          <w:tcPr>
            <w:tcW w:w="709" w:type="dxa"/>
          </w:tcPr>
          <w:p w14:paraId="7177BC7D" w14:textId="77777777" w:rsidR="009B3846" w:rsidRPr="00034446" w:rsidRDefault="009B3846" w:rsidP="009B3846">
            <w:pPr>
              <w:pStyle w:val="TAC"/>
            </w:pPr>
            <w:r w:rsidRPr="00034446">
              <w:t>-</w:t>
            </w:r>
          </w:p>
        </w:tc>
        <w:tc>
          <w:tcPr>
            <w:tcW w:w="2978" w:type="dxa"/>
          </w:tcPr>
          <w:p w14:paraId="1986FDB9" w14:textId="77777777" w:rsidR="009B3846" w:rsidRPr="00034446" w:rsidRDefault="009B3846" w:rsidP="009B3846">
            <w:pPr>
              <w:pStyle w:val="TAL"/>
            </w:pPr>
            <w:r w:rsidRPr="00034446">
              <w:t>-</w:t>
            </w:r>
          </w:p>
        </w:tc>
        <w:tc>
          <w:tcPr>
            <w:tcW w:w="567" w:type="dxa"/>
          </w:tcPr>
          <w:p w14:paraId="6AC074DA" w14:textId="77777777" w:rsidR="009B3846" w:rsidRPr="00034446" w:rsidRDefault="009B3846" w:rsidP="009B3846">
            <w:pPr>
              <w:pStyle w:val="TAC"/>
            </w:pPr>
            <w:r w:rsidRPr="00034446">
              <w:t>-</w:t>
            </w:r>
          </w:p>
        </w:tc>
        <w:tc>
          <w:tcPr>
            <w:tcW w:w="892" w:type="dxa"/>
          </w:tcPr>
          <w:p w14:paraId="744FB672" w14:textId="77777777" w:rsidR="009B3846" w:rsidRPr="00034446" w:rsidRDefault="009B3846" w:rsidP="009B3846">
            <w:pPr>
              <w:pStyle w:val="TAC"/>
            </w:pPr>
            <w:r w:rsidRPr="00034446">
              <w:t>-</w:t>
            </w:r>
          </w:p>
        </w:tc>
      </w:tr>
      <w:tr w:rsidR="009B3846" w:rsidRPr="00034446" w14:paraId="29EE190D" w14:textId="77777777" w:rsidTr="007D749F">
        <w:tc>
          <w:tcPr>
            <w:tcW w:w="649" w:type="dxa"/>
          </w:tcPr>
          <w:p w14:paraId="5E1EF471" w14:textId="77777777" w:rsidR="009B3846" w:rsidRPr="00034446" w:rsidRDefault="009B3846" w:rsidP="009B3846">
            <w:pPr>
              <w:pStyle w:val="TAC"/>
            </w:pPr>
            <w:r w:rsidRPr="00034446">
              <w:t>27</w:t>
            </w:r>
          </w:p>
        </w:tc>
        <w:tc>
          <w:tcPr>
            <w:tcW w:w="3970" w:type="dxa"/>
          </w:tcPr>
          <w:p w14:paraId="649484F1" w14:textId="77777777" w:rsidR="009B3846" w:rsidRPr="00034446" w:rsidRDefault="009B3846" w:rsidP="009B3846">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5</w:t>
            </w:r>
            <w:r w:rsidRPr="00034446">
              <w:t>.</w:t>
            </w:r>
          </w:p>
        </w:tc>
        <w:tc>
          <w:tcPr>
            <w:tcW w:w="709" w:type="dxa"/>
          </w:tcPr>
          <w:p w14:paraId="30BCEEFD" w14:textId="77777777" w:rsidR="009B3846" w:rsidRPr="00034446" w:rsidRDefault="009B3846" w:rsidP="009B3846">
            <w:pPr>
              <w:pStyle w:val="TAC"/>
            </w:pPr>
            <w:r w:rsidRPr="00034446">
              <w:t>--&gt;</w:t>
            </w:r>
          </w:p>
        </w:tc>
        <w:tc>
          <w:tcPr>
            <w:tcW w:w="2978" w:type="dxa"/>
          </w:tcPr>
          <w:p w14:paraId="5B2926CA" w14:textId="77777777" w:rsidR="009B3846" w:rsidRPr="00034446" w:rsidRDefault="009B3846" w:rsidP="009B3846">
            <w:pPr>
              <w:pStyle w:val="TAL"/>
            </w:pPr>
            <w:r w:rsidRPr="00034446">
              <w:rPr>
                <w:i/>
                <w:iCs/>
              </w:rPr>
              <w:t>MeasurementReport</w:t>
            </w:r>
          </w:p>
        </w:tc>
        <w:tc>
          <w:tcPr>
            <w:tcW w:w="567" w:type="dxa"/>
          </w:tcPr>
          <w:p w14:paraId="54C20D24" w14:textId="77777777" w:rsidR="009B3846" w:rsidRPr="00034446" w:rsidRDefault="009B3846" w:rsidP="009B3846">
            <w:pPr>
              <w:pStyle w:val="TAC"/>
            </w:pPr>
            <w:r w:rsidRPr="00034446">
              <w:t>-</w:t>
            </w:r>
          </w:p>
        </w:tc>
        <w:tc>
          <w:tcPr>
            <w:tcW w:w="892" w:type="dxa"/>
          </w:tcPr>
          <w:p w14:paraId="337EFE4A" w14:textId="77777777" w:rsidR="009B3846" w:rsidRPr="00034446" w:rsidRDefault="009B3846" w:rsidP="009B3846">
            <w:pPr>
              <w:pStyle w:val="TAC"/>
            </w:pPr>
            <w:r w:rsidRPr="00034446">
              <w:t>-</w:t>
            </w:r>
          </w:p>
        </w:tc>
      </w:tr>
      <w:tr w:rsidR="009B3846" w:rsidRPr="00034446" w14:paraId="1CE78DCC" w14:textId="77777777" w:rsidTr="007D749F">
        <w:tc>
          <w:tcPr>
            <w:tcW w:w="649" w:type="dxa"/>
          </w:tcPr>
          <w:p w14:paraId="2E43DC18" w14:textId="77777777" w:rsidR="009B3846" w:rsidRPr="00034446" w:rsidRDefault="009B3846" w:rsidP="009B3846">
            <w:pPr>
              <w:pStyle w:val="TAC"/>
            </w:pPr>
            <w:r w:rsidRPr="00034446">
              <w:t>28</w:t>
            </w:r>
          </w:p>
        </w:tc>
        <w:tc>
          <w:tcPr>
            <w:tcW w:w="3970" w:type="dxa"/>
          </w:tcPr>
          <w:p w14:paraId="7C5F4C6C" w14:textId="77777777" w:rsidR="009B3846" w:rsidRPr="00034446" w:rsidRDefault="009B3846" w:rsidP="009B3846">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6F03C4EA" w14:textId="77777777" w:rsidR="009B3846" w:rsidRPr="00034446" w:rsidRDefault="009B3846" w:rsidP="009B3846">
            <w:pPr>
              <w:pStyle w:val="TAC"/>
            </w:pPr>
            <w:r w:rsidRPr="00034446">
              <w:t>&lt;--</w:t>
            </w:r>
          </w:p>
        </w:tc>
        <w:tc>
          <w:tcPr>
            <w:tcW w:w="2978" w:type="dxa"/>
          </w:tcPr>
          <w:p w14:paraId="7EA6449B" w14:textId="77777777" w:rsidR="009B3846" w:rsidRPr="00034446" w:rsidRDefault="009B3846" w:rsidP="009B3846">
            <w:pPr>
              <w:pStyle w:val="TAL"/>
            </w:pPr>
            <w:r w:rsidRPr="00034446">
              <w:rPr>
                <w:rFonts w:eastAsia="MS Gothic"/>
                <w:i/>
              </w:rPr>
              <w:t>UECapabilityEnquiry</w:t>
            </w:r>
          </w:p>
        </w:tc>
        <w:tc>
          <w:tcPr>
            <w:tcW w:w="567" w:type="dxa"/>
          </w:tcPr>
          <w:p w14:paraId="4BA2FB66" w14:textId="77777777" w:rsidR="009B3846" w:rsidRPr="00034446" w:rsidRDefault="009B3846" w:rsidP="009B3846">
            <w:pPr>
              <w:pStyle w:val="TAC"/>
            </w:pPr>
            <w:r w:rsidRPr="00034446">
              <w:t>-</w:t>
            </w:r>
          </w:p>
        </w:tc>
        <w:tc>
          <w:tcPr>
            <w:tcW w:w="892" w:type="dxa"/>
          </w:tcPr>
          <w:p w14:paraId="46935318" w14:textId="77777777" w:rsidR="009B3846" w:rsidRPr="00034446" w:rsidRDefault="009B3846" w:rsidP="009B3846">
            <w:pPr>
              <w:pStyle w:val="TAC"/>
            </w:pPr>
            <w:r w:rsidRPr="00034446">
              <w:t>-</w:t>
            </w:r>
          </w:p>
        </w:tc>
      </w:tr>
      <w:tr w:rsidR="009B3846" w:rsidRPr="00034446" w14:paraId="4801112C" w14:textId="77777777" w:rsidTr="007D749F">
        <w:tc>
          <w:tcPr>
            <w:tcW w:w="649" w:type="dxa"/>
          </w:tcPr>
          <w:p w14:paraId="7A3788EC" w14:textId="77777777" w:rsidR="009B3846" w:rsidRPr="00034446" w:rsidRDefault="009B3846" w:rsidP="009B3846">
            <w:pPr>
              <w:pStyle w:val="TAC"/>
            </w:pPr>
            <w:r w:rsidRPr="00034446">
              <w:t>29</w:t>
            </w:r>
          </w:p>
        </w:tc>
        <w:tc>
          <w:tcPr>
            <w:tcW w:w="3970" w:type="dxa"/>
          </w:tcPr>
          <w:p w14:paraId="3F8CC051" w14:textId="77777777" w:rsidR="009B3846" w:rsidRPr="00034446" w:rsidRDefault="009B3846" w:rsidP="009B3846">
            <w:pPr>
              <w:pStyle w:val="TAL"/>
              <w:rPr>
                <w:rFonts w:eastAsia="MS Gothic"/>
              </w:rPr>
            </w:pPr>
            <w:r w:rsidRPr="00034446">
              <w:rPr>
                <w:rFonts w:eastAsia="MS Gothic"/>
              </w:rPr>
              <w:t>The UE transmit</w:t>
            </w:r>
            <w:r w:rsidR="00757936"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15BAC390" w14:textId="77777777" w:rsidR="009B3846" w:rsidRPr="00034446" w:rsidRDefault="009B3846" w:rsidP="009B3846">
            <w:pPr>
              <w:pStyle w:val="TAL"/>
            </w:pPr>
            <w:r w:rsidRPr="00034446">
              <w:rPr>
                <w:rFonts w:eastAsia="MS Gothic"/>
              </w:rPr>
              <w:t xml:space="preserve">NOTE:  The start-PS and start-CS values received, should be used to configure ciphering on </w:t>
            </w:r>
            <w:r w:rsidR="007D749F" w:rsidRPr="00034446">
              <w:rPr>
                <w:rFonts w:eastAsia="MS Gothic"/>
              </w:rPr>
              <w:t>C</w:t>
            </w:r>
            <w:r w:rsidRPr="00034446">
              <w:rPr>
                <w:rFonts w:eastAsia="MS Gothic"/>
              </w:rPr>
              <w:t>ell 5.</w:t>
            </w:r>
          </w:p>
        </w:tc>
        <w:tc>
          <w:tcPr>
            <w:tcW w:w="709" w:type="dxa"/>
          </w:tcPr>
          <w:p w14:paraId="38ED2083" w14:textId="77777777" w:rsidR="009B3846" w:rsidRPr="00034446" w:rsidRDefault="009B3846" w:rsidP="009B3846">
            <w:pPr>
              <w:pStyle w:val="TAC"/>
            </w:pPr>
            <w:r w:rsidRPr="00034446">
              <w:t>--&gt;</w:t>
            </w:r>
          </w:p>
        </w:tc>
        <w:tc>
          <w:tcPr>
            <w:tcW w:w="2978" w:type="dxa"/>
          </w:tcPr>
          <w:p w14:paraId="7C051A14" w14:textId="77777777" w:rsidR="009B3846" w:rsidRPr="00034446" w:rsidRDefault="009B3846" w:rsidP="009B3846">
            <w:pPr>
              <w:pStyle w:val="TAL"/>
            </w:pPr>
            <w:r w:rsidRPr="00034446">
              <w:rPr>
                <w:rFonts w:eastAsia="MS Gothic"/>
                <w:i/>
              </w:rPr>
              <w:t>UECapabilityInformation</w:t>
            </w:r>
          </w:p>
        </w:tc>
        <w:tc>
          <w:tcPr>
            <w:tcW w:w="567" w:type="dxa"/>
          </w:tcPr>
          <w:p w14:paraId="6AC65EF5" w14:textId="77777777" w:rsidR="009B3846" w:rsidRPr="00034446" w:rsidRDefault="009B3846" w:rsidP="009B3846">
            <w:pPr>
              <w:pStyle w:val="TAC"/>
            </w:pPr>
            <w:r w:rsidRPr="00034446">
              <w:t>-</w:t>
            </w:r>
          </w:p>
        </w:tc>
        <w:tc>
          <w:tcPr>
            <w:tcW w:w="892" w:type="dxa"/>
          </w:tcPr>
          <w:p w14:paraId="5735DA35" w14:textId="77777777" w:rsidR="009B3846" w:rsidRPr="00034446" w:rsidRDefault="009B3846" w:rsidP="009B3846">
            <w:pPr>
              <w:pStyle w:val="TAC"/>
            </w:pPr>
            <w:r w:rsidRPr="00034446">
              <w:t>-</w:t>
            </w:r>
          </w:p>
        </w:tc>
      </w:tr>
      <w:tr w:rsidR="009B3846" w:rsidRPr="00034446" w14:paraId="0F293723" w14:textId="77777777" w:rsidTr="007D749F">
        <w:tc>
          <w:tcPr>
            <w:tcW w:w="649" w:type="dxa"/>
          </w:tcPr>
          <w:p w14:paraId="6BFCB0BB" w14:textId="77777777" w:rsidR="009B3846" w:rsidRPr="00034446" w:rsidRDefault="009B3846" w:rsidP="009B3846">
            <w:pPr>
              <w:pStyle w:val="TAC"/>
            </w:pPr>
            <w:r w:rsidRPr="00034446">
              <w:t>30</w:t>
            </w:r>
          </w:p>
        </w:tc>
        <w:tc>
          <w:tcPr>
            <w:tcW w:w="3970" w:type="dxa"/>
          </w:tcPr>
          <w:p w14:paraId="5814D76A" w14:textId="77777777" w:rsidR="009B3846" w:rsidRPr="00034446" w:rsidRDefault="009B3846" w:rsidP="009B3846">
            <w:pPr>
              <w:pStyle w:val="TAL"/>
              <w:rPr>
                <w:rFonts w:eastAsia="MS Gothic"/>
              </w:rPr>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3298E37D" w14:textId="77777777" w:rsidR="009B3846" w:rsidRPr="00034446" w:rsidRDefault="009B3846" w:rsidP="009B3846">
            <w:pPr>
              <w:pStyle w:val="TAC"/>
            </w:pPr>
            <w:r w:rsidRPr="00034446">
              <w:t>&lt;--</w:t>
            </w:r>
          </w:p>
        </w:tc>
        <w:tc>
          <w:tcPr>
            <w:tcW w:w="2978" w:type="dxa"/>
          </w:tcPr>
          <w:p w14:paraId="2E5BEE0E" w14:textId="77777777" w:rsidR="009B3846" w:rsidRPr="00034446" w:rsidRDefault="009B3846" w:rsidP="009B3846">
            <w:pPr>
              <w:pStyle w:val="TAL"/>
              <w:rPr>
                <w:rFonts w:eastAsia="MS Gothic"/>
                <w:i/>
              </w:rPr>
            </w:pPr>
            <w:r w:rsidRPr="00034446">
              <w:rPr>
                <w:i/>
              </w:rPr>
              <w:t>MobilityFromEUTRACommand</w:t>
            </w:r>
          </w:p>
        </w:tc>
        <w:tc>
          <w:tcPr>
            <w:tcW w:w="567" w:type="dxa"/>
          </w:tcPr>
          <w:p w14:paraId="17C8590B" w14:textId="77777777" w:rsidR="009B3846" w:rsidRPr="00034446" w:rsidRDefault="009B3846" w:rsidP="009B3846">
            <w:pPr>
              <w:pStyle w:val="TAC"/>
            </w:pPr>
            <w:r w:rsidRPr="00034446">
              <w:t>-</w:t>
            </w:r>
          </w:p>
        </w:tc>
        <w:tc>
          <w:tcPr>
            <w:tcW w:w="892" w:type="dxa"/>
          </w:tcPr>
          <w:p w14:paraId="7C0CB92F" w14:textId="77777777" w:rsidR="009B3846" w:rsidRPr="00034446" w:rsidRDefault="009B3846" w:rsidP="009B3846">
            <w:pPr>
              <w:pStyle w:val="TAC"/>
            </w:pPr>
            <w:r w:rsidRPr="00034446">
              <w:t>-</w:t>
            </w:r>
          </w:p>
        </w:tc>
      </w:tr>
      <w:tr w:rsidR="009B3846" w:rsidRPr="00034446" w14:paraId="0E91040C" w14:textId="77777777" w:rsidTr="007D749F">
        <w:tc>
          <w:tcPr>
            <w:tcW w:w="649" w:type="dxa"/>
          </w:tcPr>
          <w:p w14:paraId="3B350551" w14:textId="77777777" w:rsidR="009B3846" w:rsidRPr="00034446" w:rsidRDefault="009B3846" w:rsidP="009B3846">
            <w:pPr>
              <w:pStyle w:val="TAC"/>
            </w:pPr>
            <w:r w:rsidRPr="00034446">
              <w:t>31</w:t>
            </w:r>
          </w:p>
        </w:tc>
        <w:tc>
          <w:tcPr>
            <w:tcW w:w="3970" w:type="dxa"/>
          </w:tcPr>
          <w:p w14:paraId="7C19D8D4" w14:textId="77777777" w:rsidR="009B3846" w:rsidRPr="00034446" w:rsidRDefault="009B3846" w:rsidP="009B3846">
            <w:pPr>
              <w:pStyle w:val="TAL"/>
            </w:pPr>
            <w:r w:rsidRPr="00034446">
              <w:t>Check: Does the UE transmit a HANDOVER TO UTRAN COMPLETE message</w:t>
            </w:r>
            <w:r w:rsidRPr="00034446">
              <w:rPr>
                <w:i/>
              </w:rPr>
              <w:t xml:space="preserve"> </w:t>
            </w:r>
            <w:r w:rsidRPr="00034446">
              <w:t xml:space="preserve">on </w:t>
            </w:r>
            <w:r w:rsidR="007D749F" w:rsidRPr="00034446">
              <w:t>C</w:t>
            </w:r>
            <w:r w:rsidRPr="00034446">
              <w:t>ell 5?</w:t>
            </w:r>
          </w:p>
        </w:tc>
        <w:tc>
          <w:tcPr>
            <w:tcW w:w="709" w:type="dxa"/>
          </w:tcPr>
          <w:p w14:paraId="06A02625" w14:textId="77777777" w:rsidR="009B3846" w:rsidRPr="00034446" w:rsidRDefault="009B3846" w:rsidP="009B3846">
            <w:pPr>
              <w:pStyle w:val="TAC"/>
            </w:pPr>
            <w:r w:rsidRPr="00034446">
              <w:t>--&gt;</w:t>
            </w:r>
          </w:p>
        </w:tc>
        <w:tc>
          <w:tcPr>
            <w:tcW w:w="2978" w:type="dxa"/>
          </w:tcPr>
          <w:p w14:paraId="48E406EC" w14:textId="77777777" w:rsidR="009B3846" w:rsidRPr="00034446" w:rsidRDefault="009B3846" w:rsidP="009B3846">
            <w:pPr>
              <w:pStyle w:val="TAL"/>
            </w:pPr>
            <w:r w:rsidRPr="00034446">
              <w:t>HANDOVER TO UTRAN COMPLETE</w:t>
            </w:r>
          </w:p>
        </w:tc>
        <w:tc>
          <w:tcPr>
            <w:tcW w:w="567" w:type="dxa"/>
          </w:tcPr>
          <w:p w14:paraId="6EEA6F63" w14:textId="77777777" w:rsidR="009B3846" w:rsidRPr="00034446" w:rsidRDefault="009B3846" w:rsidP="009B3846">
            <w:pPr>
              <w:pStyle w:val="TAC"/>
            </w:pPr>
            <w:r w:rsidRPr="00034446">
              <w:t>1</w:t>
            </w:r>
          </w:p>
        </w:tc>
        <w:tc>
          <w:tcPr>
            <w:tcW w:w="892" w:type="dxa"/>
          </w:tcPr>
          <w:p w14:paraId="32C01922" w14:textId="77777777" w:rsidR="009B3846" w:rsidRPr="00034446" w:rsidRDefault="009B3846" w:rsidP="009B3846">
            <w:pPr>
              <w:pStyle w:val="TAC"/>
            </w:pPr>
            <w:r w:rsidRPr="00034446">
              <w:t>P</w:t>
            </w:r>
          </w:p>
        </w:tc>
      </w:tr>
      <w:tr w:rsidR="009B3846" w:rsidRPr="00034446" w14:paraId="749C5C05" w14:textId="77777777" w:rsidTr="007D749F">
        <w:tc>
          <w:tcPr>
            <w:tcW w:w="649" w:type="dxa"/>
          </w:tcPr>
          <w:p w14:paraId="6C54F9E7" w14:textId="77777777" w:rsidR="009B3846" w:rsidRPr="00034446" w:rsidRDefault="009B3846" w:rsidP="009B3846">
            <w:pPr>
              <w:pStyle w:val="TAC"/>
            </w:pPr>
            <w:r w:rsidRPr="00034446">
              <w:t>-</w:t>
            </w:r>
          </w:p>
        </w:tc>
        <w:tc>
          <w:tcPr>
            <w:tcW w:w="3970" w:type="dxa"/>
          </w:tcPr>
          <w:p w14:paraId="1303FFF1" w14:textId="77777777" w:rsidR="009B3846" w:rsidRPr="00034446" w:rsidRDefault="009B3846" w:rsidP="009B3846">
            <w:pPr>
              <w:pStyle w:val="TAL"/>
            </w:pPr>
            <w:r w:rsidRPr="00034446">
              <w:t>EXCEPTION: In parallel to the events described in step 32 to 39 the step</w:t>
            </w:r>
            <w:r w:rsidR="007D749F" w:rsidRPr="00034446">
              <w:t>s</w:t>
            </w:r>
            <w:r w:rsidRPr="00034446">
              <w:t xml:space="preserve"> specified in </w:t>
            </w:r>
            <w:r w:rsidR="007D749F" w:rsidRPr="00034446">
              <w:t>T</w:t>
            </w:r>
            <w:r w:rsidRPr="00034446">
              <w:t>able 13.4.3.16.3.2-3 take place.</w:t>
            </w:r>
          </w:p>
        </w:tc>
        <w:tc>
          <w:tcPr>
            <w:tcW w:w="709" w:type="dxa"/>
          </w:tcPr>
          <w:p w14:paraId="1B7E7F1E" w14:textId="77777777" w:rsidR="009B3846" w:rsidRPr="00034446" w:rsidRDefault="009B3846" w:rsidP="009B3846">
            <w:pPr>
              <w:pStyle w:val="TAC"/>
            </w:pPr>
            <w:r w:rsidRPr="00034446">
              <w:t>-</w:t>
            </w:r>
          </w:p>
        </w:tc>
        <w:tc>
          <w:tcPr>
            <w:tcW w:w="2978" w:type="dxa"/>
          </w:tcPr>
          <w:p w14:paraId="5EDF6F13" w14:textId="77777777" w:rsidR="009B3846" w:rsidRPr="00034446" w:rsidRDefault="009B3846" w:rsidP="009B3846">
            <w:pPr>
              <w:pStyle w:val="TAL"/>
            </w:pPr>
            <w:r w:rsidRPr="00034446">
              <w:t>-</w:t>
            </w:r>
          </w:p>
        </w:tc>
        <w:tc>
          <w:tcPr>
            <w:tcW w:w="567" w:type="dxa"/>
          </w:tcPr>
          <w:p w14:paraId="3CB50930" w14:textId="77777777" w:rsidR="009B3846" w:rsidRPr="00034446" w:rsidRDefault="009B3846" w:rsidP="009B3846">
            <w:pPr>
              <w:pStyle w:val="TAC"/>
            </w:pPr>
            <w:r w:rsidRPr="00034446">
              <w:t>-</w:t>
            </w:r>
          </w:p>
        </w:tc>
        <w:tc>
          <w:tcPr>
            <w:tcW w:w="892" w:type="dxa"/>
          </w:tcPr>
          <w:p w14:paraId="082E55C0" w14:textId="77777777" w:rsidR="009B3846" w:rsidRPr="00034446" w:rsidRDefault="009B3846" w:rsidP="009B3846">
            <w:pPr>
              <w:pStyle w:val="TAC"/>
            </w:pPr>
            <w:r w:rsidRPr="00034446">
              <w:t>-</w:t>
            </w:r>
          </w:p>
        </w:tc>
      </w:tr>
      <w:tr w:rsidR="009B3846" w:rsidRPr="00034446" w14:paraId="2BE03623" w14:textId="77777777" w:rsidTr="007D749F">
        <w:tc>
          <w:tcPr>
            <w:tcW w:w="649" w:type="dxa"/>
          </w:tcPr>
          <w:p w14:paraId="2D8331A4" w14:textId="77777777" w:rsidR="009B3846" w:rsidRPr="00034446" w:rsidRDefault="009B3846" w:rsidP="009B3846">
            <w:pPr>
              <w:pStyle w:val="TAC"/>
            </w:pPr>
            <w:r w:rsidRPr="00034446">
              <w:t>32</w:t>
            </w:r>
          </w:p>
        </w:tc>
        <w:tc>
          <w:tcPr>
            <w:tcW w:w="3970" w:type="dxa"/>
          </w:tcPr>
          <w:p w14:paraId="1D1423F1" w14:textId="77777777" w:rsidR="009B3846" w:rsidRPr="00034446" w:rsidRDefault="009B3846" w:rsidP="009B3846">
            <w:pPr>
              <w:pStyle w:val="TAL"/>
            </w:pPr>
            <w:r w:rsidRPr="00034446">
              <w:t>The SS transmits a SECURITY MODE COMMAND message for the CS domain.</w:t>
            </w:r>
          </w:p>
        </w:tc>
        <w:tc>
          <w:tcPr>
            <w:tcW w:w="709" w:type="dxa"/>
          </w:tcPr>
          <w:p w14:paraId="28B39358" w14:textId="77777777" w:rsidR="009B3846" w:rsidRPr="00034446" w:rsidRDefault="009B3846" w:rsidP="009B3846">
            <w:pPr>
              <w:pStyle w:val="TAC"/>
            </w:pPr>
            <w:r w:rsidRPr="00034446">
              <w:t>&lt;--</w:t>
            </w:r>
          </w:p>
        </w:tc>
        <w:tc>
          <w:tcPr>
            <w:tcW w:w="2978" w:type="dxa"/>
          </w:tcPr>
          <w:p w14:paraId="0C2852B1" w14:textId="77777777" w:rsidR="009B3846" w:rsidRPr="00034446" w:rsidRDefault="009B3846" w:rsidP="009B3846">
            <w:pPr>
              <w:pStyle w:val="TAL"/>
            </w:pPr>
            <w:r w:rsidRPr="00034446">
              <w:t>SECURITY MODE COMMAND</w:t>
            </w:r>
          </w:p>
        </w:tc>
        <w:tc>
          <w:tcPr>
            <w:tcW w:w="567" w:type="dxa"/>
          </w:tcPr>
          <w:p w14:paraId="01F8FADD" w14:textId="77777777" w:rsidR="009B3846" w:rsidRPr="00034446" w:rsidRDefault="009B3846" w:rsidP="009B3846">
            <w:pPr>
              <w:pStyle w:val="TAC"/>
            </w:pPr>
            <w:r w:rsidRPr="00034446">
              <w:t>-</w:t>
            </w:r>
          </w:p>
        </w:tc>
        <w:tc>
          <w:tcPr>
            <w:tcW w:w="892" w:type="dxa"/>
          </w:tcPr>
          <w:p w14:paraId="47BCAA5B" w14:textId="77777777" w:rsidR="009B3846" w:rsidRPr="00034446" w:rsidRDefault="009B3846" w:rsidP="009B3846">
            <w:pPr>
              <w:pStyle w:val="TAC"/>
            </w:pPr>
            <w:r w:rsidRPr="00034446">
              <w:t>-</w:t>
            </w:r>
          </w:p>
        </w:tc>
      </w:tr>
      <w:tr w:rsidR="009B3846" w:rsidRPr="00034446" w14:paraId="3B76B7B0" w14:textId="77777777" w:rsidTr="007D749F">
        <w:tc>
          <w:tcPr>
            <w:tcW w:w="649" w:type="dxa"/>
          </w:tcPr>
          <w:p w14:paraId="5389955C" w14:textId="77777777" w:rsidR="009B3846" w:rsidRPr="00034446" w:rsidRDefault="009B3846" w:rsidP="009B3846">
            <w:pPr>
              <w:pStyle w:val="TAC"/>
            </w:pPr>
            <w:r w:rsidRPr="00034446">
              <w:t>33</w:t>
            </w:r>
          </w:p>
        </w:tc>
        <w:tc>
          <w:tcPr>
            <w:tcW w:w="3970" w:type="dxa"/>
          </w:tcPr>
          <w:p w14:paraId="6033D08C" w14:textId="77777777" w:rsidR="009B3846" w:rsidRPr="00034446" w:rsidRDefault="009B3846" w:rsidP="009B3846">
            <w:pPr>
              <w:pStyle w:val="TAL"/>
            </w:pPr>
            <w:r w:rsidRPr="00034446">
              <w:t>The UE transmits a SECURITY MODE COMPLETE message.</w:t>
            </w:r>
          </w:p>
        </w:tc>
        <w:tc>
          <w:tcPr>
            <w:tcW w:w="709" w:type="dxa"/>
          </w:tcPr>
          <w:p w14:paraId="3ED47ACD" w14:textId="77777777" w:rsidR="009B3846" w:rsidRPr="00034446" w:rsidRDefault="009B3846" w:rsidP="009B3846">
            <w:pPr>
              <w:pStyle w:val="TAC"/>
            </w:pPr>
            <w:r w:rsidRPr="00034446">
              <w:t>--&gt;</w:t>
            </w:r>
          </w:p>
        </w:tc>
        <w:tc>
          <w:tcPr>
            <w:tcW w:w="2978" w:type="dxa"/>
          </w:tcPr>
          <w:p w14:paraId="7877F28C" w14:textId="77777777" w:rsidR="009B3846" w:rsidRPr="00034446" w:rsidRDefault="009B3846" w:rsidP="009B3846">
            <w:pPr>
              <w:pStyle w:val="TAL"/>
            </w:pPr>
            <w:r w:rsidRPr="00034446">
              <w:t>SECURITY MODE COMPLETE</w:t>
            </w:r>
          </w:p>
        </w:tc>
        <w:tc>
          <w:tcPr>
            <w:tcW w:w="567" w:type="dxa"/>
          </w:tcPr>
          <w:p w14:paraId="2CA0CA2A" w14:textId="77777777" w:rsidR="009B3846" w:rsidRPr="00034446" w:rsidRDefault="009B3846" w:rsidP="009B3846">
            <w:pPr>
              <w:pStyle w:val="TAC"/>
            </w:pPr>
            <w:r w:rsidRPr="00034446">
              <w:t>-</w:t>
            </w:r>
          </w:p>
        </w:tc>
        <w:tc>
          <w:tcPr>
            <w:tcW w:w="892" w:type="dxa"/>
          </w:tcPr>
          <w:p w14:paraId="2F7876EA" w14:textId="77777777" w:rsidR="009B3846" w:rsidRPr="00034446" w:rsidRDefault="009B3846" w:rsidP="009B3846">
            <w:pPr>
              <w:pStyle w:val="TAC"/>
            </w:pPr>
            <w:r w:rsidRPr="00034446">
              <w:t>-</w:t>
            </w:r>
          </w:p>
        </w:tc>
      </w:tr>
      <w:tr w:rsidR="009B3846" w:rsidRPr="00034446" w14:paraId="6B23EED0" w14:textId="77777777" w:rsidTr="007D749F">
        <w:tc>
          <w:tcPr>
            <w:tcW w:w="649" w:type="dxa"/>
          </w:tcPr>
          <w:p w14:paraId="5471BC1E" w14:textId="77777777" w:rsidR="009B3846" w:rsidRPr="00034446" w:rsidRDefault="009B3846" w:rsidP="009B3846">
            <w:pPr>
              <w:pStyle w:val="TAC"/>
            </w:pPr>
            <w:r w:rsidRPr="00034446">
              <w:t>34</w:t>
            </w:r>
          </w:p>
        </w:tc>
        <w:tc>
          <w:tcPr>
            <w:tcW w:w="3970" w:type="dxa"/>
          </w:tcPr>
          <w:p w14:paraId="2A4ABB4B" w14:textId="77777777" w:rsidR="009B3846" w:rsidRPr="00034446" w:rsidRDefault="009B3846" w:rsidP="009B3846">
            <w:pPr>
              <w:pStyle w:val="TAL"/>
            </w:pPr>
            <w:r w:rsidRPr="00034446">
              <w:t>The SS transmits an UTRAN MOBILITY INFORMATION message to notify CN information.</w:t>
            </w:r>
          </w:p>
        </w:tc>
        <w:tc>
          <w:tcPr>
            <w:tcW w:w="709" w:type="dxa"/>
          </w:tcPr>
          <w:p w14:paraId="0FFFF168" w14:textId="77777777" w:rsidR="009B3846" w:rsidRPr="00034446" w:rsidRDefault="009B3846" w:rsidP="009B3846">
            <w:pPr>
              <w:pStyle w:val="TAC"/>
            </w:pPr>
            <w:r w:rsidRPr="00034446">
              <w:t>&lt;--</w:t>
            </w:r>
          </w:p>
        </w:tc>
        <w:tc>
          <w:tcPr>
            <w:tcW w:w="2978" w:type="dxa"/>
          </w:tcPr>
          <w:p w14:paraId="68DCEF5B" w14:textId="77777777" w:rsidR="009B3846" w:rsidRPr="00034446" w:rsidRDefault="009B3846" w:rsidP="009B3846">
            <w:pPr>
              <w:pStyle w:val="TAL"/>
            </w:pPr>
            <w:r w:rsidRPr="00034446">
              <w:t>UTRAN MOBILITY INFORMATION</w:t>
            </w:r>
          </w:p>
        </w:tc>
        <w:tc>
          <w:tcPr>
            <w:tcW w:w="567" w:type="dxa"/>
          </w:tcPr>
          <w:p w14:paraId="7ED76852" w14:textId="77777777" w:rsidR="009B3846" w:rsidRPr="00034446" w:rsidRDefault="009B3846" w:rsidP="009B3846">
            <w:pPr>
              <w:pStyle w:val="TAC"/>
            </w:pPr>
            <w:r w:rsidRPr="00034446">
              <w:t>-</w:t>
            </w:r>
          </w:p>
        </w:tc>
        <w:tc>
          <w:tcPr>
            <w:tcW w:w="892" w:type="dxa"/>
          </w:tcPr>
          <w:p w14:paraId="28CA1211" w14:textId="77777777" w:rsidR="009B3846" w:rsidRPr="00034446" w:rsidRDefault="009B3846" w:rsidP="009B3846">
            <w:pPr>
              <w:pStyle w:val="TAC"/>
            </w:pPr>
            <w:r w:rsidRPr="00034446">
              <w:t>-</w:t>
            </w:r>
          </w:p>
        </w:tc>
      </w:tr>
      <w:tr w:rsidR="009B3846" w:rsidRPr="00034446" w14:paraId="40C5D0C7" w14:textId="77777777" w:rsidTr="007D749F">
        <w:tc>
          <w:tcPr>
            <w:tcW w:w="649" w:type="dxa"/>
          </w:tcPr>
          <w:p w14:paraId="5C8D9D31" w14:textId="77777777" w:rsidR="009B3846" w:rsidRPr="00034446" w:rsidRDefault="009B3846" w:rsidP="009B3846">
            <w:pPr>
              <w:pStyle w:val="TAC"/>
            </w:pPr>
            <w:r w:rsidRPr="00034446">
              <w:t>35</w:t>
            </w:r>
          </w:p>
        </w:tc>
        <w:tc>
          <w:tcPr>
            <w:tcW w:w="3970" w:type="dxa"/>
          </w:tcPr>
          <w:p w14:paraId="3FD455EA" w14:textId="77777777" w:rsidR="009B3846" w:rsidRPr="00034446" w:rsidRDefault="009B3846" w:rsidP="009B3846">
            <w:pPr>
              <w:pStyle w:val="TAL"/>
            </w:pPr>
            <w:r w:rsidRPr="00034446">
              <w:t>The UE transmits an UTRAN MOBILITY INFORMATION CONFIRM message.</w:t>
            </w:r>
          </w:p>
        </w:tc>
        <w:tc>
          <w:tcPr>
            <w:tcW w:w="709" w:type="dxa"/>
          </w:tcPr>
          <w:p w14:paraId="4FF0C82D" w14:textId="77777777" w:rsidR="009B3846" w:rsidRPr="00034446" w:rsidRDefault="009B3846" w:rsidP="009B3846">
            <w:pPr>
              <w:pStyle w:val="TAC"/>
            </w:pPr>
            <w:r w:rsidRPr="00034446">
              <w:t>--&gt;</w:t>
            </w:r>
          </w:p>
        </w:tc>
        <w:tc>
          <w:tcPr>
            <w:tcW w:w="2978" w:type="dxa"/>
          </w:tcPr>
          <w:p w14:paraId="633C3BD7" w14:textId="77777777" w:rsidR="009B3846" w:rsidRPr="00034446" w:rsidRDefault="009B3846" w:rsidP="009B3846">
            <w:pPr>
              <w:pStyle w:val="TAL"/>
            </w:pPr>
            <w:r w:rsidRPr="00034446">
              <w:t>UTRAN MOBILITY INFORMATION CONFIRM</w:t>
            </w:r>
          </w:p>
        </w:tc>
        <w:tc>
          <w:tcPr>
            <w:tcW w:w="567" w:type="dxa"/>
          </w:tcPr>
          <w:p w14:paraId="18D08A9D" w14:textId="77777777" w:rsidR="009B3846" w:rsidRPr="00034446" w:rsidRDefault="009B3846" w:rsidP="009B3846">
            <w:pPr>
              <w:pStyle w:val="TAC"/>
            </w:pPr>
            <w:r w:rsidRPr="00034446">
              <w:t>-</w:t>
            </w:r>
          </w:p>
        </w:tc>
        <w:tc>
          <w:tcPr>
            <w:tcW w:w="892" w:type="dxa"/>
          </w:tcPr>
          <w:p w14:paraId="136264E8" w14:textId="77777777" w:rsidR="009B3846" w:rsidRPr="00034446" w:rsidRDefault="009B3846" w:rsidP="009B3846">
            <w:pPr>
              <w:pStyle w:val="TAC"/>
            </w:pPr>
            <w:r w:rsidRPr="00034446">
              <w:t>-</w:t>
            </w:r>
          </w:p>
        </w:tc>
      </w:tr>
      <w:tr w:rsidR="009B3846" w:rsidRPr="00034446" w14:paraId="4C25042B" w14:textId="77777777" w:rsidTr="007D749F">
        <w:tc>
          <w:tcPr>
            <w:tcW w:w="649" w:type="dxa"/>
          </w:tcPr>
          <w:p w14:paraId="7FE73A7B" w14:textId="77777777" w:rsidR="009B3846" w:rsidRPr="00034446" w:rsidRDefault="009B3846" w:rsidP="009B3846">
            <w:pPr>
              <w:pStyle w:val="TAC"/>
            </w:pPr>
            <w:r w:rsidRPr="00034446">
              <w:t>36</w:t>
            </w:r>
          </w:p>
        </w:tc>
        <w:tc>
          <w:tcPr>
            <w:tcW w:w="3970" w:type="dxa"/>
          </w:tcPr>
          <w:p w14:paraId="64BB78DE" w14:textId="77777777" w:rsidR="009B3846" w:rsidRPr="00034446" w:rsidRDefault="009B3846" w:rsidP="009B3846">
            <w:pPr>
              <w:pStyle w:val="TAL"/>
            </w:pPr>
            <w:r w:rsidRPr="00034446">
              <w:t>The SS transmits a TMSI REALLOCATION COMMAND message.</w:t>
            </w:r>
          </w:p>
        </w:tc>
        <w:tc>
          <w:tcPr>
            <w:tcW w:w="709" w:type="dxa"/>
          </w:tcPr>
          <w:p w14:paraId="0718C3FA" w14:textId="77777777" w:rsidR="009B3846" w:rsidRPr="00034446" w:rsidRDefault="009B3846" w:rsidP="009B3846">
            <w:pPr>
              <w:pStyle w:val="TAC"/>
            </w:pPr>
            <w:r w:rsidRPr="00034446">
              <w:t>&lt;--</w:t>
            </w:r>
          </w:p>
        </w:tc>
        <w:tc>
          <w:tcPr>
            <w:tcW w:w="2978" w:type="dxa"/>
          </w:tcPr>
          <w:p w14:paraId="5C2313CD" w14:textId="77777777" w:rsidR="009B3846" w:rsidRPr="00034446" w:rsidRDefault="009B3846" w:rsidP="009B3846">
            <w:pPr>
              <w:pStyle w:val="TAL"/>
            </w:pPr>
            <w:r w:rsidRPr="00034446">
              <w:t>TMSI REALLOCATION COMMAND</w:t>
            </w:r>
          </w:p>
        </w:tc>
        <w:tc>
          <w:tcPr>
            <w:tcW w:w="567" w:type="dxa"/>
          </w:tcPr>
          <w:p w14:paraId="48BB9256" w14:textId="77777777" w:rsidR="009B3846" w:rsidRPr="00034446" w:rsidRDefault="009B3846" w:rsidP="009B3846">
            <w:pPr>
              <w:pStyle w:val="TAC"/>
            </w:pPr>
            <w:r w:rsidRPr="00034446">
              <w:t>-</w:t>
            </w:r>
          </w:p>
        </w:tc>
        <w:tc>
          <w:tcPr>
            <w:tcW w:w="892" w:type="dxa"/>
          </w:tcPr>
          <w:p w14:paraId="5EE9D88A" w14:textId="77777777" w:rsidR="009B3846" w:rsidRPr="00034446" w:rsidRDefault="009B3846" w:rsidP="009B3846">
            <w:pPr>
              <w:pStyle w:val="TAC"/>
            </w:pPr>
            <w:r w:rsidRPr="00034446">
              <w:t>-</w:t>
            </w:r>
          </w:p>
        </w:tc>
      </w:tr>
      <w:tr w:rsidR="009B3846" w:rsidRPr="00034446" w14:paraId="4CEA9744" w14:textId="77777777" w:rsidTr="007D749F">
        <w:tc>
          <w:tcPr>
            <w:tcW w:w="649" w:type="dxa"/>
          </w:tcPr>
          <w:p w14:paraId="431DBDE3" w14:textId="77777777" w:rsidR="009B3846" w:rsidRPr="00034446" w:rsidRDefault="009B3846" w:rsidP="009B3846">
            <w:pPr>
              <w:pStyle w:val="TAC"/>
            </w:pPr>
            <w:r w:rsidRPr="00034446">
              <w:t>37</w:t>
            </w:r>
          </w:p>
        </w:tc>
        <w:tc>
          <w:tcPr>
            <w:tcW w:w="3970" w:type="dxa"/>
          </w:tcPr>
          <w:p w14:paraId="670A8641" w14:textId="77777777" w:rsidR="009B3846" w:rsidRPr="00034446" w:rsidRDefault="009B3846" w:rsidP="009B3846">
            <w:pPr>
              <w:pStyle w:val="TAL"/>
            </w:pPr>
            <w:r w:rsidRPr="00034446">
              <w:t>The UE transmits a TMSI REALLOCATION COMPLETE message.</w:t>
            </w:r>
          </w:p>
        </w:tc>
        <w:tc>
          <w:tcPr>
            <w:tcW w:w="709" w:type="dxa"/>
          </w:tcPr>
          <w:p w14:paraId="19CD4ED2" w14:textId="77777777" w:rsidR="009B3846" w:rsidRPr="00034446" w:rsidRDefault="009B3846" w:rsidP="009B3846">
            <w:pPr>
              <w:pStyle w:val="TAC"/>
            </w:pPr>
            <w:r w:rsidRPr="00034446">
              <w:t>--&gt;</w:t>
            </w:r>
          </w:p>
        </w:tc>
        <w:tc>
          <w:tcPr>
            <w:tcW w:w="2978" w:type="dxa"/>
          </w:tcPr>
          <w:p w14:paraId="745594A5" w14:textId="77777777" w:rsidR="009B3846" w:rsidRPr="00034446" w:rsidRDefault="009B3846" w:rsidP="009B3846">
            <w:pPr>
              <w:pStyle w:val="TAL"/>
            </w:pPr>
            <w:r w:rsidRPr="00034446">
              <w:t>TMSI REALLOCATION COMPLETE</w:t>
            </w:r>
          </w:p>
        </w:tc>
        <w:tc>
          <w:tcPr>
            <w:tcW w:w="567" w:type="dxa"/>
          </w:tcPr>
          <w:p w14:paraId="12346D4A" w14:textId="77777777" w:rsidR="009B3846" w:rsidRPr="00034446" w:rsidRDefault="009B3846" w:rsidP="009B3846">
            <w:pPr>
              <w:pStyle w:val="TAC"/>
            </w:pPr>
            <w:r w:rsidRPr="00034446">
              <w:t>-</w:t>
            </w:r>
          </w:p>
        </w:tc>
        <w:tc>
          <w:tcPr>
            <w:tcW w:w="892" w:type="dxa"/>
          </w:tcPr>
          <w:p w14:paraId="0051605E" w14:textId="77777777" w:rsidR="009B3846" w:rsidRPr="00034446" w:rsidRDefault="009B3846" w:rsidP="009B3846">
            <w:pPr>
              <w:pStyle w:val="TAC"/>
            </w:pPr>
            <w:r w:rsidRPr="00034446">
              <w:t>-</w:t>
            </w:r>
          </w:p>
        </w:tc>
      </w:tr>
      <w:tr w:rsidR="009B3846" w:rsidRPr="00034446" w14:paraId="7A3A2768" w14:textId="77777777" w:rsidTr="007D749F">
        <w:tc>
          <w:tcPr>
            <w:tcW w:w="649" w:type="dxa"/>
          </w:tcPr>
          <w:p w14:paraId="5EB9F07B" w14:textId="77777777" w:rsidR="009B3846" w:rsidRPr="00034446" w:rsidRDefault="009B3846" w:rsidP="009B3846">
            <w:pPr>
              <w:pStyle w:val="TAC"/>
            </w:pPr>
            <w:r w:rsidRPr="00034446">
              <w:t>38</w:t>
            </w:r>
          </w:p>
        </w:tc>
        <w:tc>
          <w:tcPr>
            <w:tcW w:w="3970" w:type="dxa"/>
          </w:tcPr>
          <w:p w14:paraId="1E4B92AD" w14:textId="77777777" w:rsidR="009B3846" w:rsidRPr="00034446" w:rsidRDefault="009B3846" w:rsidP="009B3846">
            <w:pPr>
              <w:pStyle w:val="TAL"/>
            </w:pPr>
            <w:r w:rsidRPr="00034446">
              <w:t>Step 23A of the generic test procedure or IMS MT speech call (TS 36.508</w:t>
            </w:r>
            <w:r w:rsidR="007D749F" w:rsidRPr="00034446">
              <w:t>,</w:t>
            </w:r>
            <w:r w:rsidRPr="00034446">
              <w:t xml:space="preserve"> 4.5A.7.3-1). Accept the call.</w:t>
            </w:r>
          </w:p>
        </w:tc>
        <w:tc>
          <w:tcPr>
            <w:tcW w:w="709" w:type="dxa"/>
          </w:tcPr>
          <w:p w14:paraId="5446B137" w14:textId="77777777" w:rsidR="009B3846" w:rsidRPr="00034446" w:rsidRDefault="009B3846" w:rsidP="009B3846">
            <w:pPr>
              <w:pStyle w:val="TAC"/>
            </w:pPr>
            <w:r w:rsidRPr="00034446">
              <w:t>--&gt;</w:t>
            </w:r>
          </w:p>
        </w:tc>
        <w:tc>
          <w:tcPr>
            <w:tcW w:w="2978" w:type="dxa"/>
          </w:tcPr>
          <w:p w14:paraId="370977ED" w14:textId="77777777" w:rsidR="009B3846" w:rsidRPr="00034446" w:rsidRDefault="009B3846" w:rsidP="009B3846">
            <w:pPr>
              <w:pStyle w:val="TAL"/>
            </w:pPr>
            <w:r w:rsidRPr="00034446">
              <w:t>CONNECT</w:t>
            </w:r>
          </w:p>
        </w:tc>
        <w:tc>
          <w:tcPr>
            <w:tcW w:w="567" w:type="dxa"/>
          </w:tcPr>
          <w:p w14:paraId="014A9CFD" w14:textId="77777777" w:rsidR="009B3846" w:rsidRPr="00034446" w:rsidRDefault="009B3846" w:rsidP="009B3846">
            <w:pPr>
              <w:pStyle w:val="TAC"/>
            </w:pPr>
            <w:r w:rsidRPr="00034446">
              <w:t>2</w:t>
            </w:r>
          </w:p>
        </w:tc>
        <w:tc>
          <w:tcPr>
            <w:tcW w:w="892" w:type="dxa"/>
          </w:tcPr>
          <w:p w14:paraId="267539E1" w14:textId="77777777" w:rsidR="009B3846" w:rsidRPr="00034446" w:rsidRDefault="009B3846" w:rsidP="009B3846">
            <w:pPr>
              <w:pStyle w:val="TAC"/>
            </w:pPr>
            <w:r w:rsidRPr="00034446">
              <w:t>P</w:t>
            </w:r>
          </w:p>
        </w:tc>
      </w:tr>
      <w:tr w:rsidR="009B3846" w:rsidRPr="00034446" w14:paraId="522AFCC6" w14:textId="77777777" w:rsidTr="007D749F">
        <w:tc>
          <w:tcPr>
            <w:tcW w:w="649" w:type="dxa"/>
          </w:tcPr>
          <w:p w14:paraId="2406AEBE" w14:textId="77777777" w:rsidR="009B3846" w:rsidRPr="00034446" w:rsidRDefault="009B3846" w:rsidP="009B3846">
            <w:pPr>
              <w:pStyle w:val="TAC"/>
            </w:pPr>
            <w:r w:rsidRPr="00034446">
              <w:t>39</w:t>
            </w:r>
          </w:p>
        </w:tc>
        <w:tc>
          <w:tcPr>
            <w:tcW w:w="3970" w:type="dxa"/>
          </w:tcPr>
          <w:p w14:paraId="2F6A64C0" w14:textId="77777777" w:rsidR="009B3846" w:rsidRPr="00034446" w:rsidRDefault="007D749F" w:rsidP="009B3846">
            <w:pPr>
              <w:pStyle w:val="TAL"/>
            </w:pPr>
            <w:r w:rsidRPr="00034446">
              <w:t>The SS transmits a CONNECT ACKNOWLEDGE message.</w:t>
            </w:r>
          </w:p>
        </w:tc>
        <w:tc>
          <w:tcPr>
            <w:tcW w:w="709" w:type="dxa"/>
          </w:tcPr>
          <w:p w14:paraId="1FA7D64B" w14:textId="77777777" w:rsidR="009B3846" w:rsidRPr="00034446" w:rsidRDefault="009B3846" w:rsidP="009B3846">
            <w:pPr>
              <w:pStyle w:val="TAC"/>
            </w:pPr>
            <w:r w:rsidRPr="00034446">
              <w:t>&lt;--</w:t>
            </w:r>
          </w:p>
        </w:tc>
        <w:tc>
          <w:tcPr>
            <w:tcW w:w="2978" w:type="dxa"/>
          </w:tcPr>
          <w:p w14:paraId="04D4CC19" w14:textId="77777777" w:rsidR="009B3846" w:rsidRPr="00034446" w:rsidRDefault="009B3846" w:rsidP="009B3846">
            <w:pPr>
              <w:pStyle w:val="TAL"/>
            </w:pPr>
            <w:r w:rsidRPr="00034446">
              <w:t>CONNECT ACKNOWLEDGE</w:t>
            </w:r>
          </w:p>
        </w:tc>
        <w:tc>
          <w:tcPr>
            <w:tcW w:w="567" w:type="dxa"/>
          </w:tcPr>
          <w:p w14:paraId="72A68E2E" w14:textId="77777777" w:rsidR="009B3846" w:rsidRPr="00034446" w:rsidRDefault="009B3846" w:rsidP="009B3846">
            <w:pPr>
              <w:pStyle w:val="TAC"/>
            </w:pPr>
            <w:r w:rsidRPr="00034446">
              <w:t>-</w:t>
            </w:r>
          </w:p>
        </w:tc>
        <w:tc>
          <w:tcPr>
            <w:tcW w:w="892" w:type="dxa"/>
          </w:tcPr>
          <w:p w14:paraId="7AA97644" w14:textId="77777777" w:rsidR="009B3846" w:rsidRPr="00034446" w:rsidRDefault="009B3846" w:rsidP="009B3846">
            <w:pPr>
              <w:pStyle w:val="TAC"/>
            </w:pPr>
            <w:r w:rsidRPr="00034446">
              <w:t>-</w:t>
            </w:r>
          </w:p>
        </w:tc>
      </w:tr>
      <w:tr w:rsidR="009B3846" w:rsidRPr="00034446" w14:paraId="03554734" w14:textId="77777777" w:rsidTr="007D749F">
        <w:tc>
          <w:tcPr>
            <w:tcW w:w="649" w:type="dxa"/>
          </w:tcPr>
          <w:p w14:paraId="56300B53" w14:textId="77777777" w:rsidR="009B3846" w:rsidRPr="00034446" w:rsidRDefault="009B3846" w:rsidP="009B3846">
            <w:pPr>
              <w:pStyle w:val="TAC"/>
            </w:pPr>
            <w:r w:rsidRPr="00034446">
              <w:t>40</w:t>
            </w:r>
            <w:r w:rsidR="00913268" w:rsidRPr="00034446">
              <w:t>-47</w:t>
            </w:r>
          </w:p>
        </w:tc>
        <w:tc>
          <w:tcPr>
            <w:tcW w:w="3970" w:type="dxa"/>
          </w:tcPr>
          <w:p w14:paraId="0C2F4F5D" w14:textId="77777777" w:rsidR="009B3846" w:rsidRPr="00034446" w:rsidRDefault="00C365D1" w:rsidP="009B3846">
            <w:pPr>
              <w:pStyle w:val="TAL"/>
            </w:pPr>
            <w:r w:rsidRPr="00034446">
              <w:t>Void</w:t>
            </w:r>
          </w:p>
        </w:tc>
        <w:tc>
          <w:tcPr>
            <w:tcW w:w="709" w:type="dxa"/>
          </w:tcPr>
          <w:p w14:paraId="0E045EF5" w14:textId="77777777" w:rsidR="009B3846" w:rsidRPr="00034446" w:rsidRDefault="00C365D1" w:rsidP="009B3846">
            <w:pPr>
              <w:pStyle w:val="TAC"/>
            </w:pPr>
            <w:r w:rsidRPr="00034446">
              <w:t>-</w:t>
            </w:r>
          </w:p>
        </w:tc>
        <w:tc>
          <w:tcPr>
            <w:tcW w:w="2978" w:type="dxa"/>
          </w:tcPr>
          <w:p w14:paraId="58BB8B02" w14:textId="77777777" w:rsidR="009B3846" w:rsidRPr="00034446" w:rsidRDefault="00C365D1" w:rsidP="009B3846">
            <w:pPr>
              <w:pStyle w:val="TAL"/>
            </w:pPr>
            <w:r w:rsidRPr="00034446">
              <w:t>-</w:t>
            </w:r>
          </w:p>
        </w:tc>
        <w:tc>
          <w:tcPr>
            <w:tcW w:w="567" w:type="dxa"/>
          </w:tcPr>
          <w:p w14:paraId="2DD0B9CC" w14:textId="77777777" w:rsidR="009B3846" w:rsidRPr="00034446" w:rsidRDefault="009B3846" w:rsidP="009B3846">
            <w:pPr>
              <w:pStyle w:val="TAC"/>
            </w:pPr>
            <w:r w:rsidRPr="00034446">
              <w:t>-</w:t>
            </w:r>
          </w:p>
        </w:tc>
        <w:tc>
          <w:tcPr>
            <w:tcW w:w="892" w:type="dxa"/>
          </w:tcPr>
          <w:p w14:paraId="3B749A6E" w14:textId="77777777" w:rsidR="009B3846" w:rsidRPr="00034446" w:rsidRDefault="009B3846" w:rsidP="009B3846">
            <w:pPr>
              <w:pStyle w:val="TAC"/>
            </w:pPr>
            <w:r w:rsidRPr="00034446">
              <w:t>-</w:t>
            </w:r>
          </w:p>
        </w:tc>
      </w:tr>
      <w:tr w:rsidR="007D749F" w:rsidRPr="00034446" w14:paraId="46FC331E" w14:textId="77777777" w:rsidTr="004212E5">
        <w:tc>
          <w:tcPr>
            <w:tcW w:w="649" w:type="dxa"/>
          </w:tcPr>
          <w:p w14:paraId="7999562D" w14:textId="77777777" w:rsidR="007D749F" w:rsidRPr="00034446" w:rsidRDefault="007D749F" w:rsidP="004212E5">
            <w:pPr>
              <w:pStyle w:val="TAC"/>
            </w:pPr>
            <w:r w:rsidRPr="00034446">
              <w:t>-</w:t>
            </w:r>
          </w:p>
        </w:tc>
        <w:tc>
          <w:tcPr>
            <w:tcW w:w="3970" w:type="dxa"/>
          </w:tcPr>
          <w:p w14:paraId="0A8BF6B6" w14:textId="77777777" w:rsidR="007D749F" w:rsidRPr="00034446" w:rsidRDefault="007D749F" w:rsidP="004212E5">
            <w:pPr>
              <w:pStyle w:val="TAL"/>
            </w:pPr>
            <w:r w:rsidRPr="00034446">
              <w:t>EXCEPTION: Step 47Aa1 describes behaviour that depends on UE implementation; the “lower case letter” identifies a step sequence that take place if IMS SIP de-registration defined in Table 13.4.3.16.3.2-4 has not occurred.</w:t>
            </w:r>
          </w:p>
        </w:tc>
        <w:tc>
          <w:tcPr>
            <w:tcW w:w="709" w:type="dxa"/>
          </w:tcPr>
          <w:p w14:paraId="36845FFC" w14:textId="77777777" w:rsidR="007D749F" w:rsidRPr="00034446" w:rsidRDefault="007D749F" w:rsidP="004212E5">
            <w:pPr>
              <w:pStyle w:val="TAC"/>
              <w:rPr>
                <w:lang w:bidi="he-IL"/>
              </w:rPr>
            </w:pPr>
            <w:r w:rsidRPr="00034446">
              <w:rPr>
                <w:lang w:bidi="he-IL"/>
              </w:rPr>
              <w:t>-</w:t>
            </w:r>
          </w:p>
        </w:tc>
        <w:tc>
          <w:tcPr>
            <w:tcW w:w="2978" w:type="dxa"/>
          </w:tcPr>
          <w:p w14:paraId="0F632569" w14:textId="77777777" w:rsidR="007D749F" w:rsidRPr="00034446" w:rsidRDefault="007D749F" w:rsidP="004212E5">
            <w:pPr>
              <w:pStyle w:val="TAL"/>
              <w:rPr>
                <w:lang w:bidi="he-IL"/>
              </w:rPr>
            </w:pPr>
            <w:r w:rsidRPr="00034446">
              <w:rPr>
                <w:lang w:bidi="he-IL"/>
              </w:rPr>
              <w:t>-</w:t>
            </w:r>
          </w:p>
        </w:tc>
        <w:tc>
          <w:tcPr>
            <w:tcW w:w="567" w:type="dxa"/>
          </w:tcPr>
          <w:p w14:paraId="699EDEF8" w14:textId="77777777" w:rsidR="007D749F" w:rsidRPr="00034446" w:rsidRDefault="007D749F" w:rsidP="004212E5">
            <w:pPr>
              <w:pStyle w:val="TAC"/>
              <w:rPr>
                <w:lang w:bidi="he-IL"/>
              </w:rPr>
            </w:pPr>
            <w:r w:rsidRPr="00034446">
              <w:rPr>
                <w:lang w:bidi="he-IL"/>
              </w:rPr>
              <w:t>-</w:t>
            </w:r>
          </w:p>
        </w:tc>
        <w:tc>
          <w:tcPr>
            <w:tcW w:w="892" w:type="dxa"/>
          </w:tcPr>
          <w:p w14:paraId="0EDCC848" w14:textId="77777777" w:rsidR="007D749F" w:rsidRPr="00034446" w:rsidRDefault="007D749F" w:rsidP="004212E5">
            <w:pPr>
              <w:pStyle w:val="TAC"/>
              <w:rPr>
                <w:lang w:bidi="he-IL"/>
              </w:rPr>
            </w:pPr>
            <w:r w:rsidRPr="00034446">
              <w:rPr>
                <w:lang w:bidi="he-IL"/>
              </w:rPr>
              <w:t>-</w:t>
            </w:r>
          </w:p>
        </w:tc>
      </w:tr>
      <w:tr w:rsidR="00DC51A0" w:rsidRPr="00034446" w14:paraId="2578E623" w14:textId="77777777" w:rsidTr="00DC51A0">
        <w:tc>
          <w:tcPr>
            <w:tcW w:w="649" w:type="dxa"/>
            <w:tcBorders>
              <w:top w:val="single" w:sz="4" w:space="0" w:color="auto"/>
              <w:left w:val="single" w:sz="4" w:space="0" w:color="auto"/>
              <w:bottom w:val="single" w:sz="4" w:space="0" w:color="auto"/>
              <w:right w:val="single" w:sz="4" w:space="0" w:color="auto"/>
            </w:tcBorders>
          </w:tcPr>
          <w:p w14:paraId="5441F23E" w14:textId="77777777" w:rsidR="00DC51A0" w:rsidRPr="00034446" w:rsidRDefault="00DC51A0" w:rsidP="007D749F">
            <w:pPr>
              <w:pStyle w:val="TAC"/>
            </w:pPr>
            <w:r w:rsidRPr="00034446">
              <w:t>47A</w:t>
            </w:r>
            <w:r w:rsidR="007D749F" w:rsidRPr="00034446">
              <w:t>a1</w:t>
            </w:r>
          </w:p>
        </w:tc>
        <w:tc>
          <w:tcPr>
            <w:tcW w:w="3970" w:type="dxa"/>
            <w:tcBorders>
              <w:top w:val="single" w:sz="4" w:space="0" w:color="auto"/>
              <w:left w:val="single" w:sz="4" w:space="0" w:color="auto"/>
              <w:bottom w:val="single" w:sz="4" w:space="0" w:color="auto"/>
              <w:right w:val="single" w:sz="4" w:space="0" w:color="auto"/>
            </w:tcBorders>
          </w:tcPr>
          <w:p w14:paraId="00F72765" w14:textId="77777777" w:rsidR="00DC51A0" w:rsidRPr="00034446" w:rsidRDefault="00C330DE" w:rsidP="002E492C">
            <w:pPr>
              <w:pStyle w:val="TAL"/>
            </w:pPr>
            <w:r w:rsidRPr="00034446">
              <w:t xml:space="preserve">Generic test procedure for removal of IMS early dialog of incoming call </w:t>
            </w:r>
            <w:r w:rsidR="007D749F" w:rsidRPr="00034446">
              <w:t>defined in</w:t>
            </w:r>
            <w:r w:rsidRPr="00034446">
              <w:t xml:space="preserve"> </w:t>
            </w:r>
            <w:r w:rsidR="007D749F" w:rsidRPr="00034446">
              <w:t>A</w:t>
            </w:r>
            <w:r w:rsidRPr="00034446">
              <w:t>nnex C.35 of TS</w:t>
            </w:r>
            <w:r w:rsidR="007D749F" w:rsidRPr="00034446">
              <w:t xml:space="preserve"> </w:t>
            </w:r>
            <w:r w:rsidRPr="00034446">
              <w:t>34.229-1</w:t>
            </w:r>
            <w:r w:rsidR="007D749F" w:rsidRPr="00034446">
              <w:t xml:space="preserve"> [35] takes place.</w:t>
            </w:r>
          </w:p>
        </w:tc>
        <w:tc>
          <w:tcPr>
            <w:tcW w:w="709" w:type="dxa"/>
            <w:tcBorders>
              <w:top w:val="single" w:sz="4" w:space="0" w:color="auto"/>
              <w:left w:val="single" w:sz="4" w:space="0" w:color="auto"/>
              <w:bottom w:val="single" w:sz="4" w:space="0" w:color="auto"/>
              <w:right w:val="single" w:sz="4" w:space="0" w:color="auto"/>
            </w:tcBorders>
          </w:tcPr>
          <w:p w14:paraId="24AEEC44" w14:textId="77777777" w:rsidR="00DC51A0" w:rsidRPr="00034446" w:rsidRDefault="00DC51A0" w:rsidP="002E492C">
            <w:pPr>
              <w:pStyle w:val="TAC"/>
              <w:rPr>
                <w:lang w:bidi="he-IL"/>
              </w:rPr>
            </w:pPr>
            <w:r w:rsidRPr="00034446">
              <w:t>-</w:t>
            </w:r>
          </w:p>
        </w:tc>
        <w:tc>
          <w:tcPr>
            <w:tcW w:w="2978" w:type="dxa"/>
            <w:tcBorders>
              <w:top w:val="single" w:sz="4" w:space="0" w:color="auto"/>
              <w:left w:val="single" w:sz="4" w:space="0" w:color="auto"/>
              <w:bottom w:val="single" w:sz="4" w:space="0" w:color="auto"/>
              <w:right w:val="single" w:sz="4" w:space="0" w:color="auto"/>
            </w:tcBorders>
          </w:tcPr>
          <w:p w14:paraId="65AAA460" w14:textId="77777777" w:rsidR="00DC51A0" w:rsidRPr="00034446" w:rsidRDefault="00DC51A0" w:rsidP="002E492C">
            <w:pPr>
              <w:pStyle w:val="TAL"/>
              <w:rPr>
                <w:lang w:bidi="he-IL"/>
              </w:rPr>
            </w:pPr>
          </w:p>
        </w:tc>
        <w:tc>
          <w:tcPr>
            <w:tcW w:w="567" w:type="dxa"/>
            <w:tcBorders>
              <w:top w:val="single" w:sz="4" w:space="0" w:color="auto"/>
              <w:left w:val="single" w:sz="4" w:space="0" w:color="auto"/>
              <w:bottom w:val="single" w:sz="4" w:space="0" w:color="auto"/>
              <w:right w:val="single" w:sz="4" w:space="0" w:color="auto"/>
            </w:tcBorders>
          </w:tcPr>
          <w:p w14:paraId="5E70DAA4" w14:textId="77777777" w:rsidR="00DC51A0" w:rsidRPr="00034446" w:rsidRDefault="00DC51A0" w:rsidP="002E492C">
            <w:pPr>
              <w:pStyle w:val="TAC"/>
              <w:rPr>
                <w:lang w:bidi="he-IL"/>
              </w:rPr>
            </w:pPr>
            <w:r w:rsidRPr="00034446">
              <w:t>3</w:t>
            </w:r>
          </w:p>
        </w:tc>
        <w:tc>
          <w:tcPr>
            <w:tcW w:w="892" w:type="dxa"/>
            <w:tcBorders>
              <w:top w:val="single" w:sz="4" w:space="0" w:color="auto"/>
              <w:left w:val="single" w:sz="4" w:space="0" w:color="auto"/>
              <w:bottom w:val="single" w:sz="4" w:space="0" w:color="auto"/>
              <w:right w:val="single" w:sz="4" w:space="0" w:color="auto"/>
            </w:tcBorders>
          </w:tcPr>
          <w:p w14:paraId="2A80ACFB" w14:textId="77777777" w:rsidR="00DC51A0" w:rsidRPr="00034446" w:rsidRDefault="00DC51A0" w:rsidP="002E492C">
            <w:pPr>
              <w:pStyle w:val="TAC"/>
              <w:rPr>
                <w:lang w:bidi="he-IL"/>
              </w:rPr>
            </w:pPr>
            <w:r w:rsidRPr="00034446">
              <w:t>P</w:t>
            </w:r>
          </w:p>
        </w:tc>
      </w:tr>
      <w:tr w:rsidR="007D749F" w:rsidRPr="00034446" w14:paraId="3899322A" w14:textId="77777777" w:rsidTr="004212E5">
        <w:tc>
          <w:tcPr>
            <w:tcW w:w="649" w:type="dxa"/>
            <w:tcBorders>
              <w:top w:val="single" w:sz="4" w:space="0" w:color="auto"/>
              <w:left w:val="single" w:sz="4" w:space="0" w:color="auto"/>
              <w:bottom w:val="single" w:sz="4" w:space="0" w:color="auto"/>
              <w:right w:val="single" w:sz="4" w:space="0" w:color="auto"/>
            </w:tcBorders>
          </w:tcPr>
          <w:p w14:paraId="2A219519" w14:textId="77777777" w:rsidR="007D749F" w:rsidRPr="00034446" w:rsidRDefault="007D749F" w:rsidP="004212E5">
            <w:pPr>
              <w:pStyle w:val="TAC"/>
            </w:pPr>
            <w:r w:rsidRPr="00034446">
              <w:t>47A-47D</w:t>
            </w:r>
          </w:p>
        </w:tc>
        <w:tc>
          <w:tcPr>
            <w:tcW w:w="3970" w:type="dxa"/>
            <w:tcBorders>
              <w:top w:val="single" w:sz="4" w:space="0" w:color="auto"/>
              <w:left w:val="single" w:sz="4" w:space="0" w:color="auto"/>
              <w:bottom w:val="single" w:sz="4" w:space="0" w:color="auto"/>
              <w:right w:val="single" w:sz="4" w:space="0" w:color="auto"/>
            </w:tcBorders>
          </w:tcPr>
          <w:p w14:paraId="6561A564" w14:textId="77777777" w:rsidR="007D749F" w:rsidRPr="00034446" w:rsidRDefault="007D749F" w:rsidP="004212E5">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tcPr>
          <w:p w14:paraId="6E12C7D7" w14:textId="77777777" w:rsidR="007D749F" w:rsidRPr="00034446" w:rsidRDefault="007D749F" w:rsidP="004212E5">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61896D21" w14:textId="77777777" w:rsidR="007D749F" w:rsidRPr="00034446" w:rsidRDefault="007D749F" w:rsidP="004212E5">
            <w:pPr>
              <w:pStyle w:val="TAL"/>
              <w:rPr>
                <w:lang w:bidi="he-IL"/>
              </w:rPr>
            </w:pPr>
            <w:r w:rsidRPr="00034446">
              <w:rPr>
                <w:lang w:bidi="he-IL"/>
              </w:rPr>
              <w:t>-</w:t>
            </w:r>
          </w:p>
        </w:tc>
        <w:tc>
          <w:tcPr>
            <w:tcW w:w="567" w:type="dxa"/>
            <w:tcBorders>
              <w:top w:val="single" w:sz="4" w:space="0" w:color="auto"/>
              <w:left w:val="single" w:sz="4" w:space="0" w:color="auto"/>
              <w:bottom w:val="single" w:sz="4" w:space="0" w:color="auto"/>
              <w:right w:val="single" w:sz="4" w:space="0" w:color="auto"/>
            </w:tcBorders>
          </w:tcPr>
          <w:p w14:paraId="702C65B9" w14:textId="77777777" w:rsidR="007D749F" w:rsidRPr="00034446" w:rsidRDefault="007D749F" w:rsidP="004212E5">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2476922" w14:textId="77777777" w:rsidR="007D749F" w:rsidRPr="00034446" w:rsidRDefault="007D749F" w:rsidP="004212E5">
            <w:pPr>
              <w:pStyle w:val="TAC"/>
            </w:pPr>
            <w:r w:rsidRPr="00034446">
              <w:t>-</w:t>
            </w:r>
          </w:p>
        </w:tc>
      </w:tr>
      <w:tr w:rsidR="0016157C" w:rsidRPr="00034446" w14:paraId="37471FE6" w14:textId="77777777" w:rsidTr="007D749F">
        <w:tc>
          <w:tcPr>
            <w:tcW w:w="649" w:type="dxa"/>
            <w:tcBorders>
              <w:top w:val="single" w:sz="4" w:space="0" w:color="auto"/>
              <w:left w:val="single" w:sz="4" w:space="0" w:color="auto"/>
              <w:bottom w:val="single" w:sz="4" w:space="0" w:color="auto"/>
              <w:right w:val="single" w:sz="4" w:space="0" w:color="auto"/>
            </w:tcBorders>
          </w:tcPr>
          <w:p w14:paraId="682655FD" w14:textId="77777777" w:rsidR="0016157C" w:rsidRPr="00034446" w:rsidRDefault="0016157C" w:rsidP="000E051F">
            <w:pPr>
              <w:pStyle w:val="TAC"/>
            </w:pPr>
            <w:r w:rsidRPr="00034446">
              <w:t>48</w:t>
            </w:r>
          </w:p>
        </w:tc>
        <w:tc>
          <w:tcPr>
            <w:tcW w:w="3970" w:type="dxa"/>
            <w:tcBorders>
              <w:top w:val="single" w:sz="4" w:space="0" w:color="auto"/>
              <w:left w:val="single" w:sz="4" w:space="0" w:color="auto"/>
              <w:bottom w:val="single" w:sz="4" w:space="0" w:color="auto"/>
              <w:right w:val="single" w:sz="4" w:space="0" w:color="auto"/>
            </w:tcBorders>
          </w:tcPr>
          <w:p w14:paraId="21BDB7DC" w14:textId="77777777" w:rsidR="0016157C" w:rsidRPr="00034446" w:rsidRDefault="0016157C" w:rsidP="000E051F">
            <w:pPr>
              <w:pStyle w:val="TAL"/>
            </w:pPr>
            <w:r w:rsidRPr="00034446">
              <w:t xml:space="preserve">SS adjusts cell levels according to row T2 of </w:t>
            </w:r>
            <w:r w:rsidR="007D749F" w:rsidRPr="00034446">
              <w:t>T</w:t>
            </w:r>
            <w:r w:rsidRPr="00034446">
              <w:t>able 13.4.3.16.3.2-1.</w:t>
            </w:r>
          </w:p>
        </w:tc>
        <w:tc>
          <w:tcPr>
            <w:tcW w:w="709" w:type="dxa"/>
            <w:tcBorders>
              <w:top w:val="single" w:sz="4" w:space="0" w:color="auto"/>
              <w:left w:val="single" w:sz="4" w:space="0" w:color="auto"/>
              <w:bottom w:val="single" w:sz="4" w:space="0" w:color="auto"/>
              <w:right w:val="single" w:sz="4" w:space="0" w:color="auto"/>
            </w:tcBorders>
          </w:tcPr>
          <w:p w14:paraId="06432A73" w14:textId="77777777" w:rsidR="0016157C" w:rsidRPr="00034446" w:rsidRDefault="0016157C" w:rsidP="000E051F">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59C021BE"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ADB570E"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BA7968C" w14:textId="77777777" w:rsidR="0016157C" w:rsidRPr="00034446" w:rsidRDefault="0016157C" w:rsidP="000E051F">
            <w:pPr>
              <w:pStyle w:val="TAC"/>
            </w:pPr>
            <w:r w:rsidRPr="00034446">
              <w:t>-</w:t>
            </w:r>
          </w:p>
        </w:tc>
      </w:tr>
      <w:tr w:rsidR="0016157C" w:rsidRPr="00034446" w14:paraId="0C91A31F" w14:textId="77777777" w:rsidTr="007D749F">
        <w:tc>
          <w:tcPr>
            <w:tcW w:w="649" w:type="dxa"/>
            <w:tcBorders>
              <w:top w:val="single" w:sz="4" w:space="0" w:color="auto"/>
              <w:left w:val="single" w:sz="4" w:space="0" w:color="auto"/>
              <w:bottom w:val="single" w:sz="4" w:space="0" w:color="auto"/>
              <w:right w:val="single" w:sz="4" w:space="0" w:color="auto"/>
            </w:tcBorders>
          </w:tcPr>
          <w:p w14:paraId="3E9F8662" w14:textId="77777777" w:rsidR="0016157C" w:rsidRPr="00034446" w:rsidRDefault="0016157C" w:rsidP="000E051F">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08F3308D" w14:textId="77777777" w:rsidR="0016157C" w:rsidRPr="00034446" w:rsidRDefault="0016157C"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749A479E" w14:textId="77777777" w:rsidR="0016157C" w:rsidRPr="00034446" w:rsidRDefault="0016157C" w:rsidP="000E051F">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5DBA73A7"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4F3C63A"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70882E0" w14:textId="77777777" w:rsidR="0016157C" w:rsidRPr="00034446" w:rsidRDefault="0016157C" w:rsidP="000E051F">
            <w:pPr>
              <w:pStyle w:val="TAC"/>
            </w:pPr>
            <w:r w:rsidRPr="00034446">
              <w:t>-</w:t>
            </w:r>
          </w:p>
        </w:tc>
      </w:tr>
    </w:tbl>
    <w:p w14:paraId="4A2B8446" w14:textId="77777777" w:rsidR="009B3846" w:rsidRPr="00034446" w:rsidRDefault="009B3846" w:rsidP="009B3846"/>
    <w:p w14:paraId="027E4B1F" w14:textId="77777777" w:rsidR="009B3846" w:rsidRPr="00034446" w:rsidRDefault="009B3846" w:rsidP="009B3846">
      <w:pPr>
        <w:pStyle w:val="TH"/>
        <w:ind w:left="3122" w:firstLine="2"/>
        <w:jc w:val="left"/>
      </w:pPr>
      <w:r w:rsidRPr="00034446">
        <w:t>Table 13.4.3.16.3.2-3: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B3846" w:rsidRPr="00034446" w14:paraId="1C842000" w14:textId="77777777" w:rsidTr="007D749F">
        <w:tc>
          <w:tcPr>
            <w:tcW w:w="649" w:type="dxa"/>
            <w:tcBorders>
              <w:bottom w:val="nil"/>
            </w:tcBorders>
          </w:tcPr>
          <w:p w14:paraId="4214A7FF" w14:textId="77777777" w:rsidR="009B3846" w:rsidRPr="00034446" w:rsidRDefault="009B3846" w:rsidP="009B3846">
            <w:pPr>
              <w:pStyle w:val="TAH"/>
            </w:pPr>
            <w:r w:rsidRPr="00034446">
              <w:t>St</w:t>
            </w:r>
          </w:p>
        </w:tc>
        <w:tc>
          <w:tcPr>
            <w:tcW w:w="3970" w:type="dxa"/>
            <w:tcBorders>
              <w:bottom w:val="nil"/>
            </w:tcBorders>
          </w:tcPr>
          <w:p w14:paraId="2D7DC346" w14:textId="77777777" w:rsidR="009B3846" w:rsidRPr="00034446" w:rsidRDefault="009B3846" w:rsidP="009B3846">
            <w:pPr>
              <w:pStyle w:val="TAH"/>
            </w:pPr>
            <w:r w:rsidRPr="00034446">
              <w:t>Procedure</w:t>
            </w:r>
          </w:p>
        </w:tc>
        <w:tc>
          <w:tcPr>
            <w:tcW w:w="3687" w:type="dxa"/>
            <w:gridSpan w:val="2"/>
          </w:tcPr>
          <w:p w14:paraId="4CB9128B" w14:textId="77777777" w:rsidR="009B3846" w:rsidRPr="00034446" w:rsidRDefault="009B3846" w:rsidP="009B3846">
            <w:pPr>
              <w:pStyle w:val="TAH"/>
            </w:pPr>
            <w:r w:rsidRPr="00034446">
              <w:t>Message Sequence</w:t>
            </w:r>
          </w:p>
        </w:tc>
        <w:tc>
          <w:tcPr>
            <w:tcW w:w="567" w:type="dxa"/>
            <w:tcBorders>
              <w:bottom w:val="nil"/>
            </w:tcBorders>
          </w:tcPr>
          <w:p w14:paraId="73094E96" w14:textId="77777777" w:rsidR="009B3846" w:rsidRPr="00034446" w:rsidRDefault="009B3846" w:rsidP="009B3846">
            <w:pPr>
              <w:pStyle w:val="TAH"/>
            </w:pPr>
            <w:r w:rsidRPr="00034446">
              <w:t>TP</w:t>
            </w:r>
          </w:p>
        </w:tc>
        <w:tc>
          <w:tcPr>
            <w:tcW w:w="892" w:type="dxa"/>
            <w:tcBorders>
              <w:bottom w:val="nil"/>
            </w:tcBorders>
          </w:tcPr>
          <w:p w14:paraId="4718C681" w14:textId="77777777" w:rsidR="009B3846" w:rsidRPr="00034446" w:rsidRDefault="009B3846" w:rsidP="009B3846">
            <w:pPr>
              <w:pStyle w:val="TAH"/>
              <w:rPr>
                <w:b w:val="0"/>
                <w:bCs/>
                <w:i/>
                <w:iCs/>
                <w:color w:val="0000FF"/>
              </w:rPr>
            </w:pPr>
            <w:r w:rsidRPr="00034446">
              <w:t>Verdict</w:t>
            </w:r>
          </w:p>
        </w:tc>
      </w:tr>
      <w:tr w:rsidR="009B3846" w:rsidRPr="00034446" w14:paraId="0A53CCDE" w14:textId="77777777" w:rsidTr="007D749F">
        <w:tc>
          <w:tcPr>
            <w:tcW w:w="649" w:type="dxa"/>
            <w:tcBorders>
              <w:top w:val="nil"/>
            </w:tcBorders>
          </w:tcPr>
          <w:p w14:paraId="13CC7160" w14:textId="77777777" w:rsidR="009B3846" w:rsidRPr="00034446" w:rsidRDefault="009B3846" w:rsidP="009B3846">
            <w:pPr>
              <w:pStyle w:val="TAH"/>
            </w:pPr>
          </w:p>
        </w:tc>
        <w:tc>
          <w:tcPr>
            <w:tcW w:w="3970" w:type="dxa"/>
            <w:tcBorders>
              <w:top w:val="nil"/>
            </w:tcBorders>
          </w:tcPr>
          <w:p w14:paraId="25262D65" w14:textId="77777777" w:rsidR="009B3846" w:rsidRPr="00034446" w:rsidRDefault="009B3846" w:rsidP="009B3846">
            <w:pPr>
              <w:pStyle w:val="TAH"/>
            </w:pPr>
          </w:p>
        </w:tc>
        <w:tc>
          <w:tcPr>
            <w:tcW w:w="709" w:type="dxa"/>
          </w:tcPr>
          <w:p w14:paraId="44A8340A" w14:textId="77777777" w:rsidR="009B3846" w:rsidRPr="00034446" w:rsidRDefault="009B3846" w:rsidP="009B3846">
            <w:pPr>
              <w:pStyle w:val="TAH"/>
            </w:pPr>
            <w:r w:rsidRPr="00034446">
              <w:t>U - S</w:t>
            </w:r>
          </w:p>
        </w:tc>
        <w:tc>
          <w:tcPr>
            <w:tcW w:w="2978" w:type="dxa"/>
          </w:tcPr>
          <w:p w14:paraId="03E12DE4" w14:textId="77777777" w:rsidR="009B3846" w:rsidRPr="00034446" w:rsidRDefault="009B3846" w:rsidP="009B3846">
            <w:pPr>
              <w:pStyle w:val="TAH"/>
            </w:pPr>
            <w:r w:rsidRPr="00034446">
              <w:t>Message</w:t>
            </w:r>
          </w:p>
        </w:tc>
        <w:tc>
          <w:tcPr>
            <w:tcW w:w="567" w:type="dxa"/>
            <w:tcBorders>
              <w:top w:val="nil"/>
            </w:tcBorders>
          </w:tcPr>
          <w:p w14:paraId="70AA3787" w14:textId="77777777" w:rsidR="009B3846" w:rsidRPr="00034446" w:rsidRDefault="009B3846" w:rsidP="009B3846">
            <w:pPr>
              <w:pStyle w:val="TAH"/>
            </w:pPr>
          </w:p>
        </w:tc>
        <w:tc>
          <w:tcPr>
            <w:tcW w:w="892" w:type="dxa"/>
            <w:tcBorders>
              <w:top w:val="nil"/>
            </w:tcBorders>
          </w:tcPr>
          <w:p w14:paraId="4D211C9F" w14:textId="77777777" w:rsidR="009B3846" w:rsidRPr="00034446" w:rsidRDefault="009B3846" w:rsidP="009B3846">
            <w:pPr>
              <w:pStyle w:val="TAH"/>
            </w:pPr>
          </w:p>
        </w:tc>
      </w:tr>
      <w:tr w:rsidR="007D749F" w:rsidRPr="00034446" w14:paraId="266DC28F" w14:textId="77777777" w:rsidTr="004212E5">
        <w:tc>
          <w:tcPr>
            <w:tcW w:w="649" w:type="dxa"/>
          </w:tcPr>
          <w:p w14:paraId="4BE7109A" w14:textId="77777777" w:rsidR="007D749F" w:rsidRPr="00034446" w:rsidRDefault="007D749F" w:rsidP="004212E5">
            <w:pPr>
              <w:pStyle w:val="TAC"/>
            </w:pPr>
            <w:r w:rsidRPr="00034446">
              <w:t>-</w:t>
            </w:r>
          </w:p>
        </w:tc>
        <w:tc>
          <w:tcPr>
            <w:tcW w:w="3970" w:type="dxa"/>
          </w:tcPr>
          <w:p w14:paraId="7A74C75F" w14:textId="77777777" w:rsidR="007D749F" w:rsidRPr="00034446" w:rsidRDefault="007D749F" w:rsidP="004212E5">
            <w:pPr>
              <w:pStyle w:val="TAL"/>
            </w:pPr>
            <w:r w:rsidRPr="00034446">
              <w:t>EXCEPTION: In parallel to the events described in step 1 to 5 and depending on the UE implementation the steps defined in Table 13.4.3.16.3.2-4 take place.</w:t>
            </w:r>
          </w:p>
        </w:tc>
        <w:tc>
          <w:tcPr>
            <w:tcW w:w="709" w:type="dxa"/>
          </w:tcPr>
          <w:p w14:paraId="6D118923" w14:textId="77777777" w:rsidR="007D749F" w:rsidRPr="00034446" w:rsidRDefault="007D749F" w:rsidP="004212E5">
            <w:pPr>
              <w:pStyle w:val="TAC"/>
            </w:pPr>
            <w:r w:rsidRPr="00034446">
              <w:t>-</w:t>
            </w:r>
          </w:p>
        </w:tc>
        <w:tc>
          <w:tcPr>
            <w:tcW w:w="2978" w:type="dxa"/>
          </w:tcPr>
          <w:p w14:paraId="54C6E6D8" w14:textId="77777777" w:rsidR="007D749F" w:rsidRPr="00034446" w:rsidRDefault="007D749F" w:rsidP="004212E5">
            <w:pPr>
              <w:pStyle w:val="TAL"/>
            </w:pPr>
            <w:r w:rsidRPr="00034446">
              <w:t>-</w:t>
            </w:r>
          </w:p>
        </w:tc>
        <w:tc>
          <w:tcPr>
            <w:tcW w:w="567" w:type="dxa"/>
          </w:tcPr>
          <w:p w14:paraId="6D92D24B" w14:textId="77777777" w:rsidR="007D749F" w:rsidRPr="00034446" w:rsidRDefault="007D749F" w:rsidP="004212E5">
            <w:pPr>
              <w:pStyle w:val="TAC"/>
            </w:pPr>
            <w:r w:rsidRPr="00034446">
              <w:t>-</w:t>
            </w:r>
          </w:p>
        </w:tc>
        <w:tc>
          <w:tcPr>
            <w:tcW w:w="892" w:type="dxa"/>
          </w:tcPr>
          <w:p w14:paraId="349A81AE" w14:textId="77777777" w:rsidR="007D749F" w:rsidRPr="00034446" w:rsidRDefault="007D749F" w:rsidP="004212E5">
            <w:pPr>
              <w:pStyle w:val="TAC"/>
            </w:pPr>
            <w:r w:rsidRPr="00034446">
              <w:t>-</w:t>
            </w:r>
          </w:p>
        </w:tc>
      </w:tr>
      <w:tr w:rsidR="009B3846" w:rsidRPr="00034446" w14:paraId="2BAC373D" w14:textId="77777777" w:rsidTr="007D749F">
        <w:tc>
          <w:tcPr>
            <w:tcW w:w="649" w:type="dxa"/>
          </w:tcPr>
          <w:p w14:paraId="5BCDB353" w14:textId="77777777" w:rsidR="009B3846" w:rsidRPr="00034446" w:rsidRDefault="009B3846" w:rsidP="009B3846">
            <w:pPr>
              <w:pStyle w:val="TAC"/>
            </w:pPr>
            <w:r w:rsidRPr="00034446">
              <w:t>1</w:t>
            </w:r>
          </w:p>
        </w:tc>
        <w:tc>
          <w:tcPr>
            <w:tcW w:w="3970" w:type="dxa"/>
          </w:tcPr>
          <w:p w14:paraId="7D656D03" w14:textId="77777777" w:rsidR="009B3846" w:rsidRPr="00034446" w:rsidRDefault="009B3846" w:rsidP="009B3846">
            <w:pPr>
              <w:pStyle w:val="TAL"/>
            </w:pPr>
            <w:r w:rsidRPr="00034446">
              <w:t>Check: D</w:t>
            </w:r>
            <w:r w:rsidR="00452F4E" w:rsidRPr="00034446">
              <w:t>oes the UE transmit a</w:t>
            </w:r>
            <w:r w:rsidRPr="00034446">
              <w:t xml:space="preserve"> ROUTING AREA UPDATE REQUEST message?</w:t>
            </w:r>
          </w:p>
        </w:tc>
        <w:tc>
          <w:tcPr>
            <w:tcW w:w="709" w:type="dxa"/>
          </w:tcPr>
          <w:p w14:paraId="37140194" w14:textId="77777777" w:rsidR="009B3846" w:rsidRPr="00034446" w:rsidRDefault="009B3846" w:rsidP="009B3846">
            <w:pPr>
              <w:pStyle w:val="TAC"/>
            </w:pPr>
            <w:r w:rsidRPr="00034446">
              <w:t>--&gt;</w:t>
            </w:r>
          </w:p>
        </w:tc>
        <w:tc>
          <w:tcPr>
            <w:tcW w:w="2978" w:type="dxa"/>
          </w:tcPr>
          <w:p w14:paraId="158D5D6A" w14:textId="77777777" w:rsidR="009B3846" w:rsidRPr="00034446" w:rsidRDefault="009B3846" w:rsidP="009B3846">
            <w:pPr>
              <w:pStyle w:val="TAL"/>
            </w:pPr>
            <w:r w:rsidRPr="00034446">
              <w:t>ROUTING AREA UPDATE REQUEST</w:t>
            </w:r>
          </w:p>
        </w:tc>
        <w:tc>
          <w:tcPr>
            <w:tcW w:w="567" w:type="dxa"/>
          </w:tcPr>
          <w:p w14:paraId="6B456C65" w14:textId="77777777" w:rsidR="009B3846" w:rsidRPr="00034446" w:rsidRDefault="009B3846" w:rsidP="009B3846">
            <w:pPr>
              <w:pStyle w:val="TAC"/>
            </w:pPr>
            <w:r w:rsidRPr="00034446">
              <w:t>-</w:t>
            </w:r>
          </w:p>
        </w:tc>
        <w:tc>
          <w:tcPr>
            <w:tcW w:w="892" w:type="dxa"/>
          </w:tcPr>
          <w:p w14:paraId="615C4411" w14:textId="77777777" w:rsidR="009B3846" w:rsidRPr="00034446" w:rsidRDefault="00765297" w:rsidP="009B3846">
            <w:pPr>
              <w:pStyle w:val="TAC"/>
            </w:pPr>
            <w:r w:rsidRPr="00034446">
              <w:t>-</w:t>
            </w:r>
          </w:p>
        </w:tc>
      </w:tr>
      <w:tr w:rsidR="009C3473" w:rsidRPr="00034446" w14:paraId="0AF6FBBF" w14:textId="77777777" w:rsidTr="009C3473">
        <w:tc>
          <w:tcPr>
            <w:tcW w:w="649" w:type="dxa"/>
            <w:tcBorders>
              <w:top w:val="single" w:sz="4" w:space="0" w:color="auto"/>
              <w:left w:val="single" w:sz="4" w:space="0" w:color="auto"/>
              <w:bottom w:val="single" w:sz="4" w:space="0" w:color="auto"/>
              <w:right w:val="single" w:sz="4" w:space="0" w:color="auto"/>
            </w:tcBorders>
          </w:tcPr>
          <w:p w14:paraId="08CFEAB1" w14:textId="77777777" w:rsidR="009C3473" w:rsidRPr="00034446" w:rsidRDefault="009C3473" w:rsidP="000E051F">
            <w:pPr>
              <w:pStyle w:val="TAC"/>
            </w:pPr>
            <w:r w:rsidRPr="00034446">
              <w:t>2</w:t>
            </w:r>
          </w:p>
        </w:tc>
        <w:tc>
          <w:tcPr>
            <w:tcW w:w="3970" w:type="dxa"/>
            <w:tcBorders>
              <w:top w:val="single" w:sz="4" w:space="0" w:color="auto"/>
              <w:left w:val="single" w:sz="4" w:space="0" w:color="auto"/>
              <w:bottom w:val="single" w:sz="4" w:space="0" w:color="auto"/>
              <w:right w:val="single" w:sz="4" w:space="0" w:color="auto"/>
            </w:tcBorders>
          </w:tcPr>
          <w:p w14:paraId="2B6B3F60" w14:textId="77777777" w:rsidR="009C3473" w:rsidRPr="00034446" w:rsidRDefault="009C3473" w:rsidP="000E051F">
            <w:pPr>
              <w:pStyle w:val="TAL"/>
            </w:pPr>
            <w:r w:rsidRPr="00034446">
              <w:t>The SS transmits a SECURITY MODE COMMAND message for the PS domain on Cell 5.</w:t>
            </w:r>
          </w:p>
        </w:tc>
        <w:tc>
          <w:tcPr>
            <w:tcW w:w="709" w:type="dxa"/>
            <w:tcBorders>
              <w:top w:val="single" w:sz="4" w:space="0" w:color="auto"/>
              <w:left w:val="single" w:sz="4" w:space="0" w:color="auto"/>
              <w:bottom w:val="single" w:sz="4" w:space="0" w:color="auto"/>
              <w:right w:val="single" w:sz="4" w:space="0" w:color="auto"/>
            </w:tcBorders>
          </w:tcPr>
          <w:p w14:paraId="4C6B0CC2" w14:textId="77777777" w:rsidR="009C3473" w:rsidRPr="00034446" w:rsidRDefault="009C3473" w:rsidP="000E051F">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41D541DF" w14:textId="77777777" w:rsidR="009C3473" w:rsidRPr="00034446" w:rsidRDefault="009C3473" w:rsidP="000E051F">
            <w:pPr>
              <w:pStyle w:val="TAL"/>
            </w:pPr>
            <w:r w:rsidRPr="00034446">
              <w:t>SECURITY MODE COMMAND</w:t>
            </w:r>
          </w:p>
        </w:tc>
        <w:tc>
          <w:tcPr>
            <w:tcW w:w="567" w:type="dxa"/>
            <w:tcBorders>
              <w:top w:val="single" w:sz="4" w:space="0" w:color="auto"/>
              <w:left w:val="single" w:sz="4" w:space="0" w:color="auto"/>
              <w:bottom w:val="single" w:sz="4" w:space="0" w:color="auto"/>
              <w:right w:val="single" w:sz="4" w:space="0" w:color="auto"/>
            </w:tcBorders>
          </w:tcPr>
          <w:p w14:paraId="2D4CE839" w14:textId="77777777" w:rsidR="009C3473" w:rsidRPr="00034446" w:rsidRDefault="009C347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A758EDF" w14:textId="77777777" w:rsidR="009C3473" w:rsidRPr="00034446" w:rsidRDefault="009C3473" w:rsidP="000E051F">
            <w:pPr>
              <w:pStyle w:val="TAC"/>
            </w:pPr>
            <w:r w:rsidRPr="00034446">
              <w:t>-</w:t>
            </w:r>
          </w:p>
        </w:tc>
      </w:tr>
      <w:tr w:rsidR="009C3473" w:rsidRPr="00034446" w14:paraId="72C487D7" w14:textId="77777777" w:rsidTr="009C3473">
        <w:tc>
          <w:tcPr>
            <w:tcW w:w="649" w:type="dxa"/>
            <w:tcBorders>
              <w:top w:val="single" w:sz="4" w:space="0" w:color="auto"/>
              <w:left w:val="single" w:sz="4" w:space="0" w:color="auto"/>
              <w:bottom w:val="single" w:sz="4" w:space="0" w:color="auto"/>
              <w:right w:val="single" w:sz="4" w:space="0" w:color="auto"/>
            </w:tcBorders>
          </w:tcPr>
          <w:p w14:paraId="4024963E" w14:textId="77777777" w:rsidR="009C3473" w:rsidRPr="00034446" w:rsidRDefault="009C3473" w:rsidP="000E051F">
            <w:pPr>
              <w:pStyle w:val="TAC"/>
            </w:pPr>
            <w:r w:rsidRPr="00034446">
              <w:t>3</w:t>
            </w:r>
          </w:p>
        </w:tc>
        <w:tc>
          <w:tcPr>
            <w:tcW w:w="3970" w:type="dxa"/>
            <w:tcBorders>
              <w:top w:val="single" w:sz="4" w:space="0" w:color="auto"/>
              <w:left w:val="single" w:sz="4" w:space="0" w:color="auto"/>
              <w:bottom w:val="single" w:sz="4" w:space="0" w:color="auto"/>
              <w:right w:val="single" w:sz="4" w:space="0" w:color="auto"/>
            </w:tcBorders>
          </w:tcPr>
          <w:p w14:paraId="56A4A9C8" w14:textId="77777777" w:rsidR="009C3473" w:rsidRPr="00034446" w:rsidRDefault="009C3473" w:rsidP="000E051F">
            <w:pPr>
              <w:pStyle w:val="TAL"/>
            </w:pPr>
            <w:r w:rsidRPr="00034446">
              <w:t>The UE transmits a SECURITY MODE COMPLETE message on Cell 5.</w:t>
            </w:r>
          </w:p>
        </w:tc>
        <w:tc>
          <w:tcPr>
            <w:tcW w:w="709" w:type="dxa"/>
            <w:tcBorders>
              <w:top w:val="single" w:sz="4" w:space="0" w:color="auto"/>
              <w:left w:val="single" w:sz="4" w:space="0" w:color="auto"/>
              <w:bottom w:val="single" w:sz="4" w:space="0" w:color="auto"/>
              <w:right w:val="single" w:sz="4" w:space="0" w:color="auto"/>
            </w:tcBorders>
          </w:tcPr>
          <w:p w14:paraId="06122EA8" w14:textId="77777777" w:rsidR="009C3473" w:rsidRPr="00034446" w:rsidRDefault="009C3473" w:rsidP="000E051F">
            <w:pPr>
              <w:pStyle w:val="TAC"/>
            </w:pPr>
            <w:r w:rsidRPr="00034446">
              <w:t>--&gt;</w:t>
            </w:r>
          </w:p>
        </w:tc>
        <w:tc>
          <w:tcPr>
            <w:tcW w:w="2978" w:type="dxa"/>
            <w:tcBorders>
              <w:top w:val="single" w:sz="4" w:space="0" w:color="auto"/>
              <w:left w:val="single" w:sz="4" w:space="0" w:color="auto"/>
              <w:bottom w:val="single" w:sz="4" w:space="0" w:color="auto"/>
              <w:right w:val="single" w:sz="4" w:space="0" w:color="auto"/>
            </w:tcBorders>
          </w:tcPr>
          <w:p w14:paraId="0294A413" w14:textId="77777777" w:rsidR="009C3473" w:rsidRPr="00034446" w:rsidRDefault="009C3473" w:rsidP="000E051F">
            <w:pPr>
              <w:pStyle w:val="TAL"/>
            </w:pPr>
            <w:r w:rsidRPr="00034446">
              <w:t>SECURITY MODE COMPLETE</w:t>
            </w:r>
          </w:p>
        </w:tc>
        <w:tc>
          <w:tcPr>
            <w:tcW w:w="567" w:type="dxa"/>
            <w:tcBorders>
              <w:top w:val="single" w:sz="4" w:space="0" w:color="auto"/>
              <w:left w:val="single" w:sz="4" w:space="0" w:color="auto"/>
              <w:bottom w:val="single" w:sz="4" w:space="0" w:color="auto"/>
              <w:right w:val="single" w:sz="4" w:space="0" w:color="auto"/>
            </w:tcBorders>
          </w:tcPr>
          <w:p w14:paraId="1B67137E" w14:textId="77777777" w:rsidR="009C3473" w:rsidRPr="00034446" w:rsidRDefault="009C347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C639128" w14:textId="77777777" w:rsidR="009C3473" w:rsidRPr="00034446" w:rsidRDefault="009C3473" w:rsidP="000E051F">
            <w:pPr>
              <w:pStyle w:val="TAC"/>
            </w:pPr>
            <w:r w:rsidRPr="00034446">
              <w:t>-</w:t>
            </w:r>
          </w:p>
        </w:tc>
      </w:tr>
      <w:tr w:rsidR="009C3473" w:rsidRPr="00034446" w14:paraId="4BC6B3E2" w14:textId="77777777" w:rsidTr="009C3473">
        <w:tc>
          <w:tcPr>
            <w:tcW w:w="649" w:type="dxa"/>
            <w:tcBorders>
              <w:top w:val="single" w:sz="4" w:space="0" w:color="auto"/>
              <w:left w:val="single" w:sz="4" w:space="0" w:color="auto"/>
              <w:bottom w:val="single" w:sz="4" w:space="0" w:color="auto"/>
              <w:right w:val="single" w:sz="4" w:space="0" w:color="auto"/>
            </w:tcBorders>
          </w:tcPr>
          <w:p w14:paraId="789C3AEA" w14:textId="77777777" w:rsidR="009C3473" w:rsidRPr="00034446" w:rsidRDefault="009C3473" w:rsidP="000E051F">
            <w:pPr>
              <w:pStyle w:val="TAC"/>
            </w:pPr>
            <w:r w:rsidRPr="00034446">
              <w:t>4</w:t>
            </w:r>
          </w:p>
        </w:tc>
        <w:tc>
          <w:tcPr>
            <w:tcW w:w="3970" w:type="dxa"/>
            <w:tcBorders>
              <w:top w:val="single" w:sz="4" w:space="0" w:color="auto"/>
              <w:left w:val="single" w:sz="4" w:space="0" w:color="auto"/>
              <w:bottom w:val="single" w:sz="4" w:space="0" w:color="auto"/>
              <w:right w:val="single" w:sz="4" w:space="0" w:color="auto"/>
            </w:tcBorders>
          </w:tcPr>
          <w:p w14:paraId="1C8D0DEF" w14:textId="77777777" w:rsidR="009C3473" w:rsidRPr="00034446" w:rsidRDefault="009C3473" w:rsidP="000E051F">
            <w:pPr>
              <w:pStyle w:val="TAL"/>
            </w:pPr>
            <w:r w:rsidRPr="00034446">
              <w:t xml:space="preserve">The SS transmits a ROUTING AREA UPDATE ACCEPT message </w:t>
            </w:r>
            <w:r w:rsidRPr="00034446">
              <w:rPr>
                <w:rFonts w:eastAsia="MS Gothic"/>
              </w:rPr>
              <w:t>on Cell 5</w:t>
            </w:r>
            <w:r w:rsidRPr="00034446">
              <w:t>.</w:t>
            </w:r>
          </w:p>
        </w:tc>
        <w:tc>
          <w:tcPr>
            <w:tcW w:w="709" w:type="dxa"/>
            <w:tcBorders>
              <w:top w:val="single" w:sz="4" w:space="0" w:color="auto"/>
              <w:left w:val="single" w:sz="4" w:space="0" w:color="auto"/>
              <w:bottom w:val="single" w:sz="4" w:space="0" w:color="auto"/>
              <w:right w:val="single" w:sz="4" w:space="0" w:color="auto"/>
            </w:tcBorders>
          </w:tcPr>
          <w:p w14:paraId="6A5C4517" w14:textId="77777777" w:rsidR="009C3473" w:rsidRPr="00034446" w:rsidRDefault="009C3473" w:rsidP="000E051F">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70D37731" w14:textId="77777777" w:rsidR="009C3473" w:rsidRPr="00034446" w:rsidRDefault="009C3473" w:rsidP="000E051F">
            <w:pPr>
              <w:pStyle w:val="TAL"/>
            </w:pPr>
            <w:r w:rsidRPr="00034446">
              <w:t>ROUTING AREA UPDATE ACCEPT</w:t>
            </w:r>
          </w:p>
        </w:tc>
        <w:tc>
          <w:tcPr>
            <w:tcW w:w="567" w:type="dxa"/>
            <w:tcBorders>
              <w:top w:val="single" w:sz="4" w:space="0" w:color="auto"/>
              <w:left w:val="single" w:sz="4" w:space="0" w:color="auto"/>
              <w:bottom w:val="single" w:sz="4" w:space="0" w:color="auto"/>
              <w:right w:val="single" w:sz="4" w:space="0" w:color="auto"/>
            </w:tcBorders>
          </w:tcPr>
          <w:p w14:paraId="7B908BF5" w14:textId="77777777" w:rsidR="009C3473" w:rsidRPr="00034446" w:rsidRDefault="009C347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3562B44" w14:textId="77777777" w:rsidR="009C3473" w:rsidRPr="00034446" w:rsidRDefault="009C3473" w:rsidP="000E051F">
            <w:pPr>
              <w:pStyle w:val="TAC"/>
            </w:pPr>
            <w:r w:rsidRPr="00034446">
              <w:t>-</w:t>
            </w:r>
          </w:p>
        </w:tc>
      </w:tr>
      <w:tr w:rsidR="009C3473" w:rsidRPr="00034446" w14:paraId="3622D1AC" w14:textId="77777777" w:rsidTr="009C3473">
        <w:tc>
          <w:tcPr>
            <w:tcW w:w="649" w:type="dxa"/>
            <w:tcBorders>
              <w:top w:val="single" w:sz="4" w:space="0" w:color="auto"/>
              <w:left w:val="single" w:sz="4" w:space="0" w:color="auto"/>
              <w:bottom w:val="single" w:sz="4" w:space="0" w:color="auto"/>
              <w:right w:val="single" w:sz="4" w:space="0" w:color="auto"/>
            </w:tcBorders>
          </w:tcPr>
          <w:p w14:paraId="20EFB966" w14:textId="77777777" w:rsidR="009C3473" w:rsidRPr="00034446" w:rsidRDefault="009C3473" w:rsidP="000E051F">
            <w:pPr>
              <w:pStyle w:val="TAC"/>
            </w:pPr>
            <w:r w:rsidRPr="00034446">
              <w:t>5</w:t>
            </w:r>
          </w:p>
        </w:tc>
        <w:tc>
          <w:tcPr>
            <w:tcW w:w="3970" w:type="dxa"/>
            <w:tcBorders>
              <w:top w:val="single" w:sz="4" w:space="0" w:color="auto"/>
              <w:left w:val="single" w:sz="4" w:space="0" w:color="auto"/>
              <w:bottom w:val="single" w:sz="4" w:space="0" w:color="auto"/>
              <w:right w:val="single" w:sz="4" w:space="0" w:color="auto"/>
            </w:tcBorders>
          </w:tcPr>
          <w:p w14:paraId="27A83ECB" w14:textId="77777777" w:rsidR="009C3473" w:rsidRPr="00034446" w:rsidRDefault="009C3473" w:rsidP="000E051F">
            <w:pPr>
              <w:pStyle w:val="TAL"/>
            </w:pPr>
            <w:r w:rsidRPr="00034446">
              <w:t xml:space="preserve">The UE transmits a ROUTING AREA UPDATE COMPLETE message </w:t>
            </w:r>
            <w:r w:rsidRPr="00034446">
              <w:rPr>
                <w:rFonts w:eastAsia="MS Gothic"/>
              </w:rPr>
              <w:t>on Cell 5</w:t>
            </w:r>
            <w:r w:rsidRPr="00034446">
              <w:t>.</w:t>
            </w:r>
          </w:p>
        </w:tc>
        <w:tc>
          <w:tcPr>
            <w:tcW w:w="709" w:type="dxa"/>
            <w:tcBorders>
              <w:top w:val="single" w:sz="4" w:space="0" w:color="auto"/>
              <w:left w:val="single" w:sz="4" w:space="0" w:color="auto"/>
              <w:bottom w:val="single" w:sz="4" w:space="0" w:color="auto"/>
              <w:right w:val="single" w:sz="4" w:space="0" w:color="auto"/>
            </w:tcBorders>
          </w:tcPr>
          <w:p w14:paraId="7C7DC92F" w14:textId="77777777" w:rsidR="009C3473" w:rsidRPr="00034446" w:rsidRDefault="009C3473" w:rsidP="000E051F">
            <w:pPr>
              <w:pStyle w:val="TAC"/>
            </w:pPr>
            <w:r w:rsidRPr="00034446">
              <w:t>--&gt;</w:t>
            </w:r>
          </w:p>
        </w:tc>
        <w:tc>
          <w:tcPr>
            <w:tcW w:w="2978" w:type="dxa"/>
            <w:tcBorders>
              <w:top w:val="single" w:sz="4" w:space="0" w:color="auto"/>
              <w:left w:val="single" w:sz="4" w:space="0" w:color="auto"/>
              <w:bottom w:val="single" w:sz="4" w:space="0" w:color="auto"/>
              <w:right w:val="single" w:sz="4" w:space="0" w:color="auto"/>
            </w:tcBorders>
          </w:tcPr>
          <w:p w14:paraId="009C0F4F" w14:textId="77777777" w:rsidR="009C3473" w:rsidRPr="00034446" w:rsidRDefault="009C3473" w:rsidP="000E051F">
            <w:pPr>
              <w:pStyle w:val="TAL"/>
            </w:pPr>
            <w:r w:rsidRPr="00034446">
              <w:t>ROUTING AREA UPDATE COMPLETE</w:t>
            </w:r>
          </w:p>
        </w:tc>
        <w:tc>
          <w:tcPr>
            <w:tcW w:w="567" w:type="dxa"/>
            <w:tcBorders>
              <w:top w:val="single" w:sz="4" w:space="0" w:color="auto"/>
              <w:left w:val="single" w:sz="4" w:space="0" w:color="auto"/>
              <w:bottom w:val="single" w:sz="4" w:space="0" w:color="auto"/>
              <w:right w:val="single" w:sz="4" w:space="0" w:color="auto"/>
            </w:tcBorders>
          </w:tcPr>
          <w:p w14:paraId="7E03E74B" w14:textId="77777777" w:rsidR="009C3473" w:rsidRPr="00034446" w:rsidRDefault="009C3473"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6CD1EC8" w14:textId="77777777" w:rsidR="009C3473" w:rsidRPr="00034446" w:rsidRDefault="009C3473" w:rsidP="000E051F">
            <w:pPr>
              <w:pStyle w:val="TAC"/>
            </w:pPr>
            <w:r w:rsidRPr="00034446">
              <w:t>-</w:t>
            </w:r>
          </w:p>
        </w:tc>
      </w:tr>
      <w:tr w:rsidR="003B36C8" w:rsidRPr="00034446" w14:paraId="2521E5E2" w14:textId="77777777" w:rsidTr="003F4210">
        <w:tc>
          <w:tcPr>
            <w:tcW w:w="649" w:type="dxa"/>
            <w:tcBorders>
              <w:top w:val="single" w:sz="4" w:space="0" w:color="auto"/>
              <w:left w:val="single" w:sz="4" w:space="0" w:color="auto"/>
              <w:bottom w:val="single" w:sz="4" w:space="0" w:color="auto"/>
              <w:right w:val="single" w:sz="4" w:space="0" w:color="auto"/>
            </w:tcBorders>
          </w:tcPr>
          <w:p w14:paraId="70D2866D" w14:textId="77777777" w:rsidR="003B36C8" w:rsidRPr="00034446" w:rsidRDefault="003B36C8" w:rsidP="003F4210">
            <w:pPr>
              <w:pStyle w:val="TAC"/>
            </w:pPr>
            <w:r w:rsidRPr="00034446">
              <w:t>5A</w:t>
            </w:r>
          </w:p>
        </w:tc>
        <w:tc>
          <w:tcPr>
            <w:tcW w:w="3970" w:type="dxa"/>
            <w:tcBorders>
              <w:top w:val="single" w:sz="4" w:space="0" w:color="auto"/>
              <w:left w:val="single" w:sz="4" w:space="0" w:color="auto"/>
              <w:bottom w:val="single" w:sz="4" w:space="0" w:color="auto"/>
              <w:right w:val="single" w:sz="4" w:space="0" w:color="auto"/>
            </w:tcBorders>
          </w:tcPr>
          <w:p w14:paraId="577C06B9" w14:textId="77777777" w:rsidR="003B36C8" w:rsidRPr="00034446" w:rsidRDefault="003B36C8" w:rsidP="003F4210">
            <w:pPr>
              <w:pStyle w:val="TAL"/>
            </w:pPr>
            <w:r w:rsidRPr="00034446">
              <w:t>Wait for 2 seconds to provide enough time to finish up optional IMS deregistration.</w:t>
            </w:r>
          </w:p>
        </w:tc>
        <w:tc>
          <w:tcPr>
            <w:tcW w:w="709" w:type="dxa"/>
            <w:tcBorders>
              <w:top w:val="single" w:sz="4" w:space="0" w:color="auto"/>
              <w:left w:val="single" w:sz="4" w:space="0" w:color="auto"/>
              <w:bottom w:val="single" w:sz="4" w:space="0" w:color="auto"/>
              <w:right w:val="single" w:sz="4" w:space="0" w:color="auto"/>
            </w:tcBorders>
          </w:tcPr>
          <w:p w14:paraId="4C1ABC40" w14:textId="77777777" w:rsidR="003B36C8" w:rsidRPr="00034446" w:rsidRDefault="003B36C8" w:rsidP="003F4210">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38B4C34F" w14:textId="77777777" w:rsidR="003B36C8" w:rsidRPr="00034446" w:rsidRDefault="003B36C8" w:rsidP="003F421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9B5824C" w14:textId="77777777" w:rsidR="003B36C8" w:rsidRPr="00034446" w:rsidRDefault="003B36C8" w:rsidP="003F421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35453DC" w14:textId="77777777" w:rsidR="003B36C8" w:rsidRPr="00034446" w:rsidRDefault="003B36C8" w:rsidP="003F4210">
            <w:pPr>
              <w:pStyle w:val="TAC"/>
            </w:pPr>
            <w:r w:rsidRPr="00034446">
              <w:t>-</w:t>
            </w:r>
          </w:p>
        </w:tc>
      </w:tr>
      <w:tr w:rsidR="003441C0" w:rsidRPr="00034446" w14:paraId="1A8F89C8" w14:textId="77777777" w:rsidTr="003441C0">
        <w:tc>
          <w:tcPr>
            <w:tcW w:w="649" w:type="dxa"/>
            <w:tcBorders>
              <w:top w:val="single" w:sz="4" w:space="0" w:color="auto"/>
              <w:left w:val="single" w:sz="4" w:space="0" w:color="auto"/>
              <w:bottom w:val="single" w:sz="4" w:space="0" w:color="auto"/>
              <w:right w:val="single" w:sz="4" w:space="0" w:color="auto"/>
            </w:tcBorders>
          </w:tcPr>
          <w:p w14:paraId="207CC31B" w14:textId="77777777" w:rsidR="003441C0" w:rsidRPr="00034446" w:rsidRDefault="003441C0" w:rsidP="00860BAD">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6D559888" w14:textId="77777777" w:rsidR="003441C0" w:rsidRPr="00034446" w:rsidRDefault="003441C0" w:rsidP="00860BAD">
            <w:pPr>
              <w:pStyle w:val="TAL"/>
            </w:pPr>
            <w:r w:rsidRPr="00034446">
              <w:t>EXCEPTION: Step 6a1-6a2 describe behaviour that depends on the UE implementation; the "lower case letter" identifies a step sequence that take place if the UE performs a certain action.</w:t>
            </w:r>
          </w:p>
        </w:tc>
        <w:tc>
          <w:tcPr>
            <w:tcW w:w="709" w:type="dxa"/>
            <w:tcBorders>
              <w:top w:val="single" w:sz="4" w:space="0" w:color="auto"/>
              <w:left w:val="single" w:sz="4" w:space="0" w:color="auto"/>
              <w:bottom w:val="single" w:sz="4" w:space="0" w:color="auto"/>
              <w:right w:val="single" w:sz="4" w:space="0" w:color="auto"/>
            </w:tcBorders>
          </w:tcPr>
          <w:p w14:paraId="07C97C51" w14:textId="77777777" w:rsidR="003441C0" w:rsidRPr="00034446" w:rsidRDefault="003441C0" w:rsidP="00860BAD">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57B2D9E9" w14:textId="77777777" w:rsidR="003441C0" w:rsidRPr="00034446" w:rsidRDefault="003441C0" w:rsidP="00860BA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35E991D"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F249C5D" w14:textId="77777777" w:rsidR="003441C0" w:rsidRPr="00034446" w:rsidRDefault="003441C0" w:rsidP="00860BAD">
            <w:pPr>
              <w:pStyle w:val="TAC"/>
            </w:pPr>
            <w:r w:rsidRPr="00034446">
              <w:t>-</w:t>
            </w:r>
          </w:p>
        </w:tc>
      </w:tr>
      <w:tr w:rsidR="003441C0" w:rsidRPr="00034446" w14:paraId="1C79FEED" w14:textId="77777777" w:rsidTr="003441C0">
        <w:tc>
          <w:tcPr>
            <w:tcW w:w="649" w:type="dxa"/>
            <w:tcBorders>
              <w:top w:val="single" w:sz="4" w:space="0" w:color="auto"/>
              <w:left w:val="single" w:sz="4" w:space="0" w:color="auto"/>
              <w:bottom w:val="single" w:sz="4" w:space="0" w:color="auto"/>
              <w:right w:val="single" w:sz="4" w:space="0" w:color="auto"/>
            </w:tcBorders>
          </w:tcPr>
          <w:p w14:paraId="0FA58A03" w14:textId="77777777" w:rsidR="003441C0" w:rsidRPr="00034446" w:rsidRDefault="003441C0" w:rsidP="00860BAD">
            <w:pPr>
              <w:pStyle w:val="TAC"/>
            </w:pPr>
            <w:r w:rsidRPr="00034446">
              <w:t>6a1</w:t>
            </w:r>
          </w:p>
        </w:tc>
        <w:tc>
          <w:tcPr>
            <w:tcW w:w="3970" w:type="dxa"/>
            <w:tcBorders>
              <w:top w:val="single" w:sz="4" w:space="0" w:color="auto"/>
              <w:left w:val="single" w:sz="4" w:space="0" w:color="auto"/>
              <w:bottom w:val="single" w:sz="4" w:space="0" w:color="auto"/>
              <w:right w:val="single" w:sz="4" w:space="0" w:color="auto"/>
            </w:tcBorders>
          </w:tcPr>
          <w:p w14:paraId="5CAC4C16" w14:textId="77777777" w:rsidR="003441C0" w:rsidRPr="00034446" w:rsidRDefault="003441C0"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58EFCE45" w14:textId="77777777" w:rsidR="003441C0" w:rsidRPr="00034446" w:rsidRDefault="003441C0"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02C90496" w14:textId="77777777" w:rsidR="003441C0" w:rsidRPr="00034446" w:rsidRDefault="003441C0" w:rsidP="00860BAD">
            <w:pPr>
              <w:pStyle w:val="TAL"/>
            </w:pPr>
            <w:r w:rsidRPr="00034446">
              <w:t>DEACTIVATE PDP CONTEXT REQUEST</w:t>
            </w:r>
          </w:p>
        </w:tc>
        <w:tc>
          <w:tcPr>
            <w:tcW w:w="567" w:type="dxa"/>
            <w:tcBorders>
              <w:top w:val="single" w:sz="4" w:space="0" w:color="auto"/>
              <w:left w:val="single" w:sz="4" w:space="0" w:color="auto"/>
              <w:bottom w:val="single" w:sz="4" w:space="0" w:color="auto"/>
              <w:right w:val="single" w:sz="4" w:space="0" w:color="auto"/>
            </w:tcBorders>
          </w:tcPr>
          <w:p w14:paraId="74C1A7F6"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4556E6C" w14:textId="77777777" w:rsidR="003441C0" w:rsidRPr="00034446" w:rsidRDefault="003441C0" w:rsidP="00860BAD">
            <w:pPr>
              <w:pStyle w:val="TAC"/>
            </w:pPr>
            <w:r w:rsidRPr="00034446">
              <w:t>-</w:t>
            </w:r>
          </w:p>
        </w:tc>
      </w:tr>
      <w:tr w:rsidR="003441C0" w:rsidRPr="00034446" w14:paraId="54099D31" w14:textId="77777777" w:rsidTr="003441C0">
        <w:tc>
          <w:tcPr>
            <w:tcW w:w="649" w:type="dxa"/>
            <w:tcBorders>
              <w:top w:val="single" w:sz="4" w:space="0" w:color="auto"/>
              <w:left w:val="single" w:sz="4" w:space="0" w:color="auto"/>
              <w:bottom w:val="single" w:sz="4" w:space="0" w:color="auto"/>
              <w:right w:val="single" w:sz="4" w:space="0" w:color="auto"/>
            </w:tcBorders>
          </w:tcPr>
          <w:p w14:paraId="0F358DD6" w14:textId="77777777" w:rsidR="003441C0" w:rsidRPr="00034446" w:rsidRDefault="003441C0" w:rsidP="00860BAD">
            <w:pPr>
              <w:pStyle w:val="TAC"/>
            </w:pPr>
            <w:r w:rsidRPr="00034446">
              <w:t>6a2</w:t>
            </w:r>
          </w:p>
        </w:tc>
        <w:tc>
          <w:tcPr>
            <w:tcW w:w="3970" w:type="dxa"/>
            <w:tcBorders>
              <w:top w:val="single" w:sz="4" w:space="0" w:color="auto"/>
              <w:left w:val="single" w:sz="4" w:space="0" w:color="auto"/>
              <w:bottom w:val="single" w:sz="4" w:space="0" w:color="auto"/>
              <w:right w:val="single" w:sz="4" w:space="0" w:color="auto"/>
            </w:tcBorders>
          </w:tcPr>
          <w:p w14:paraId="148F0603" w14:textId="77777777" w:rsidR="003441C0" w:rsidRPr="00034446" w:rsidRDefault="003441C0"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4DE66E91" w14:textId="77777777" w:rsidR="003441C0" w:rsidRPr="00034446" w:rsidRDefault="003441C0"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1C2C8379" w14:textId="77777777" w:rsidR="003441C0" w:rsidRPr="00034446" w:rsidRDefault="003441C0" w:rsidP="00860BAD">
            <w:pPr>
              <w:pStyle w:val="TAL"/>
            </w:pPr>
            <w:r w:rsidRPr="00034446">
              <w:t>DEACTIVATE PDP CONTEXT ACCEPT</w:t>
            </w:r>
          </w:p>
        </w:tc>
        <w:tc>
          <w:tcPr>
            <w:tcW w:w="567" w:type="dxa"/>
            <w:tcBorders>
              <w:top w:val="single" w:sz="4" w:space="0" w:color="auto"/>
              <w:left w:val="single" w:sz="4" w:space="0" w:color="auto"/>
              <w:bottom w:val="single" w:sz="4" w:space="0" w:color="auto"/>
              <w:right w:val="single" w:sz="4" w:space="0" w:color="auto"/>
            </w:tcBorders>
          </w:tcPr>
          <w:p w14:paraId="72BC87C7"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5B1E0CB" w14:textId="77777777" w:rsidR="003441C0" w:rsidRPr="00034446" w:rsidRDefault="003441C0" w:rsidP="00860BAD">
            <w:pPr>
              <w:pStyle w:val="TAC"/>
            </w:pPr>
            <w:r w:rsidRPr="00034446">
              <w:t>-</w:t>
            </w:r>
          </w:p>
        </w:tc>
      </w:tr>
    </w:tbl>
    <w:p w14:paraId="0FE04BA7" w14:textId="77777777" w:rsidR="007D749F" w:rsidRPr="00034446" w:rsidRDefault="007D749F" w:rsidP="007D749F"/>
    <w:p w14:paraId="2AC2F9E5" w14:textId="77777777" w:rsidR="007D749F" w:rsidRPr="00034446" w:rsidRDefault="007D749F" w:rsidP="007D749F">
      <w:pPr>
        <w:pStyle w:val="TH"/>
        <w:ind w:left="3122" w:firstLine="2"/>
        <w:jc w:val="left"/>
      </w:pPr>
      <w:r w:rsidRPr="00034446">
        <w:t>Table 13.4.3.16.3.2-4: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D749F" w:rsidRPr="00034446" w14:paraId="7E53EE66" w14:textId="77777777" w:rsidTr="004212E5">
        <w:tc>
          <w:tcPr>
            <w:tcW w:w="649" w:type="dxa"/>
            <w:tcBorders>
              <w:bottom w:val="nil"/>
            </w:tcBorders>
          </w:tcPr>
          <w:p w14:paraId="14F990D3" w14:textId="77777777" w:rsidR="007D749F" w:rsidRPr="00034446" w:rsidRDefault="007D749F" w:rsidP="004212E5">
            <w:pPr>
              <w:pStyle w:val="TAH"/>
            </w:pPr>
            <w:r w:rsidRPr="00034446">
              <w:t>St</w:t>
            </w:r>
          </w:p>
        </w:tc>
        <w:tc>
          <w:tcPr>
            <w:tcW w:w="3970" w:type="dxa"/>
            <w:tcBorders>
              <w:bottom w:val="nil"/>
            </w:tcBorders>
          </w:tcPr>
          <w:p w14:paraId="45359ED5" w14:textId="77777777" w:rsidR="007D749F" w:rsidRPr="00034446" w:rsidRDefault="007D749F" w:rsidP="004212E5">
            <w:pPr>
              <w:pStyle w:val="TAH"/>
            </w:pPr>
            <w:r w:rsidRPr="00034446">
              <w:t>Procedure</w:t>
            </w:r>
          </w:p>
        </w:tc>
        <w:tc>
          <w:tcPr>
            <w:tcW w:w="3687" w:type="dxa"/>
            <w:gridSpan w:val="2"/>
          </w:tcPr>
          <w:p w14:paraId="351B235A" w14:textId="77777777" w:rsidR="007D749F" w:rsidRPr="00034446" w:rsidRDefault="007D749F" w:rsidP="004212E5">
            <w:pPr>
              <w:pStyle w:val="TAH"/>
            </w:pPr>
            <w:r w:rsidRPr="00034446">
              <w:t>Message Sequence</w:t>
            </w:r>
          </w:p>
        </w:tc>
        <w:tc>
          <w:tcPr>
            <w:tcW w:w="567" w:type="dxa"/>
            <w:tcBorders>
              <w:bottom w:val="nil"/>
            </w:tcBorders>
          </w:tcPr>
          <w:p w14:paraId="6D280298" w14:textId="77777777" w:rsidR="007D749F" w:rsidRPr="00034446" w:rsidRDefault="007D749F" w:rsidP="004212E5">
            <w:pPr>
              <w:pStyle w:val="TAH"/>
            </w:pPr>
            <w:r w:rsidRPr="00034446">
              <w:t>TP</w:t>
            </w:r>
          </w:p>
        </w:tc>
        <w:tc>
          <w:tcPr>
            <w:tcW w:w="892" w:type="dxa"/>
            <w:tcBorders>
              <w:bottom w:val="nil"/>
            </w:tcBorders>
          </w:tcPr>
          <w:p w14:paraId="32F86553" w14:textId="77777777" w:rsidR="007D749F" w:rsidRPr="00034446" w:rsidRDefault="007D749F" w:rsidP="004212E5">
            <w:pPr>
              <w:pStyle w:val="TAH"/>
              <w:rPr>
                <w:b w:val="0"/>
                <w:bCs/>
                <w:i/>
                <w:iCs/>
                <w:color w:val="0000FF"/>
              </w:rPr>
            </w:pPr>
            <w:r w:rsidRPr="00034446">
              <w:t>Verdict</w:t>
            </w:r>
          </w:p>
        </w:tc>
      </w:tr>
      <w:tr w:rsidR="007D749F" w:rsidRPr="00034446" w14:paraId="236C0858" w14:textId="77777777" w:rsidTr="004212E5">
        <w:tc>
          <w:tcPr>
            <w:tcW w:w="649" w:type="dxa"/>
            <w:tcBorders>
              <w:top w:val="nil"/>
            </w:tcBorders>
          </w:tcPr>
          <w:p w14:paraId="74EDC9AB" w14:textId="77777777" w:rsidR="007D749F" w:rsidRPr="00034446" w:rsidRDefault="007D749F" w:rsidP="004212E5">
            <w:pPr>
              <w:pStyle w:val="TAH"/>
            </w:pPr>
          </w:p>
        </w:tc>
        <w:tc>
          <w:tcPr>
            <w:tcW w:w="3970" w:type="dxa"/>
            <w:tcBorders>
              <w:top w:val="nil"/>
            </w:tcBorders>
          </w:tcPr>
          <w:p w14:paraId="615EA6D2" w14:textId="77777777" w:rsidR="007D749F" w:rsidRPr="00034446" w:rsidRDefault="007D749F" w:rsidP="004212E5">
            <w:pPr>
              <w:pStyle w:val="TAH"/>
            </w:pPr>
          </w:p>
        </w:tc>
        <w:tc>
          <w:tcPr>
            <w:tcW w:w="709" w:type="dxa"/>
          </w:tcPr>
          <w:p w14:paraId="0732B051" w14:textId="77777777" w:rsidR="007D749F" w:rsidRPr="00034446" w:rsidRDefault="007D749F" w:rsidP="004212E5">
            <w:pPr>
              <w:pStyle w:val="TAH"/>
            </w:pPr>
            <w:r w:rsidRPr="00034446">
              <w:t>U - S</w:t>
            </w:r>
          </w:p>
        </w:tc>
        <w:tc>
          <w:tcPr>
            <w:tcW w:w="2978" w:type="dxa"/>
          </w:tcPr>
          <w:p w14:paraId="3EA2C7BA" w14:textId="77777777" w:rsidR="007D749F" w:rsidRPr="00034446" w:rsidRDefault="007D749F" w:rsidP="004212E5">
            <w:pPr>
              <w:pStyle w:val="TAH"/>
            </w:pPr>
            <w:r w:rsidRPr="00034446">
              <w:t>Message</w:t>
            </w:r>
          </w:p>
        </w:tc>
        <w:tc>
          <w:tcPr>
            <w:tcW w:w="567" w:type="dxa"/>
            <w:tcBorders>
              <w:top w:val="nil"/>
            </w:tcBorders>
          </w:tcPr>
          <w:p w14:paraId="05D4FC2C" w14:textId="77777777" w:rsidR="007D749F" w:rsidRPr="00034446" w:rsidRDefault="007D749F" w:rsidP="004212E5">
            <w:pPr>
              <w:pStyle w:val="TAH"/>
            </w:pPr>
          </w:p>
        </w:tc>
        <w:tc>
          <w:tcPr>
            <w:tcW w:w="892" w:type="dxa"/>
            <w:tcBorders>
              <w:top w:val="nil"/>
            </w:tcBorders>
          </w:tcPr>
          <w:p w14:paraId="56DAD00B" w14:textId="77777777" w:rsidR="007D749F" w:rsidRPr="00034446" w:rsidRDefault="007D749F" w:rsidP="004212E5">
            <w:pPr>
              <w:pStyle w:val="TAH"/>
            </w:pPr>
          </w:p>
        </w:tc>
      </w:tr>
      <w:tr w:rsidR="007D749F" w:rsidRPr="00034446" w14:paraId="6E1525E6" w14:textId="77777777" w:rsidTr="004212E5">
        <w:tc>
          <w:tcPr>
            <w:tcW w:w="649" w:type="dxa"/>
          </w:tcPr>
          <w:p w14:paraId="0288E35A" w14:textId="77777777" w:rsidR="007D749F" w:rsidRPr="00034446" w:rsidRDefault="007D749F" w:rsidP="004212E5">
            <w:pPr>
              <w:pStyle w:val="TAC"/>
            </w:pPr>
            <w:r w:rsidRPr="00034446">
              <w:t>1</w:t>
            </w:r>
          </w:p>
        </w:tc>
        <w:tc>
          <w:tcPr>
            <w:tcW w:w="3970" w:type="dxa"/>
          </w:tcPr>
          <w:p w14:paraId="58869CD4" w14:textId="77777777" w:rsidR="007D749F" w:rsidRPr="00034446" w:rsidRDefault="007D749F" w:rsidP="00467436">
            <w:pPr>
              <w:pStyle w:val="TAL"/>
            </w:pPr>
            <w:r w:rsidRPr="00034446">
              <w:t xml:space="preserve">Generic test procedure for mobile initiated IMS SIP </w:t>
            </w:r>
            <w:r w:rsidR="00467436" w:rsidRPr="00034446">
              <w:t xml:space="preserve">re-registration or </w:t>
            </w:r>
            <w:r w:rsidRPr="00034446">
              <w:t>de-registration defined in Annex</w:t>
            </w:r>
            <w:r w:rsidR="00467436" w:rsidRPr="00034446">
              <w:t xml:space="preserve"> C.46 or</w:t>
            </w:r>
            <w:r w:rsidRPr="00034446">
              <w:t xml:space="preserve"> C.3</w:t>
            </w:r>
            <w:r w:rsidR="00467436" w:rsidRPr="00034446">
              <w:rPr>
                <w:rFonts w:cs="Arial"/>
              </w:rPr>
              <w:t>, respectively,</w:t>
            </w:r>
            <w:r w:rsidRPr="00034446">
              <w:t>0 of TS 34.229-1 [35]</w:t>
            </w:r>
            <w:r w:rsidR="00467436" w:rsidRPr="00034446">
              <w:t xml:space="preserve"> can</w:t>
            </w:r>
            <w:r w:rsidRPr="00034446">
              <w:t xml:space="preserve"> take place.</w:t>
            </w:r>
          </w:p>
        </w:tc>
        <w:tc>
          <w:tcPr>
            <w:tcW w:w="709" w:type="dxa"/>
          </w:tcPr>
          <w:p w14:paraId="3F3B6682" w14:textId="77777777" w:rsidR="007D749F" w:rsidRPr="00034446" w:rsidRDefault="007D749F" w:rsidP="004212E5">
            <w:pPr>
              <w:pStyle w:val="TAC"/>
            </w:pPr>
            <w:r w:rsidRPr="00034446">
              <w:t>-</w:t>
            </w:r>
          </w:p>
        </w:tc>
        <w:tc>
          <w:tcPr>
            <w:tcW w:w="2978" w:type="dxa"/>
          </w:tcPr>
          <w:p w14:paraId="64D84C83" w14:textId="77777777" w:rsidR="007D749F" w:rsidRPr="00034446" w:rsidRDefault="007D749F" w:rsidP="004212E5">
            <w:pPr>
              <w:pStyle w:val="TAL"/>
            </w:pPr>
            <w:r w:rsidRPr="00034446">
              <w:t>-</w:t>
            </w:r>
          </w:p>
        </w:tc>
        <w:tc>
          <w:tcPr>
            <w:tcW w:w="567" w:type="dxa"/>
          </w:tcPr>
          <w:p w14:paraId="58FC1BC6" w14:textId="77777777" w:rsidR="007D749F" w:rsidRPr="00034446" w:rsidRDefault="007D749F" w:rsidP="004212E5">
            <w:pPr>
              <w:pStyle w:val="TAC"/>
            </w:pPr>
            <w:r w:rsidRPr="00034446">
              <w:t>-</w:t>
            </w:r>
          </w:p>
        </w:tc>
        <w:tc>
          <w:tcPr>
            <w:tcW w:w="892" w:type="dxa"/>
          </w:tcPr>
          <w:p w14:paraId="5AC26121" w14:textId="77777777" w:rsidR="007D749F" w:rsidRPr="00034446" w:rsidRDefault="007D749F" w:rsidP="004212E5">
            <w:pPr>
              <w:pStyle w:val="TAC"/>
            </w:pPr>
            <w:r w:rsidRPr="00034446">
              <w:t>-</w:t>
            </w:r>
          </w:p>
        </w:tc>
      </w:tr>
    </w:tbl>
    <w:p w14:paraId="3C5BCC82" w14:textId="77777777" w:rsidR="009B3846" w:rsidRPr="00034446" w:rsidRDefault="009B3846" w:rsidP="009B3846"/>
    <w:p w14:paraId="28C17D0E" w14:textId="77777777" w:rsidR="009B3846" w:rsidRPr="00034446" w:rsidRDefault="009B3846" w:rsidP="009B3846">
      <w:pPr>
        <w:pStyle w:val="H6"/>
      </w:pPr>
      <w:r w:rsidRPr="00034446">
        <w:t>13.4.3.16.3.3</w:t>
      </w:r>
      <w:r w:rsidRPr="00034446">
        <w:tab/>
        <w:t>Specific message contents</w:t>
      </w:r>
    </w:p>
    <w:p w14:paraId="21E75628" w14:textId="77777777" w:rsidR="005B3DC2" w:rsidRPr="00034446" w:rsidRDefault="005B3DC2" w:rsidP="005B3DC2">
      <w:pPr>
        <w:pStyle w:val="TH"/>
      </w:pPr>
      <w:r w:rsidRPr="00034446">
        <w:t>Table 13.4.3.16.3.3-0: Conditions for specific message contents</w:t>
      </w:r>
      <w:r w:rsidRPr="00034446">
        <w:br/>
        <w:t>in Table 13.4.3.16.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21E60F9E" w14:textId="77777777" w:rsidTr="003F4210">
        <w:tc>
          <w:tcPr>
            <w:tcW w:w="1908" w:type="dxa"/>
          </w:tcPr>
          <w:p w14:paraId="42E10EBA" w14:textId="77777777" w:rsidR="005B3DC2" w:rsidRPr="00034446" w:rsidRDefault="005B3DC2" w:rsidP="003F4210">
            <w:pPr>
              <w:pStyle w:val="TAH"/>
            </w:pPr>
            <w:r w:rsidRPr="00034446">
              <w:t>Condition</w:t>
            </w:r>
          </w:p>
        </w:tc>
        <w:tc>
          <w:tcPr>
            <w:tcW w:w="7731" w:type="dxa"/>
          </w:tcPr>
          <w:p w14:paraId="4EFED960" w14:textId="77777777" w:rsidR="005B3DC2" w:rsidRPr="00034446" w:rsidRDefault="005B3DC2" w:rsidP="003F4210">
            <w:pPr>
              <w:pStyle w:val="TAH"/>
            </w:pPr>
            <w:r w:rsidRPr="00034446">
              <w:t>Explanation</w:t>
            </w:r>
          </w:p>
        </w:tc>
      </w:tr>
      <w:tr w:rsidR="005B3DC2" w:rsidRPr="00034446" w14:paraId="0EFEC680" w14:textId="77777777" w:rsidTr="003F4210">
        <w:tc>
          <w:tcPr>
            <w:tcW w:w="1908" w:type="dxa"/>
          </w:tcPr>
          <w:p w14:paraId="11F1EEC7" w14:textId="77777777" w:rsidR="005B3DC2" w:rsidRPr="00034446" w:rsidRDefault="005B3DC2" w:rsidP="003F4210">
            <w:pPr>
              <w:pStyle w:val="TAL"/>
            </w:pPr>
            <w:r w:rsidRPr="00034446">
              <w:t>Band &gt; 64</w:t>
            </w:r>
          </w:p>
        </w:tc>
        <w:tc>
          <w:tcPr>
            <w:tcW w:w="7731" w:type="dxa"/>
          </w:tcPr>
          <w:p w14:paraId="0961FB9F" w14:textId="77777777" w:rsidR="005B3DC2" w:rsidRPr="00034446" w:rsidRDefault="005B3DC2" w:rsidP="003F4210">
            <w:pPr>
              <w:pStyle w:val="TAL"/>
            </w:pPr>
            <w:r w:rsidRPr="00034446">
              <w:t>If band &gt; 64 is selected</w:t>
            </w:r>
          </w:p>
        </w:tc>
      </w:tr>
    </w:tbl>
    <w:p w14:paraId="5F11D7C4" w14:textId="77777777" w:rsidR="005B3DC2" w:rsidRPr="00034446" w:rsidRDefault="005B3DC2" w:rsidP="005B3DC2"/>
    <w:p w14:paraId="4A8F6E0B" w14:textId="77777777" w:rsidR="009B3846" w:rsidRPr="00034446" w:rsidRDefault="009B3846" w:rsidP="009B3846">
      <w:pPr>
        <w:pStyle w:val="TH"/>
      </w:pPr>
      <w:r w:rsidRPr="00034446">
        <w:t>Table 13.4.3.16.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B3846" w:rsidRPr="00034446" w14:paraId="16103093" w14:textId="77777777">
        <w:tc>
          <w:tcPr>
            <w:tcW w:w="9738" w:type="dxa"/>
            <w:gridSpan w:val="4"/>
          </w:tcPr>
          <w:p w14:paraId="7B7D6ECA" w14:textId="77777777" w:rsidR="009B3846" w:rsidRPr="00034446" w:rsidRDefault="009B3846" w:rsidP="009B3846">
            <w:pPr>
              <w:pStyle w:val="TAL"/>
            </w:pPr>
            <w:r w:rsidRPr="00034446">
              <w:t>Derivation path: 36.508 table 4.7.2-4</w:t>
            </w:r>
          </w:p>
        </w:tc>
      </w:tr>
      <w:tr w:rsidR="009B3846" w:rsidRPr="00034446" w14:paraId="3960DBA0" w14:textId="77777777">
        <w:tblPrEx>
          <w:tblCellMar>
            <w:left w:w="108" w:type="dxa"/>
            <w:right w:w="108" w:type="dxa"/>
          </w:tblCellMar>
        </w:tblPrEx>
        <w:tc>
          <w:tcPr>
            <w:tcW w:w="4535" w:type="dxa"/>
          </w:tcPr>
          <w:p w14:paraId="06242E2E" w14:textId="77777777" w:rsidR="009B3846" w:rsidRPr="00034446" w:rsidRDefault="009B3846" w:rsidP="009B3846">
            <w:pPr>
              <w:pStyle w:val="TAH"/>
            </w:pPr>
            <w:r w:rsidRPr="00034446">
              <w:t>Information Element</w:t>
            </w:r>
          </w:p>
        </w:tc>
        <w:tc>
          <w:tcPr>
            <w:tcW w:w="2267" w:type="dxa"/>
          </w:tcPr>
          <w:p w14:paraId="350C45B9" w14:textId="77777777" w:rsidR="009B3846" w:rsidRPr="00034446" w:rsidRDefault="009B3846" w:rsidP="009B3846">
            <w:pPr>
              <w:pStyle w:val="TAH"/>
            </w:pPr>
            <w:r w:rsidRPr="00034446">
              <w:t>Value/remark</w:t>
            </w:r>
          </w:p>
        </w:tc>
        <w:tc>
          <w:tcPr>
            <w:tcW w:w="1700" w:type="dxa"/>
          </w:tcPr>
          <w:p w14:paraId="32DB87B9" w14:textId="77777777" w:rsidR="009B3846" w:rsidRPr="00034446" w:rsidRDefault="009B3846" w:rsidP="009B3846">
            <w:pPr>
              <w:pStyle w:val="TAH"/>
            </w:pPr>
            <w:r w:rsidRPr="00034446">
              <w:t>Comment</w:t>
            </w:r>
          </w:p>
        </w:tc>
        <w:tc>
          <w:tcPr>
            <w:tcW w:w="1245" w:type="dxa"/>
          </w:tcPr>
          <w:p w14:paraId="2AF2A2EB" w14:textId="77777777" w:rsidR="009B3846" w:rsidRPr="00034446" w:rsidRDefault="009B3846" w:rsidP="009B3846">
            <w:pPr>
              <w:pStyle w:val="TAH"/>
            </w:pPr>
            <w:r w:rsidRPr="00034446">
              <w:t>Condition</w:t>
            </w:r>
          </w:p>
        </w:tc>
      </w:tr>
      <w:tr w:rsidR="009B3846" w:rsidRPr="00034446" w14:paraId="6A6F0174" w14:textId="77777777">
        <w:tblPrEx>
          <w:tblCellMar>
            <w:left w:w="108" w:type="dxa"/>
            <w:right w:w="108" w:type="dxa"/>
          </w:tblCellMar>
        </w:tblPrEx>
        <w:tc>
          <w:tcPr>
            <w:tcW w:w="4535" w:type="dxa"/>
          </w:tcPr>
          <w:p w14:paraId="53D66330" w14:textId="77777777" w:rsidR="009B3846" w:rsidRPr="00034446" w:rsidRDefault="009B3846" w:rsidP="009B3846">
            <w:pPr>
              <w:pStyle w:val="TAL"/>
            </w:pPr>
            <w:r w:rsidRPr="00034446">
              <w:t>MS network capability</w:t>
            </w:r>
          </w:p>
        </w:tc>
        <w:tc>
          <w:tcPr>
            <w:tcW w:w="2267" w:type="dxa"/>
          </w:tcPr>
          <w:p w14:paraId="62A80F03" w14:textId="77777777" w:rsidR="009B3846" w:rsidRPr="00034446" w:rsidRDefault="009B3846" w:rsidP="009B3846">
            <w:pPr>
              <w:pStyle w:val="TAL"/>
            </w:pPr>
            <w:r w:rsidRPr="00034446">
              <w:t>SRVCC from UTRAN HSPA or E-UTRAN to GERAN/UTRAN supported</w:t>
            </w:r>
          </w:p>
        </w:tc>
        <w:tc>
          <w:tcPr>
            <w:tcW w:w="1700" w:type="dxa"/>
          </w:tcPr>
          <w:p w14:paraId="6454D97A" w14:textId="77777777" w:rsidR="009B3846" w:rsidRPr="00034446" w:rsidRDefault="009B3846" w:rsidP="009B3846">
            <w:pPr>
              <w:pStyle w:val="TAL"/>
            </w:pPr>
          </w:p>
        </w:tc>
        <w:tc>
          <w:tcPr>
            <w:tcW w:w="1245" w:type="dxa"/>
          </w:tcPr>
          <w:p w14:paraId="26281309" w14:textId="77777777" w:rsidR="009B3846" w:rsidRPr="00034446" w:rsidRDefault="009B3846" w:rsidP="009B3846">
            <w:pPr>
              <w:pStyle w:val="TAL"/>
            </w:pPr>
          </w:p>
        </w:tc>
      </w:tr>
      <w:tr w:rsidR="009B3846" w:rsidRPr="00034446" w14:paraId="4CFFB4B5" w14:textId="77777777">
        <w:tblPrEx>
          <w:tblCellMar>
            <w:left w:w="108" w:type="dxa"/>
            <w:right w:w="108" w:type="dxa"/>
          </w:tblCellMar>
        </w:tblPrEx>
        <w:tc>
          <w:tcPr>
            <w:tcW w:w="4535" w:type="dxa"/>
          </w:tcPr>
          <w:p w14:paraId="3F97C064" w14:textId="77777777" w:rsidR="009B3846" w:rsidRPr="00034446" w:rsidRDefault="009B3846" w:rsidP="009B3846">
            <w:pPr>
              <w:pStyle w:val="TAL"/>
            </w:pPr>
            <w:r w:rsidRPr="00034446">
              <w:t>Mobile station classmark 2</w:t>
            </w:r>
          </w:p>
        </w:tc>
        <w:tc>
          <w:tcPr>
            <w:tcW w:w="2267" w:type="dxa"/>
          </w:tcPr>
          <w:p w14:paraId="3BBCA2D5" w14:textId="77777777" w:rsidR="009B3846" w:rsidRPr="00034446" w:rsidRDefault="009B3846" w:rsidP="009B3846">
            <w:pPr>
              <w:pStyle w:val="TAL"/>
            </w:pPr>
            <w:r w:rsidRPr="00034446">
              <w:t>Any allowed value</w:t>
            </w:r>
          </w:p>
        </w:tc>
        <w:tc>
          <w:tcPr>
            <w:tcW w:w="1700" w:type="dxa"/>
          </w:tcPr>
          <w:p w14:paraId="4EBF8B70" w14:textId="77777777" w:rsidR="009B3846" w:rsidRPr="00034446" w:rsidRDefault="009B3846" w:rsidP="009B3846">
            <w:pPr>
              <w:pStyle w:val="TAL"/>
            </w:pPr>
          </w:p>
        </w:tc>
        <w:tc>
          <w:tcPr>
            <w:tcW w:w="1245" w:type="dxa"/>
          </w:tcPr>
          <w:p w14:paraId="25551B29" w14:textId="77777777" w:rsidR="009B3846" w:rsidRPr="00034446" w:rsidRDefault="009B3846" w:rsidP="009B3846">
            <w:pPr>
              <w:pStyle w:val="TAL"/>
            </w:pPr>
          </w:p>
        </w:tc>
      </w:tr>
      <w:tr w:rsidR="009B3846" w:rsidRPr="00034446" w14:paraId="1DA5F10B" w14:textId="77777777">
        <w:tblPrEx>
          <w:tblCellMar>
            <w:left w:w="108" w:type="dxa"/>
            <w:right w:w="108" w:type="dxa"/>
          </w:tblCellMar>
        </w:tblPrEx>
        <w:tc>
          <w:tcPr>
            <w:tcW w:w="4535" w:type="dxa"/>
          </w:tcPr>
          <w:p w14:paraId="08C4622B" w14:textId="77777777" w:rsidR="009B3846" w:rsidRPr="00034446" w:rsidRDefault="009B3846" w:rsidP="009B3846">
            <w:pPr>
              <w:pStyle w:val="TAL"/>
            </w:pPr>
            <w:r w:rsidRPr="00034446">
              <w:t>Supported Codecs</w:t>
            </w:r>
          </w:p>
        </w:tc>
        <w:tc>
          <w:tcPr>
            <w:tcW w:w="2267" w:type="dxa"/>
          </w:tcPr>
          <w:p w14:paraId="70F6BA00" w14:textId="77777777" w:rsidR="009B3846" w:rsidRPr="00034446" w:rsidRDefault="009B3846" w:rsidP="009B3846">
            <w:pPr>
              <w:pStyle w:val="TAL"/>
            </w:pPr>
            <w:r w:rsidRPr="00034446">
              <w:t>Any allowed value</w:t>
            </w:r>
          </w:p>
        </w:tc>
        <w:tc>
          <w:tcPr>
            <w:tcW w:w="1700" w:type="dxa"/>
          </w:tcPr>
          <w:p w14:paraId="444A7C8C" w14:textId="77777777" w:rsidR="009B3846" w:rsidRPr="00034446" w:rsidRDefault="009B3846" w:rsidP="009B3846">
            <w:pPr>
              <w:pStyle w:val="TAL"/>
            </w:pPr>
          </w:p>
        </w:tc>
        <w:tc>
          <w:tcPr>
            <w:tcW w:w="1245" w:type="dxa"/>
          </w:tcPr>
          <w:p w14:paraId="7898EC16" w14:textId="77777777" w:rsidR="009B3846" w:rsidRPr="00034446" w:rsidRDefault="009B3846" w:rsidP="009B3846">
            <w:pPr>
              <w:pStyle w:val="TAL"/>
            </w:pPr>
          </w:p>
        </w:tc>
      </w:tr>
    </w:tbl>
    <w:p w14:paraId="021CFFF4" w14:textId="77777777" w:rsidR="009B3846" w:rsidRPr="00034446" w:rsidRDefault="009B3846" w:rsidP="009B3846"/>
    <w:p w14:paraId="2D93D5A9" w14:textId="77777777" w:rsidR="009B3846" w:rsidRPr="00034446" w:rsidRDefault="009B3846" w:rsidP="009B3846">
      <w:pPr>
        <w:pStyle w:val="TH"/>
        <w:rPr>
          <w:lang w:eastAsia="zh-CN"/>
        </w:rPr>
      </w:pPr>
      <w:r w:rsidRPr="00034446">
        <w:t>Table 13.4.3.16.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4</w:t>
      </w:r>
      <w:r w:rsidRPr="00034446">
        <w:t>, Table 13.4</w:t>
      </w:r>
      <w:r w:rsidRPr="00034446">
        <w:rPr>
          <w:lang w:eastAsia="zh-CN"/>
        </w:rPr>
        <w:t>.3</w:t>
      </w:r>
      <w:r w:rsidRPr="00034446">
        <w:t>.16.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B3846" w:rsidRPr="00034446" w14:paraId="77E1DFE7" w14:textId="77777777">
        <w:tc>
          <w:tcPr>
            <w:tcW w:w="9635" w:type="dxa"/>
          </w:tcPr>
          <w:p w14:paraId="1B7879B5" w14:textId="77777777" w:rsidR="009B3846" w:rsidRPr="00034446" w:rsidRDefault="009B3846" w:rsidP="009B3846">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2F57A83D" w14:textId="77777777" w:rsidR="009B3846" w:rsidRPr="00034446" w:rsidRDefault="009B3846" w:rsidP="009B3846"/>
    <w:p w14:paraId="50DE07CC" w14:textId="77777777" w:rsidR="009B3846" w:rsidRPr="00034446" w:rsidRDefault="009B3846" w:rsidP="009B3846">
      <w:pPr>
        <w:pStyle w:val="TH"/>
        <w:rPr>
          <w:lang w:eastAsia="zh-CN"/>
        </w:rPr>
      </w:pPr>
      <w:r w:rsidRPr="00034446">
        <w:t>Table 13.4.3.16.3.3-</w:t>
      </w:r>
      <w:r w:rsidRPr="00034446">
        <w:rPr>
          <w:lang w:eastAsia="zh-CN"/>
        </w:rPr>
        <w:t>3</w:t>
      </w:r>
      <w:r w:rsidRPr="00034446">
        <w:t xml:space="preserve">: </w:t>
      </w:r>
      <w:r w:rsidRPr="00034446">
        <w:rPr>
          <w:i/>
        </w:rPr>
        <w:t>MeasConfig</w:t>
      </w:r>
      <w:r w:rsidRPr="00034446">
        <w:t xml:space="preserve"> (step </w:t>
      </w:r>
      <w:r w:rsidRPr="00034446">
        <w:rPr>
          <w:lang w:eastAsia="zh-CN"/>
        </w:rPr>
        <w:t>24</w:t>
      </w:r>
      <w:r w:rsidRPr="00034446">
        <w:t>, Table 13.4</w:t>
      </w:r>
      <w:r w:rsidRPr="00034446">
        <w:rPr>
          <w:lang w:eastAsia="zh-CN"/>
        </w:rPr>
        <w:t>.3</w:t>
      </w:r>
      <w:r w:rsidRPr="00034446">
        <w:t>.16.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B3846" w:rsidRPr="00034446" w14:paraId="0F2F3041" w14:textId="77777777">
        <w:tc>
          <w:tcPr>
            <w:tcW w:w="9637" w:type="dxa"/>
            <w:gridSpan w:val="4"/>
            <w:shd w:val="clear" w:color="auto" w:fill="auto"/>
          </w:tcPr>
          <w:p w14:paraId="70DDFC91" w14:textId="77777777" w:rsidR="009B3846" w:rsidRPr="00034446" w:rsidRDefault="009B3846" w:rsidP="009B3846">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UTRAN</w:t>
            </w:r>
          </w:p>
        </w:tc>
      </w:tr>
      <w:tr w:rsidR="009B3846" w:rsidRPr="00034446" w14:paraId="1019B8EF" w14:textId="77777777">
        <w:tc>
          <w:tcPr>
            <w:tcW w:w="4535" w:type="dxa"/>
            <w:tcBorders>
              <w:bottom w:val="single" w:sz="4" w:space="0" w:color="auto"/>
            </w:tcBorders>
            <w:shd w:val="clear" w:color="auto" w:fill="auto"/>
          </w:tcPr>
          <w:p w14:paraId="205ADE8B" w14:textId="77777777" w:rsidR="009B3846" w:rsidRPr="00034446" w:rsidRDefault="009B3846" w:rsidP="009B3846">
            <w:pPr>
              <w:pStyle w:val="TAH"/>
            </w:pPr>
            <w:r w:rsidRPr="00034446">
              <w:t>Information Element</w:t>
            </w:r>
          </w:p>
        </w:tc>
        <w:tc>
          <w:tcPr>
            <w:tcW w:w="2267" w:type="dxa"/>
            <w:tcBorders>
              <w:bottom w:val="single" w:sz="4" w:space="0" w:color="auto"/>
            </w:tcBorders>
            <w:shd w:val="clear" w:color="auto" w:fill="auto"/>
          </w:tcPr>
          <w:p w14:paraId="5918456C" w14:textId="77777777" w:rsidR="009B3846" w:rsidRPr="00034446" w:rsidRDefault="009B3846" w:rsidP="009B3846">
            <w:pPr>
              <w:pStyle w:val="TAH"/>
            </w:pPr>
            <w:r w:rsidRPr="00034446">
              <w:t>Value/Remark</w:t>
            </w:r>
          </w:p>
        </w:tc>
        <w:tc>
          <w:tcPr>
            <w:tcW w:w="1700" w:type="dxa"/>
            <w:tcBorders>
              <w:bottom w:val="single" w:sz="4" w:space="0" w:color="auto"/>
            </w:tcBorders>
            <w:shd w:val="clear" w:color="auto" w:fill="auto"/>
          </w:tcPr>
          <w:p w14:paraId="132C32A7" w14:textId="77777777" w:rsidR="009B3846" w:rsidRPr="00034446" w:rsidRDefault="009B3846" w:rsidP="009B3846">
            <w:pPr>
              <w:pStyle w:val="TAH"/>
            </w:pPr>
            <w:r w:rsidRPr="00034446">
              <w:t>Comment</w:t>
            </w:r>
          </w:p>
        </w:tc>
        <w:tc>
          <w:tcPr>
            <w:tcW w:w="1135" w:type="dxa"/>
            <w:tcBorders>
              <w:bottom w:val="single" w:sz="4" w:space="0" w:color="auto"/>
            </w:tcBorders>
            <w:shd w:val="clear" w:color="auto" w:fill="auto"/>
          </w:tcPr>
          <w:p w14:paraId="219FF228" w14:textId="77777777" w:rsidR="009B3846" w:rsidRPr="00034446" w:rsidRDefault="009B3846" w:rsidP="009B3846">
            <w:pPr>
              <w:pStyle w:val="TAH"/>
            </w:pPr>
            <w:r w:rsidRPr="00034446">
              <w:t>Condition</w:t>
            </w:r>
          </w:p>
        </w:tc>
      </w:tr>
      <w:tr w:rsidR="009B3846" w:rsidRPr="00034446" w14:paraId="492FBCBE" w14:textId="77777777">
        <w:tc>
          <w:tcPr>
            <w:tcW w:w="4535" w:type="dxa"/>
            <w:tcBorders>
              <w:top w:val="single" w:sz="4" w:space="0" w:color="auto"/>
              <w:bottom w:val="single" w:sz="4" w:space="0" w:color="auto"/>
            </w:tcBorders>
            <w:shd w:val="clear" w:color="auto" w:fill="auto"/>
          </w:tcPr>
          <w:p w14:paraId="45D8587B" w14:textId="77777777" w:rsidR="009B3846" w:rsidRPr="00034446" w:rsidRDefault="009B3846" w:rsidP="009B3846">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17C72E3E"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4F45C5E8"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42C636C3" w14:textId="77777777" w:rsidR="009B3846" w:rsidRPr="00034446" w:rsidRDefault="009B3846" w:rsidP="009B3846">
            <w:pPr>
              <w:pStyle w:val="TAL"/>
            </w:pPr>
          </w:p>
        </w:tc>
      </w:tr>
      <w:tr w:rsidR="009B3846" w:rsidRPr="00034446" w14:paraId="70D66206" w14:textId="77777777">
        <w:tc>
          <w:tcPr>
            <w:tcW w:w="4535" w:type="dxa"/>
            <w:tcBorders>
              <w:top w:val="single" w:sz="4" w:space="0" w:color="auto"/>
              <w:bottom w:val="single" w:sz="4" w:space="0" w:color="auto"/>
            </w:tcBorders>
            <w:shd w:val="clear" w:color="auto" w:fill="auto"/>
          </w:tcPr>
          <w:p w14:paraId="4768A010" w14:textId="77777777" w:rsidR="009B3846" w:rsidRPr="00034446" w:rsidRDefault="009B3846" w:rsidP="009B3846">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13D153E4" w14:textId="77777777" w:rsidR="009B3846" w:rsidRPr="00034446" w:rsidRDefault="009B3846" w:rsidP="009B3846">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08C0FA4" w14:textId="77777777" w:rsidR="009B3846" w:rsidRPr="00034446" w:rsidRDefault="009B3846" w:rsidP="009B384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8410128" w14:textId="77777777" w:rsidR="009B3846" w:rsidRPr="00034446" w:rsidRDefault="009B3846" w:rsidP="009B3846">
            <w:pPr>
              <w:pStyle w:val="TAL"/>
            </w:pPr>
          </w:p>
        </w:tc>
      </w:tr>
      <w:tr w:rsidR="009B3846" w:rsidRPr="00034446" w14:paraId="0EB9579B" w14:textId="77777777">
        <w:tc>
          <w:tcPr>
            <w:tcW w:w="4535" w:type="dxa"/>
            <w:tcBorders>
              <w:top w:val="single" w:sz="4" w:space="0" w:color="auto"/>
              <w:bottom w:val="single" w:sz="4" w:space="0" w:color="auto"/>
            </w:tcBorders>
            <w:shd w:val="clear" w:color="auto" w:fill="auto"/>
          </w:tcPr>
          <w:p w14:paraId="6B7B822E" w14:textId="77777777" w:rsidR="009B3846" w:rsidRPr="00034446" w:rsidRDefault="009B3846" w:rsidP="009B384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C3DFE3E" w14:textId="77777777" w:rsidR="009B3846" w:rsidRPr="00034446" w:rsidRDefault="009B3846" w:rsidP="009B3846">
            <w:pPr>
              <w:pStyle w:val="TAL"/>
            </w:pPr>
            <w:r w:rsidRPr="00034446">
              <w:t>IdMeasObject-f8</w:t>
            </w:r>
          </w:p>
        </w:tc>
        <w:tc>
          <w:tcPr>
            <w:tcW w:w="1700" w:type="dxa"/>
            <w:tcBorders>
              <w:top w:val="single" w:sz="4" w:space="0" w:color="auto"/>
              <w:bottom w:val="single" w:sz="4" w:space="0" w:color="auto"/>
            </w:tcBorders>
            <w:shd w:val="clear" w:color="auto" w:fill="auto"/>
          </w:tcPr>
          <w:p w14:paraId="714F8123"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121A1C38" w14:textId="77777777" w:rsidR="009B3846" w:rsidRPr="00034446" w:rsidRDefault="009B3846" w:rsidP="009B3846">
            <w:pPr>
              <w:pStyle w:val="TAL"/>
            </w:pPr>
          </w:p>
        </w:tc>
      </w:tr>
      <w:tr w:rsidR="009B3846" w:rsidRPr="00034446" w14:paraId="0F255F9D" w14:textId="77777777">
        <w:tc>
          <w:tcPr>
            <w:tcW w:w="4535" w:type="dxa"/>
            <w:tcBorders>
              <w:top w:val="single" w:sz="4" w:space="0" w:color="auto"/>
              <w:bottom w:val="single" w:sz="4" w:space="0" w:color="auto"/>
            </w:tcBorders>
            <w:shd w:val="clear" w:color="auto" w:fill="auto"/>
          </w:tcPr>
          <w:p w14:paraId="77627ED1" w14:textId="77777777" w:rsidR="009B3846" w:rsidRPr="00034446" w:rsidRDefault="009B3846" w:rsidP="009B3846">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18A809E5" w14:textId="77777777" w:rsidR="009B3846" w:rsidRPr="00034446" w:rsidRDefault="009B3846" w:rsidP="009B3846">
            <w:pPr>
              <w:pStyle w:val="TAL"/>
            </w:pPr>
            <w:r w:rsidRPr="00034446">
              <w:t>MeasObjectUTRA-GENERIC(f8)</w:t>
            </w:r>
          </w:p>
        </w:tc>
        <w:tc>
          <w:tcPr>
            <w:tcW w:w="1700" w:type="dxa"/>
            <w:tcBorders>
              <w:top w:val="single" w:sz="4" w:space="0" w:color="auto"/>
              <w:bottom w:val="single" w:sz="4" w:space="0" w:color="auto"/>
            </w:tcBorders>
            <w:shd w:val="clear" w:color="auto" w:fill="auto"/>
          </w:tcPr>
          <w:p w14:paraId="01905450"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18FF246E" w14:textId="77777777" w:rsidR="009B3846" w:rsidRPr="00034446" w:rsidRDefault="009B3846" w:rsidP="009B3846">
            <w:pPr>
              <w:pStyle w:val="TAL"/>
            </w:pPr>
          </w:p>
        </w:tc>
      </w:tr>
      <w:tr w:rsidR="009B3846" w:rsidRPr="00034446" w14:paraId="56239BB8" w14:textId="77777777">
        <w:tc>
          <w:tcPr>
            <w:tcW w:w="4535" w:type="dxa"/>
            <w:tcBorders>
              <w:top w:val="single" w:sz="4" w:space="0" w:color="auto"/>
              <w:bottom w:val="single" w:sz="4" w:space="0" w:color="auto"/>
            </w:tcBorders>
            <w:shd w:val="clear" w:color="auto" w:fill="auto"/>
          </w:tcPr>
          <w:p w14:paraId="27D1CC3C" w14:textId="77777777" w:rsidR="009B3846" w:rsidRPr="00034446" w:rsidRDefault="009B3846" w:rsidP="009B3846">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3694F2DA" w14:textId="77777777" w:rsidR="009B3846" w:rsidRPr="00034446" w:rsidRDefault="009B3846" w:rsidP="009B3846">
            <w:pPr>
              <w:pStyle w:val="TAL"/>
            </w:pPr>
            <w:r w:rsidRPr="00034446">
              <w:t>IdMeasObject-f1</w:t>
            </w:r>
          </w:p>
        </w:tc>
        <w:tc>
          <w:tcPr>
            <w:tcW w:w="1700" w:type="dxa"/>
            <w:tcBorders>
              <w:top w:val="single" w:sz="4" w:space="0" w:color="auto"/>
              <w:bottom w:val="single" w:sz="4" w:space="0" w:color="auto"/>
            </w:tcBorders>
            <w:shd w:val="clear" w:color="auto" w:fill="auto"/>
          </w:tcPr>
          <w:p w14:paraId="0B355740"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1860D6F8" w14:textId="77777777" w:rsidR="009B3846" w:rsidRPr="00034446" w:rsidRDefault="009B3846" w:rsidP="009B3846">
            <w:pPr>
              <w:pStyle w:val="TAL"/>
            </w:pPr>
          </w:p>
        </w:tc>
      </w:tr>
      <w:tr w:rsidR="009B3846" w:rsidRPr="00034446" w14:paraId="229AB90F" w14:textId="77777777">
        <w:tc>
          <w:tcPr>
            <w:tcW w:w="4535" w:type="dxa"/>
            <w:tcBorders>
              <w:top w:val="single" w:sz="4" w:space="0" w:color="auto"/>
              <w:bottom w:val="single" w:sz="4" w:space="0" w:color="auto"/>
            </w:tcBorders>
            <w:shd w:val="clear" w:color="auto" w:fill="auto"/>
          </w:tcPr>
          <w:p w14:paraId="2F19C174" w14:textId="77777777" w:rsidR="009B3846" w:rsidRPr="00034446" w:rsidRDefault="009B3846" w:rsidP="009B3846">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0A1F504B" w14:textId="77777777" w:rsidR="009B3846" w:rsidRPr="00034446" w:rsidRDefault="009B3846" w:rsidP="009B3846">
            <w:pPr>
              <w:pStyle w:val="TAL"/>
            </w:pPr>
            <w:r w:rsidRPr="00034446">
              <w:t>MeasObjectEUTRA-GENERIC(f1)</w:t>
            </w:r>
          </w:p>
        </w:tc>
        <w:tc>
          <w:tcPr>
            <w:tcW w:w="1700" w:type="dxa"/>
            <w:tcBorders>
              <w:top w:val="single" w:sz="4" w:space="0" w:color="auto"/>
              <w:bottom w:val="single" w:sz="4" w:space="0" w:color="auto"/>
            </w:tcBorders>
            <w:shd w:val="clear" w:color="auto" w:fill="auto"/>
          </w:tcPr>
          <w:p w14:paraId="6E57F5DB"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3F7FBDA2" w14:textId="77777777" w:rsidR="009B3846" w:rsidRPr="00034446" w:rsidRDefault="009B3846" w:rsidP="009B3846">
            <w:pPr>
              <w:pStyle w:val="TAL"/>
            </w:pPr>
          </w:p>
        </w:tc>
      </w:tr>
      <w:tr w:rsidR="005B3DC2" w:rsidRPr="00034446" w14:paraId="5166A4A3"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4BA39AF" w14:textId="77777777" w:rsidR="005B3DC2" w:rsidRPr="00034446" w:rsidRDefault="005B3DC2"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1743C21F" w14:textId="77777777" w:rsidR="005B3DC2" w:rsidRPr="00034446" w:rsidRDefault="005B3DC2"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1D7AE70C" w14:textId="77777777" w:rsidR="005B3DC2" w:rsidRPr="00034446" w:rsidRDefault="005B3DC2"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0EFE6B4A" w14:textId="77777777" w:rsidR="005B3DC2" w:rsidRPr="00034446" w:rsidRDefault="005B3DC2" w:rsidP="003F4210">
            <w:pPr>
              <w:rPr>
                <w:rFonts w:ascii="Arial" w:hAnsi="Arial"/>
                <w:sz w:val="18"/>
              </w:rPr>
            </w:pPr>
            <w:r w:rsidRPr="00034446">
              <w:rPr>
                <w:rFonts w:ascii="Arial" w:hAnsi="Arial"/>
                <w:sz w:val="18"/>
              </w:rPr>
              <w:t>Band &gt; 64</w:t>
            </w:r>
          </w:p>
        </w:tc>
      </w:tr>
      <w:tr w:rsidR="009B3846" w:rsidRPr="00034446" w14:paraId="4523D812" w14:textId="77777777">
        <w:tc>
          <w:tcPr>
            <w:tcW w:w="4535" w:type="dxa"/>
            <w:tcBorders>
              <w:top w:val="single" w:sz="4" w:space="0" w:color="auto"/>
              <w:bottom w:val="single" w:sz="4" w:space="0" w:color="auto"/>
            </w:tcBorders>
            <w:shd w:val="clear" w:color="auto" w:fill="auto"/>
          </w:tcPr>
          <w:p w14:paraId="69C6E83D"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0EC86300"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388AADA0"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3B339690" w14:textId="77777777" w:rsidR="009B3846" w:rsidRPr="00034446" w:rsidRDefault="009B3846" w:rsidP="009B3846">
            <w:pPr>
              <w:pStyle w:val="TAL"/>
            </w:pPr>
          </w:p>
        </w:tc>
      </w:tr>
      <w:tr w:rsidR="009B3846" w:rsidRPr="00034446" w14:paraId="5F7E2E2F" w14:textId="77777777">
        <w:tc>
          <w:tcPr>
            <w:tcW w:w="4535" w:type="dxa"/>
            <w:tcBorders>
              <w:top w:val="single" w:sz="4" w:space="0" w:color="auto"/>
              <w:bottom w:val="single" w:sz="4" w:space="0" w:color="auto"/>
            </w:tcBorders>
            <w:shd w:val="clear" w:color="auto" w:fill="auto"/>
          </w:tcPr>
          <w:p w14:paraId="0B250881" w14:textId="77777777" w:rsidR="009B3846" w:rsidRPr="00034446" w:rsidRDefault="009B3846" w:rsidP="009B3846">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26C3E7CD" w14:textId="77777777" w:rsidR="009B3846" w:rsidRPr="00034446" w:rsidRDefault="009B3846" w:rsidP="009B3846">
            <w:pPr>
              <w:pStyle w:val="TAL"/>
            </w:pPr>
            <w:r w:rsidRPr="00034446">
              <w:t>1 entry</w:t>
            </w:r>
          </w:p>
        </w:tc>
        <w:tc>
          <w:tcPr>
            <w:tcW w:w="1700" w:type="dxa"/>
            <w:tcBorders>
              <w:top w:val="single" w:sz="4" w:space="0" w:color="auto"/>
              <w:bottom w:val="single" w:sz="4" w:space="0" w:color="auto"/>
            </w:tcBorders>
            <w:shd w:val="clear" w:color="auto" w:fill="auto"/>
          </w:tcPr>
          <w:p w14:paraId="44A05A05"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56AA54A5" w14:textId="77777777" w:rsidR="009B3846" w:rsidRPr="00034446" w:rsidRDefault="009B3846" w:rsidP="009B3846">
            <w:pPr>
              <w:pStyle w:val="TAL"/>
            </w:pPr>
          </w:p>
        </w:tc>
      </w:tr>
      <w:tr w:rsidR="009B3846" w:rsidRPr="00034446" w14:paraId="5FEEFE2F" w14:textId="77777777">
        <w:tc>
          <w:tcPr>
            <w:tcW w:w="4535" w:type="dxa"/>
            <w:tcBorders>
              <w:top w:val="single" w:sz="4" w:space="0" w:color="auto"/>
              <w:bottom w:val="single" w:sz="4" w:space="0" w:color="auto"/>
            </w:tcBorders>
            <w:shd w:val="clear" w:color="auto" w:fill="auto"/>
          </w:tcPr>
          <w:p w14:paraId="06BE9EAA" w14:textId="77777777" w:rsidR="009B3846" w:rsidRPr="00034446" w:rsidRDefault="009B3846" w:rsidP="009B384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9D98E36" w14:textId="77777777" w:rsidR="009B3846" w:rsidRPr="00034446" w:rsidRDefault="009B3846" w:rsidP="009B384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0A319F23"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2CB2BC4F" w14:textId="77777777" w:rsidR="009B3846" w:rsidRPr="00034446" w:rsidRDefault="009B3846" w:rsidP="009B3846">
            <w:pPr>
              <w:pStyle w:val="TAL"/>
            </w:pPr>
          </w:p>
        </w:tc>
      </w:tr>
      <w:tr w:rsidR="009B3846" w:rsidRPr="00034446" w14:paraId="05ED4299" w14:textId="77777777">
        <w:tc>
          <w:tcPr>
            <w:tcW w:w="4535" w:type="dxa"/>
            <w:tcBorders>
              <w:top w:val="single" w:sz="4" w:space="0" w:color="auto"/>
              <w:bottom w:val="single" w:sz="4" w:space="0" w:color="auto"/>
            </w:tcBorders>
            <w:shd w:val="clear" w:color="auto" w:fill="auto"/>
          </w:tcPr>
          <w:p w14:paraId="6E9A48F5" w14:textId="77777777" w:rsidR="009B3846" w:rsidRPr="00034446" w:rsidRDefault="009B3846" w:rsidP="009B3846">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2FEDD0D2" w14:textId="77777777" w:rsidR="009B3846" w:rsidRPr="00034446" w:rsidRDefault="009B3846" w:rsidP="009B3846">
            <w:pPr>
              <w:pStyle w:val="TAL"/>
            </w:pPr>
            <w:r w:rsidRPr="00034446">
              <w:t>ReportConfigInterRAT-B2-UTRA (-72, -76)</w:t>
            </w:r>
          </w:p>
        </w:tc>
        <w:tc>
          <w:tcPr>
            <w:tcW w:w="1700" w:type="dxa"/>
            <w:tcBorders>
              <w:top w:val="single" w:sz="4" w:space="0" w:color="auto"/>
              <w:bottom w:val="single" w:sz="4" w:space="0" w:color="auto"/>
            </w:tcBorders>
            <w:shd w:val="clear" w:color="auto" w:fill="auto"/>
          </w:tcPr>
          <w:p w14:paraId="5170DED5"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2216359" w14:textId="77777777" w:rsidR="009B3846" w:rsidRPr="00034446" w:rsidRDefault="009B3846" w:rsidP="009B3846">
            <w:pPr>
              <w:pStyle w:val="TAL"/>
            </w:pPr>
          </w:p>
        </w:tc>
      </w:tr>
      <w:tr w:rsidR="009B3846" w:rsidRPr="00034446" w14:paraId="576A07DD" w14:textId="77777777">
        <w:tc>
          <w:tcPr>
            <w:tcW w:w="4535" w:type="dxa"/>
            <w:tcBorders>
              <w:top w:val="single" w:sz="4" w:space="0" w:color="auto"/>
              <w:bottom w:val="single" w:sz="4" w:space="0" w:color="auto"/>
            </w:tcBorders>
            <w:shd w:val="clear" w:color="auto" w:fill="auto"/>
          </w:tcPr>
          <w:p w14:paraId="7A20A565"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51760E46"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390E7390"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A7436DF" w14:textId="77777777" w:rsidR="009B3846" w:rsidRPr="00034446" w:rsidRDefault="009B3846" w:rsidP="009B3846">
            <w:pPr>
              <w:pStyle w:val="TAL"/>
            </w:pPr>
          </w:p>
        </w:tc>
      </w:tr>
      <w:tr w:rsidR="009B3846" w:rsidRPr="00034446" w14:paraId="531FE3D8" w14:textId="77777777">
        <w:tc>
          <w:tcPr>
            <w:tcW w:w="4535" w:type="dxa"/>
            <w:tcBorders>
              <w:top w:val="single" w:sz="4" w:space="0" w:color="auto"/>
              <w:bottom w:val="single" w:sz="4" w:space="0" w:color="auto"/>
            </w:tcBorders>
            <w:shd w:val="clear" w:color="auto" w:fill="auto"/>
          </w:tcPr>
          <w:p w14:paraId="19BC970F" w14:textId="77777777" w:rsidR="009B3846" w:rsidRPr="00034446" w:rsidRDefault="009B3846" w:rsidP="009B3846">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2FBD1E5" w14:textId="77777777" w:rsidR="009B3846" w:rsidRPr="00034446" w:rsidRDefault="009B3846" w:rsidP="009B3846">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41B027EA"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1DF8213D" w14:textId="77777777" w:rsidR="009B3846" w:rsidRPr="00034446" w:rsidRDefault="009B3846" w:rsidP="009B3846">
            <w:pPr>
              <w:pStyle w:val="TAL"/>
            </w:pPr>
          </w:p>
        </w:tc>
      </w:tr>
      <w:tr w:rsidR="009B3846" w:rsidRPr="00034446" w14:paraId="04DC91EB" w14:textId="77777777">
        <w:tc>
          <w:tcPr>
            <w:tcW w:w="4535" w:type="dxa"/>
            <w:tcBorders>
              <w:top w:val="single" w:sz="4" w:space="0" w:color="auto"/>
              <w:bottom w:val="single" w:sz="4" w:space="0" w:color="auto"/>
            </w:tcBorders>
            <w:shd w:val="clear" w:color="auto" w:fill="auto"/>
          </w:tcPr>
          <w:p w14:paraId="0974C8A3" w14:textId="77777777" w:rsidR="009B3846" w:rsidRPr="00034446" w:rsidRDefault="009B3846" w:rsidP="009B3846">
            <w:pPr>
              <w:pStyle w:val="TAL"/>
            </w:pPr>
            <w:r w:rsidRPr="00034446">
              <w:t xml:space="preserve">    measId[1]</w:t>
            </w:r>
          </w:p>
        </w:tc>
        <w:tc>
          <w:tcPr>
            <w:tcW w:w="2267" w:type="dxa"/>
            <w:tcBorders>
              <w:top w:val="single" w:sz="4" w:space="0" w:color="auto"/>
              <w:bottom w:val="single" w:sz="4" w:space="0" w:color="auto"/>
            </w:tcBorders>
            <w:shd w:val="clear" w:color="auto" w:fill="auto"/>
          </w:tcPr>
          <w:p w14:paraId="6041CFA8" w14:textId="77777777" w:rsidR="009B3846" w:rsidRPr="00034446" w:rsidRDefault="009B3846" w:rsidP="009B3846">
            <w:pPr>
              <w:pStyle w:val="TAL"/>
            </w:pPr>
            <w:r w:rsidRPr="00034446">
              <w:t>1</w:t>
            </w:r>
          </w:p>
        </w:tc>
        <w:tc>
          <w:tcPr>
            <w:tcW w:w="1700" w:type="dxa"/>
            <w:tcBorders>
              <w:top w:val="single" w:sz="4" w:space="0" w:color="auto"/>
              <w:bottom w:val="single" w:sz="4" w:space="0" w:color="auto"/>
            </w:tcBorders>
            <w:shd w:val="clear" w:color="auto" w:fill="auto"/>
          </w:tcPr>
          <w:p w14:paraId="57C853F2"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3B4944AE" w14:textId="77777777" w:rsidR="009B3846" w:rsidRPr="00034446" w:rsidRDefault="009B3846" w:rsidP="009B3846">
            <w:pPr>
              <w:pStyle w:val="TAL"/>
            </w:pPr>
          </w:p>
        </w:tc>
      </w:tr>
      <w:tr w:rsidR="009B3846" w:rsidRPr="00034446" w14:paraId="070D8EAF" w14:textId="77777777">
        <w:tc>
          <w:tcPr>
            <w:tcW w:w="4535" w:type="dxa"/>
            <w:tcBorders>
              <w:top w:val="single" w:sz="4" w:space="0" w:color="auto"/>
              <w:bottom w:val="single" w:sz="4" w:space="0" w:color="auto"/>
            </w:tcBorders>
            <w:shd w:val="clear" w:color="auto" w:fill="auto"/>
          </w:tcPr>
          <w:p w14:paraId="1CD69B85" w14:textId="77777777" w:rsidR="009B3846" w:rsidRPr="00034446" w:rsidRDefault="009B3846" w:rsidP="009B3846">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0190B2A" w14:textId="77777777" w:rsidR="009B3846" w:rsidRPr="00034446" w:rsidRDefault="009B3846" w:rsidP="009B3846">
            <w:pPr>
              <w:pStyle w:val="TAL"/>
            </w:pPr>
            <w:r w:rsidRPr="00034446">
              <w:t>IdMeasObject-f8</w:t>
            </w:r>
          </w:p>
        </w:tc>
        <w:tc>
          <w:tcPr>
            <w:tcW w:w="1700" w:type="dxa"/>
            <w:tcBorders>
              <w:top w:val="single" w:sz="4" w:space="0" w:color="auto"/>
              <w:bottom w:val="single" w:sz="4" w:space="0" w:color="auto"/>
            </w:tcBorders>
            <w:shd w:val="clear" w:color="auto" w:fill="auto"/>
          </w:tcPr>
          <w:p w14:paraId="0BCE3FE6"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027614EE" w14:textId="77777777" w:rsidR="009B3846" w:rsidRPr="00034446" w:rsidRDefault="009B3846" w:rsidP="009B3846">
            <w:pPr>
              <w:pStyle w:val="TAL"/>
            </w:pPr>
          </w:p>
        </w:tc>
      </w:tr>
      <w:tr w:rsidR="009B3846" w:rsidRPr="00034446" w14:paraId="6C42D6A1" w14:textId="77777777">
        <w:tc>
          <w:tcPr>
            <w:tcW w:w="4535" w:type="dxa"/>
            <w:tcBorders>
              <w:top w:val="single" w:sz="4" w:space="0" w:color="auto"/>
              <w:bottom w:val="single" w:sz="4" w:space="0" w:color="auto"/>
            </w:tcBorders>
            <w:shd w:val="clear" w:color="auto" w:fill="auto"/>
          </w:tcPr>
          <w:p w14:paraId="2E27871A" w14:textId="77777777" w:rsidR="009B3846" w:rsidRPr="00034446" w:rsidRDefault="009B3846" w:rsidP="009B3846">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D76AB68" w14:textId="77777777" w:rsidR="009B3846" w:rsidRPr="00034446" w:rsidRDefault="009B3846" w:rsidP="009B3846">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0C9A7D81"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1DCD6906" w14:textId="77777777" w:rsidR="009B3846" w:rsidRPr="00034446" w:rsidRDefault="009B3846" w:rsidP="009B3846">
            <w:pPr>
              <w:pStyle w:val="TAL"/>
            </w:pPr>
          </w:p>
        </w:tc>
      </w:tr>
      <w:tr w:rsidR="009B3846" w:rsidRPr="00034446" w14:paraId="5FCBD8BE"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B30DB51" w14:textId="77777777" w:rsidR="009B3846" w:rsidRPr="00034446" w:rsidRDefault="009B3846" w:rsidP="009B3846">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5AA3F0" w14:textId="77777777" w:rsidR="009B3846" w:rsidRPr="00034446" w:rsidRDefault="009B3846" w:rsidP="009B3846">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C503582" w14:textId="77777777" w:rsidR="009B3846" w:rsidRPr="00034446" w:rsidRDefault="009B3846" w:rsidP="009B384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C2197DD" w14:textId="77777777" w:rsidR="009B3846" w:rsidRPr="00034446" w:rsidRDefault="009B3846" w:rsidP="009B3846">
            <w:pPr>
              <w:pStyle w:val="TAL"/>
            </w:pPr>
          </w:p>
        </w:tc>
      </w:tr>
      <w:tr w:rsidR="005B3DC2" w:rsidRPr="00034446" w14:paraId="1F141239"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A46DAC0" w14:textId="77777777" w:rsidR="005B3DC2" w:rsidRPr="00034446" w:rsidRDefault="005B3DC2"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B42B689"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961AE37"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36544FA" w14:textId="77777777" w:rsidR="005B3DC2" w:rsidRPr="00034446" w:rsidRDefault="005B3DC2" w:rsidP="003F4210">
            <w:pPr>
              <w:pStyle w:val="TAL"/>
            </w:pPr>
            <w:r w:rsidRPr="00034446">
              <w:t>Band &gt; 64</w:t>
            </w:r>
          </w:p>
        </w:tc>
      </w:tr>
      <w:tr w:rsidR="005B3DC2" w:rsidRPr="00034446" w14:paraId="1A7BAF88"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00BE1A8" w14:textId="77777777" w:rsidR="005B3DC2" w:rsidRPr="00034446" w:rsidRDefault="005B3DC2"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2DCD8C7"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D750F9A"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EE46175" w14:textId="77777777" w:rsidR="005B3DC2" w:rsidRPr="00034446" w:rsidRDefault="005B3DC2" w:rsidP="003F4210">
            <w:pPr>
              <w:pStyle w:val="TAL"/>
            </w:pPr>
          </w:p>
        </w:tc>
      </w:tr>
      <w:tr w:rsidR="005B3DC2" w:rsidRPr="00034446" w14:paraId="6D8C64A2"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609A8C9" w14:textId="77777777" w:rsidR="005B3DC2" w:rsidRPr="00034446" w:rsidRDefault="005B3DC2"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B9CD93A"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B462E02"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E5FD572" w14:textId="77777777" w:rsidR="005B3DC2" w:rsidRPr="00034446" w:rsidRDefault="005B3DC2" w:rsidP="003F4210">
            <w:pPr>
              <w:pStyle w:val="TAL"/>
            </w:pPr>
          </w:p>
        </w:tc>
      </w:tr>
      <w:tr w:rsidR="005B3DC2" w:rsidRPr="00034446" w14:paraId="56F43B4E"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DFD7C2F" w14:textId="77777777" w:rsidR="005B3DC2" w:rsidRPr="00034446" w:rsidRDefault="005B3DC2"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091EF1E" w14:textId="77777777" w:rsidR="005B3DC2" w:rsidRPr="00034446" w:rsidRDefault="005B3DC2"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98F15C9"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143893A" w14:textId="77777777" w:rsidR="005B3DC2" w:rsidRPr="00034446" w:rsidRDefault="005B3DC2" w:rsidP="003F4210">
            <w:pPr>
              <w:pStyle w:val="TAL"/>
            </w:pPr>
          </w:p>
        </w:tc>
      </w:tr>
      <w:tr w:rsidR="005B3DC2" w:rsidRPr="00034446" w14:paraId="584A0038"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293F2E1"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0D98FE2"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571AB8B"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CEB031" w14:textId="77777777" w:rsidR="005B3DC2" w:rsidRPr="00034446" w:rsidRDefault="005B3DC2" w:rsidP="003F4210">
            <w:pPr>
              <w:pStyle w:val="TAL"/>
            </w:pPr>
          </w:p>
        </w:tc>
      </w:tr>
      <w:tr w:rsidR="005B3DC2" w:rsidRPr="00034446" w14:paraId="6A00F98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9F75BEE"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18E8F68"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520495F"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2AB8B04" w14:textId="77777777" w:rsidR="005B3DC2" w:rsidRPr="00034446" w:rsidRDefault="005B3DC2" w:rsidP="003F4210">
            <w:pPr>
              <w:pStyle w:val="TAL"/>
            </w:pPr>
          </w:p>
        </w:tc>
      </w:tr>
      <w:tr w:rsidR="009B3846" w:rsidRPr="00034446" w14:paraId="5AE4B25D" w14:textId="7777777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272CC60" w14:textId="77777777" w:rsidR="009B3846" w:rsidRPr="00034446" w:rsidRDefault="009B3846" w:rsidP="009B3846">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9174828" w14:textId="77777777" w:rsidR="009B3846" w:rsidRPr="00034446" w:rsidRDefault="009B3846" w:rsidP="009B3846">
            <w:pPr>
              <w:pStyle w:val="TAL"/>
            </w:pPr>
          </w:p>
        </w:tc>
        <w:tc>
          <w:tcPr>
            <w:tcW w:w="1700" w:type="dxa"/>
            <w:tcBorders>
              <w:top w:val="single" w:sz="4" w:space="0" w:color="auto"/>
              <w:left w:val="single" w:sz="4" w:space="0" w:color="auto"/>
              <w:bottom w:val="single" w:sz="4" w:space="0" w:color="auto"/>
              <w:right w:val="single" w:sz="4" w:space="0" w:color="auto"/>
            </w:tcBorders>
          </w:tcPr>
          <w:p w14:paraId="1D37F2BC" w14:textId="77777777" w:rsidR="009B3846" w:rsidRPr="00034446" w:rsidRDefault="009B3846" w:rsidP="009B3846">
            <w:pPr>
              <w:pStyle w:val="TAL"/>
            </w:pPr>
          </w:p>
        </w:tc>
        <w:tc>
          <w:tcPr>
            <w:tcW w:w="1135" w:type="dxa"/>
            <w:tcBorders>
              <w:top w:val="single" w:sz="4" w:space="0" w:color="auto"/>
              <w:left w:val="single" w:sz="4" w:space="0" w:color="auto"/>
              <w:bottom w:val="single" w:sz="4" w:space="0" w:color="auto"/>
            </w:tcBorders>
          </w:tcPr>
          <w:p w14:paraId="0667E5BA" w14:textId="77777777" w:rsidR="009B3846" w:rsidRPr="00034446" w:rsidRDefault="009B3846" w:rsidP="009B3846">
            <w:pPr>
              <w:pStyle w:val="TAL"/>
            </w:pPr>
          </w:p>
        </w:tc>
      </w:tr>
    </w:tbl>
    <w:p w14:paraId="129B708E" w14:textId="77777777" w:rsidR="009B3846" w:rsidRPr="00034446" w:rsidRDefault="009B3846" w:rsidP="009B3846">
      <w:pPr>
        <w:rPr>
          <w:lang w:eastAsia="zh-CN"/>
        </w:rPr>
      </w:pPr>
    </w:p>
    <w:p w14:paraId="7039B819" w14:textId="77777777" w:rsidR="00DC51A0" w:rsidRPr="00034446" w:rsidRDefault="00DC51A0" w:rsidP="00DC51A0">
      <w:pPr>
        <w:pStyle w:val="TH"/>
        <w:rPr>
          <w:lang w:eastAsia="zh-CN"/>
        </w:rPr>
      </w:pPr>
      <w:r w:rsidRPr="00034446">
        <w:t>Table 13.4.3.16.3.3-3A: MeasObjectUTRA-f8 (Table 13.4.3.16.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C51A0" w:rsidRPr="00034446" w14:paraId="6B32A569" w14:textId="77777777" w:rsidTr="002E492C">
        <w:tc>
          <w:tcPr>
            <w:tcW w:w="9635" w:type="dxa"/>
            <w:gridSpan w:val="4"/>
            <w:tcBorders>
              <w:top w:val="single" w:sz="4" w:space="0" w:color="000000"/>
              <w:left w:val="single" w:sz="4" w:space="0" w:color="000000"/>
              <w:bottom w:val="single" w:sz="4" w:space="0" w:color="000000"/>
              <w:right w:val="single" w:sz="4" w:space="0" w:color="000000"/>
            </w:tcBorders>
            <w:hideMark/>
          </w:tcPr>
          <w:p w14:paraId="71587FFB" w14:textId="77777777" w:rsidR="00DC51A0" w:rsidRPr="00034446" w:rsidRDefault="00DC51A0" w:rsidP="002E492C">
            <w:pPr>
              <w:pStyle w:val="TAL"/>
              <w:rPr>
                <w:lang w:bidi="he-IL"/>
              </w:rPr>
            </w:pPr>
            <w:r w:rsidRPr="00034446">
              <w:t>Derivation Path: 36.508, Table 4.6.6-3</w:t>
            </w:r>
          </w:p>
        </w:tc>
      </w:tr>
      <w:tr w:rsidR="00DC51A0" w:rsidRPr="00034446" w14:paraId="0109D5EA"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11009646" w14:textId="77777777" w:rsidR="00DC51A0" w:rsidRPr="00034446" w:rsidRDefault="00DC51A0" w:rsidP="002E492C">
            <w:pPr>
              <w:pStyle w:val="TAH"/>
              <w:rPr>
                <w:lang w:bidi="he-IL"/>
              </w:rPr>
            </w:pPr>
            <w:r w:rsidRPr="00034446">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E91A8E9" w14:textId="77777777" w:rsidR="00DC51A0" w:rsidRPr="00034446" w:rsidRDefault="00DC51A0" w:rsidP="002E492C">
            <w:pPr>
              <w:pStyle w:val="TAH"/>
              <w:rPr>
                <w:lang w:bidi="he-IL"/>
              </w:rPr>
            </w:pPr>
            <w:r w:rsidRPr="00034446">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509D64D" w14:textId="77777777" w:rsidR="00DC51A0" w:rsidRPr="00034446" w:rsidRDefault="00DC51A0" w:rsidP="002E492C">
            <w:pPr>
              <w:pStyle w:val="TAH"/>
              <w:rPr>
                <w:lang w:bidi="he-IL"/>
              </w:rPr>
            </w:pPr>
            <w:r w:rsidRPr="00034446">
              <w:t>Comment</w:t>
            </w:r>
          </w:p>
        </w:tc>
        <w:tc>
          <w:tcPr>
            <w:tcW w:w="1133" w:type="dxa"/>
            <w:tcBorders>
              <w:top w:val="single" w:sz="4" w:space="0" w:color="000000"/>
              <w:left w:val="single" w:sz="4" w:space="0" w:color="000000"/>
              <w:bottom w:val="single" w:sz="4" w:space="0" w:color="000000"/>
              <w:right w:val="single" w:sz="4" w:space="0" w:color="000000"/>
            </w:tcBorders>
            <w:hideMark/>
          </w:tcPr>
          <w:p w14:paraId="356F11C7" w14:textId="77777777" w:rsidR="00DC51A0" w:rsidRPr="00034446" w:rsidRDefault="00DC51A0" w:rsidP="002E492C">
            <w:pPr>
              <w:pStyle w:val="TAH"/>
              <w:rPr>
                <w:lang w:bidi="he-IL"/>
              </w:rPr>
            </w:pPr>
            <w:r w:rsidRPr="00034446">
              <w:t>Condition</w:t>
            </w:r>
          </w:p>
        </w:tc>
      </w:tr>
      <w:tr w:rsidR="00DC51A0" w:rsidRPr="00034446" w14:paraId="733967AA"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71602495" w14:textId="77777777" w:rsidR="00DC51A0" w:rsidRPr="00034446" w:rsidRDefault="00DC51A0" w:rsidP="002E492C">
            <w:pPr>
              <w:pStyle w:val="TAL"/>
              <w:rPr>
                <w:lang w:bidi="he-IL"/>
              </w:rPr>
            </w:pPr>
            <w:r w:rsidRPr="00034446">
              <w:t>MeasObjectUTRA ::= SEQUENCE {</w:t>
            </w:r>
          </w:p>
        </w:tc>
        <w:tc>
          <w:tcPr>
            <w:tcW w:w="2267" w:type="dxa"/>
            <w:tcBorders>
              <w:top w:val="single" w:sz="4" w:space="0" w:color="000000"/>
              <w:left w:val="single" w:sz="4" w:space="0" w:color="000000"/>
              <w:bottom w:val="single" w:sz="4" w:space="0" w:color="000000"/>
              <w:right w:val="single" w:sz="4" w:space="0" w:color="000000"/>
            </w:tcBorders>
          </w:tcPr>
          <w:p w14:paraId="10685946"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0E359C16"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39B1C0AC" w14:textId="77777777" w:rsidR="00DC51A0" w:rsidRPr="00034446" w:rsidRDefault="00DC51A0" w:rsidP="002E492C">
            <w:pPr>
              <w:pStyle w:val="TAL"/>
              <w:rPr>
                <w:lang w:bidi="he-IL"/>
              </w:rPr>
            </w:pPr>
          </w:p>
        </w:tc>
      </w:tr>
      <w:tr w:rsidR="00DC51A0" w:rsidRPr="00034446" w14:paraId="5D0D1CB7"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7C4AD526" w14:textId="77777777" w:rsidR="00DC51A0" w:rsidRPr="00034446" w:rsidRDefault="00DC51A0" w:rsidP="002E492C">
            <w:pPr>
              <w:pStyle w:val="TAL"/>
              <w:rPr>
                <w:lang w:bidi="he-IL"/>
              </w:rPr>
            </w:pPr>
            <w:r w:rsidRPr="00034446">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5DDFFE53" w14:textId="77777777" w:rsidR="00DC51A0" w:rsidRPr="00034446" w:rsidRDefault="00DC51A0" w:rsidP="002E492C">
            <w:pPr>
              <w:pStyle w:val="TAL"/>
              <w:rPr>
                <w:lang w:bidi="he-IL"/>
              </w:rPr>
            </w:pPr>
            <w:r w:rsidRPr="00034446">
              <w:t>Same downlink ARFCN as used for Cell 5</w:t>
            </w:r>
          </w:p>
        </w:tc>
        <w:tc>
          <w:tcPr>
            <w:tcW w:w="1700" w:type="dxa"/>
            <w:tcBorders>
              <w:top w:val="single" w:sz="4" w:space="0" w:color="000000"/>
              <w:left w:val="single" w:sz="4" w:space="0" w:color="000000"/>
              <w:bottom w:val="single" w:sz="4" w:space="0" w:color="000000"/>
              <w:right w:val="single" w:sz="4" w:space="0" w:color="000000"/>
            </w:tcBorders>
          </w:tcPr>
          <w:p w14:paraId="752CA92A"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4D62A97E" w14:textId="77777777" w:rsidR="00DC51A0" w:rsidRPr="00034446" w:rsidRDefault="00DC51A0" w:rsidP="002E492C">
            <w:pPr>
              <w:pStyle w:val="TAL"/>
              <w:rPr>
                <w:lang w:bidi="he-IL"/>
              </w:rPr>
            </w:pPr>
          </w:p>
        </w:tc>
      </w:tr>
      <w:tr w:rsidR="00DC51A0" w:rsidRPr="00034446" w14:paraId="7966DB4A"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5B137F6E" w14:textId="77777777" w:rsidR="00DC51A0" w:rsidRPr="00034446" w:rsidRDefault="00DC51A0" w:rsidP="002E492C">
            <w:pPr>
              <w:pStyle w:val="TAL"/>
              <w:rPr>
                <w:lang w:bidi="he-IL"/>
              </w:rPr>
            </w:pPr>
            <w:r w:rsidRPr="00034446">
              <w:t xml:space="preserve">  cellsToAddModList CHOICE {</w:t>
            </w:r>
          </w:p>
        </w:tc>
        <w:tc>
          <w:tcPr>
            <w:tcW w:w="2267" w:type="dxa"/>
            <w:tcBorders>
              <w:top w:val="single" w:sz="4" w:space="0" w:color="000000"/>
              <w:left w:val="single" w:sz="4" w:space="0" w:color="000000"/>
              <w:bottom w:val="single" w:sz="4" w:space="0" w:color="000000"/>
              <w:right w:val="single" w:sz="4" w:space="0" w:color="000000"/>
            </w:tcBorders>
          </w:tcPr>
          <w:p w14:paraId="160C8ED5"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7AD03C1F"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219F5AB0" w14:textId="77777777" w:rsidR="00DC51A0" w:rsidRPr="00034446" w:rsidRDefault="00DC51A0" w:rsidP="002E492C">
            <w:pPr>
              <w:pStyle w:val="TAL"/>
              <w:rPr>
                <w:lang w:bidi="he-IL"/>
              </w:rPr>
            </w:pPr>
          </w:p>
        </w:tc>
      </w:tr>
      <w:tr w:rsidR="00DC51A0" w:rsidRPr="00034446" w14:paraId="5C09EB43"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79F79F6A" w14:textId="77777777" w:rsidR="00DC51A0" w:rsidRPr="00034446" w:rsidRDefault="00DC51A0" w:rsidP="002E492C">
            <w:pPr>
              <w:pStyle w:val="TAL"/>
              <w:rPr>
                <w:lang w:bidi="he-IL"/>
              </w:rPr>
            </w:pPr>
            <w:r w:rsidRPr="00034446">
              <w:t xml:space="preserve">    cellsToAddModListUTRA-FDD SEQUENCE (SIZE (1..maxCellMeas)) OF SEQUENCE {</w:t>
            </w:r>
          </w:p>
        </w:tc>
        <w:tc>
          <w:tcPr>
            <w:tcW w:w="2267" w:type="dxa"/>
            <w:tcBorders>
              <w:top w:val="single" w:sz="4" w:space="0" w:color="000000"/>
              <w:left w:val="single" w:sz="4" w:space="0" w:color="000000"/>
              <w:bottom w:val="single" w:sz="4" w:space="0" w:color="000000"/>
              <w:right w:val="single" w:sz="4" w:space="0" w:color="000000"/>
            </w:tcBorders>
            <w:hideMark/>
          </w:tcPr>
          <w:p w14:paraId="2BAB9753" w14:textId="77777777" w:rsidR="00DC51A0" w:rsidRPr="00034446" w:rsidRDefault="00DC51A0" w:rsidP="002E492C">
            <w:pPr>
              <w:pStyle w:val="TAL"/>
              <w:rPr>
                <w:lang w:bidi="he-IL"/>
              </w:rPr>
            </w:pPr>
            <w:r w:rsidRPr="00034446">
              <w:t>1 entry</w:t>
            </w:r>
          </w:p>
        </w:tc>
        <w:tc>
          <w:tcPr>
            <w:tcW w:w="1700" w:type="dxa"/>
            <w:tcBorders>
              <w:top w:val="single" w:sz="4" w:space="0" w:color="000000"/>
              <w:left w:val="single" w:sz="4" w:space="0" w:color="000000"/>
              <w:bottom w:val="single" w:sz="4" w:space="0" w:color="000000"/>
              <w:right w:val="single" w:sz="4" w:space="0" w:color="000000"/>
            </w:tcBorders>
          </w:tcPr>
          <w:p w14:paraId="70D921B1"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hideMark/>
          </w:tcPr>
          <w:p w14:paraId="54EE7BA2" w14:textId="77777777" w:rsidR="00DC51A0" w:rsidRPr="00034446" w:rsidRDefault="00DC51A0" w:rsidP="002E492C">
            <w:pPr>
              <w:pStyle w:val="TAL"/>
              <w:rPr>
                <w:lang w:bidi="he-IL"/>
              </w:rPr>
            </w:pPr>
            <w:r w:rsidRPr="00034446">
              <w:t>UTRA-FDD</w:t>
            </w:r>
          </w:p>
        </w:tc>
      </w:tr>
      <w:tr w:rsidR="00DC51A0" w:rsidRPr="00034446" w14:paraId="7545656F"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03935B62" w14:textId="77777777" w:rsidR="00DC51A0" w:rsidRPr="00034446" w:rsidRDefault="00DC51A0" w:rsidP="002E492C">
            <w:pPr>
              <w:pStyle w:val="TAL"/>
              <w:rPr>
                <w:lang w:bidi="he-IL"/>
              </w:rPr>
            </w:pPr>
            <w:r w:rsidRPr="00034446">
              <w:t xml:space="preserve">      cellIndex[1]</w:t>
            </w:r>
          </w:p>
        </w:tc>
        <w:tc>
          <w:tcPr>
            <w:tcW w:w="2267" w:type="dxa"/>
            <w:tcBorders>
              <w:top w:val="single" w:sz="4" w:space="0" w:color="000000"/>
              <w:left w:val="single" w:sz="4" w:space="0" w:color="000000"/>
              <w:bottom w:val="single" w:sz="4" w:space="0" w:color="000000"/>
              <w:right w:val="single" w:sz="4" w:space="0" w:color="000000"/>
            </w:tcBorders>
            <w:hideMark/>
          </w:tcPr>
          <w:p w14:paraId="4725839C" w14:textId="77777777" w:rsidR="00DC51A0" w:rsidRPr="00034446" w:rsidRDefault="00DC51A0" w:rsidP="002E492C">
            <w:pPr>
              <w:pStyle w:val="TAL"/>
              <w:rPr>
                <w:lang w:bidi="he-IL"/>
              </w:rPr>
            </w:pPr>
            <w:r w:rsidRPr="00034446">
              <w:t>1</w:t>
            </w:r>
          </w:p>
        </w:tc>
        <w:tc>
          <w:tcPr>
            <w:tcW w:w="1700" w:type="dxa"/>
            <w:tcBorders>
              <w:top w:val="single" w:sz="4" w:space="0" w:color="000000"/>
              <w:left w:val="single" w:sz="4" w:space="0" w:color="000000"/>
              <w:bottom w:val="single" w:sz="4" w:space="0" w:color="000000"/>
              <w:right w:val="single" w:sz="4" w:space="0" w:color="000000"/>
            </w:tcBorders>
          </w:tcPr>
          <w:p w14:paraId="0536DCAE"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24BCACFE" w14:textId="77777777" w:rsidR="00DC51A0" w:rsidRPr="00034446" w:rsidRDefault="00DC51A0" w:rsidP="002E492C">
            <w:pPr>
              <w:pStyle w:val="TAL"/>
              <w:rPr>
                <w:lang w:bidi="he-IL"/>
              </w:rPr>
            </w:pPr>
          </w:p>
        </w:tc>
      </w:tr>
      <w:tr w:rsidR="00DC51A0" w:rsidRPr="00034446" w14:paraId="2574DC2F"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02515960" w14:textId="77777777" w:rsidR="00DC51A0" w:rsidRPr="00034446" w:rsidRDefault="00DC51A0" w:rsidP="002E492C">
            <w:pPr>
              <w:pStyle w:val="TAL"/>
              <w:rPr>
                <w:lang w:bidi="he-IL"/>
              </w:rPr>
            </w:pPr>
            <w:r w:rsidRPr="00034446">
              <w:t xml:space="preserve">      physCellId[1]</w:t>
            </w:r>
          </w:p>
        </w:tc>
        <w:tc>
          <w:tcPr>
            <w:tcW w:w="2267" w:type="dxa"/>
            <w:tcBorders>
              <w:top w:val="single" w:sz="4" w:space="0" w:color="000000"/>
              <w:left w:val="single" w:sz="4" w:space="0" w:color="000000"/>
              <w:bottom w:val="single" w:sz="4" w:space="0" w:color="000000"/>
              <w:right w:val="single" w:sz="4" w:space="0" w:color="000000"/>
            </w:tcBorders>
            <w:hideMark/>
          </w:tcPr>
          <w:p w14:paraId="05DE69B5" w14:textId="77777777" w:rsidR="00DC51A0" w:rsidRPr="00034446" w:rsidRDefault="00DC51A0" w:rsidP="002E492C">
            <w:pPr>
              <w:pStyle w:val="TAL"/>
              <w:rPr>
                <w:lang w:bidi="he-IL"/>
              </w:rPr>
            </w:pPr>
            <w:r w:rsidRPr="00034446">
              <w:t>PhysicalCellIdentity of Cell 5</w:t>
            </w:r>
          </w:p>
        </w:tc>
        <w:tc>
          <w:tcPr>
            <w:tcW w:w="1700" w:type="dxa"/>
            <w:tcBorders>
              <w:top w:val="single" w:sz="4" w:space="0" w:color="000000"/>
              <w:left w:val="single" w:sz="4" w:space="0" w:color="000000"/>
              <w:bottom w:val="single" w:sz="4" w:space="0" w:color="000000"/>
              <w:right w:val="single" w:sz="4" w:space="0" w:color="000000"/>
            </w:tcBorders>
          </w:tcPr>
          <w:p w14:paraId="4089F037"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06D145F1" w14:textId="77777777" w:rsidR="00DC51A0" w:rsidRPr="00034446" w:rsidRDefault="00DC51A0" w:rsidP="002E492C">
            <w:pPr>
              <w:pStyle w:val="TAL"/>
              <w:rPr>
                <w:lang w:bidi="he-IL"/>
              </w:rPr>
            </w:pPr>
          </w:p>
        </w:tc>
      </w:tr>
      <w:tr w:rsidR="00DC51A0" w:rsidRPr="00034446" w14:paraId="3927F6C9"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0F2FC24E" w14:textId="77777777" w:rsidR="00DC51A0" w:rsidRPr="00034446" w:rsidRDefault="00DC51A0" w:rsidP="002E492C">
            <w:pPr>
              <w:pStyle w:val="TAL"/>
              <w:rPr>
                <w:lang w:bidi="he-IL"/>
              </w:rPr>
            </w:pPr>
            <w:r w:rsidRPr="000344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3DEBE6"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008FADED"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231008A2" w14:textId="77777777" w:rsidR="00DC51A0" w:rsidRPr="00034446" w:rsidRDefault="00DC51A0" w:rsidP="002E492C">
            <w:pPr>
              <w:pStyle w:val="TAL"/>
              <w:rPr>
                <w:lang w:bidi="he-IL"/>
              </w:rPr>
            </w:pPr>
          </w:p>
        </w:tc>
      </w:tr>
      <w:tr w:rsidR="00DC51A0" w:rsidRPr="00034446" w14:paraId="2ABAD179"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4D334A62" w14:textId="77777777" w:rsidR="00DC51A0" w:rsidRPr="00034446" w:rsidRDefault="00DC51A0" w:rsidP="002E492C">
            <w:pPr>
              <w:pStyle w:val="TAL"/>
              <w:rPr>
                <w:lang w:bidi="he-IL"/>
              </w:rPr>
            </w:pPr>
            <w:r w:rsidRPr="00034446">
              <w:t xml:space="preserve">    cellsToAddModListUTRA-TDD SEQUENCE (SIZE (1..maxCellMeas)) OF SEQUENCE {</w:t>
            </w:r>
          </w:p>
        </w:tc>
        <w:tc>
          <w:tcPr>
            <w:tcW w:w="2267" w:type="dxa"/>
            <w:tcBorders>
              <w:top w:val="single" w:sz="4" w:space="0" w:color="000000"/>
              <w:left w:val="single" w:sz="4" w:space="0" w:color="000000"/>
              <w:bottom w:val="single" w:sz="4" w:space="0" w:color="000000"/>
              <w:right w:val="single" w:sz="4" w:space="0" w:color="000000"/>
            </w:tcBorders>
          </w:tcPr>
          <w:p w14:paraId="43B96D2A"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3B9DBCC0"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hideMark/>
          </w:tcPr>
          <w:p w14:paraId="2D5ED915" w14:textId="77777777" w:rsidR="00DC51A0" w:rsidRPr="00034446" w:rsidRDefault="00DC51A0" w:rsidP="002E492C">
            <w:pPr>
              <w:pStyle w:val="TAL"/>
              <w:rPr>
                <w:lang w:bidi="he-IL"/>
              </w:rPr>
            </w:pPr>
            <w:r w:rsidRPr="00034446">
              <w:t>UTRA-TDD</w:t>
            </w:r>
          </w:p>
        </w:tc>
      </w:tr>
      <w:tr w:rsidR="00DC51A0" w:rsidRPr="00034446" w14:paraId="31F053D8"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5C02D670" w14:textId="77777777" w:rsidR="00DC51A0" w:rsidRPr="00034446" w:rsidRDefault="00DC51A0" w:rsidP="002E492C">
            <w:pPr>
              <w:pStyle w:val="TAL"/>
              <w:rPr>
                <w:lang w:bidi="he-IL"/>
              </w:rPr>
            </w:pPr>
            <w:r w:rsidRPr="00034446">
              <w:t xml:space="preserve">      cellIndex[1]</w:t>
            </w:r>
          </w:p>
        </w:tc>
        <w:tc>
          <w:tcPr>
            <w:tcW w:w="2267" w:type="dxa"/>
            <w:tcBorders>
              <w:top w:val="single" w:sz="4" w:space="0" w:color="000000"/>
              <w:left w:val="single" w:sz="4" w:space="0" w:color="000000"/>
              <w:bottom w:val="single" w:sz="4" w:space="0" w:color="000000"/>
              <w:right w:val="single" w:sz="4" w:space="0" w:color="000000"/>
            </w:tcBorders>
            <w:hideMark/>
          </w:tcPr>
          <w:p w14:paraId="73E96B77" w14:textId="77777777" w:rsidR="00DC51A0" w:rsidRPr="00034446" w:rsidRDefault="00DC51A0" w:rsidP="002E492C">
            <w:pPr>
              <w:pStyle w:val="TAL"/>
              <w:rPr>
                <w:lang w:bidi="he-IL"/>
              </w:rPr>
            </w:pPr>
            <w:r w:rsidRPr="00034446">
              <w:t>1</w:t>
            </w:r>
          </w:p>
        </w:tc>
        <w:tc>
          <w:tcPr>
            <w:tcW w:w="1700" w:type="dxa"/>
            <w:tcBorders>
              <w:top w:val="single" w:sz="4" w:space="0" w:color="000000"/>
              <w:left w:val="single" w:sz="4" w:space="0" w:color="000000"/>
              <w:bottom w:val="single" w:sz="4" w:space="0" w:color="000000"/>
              <w:right w:val="single" w:sz="4" w:space="0" w:color="000000"/>
            </w:tcBorders>
          </w:tcPr>
          <w:p w14:paraId="5CCC99D5"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303665E8" w14:textId="77777777" w:rsidR="00DC51A0" w:rsidRPr="00034446" w:rsidRDefault="00DC51A0" w:rsidP="002E492C">
            <w:pPr>
              <w:pStyle w:val="TAL"/>
              <w:rPr>
                <w:lang w:bidi="he-IL"/>
              </w:rPr>
            </w:pPr>
          </w:p>
        </w:tc>
      </w:tr>
      <w:tr w:rsidR="00DC51A0" w:rsidRPr="00034446" w14:paraId="0A2C6FD0"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6BCD41C9" w14:textId="77777777" w:rsidR="00DC51A0" w:rsidRPr="00034446" w:rsidRDefault="00DC51A0" w:rsidP="002E492C">
            <w:pPr>
              <w:pStyle w:val="TAL"/>
              <w:rPr>
                <w:lang w:bidi="he-IL"/>
              </w:rPr>
            </w:pPr>
            <w:r w:rsidRPr="00034446">
              <w:t xml:space="preserve">      physCellId[1]</w:t>
            </w:r>
          </w:p>
        </w:tc>
        <w:tc>
          <w:tcPr>
            <w:tcW w:w="2267" w:type="dxa"/>
            <w:tcBorders>
              <w:top w:val="single" w:sz="4" w:space="0" w:color="000000"/>
              <w:left w:val="single" w:sz="4" w:space="0" w:color="000000"/>
              <w:bottom w:val="single" w:sz="4" w:space="0" w:color="000000"/>
              <w:right w:val="single" w:sz="4" w:space="0" w:color="000000"/>
            </w:tcBorders>
            <w:hideMark/>
          </w:tcPr>
          <w:p w14:paraId="3C619E53" w14:textId="77777777" w:rsidR="00DC51A0" w:rsidRPr="00034446" w:rsidRDefault="00DC51A0" w:rsidP="002E492C">
            <w:pPr>
              <w:pStyle w:val="TAL"/>
              <w:rPr>
                <w:lang w:bidi="he-IL"/>
              </w:rPr>
            </w:pPr>
            <w:r w:rsidRPr="00034446">
              <w:t>PhysicalCellIdentity of Cell 5</w:t>
            </w:r>
          </w:p>
        </w:tc>
        <w:tc>
          <w:tcPr>
            <w:tcW w:w="1700" w:type="dxa"/>
            <w:tcBorders>
              <w:top w:val="single" w:sz="4" w:space="0" w:color="000000"/>
              <w:left w:val="single" w:sz="4" w:space="0" w:color="000000"/>
              <w:bottom w:val="single" w:sz="4" w:space="0" w:color="000000"/>
              <w:right w:val="single" w:sz="4" w:space="0" w:color="000000"/>
            </w:tcBorders>
          </w:tcPr>
          <w:p w14:paraId="0803BBFC"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124F6042" w14:textId="77777777" w:rsidR="00DC51A0" w:rsidRPr="00034446" w:rsidRDefault="00DC51A0" w:rsidP="002E492C">
            <w:pPr>
              <w:pStyle w:val="TAL"/>
              <w:rPr>
                <w:lang w:bidi="he-IL"/>
              </w:rPr>
            </w:pPr>
          </w:p>
        </w:tc>
      </w:tr>
      <w:tr w:rsidR="00DC51A0" w:rsidRPr="00034446" w14:paraId="3C5912F0"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65CA3C00" w14:textId="77777777" w:rsidR="00DC51A0" w:rsidRPr="00034446" w:rsidRDefault="00DC51A0" w:rsidP="002E492C">
            <w:pPr>
              <w:pStyle w:val="TAL"/>
              <w:rPr>
                <w:lang w:bidi="he-IL"/>
              </w:rPr>
            </w:pPr>
            <w:r w:rsidRPr="000344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A6CCA1B"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5A923C2F"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371BB0C4" w14:textId="77777777" w:rsidR="00DC51A0" w:rsidRPr="00034446" w:rsidRDefault="00DC51A0" w:rsidP="002E492C">
            <w:pPr>
              <w:pStyle w:val="TAL"/>
              <w:rPr>
                <w:lang w:bidi="he-IL"/>
              </w:rPr>
            </w:pPr>
          </w:p>
        </w:tc>
      </w:tr>
      <w:tr w:rsidR="00DC51A0" w:rsidRPr="00034446" w14:paraId="78ADEEC9"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403862D2" w14:textId="77777777" w:rsidR="00DC51A0" w:rsidRPr="00034446" w:rsidRDefault="00DC51A0" w:rsidP="002E492C">
            <w:pPr>
              <w:pStyle w:val="TAL"/>
              <w:rPr>
                <w:lang w:bidi="he-IL"/>
              </w:rPr>
            </w:pPr>
            <w:r w:rsidRPr="00034446">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33DFC4"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371C3500"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502A0FD3" w14:textId="77777777" w:rsidR="00DC51A0" w:rsidRPr="00034446" w:rsidRDefault="00DC51A0" w:rsidP="002E492C">
            <w:pPr>
              <w:pStyle w:val="TAL"/>
              <w:rPr>
                <w:lang w:bidi="he-IL"/>
              </w:rPr>
            </w:pPr>
          </w:p>
        </w:tc>
      </w:tr>
      <w:tr w:rsidR="00DC51A0" w:rsidRPr="00034446" w14:paraId="551FA0F1"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43AE8CC1" w14:textId="77777777" w:rsidR="00DC51A0" w:rsidRPr="00034446" w:rsidRDefault="00DC51A0" w:rsidP="002E492C">
            <w:pPr>
              <w:pStyle w:val="TAL"/>
              <w:rPr>
                <w:lang w:bidi="he-IL"/>
              </w:rPr>
            </w:pPr>
            <w:r w:rsidRPr="00034446">
              <w:t xml:space="preserve">  csg-allowedReportingCells-v930</w:t>
            </w:r>
          </w:p>
        </w:tc>
        <w:tc>
          <w:tcPr>
            <w:tcW w:w="2267" w:type="dxa"/>
            <w:tcBorders>
              <w:top w:val="single" w:sz="4" w:space="0" w:color="000000"/>
              <w:left w:val="single" w:sz="4" w:space="0" w:color="000000"/>
              <w:bottom w:val="single" w:sz="4" w:space="0" w:color="000000"/>
              <w:right w:val="single" w:sz="4" w:space="0" w:color="000000"/>
            </w:tcBorders>
            <w:hideMark/>
          </w:tcPr>
          <w:p w14:paraId="1A5AAC25" w14:textId="77777777" w:rsidR="00DC51A0" w:rsidRPr="00034446" w:rsidRDefault="00DC51A0" w:rsidP="002E492C">
            <w:pPr>
              <w:pStyle w:val="TAL"/>
              <w:rPr>
                <w:lang w:bidi="he-IL"/>
              </w:rPr>
            </w:pPr>
            <w:r w:rsidRPr="00034446">
              <w:t>Not present</w:t>
            </w:r>
          </w:p>
        </w:tc>
        <w:tc>
          <w:tcPr>
            <w:tcW w:w="1700" w:type="dxa"/>
            <w:tcBorders>
              <w:top w:val="single" w:sz="4" w:space="0" w:color="000000"/>
              <w:left w:val="single" w:sz="4" w:space="0" w:color="000000"/>
              <w:bottom w:val="single" w:sz="4" w:space="0" w:color="000000"/>
              <w:right w:val="single" w:sz="4" w:space="0" w:color="000000"/>
            </w:tcBorders>
          </w:tcPr>
          <w:p w14:paraId="238ACDBA"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1F031A96" w14:textId="77777777" w:rsidR="00DC51A0" w:rsidRPr="00034446" w:rsidRDefault="00DC51A0" w:rsidP="002E492C">
            <w:pPr>
              <w:pStyle w:val="TAL"/>
              <w:rPr>
                <w:lang w:eastAsia="zh-TW" w:bidi="he-IL"/>
              </w:rPr>
            </w:pPr>
          </w:p>
        </w:tc>
      </w:tr>
      <w:tr w:rsidR="00DC51A0" w:rsidRPr="00034446" w14:paraId="44DE9362" w14:textId="77777777" w:rsidTr="002E492C">
        <w:tc>
          <w:tcPr>
            <w:tcW w:w="4535" w:type="dxa"/>
            <w:tcBorders>
              <w:top w:val="single" w:sz="4" w:space="0" w:color="000000"/>
              <w:left w:val="single" w:sz="4" w:space="0" w:color="000000"/>
              <w:bottom w:val="single" w:sz="4" w:space="0" w:color="000000"/>
              <w:right w:val="single" w:sz="4" w:space="0" w:color="000000"/>
            </w:tcBorders>
            <w:hideMark/>
          </w:tcPr>
          <w:p w14:paraId="396E1D16" w14:textId="77777777" w:rsidR="00DC51A0" w:rsidRPr="00034446" w:rsidRDefault="00DC51A0" w:rsidP="002E492C">
            <w:pPr>
              <w:pStyle w:val="TAL"/>
              <w:rPr>
                <w:lang w:bidi="he-IL"/>
              </w:rPr>
            </w:pPr>
            <w:r w:rsidRPr="00034446">
              <w:t>}</w:t>
            </w:r>
          </w:p>
        </w:tc>
        <w:tc>
          <w:tcPr>
            <w:tcW w:w="2267" w:type="dxa"/>
            <w:tcBorders>
              <w:top w:val="single" w:sz="4" w:space="0" w:color="000000"/>
              <w:left w:val="single" w:sz="4" w:space="0" w:color="000000"/>
              <w:bottom w:val="single" w:sz="4" w:space="0" w:color="000000"/>
              <w:right w:val="single" w:sz="4" w:space="0" w:color="000000"/>
            </w:tcBorders>
          </w:tcPr>
          <w:p w14:paraId="505E9F2C" w14:textId="77777777" w:rsidR="00DC51A0" w:rsidRPr="00034446" w:rsidRDefault="00DC51A0" w:rsidP="002E492C">
            <w:pPr>
              <w:pStyle w:val="TAL"/>
              <w:rPr>
                <w:lang w:bidi="he-IL"/>
              </w:rPr>
            </w:pPr>
          </w:p>
        </w:tc>
        <w:tc>
          <w:tcPr>
            <w:tcW w:w="1700" w:type="dxa"/>
            <w:tcBorders>
              <w:top w:val="single" w:sz="4" w:space="0" w:color="000000"/>
              <w:left w:val="single" w:sz="4" w:space="0" w:color="000000"/>
              <w:bottom w:val="single" w:sz="4" w:space="0" w:color="000000"/>
              <w:right w:val="single" w:sz="4" w:space="0" w:color="000000"/>
            </w:tcBorders>
          </w:tcPr>
          <w:p w14:paraId="590D2E14" w14:textId="77777777" w:rsidR="00DC51A0" w:rsidRPr="00034446" w:rsidRDefault="00DC51A0" w:rsidP="002E492C">
            <w:pPr>
              <w:pStyle w:val="TAL"/>
              <w:rPr>
                <w:lang w:bidi="he-IL"/>
              </w:rPr>
            </w:pPr>
          </w:p>
        </w:tc>
        <w:tc>
          <w:tcPr>
            <w:tcW w:w="1133" w:type="dxa"/>
            <w:tcBorders>
              <w:top w:val="single" w:sz="4" w:space="0" w:color="000000"/>
              <w:left w:val="single" w:sz="4" w:space="0" w:color="000000"/>
              <w:bottom w:val="single" w:sz="4" w:space="0" w:color="000000"/>
              <w:right w:val="single" w:sz="4" w:space="0" w:color="000000"/>
            </w:tcBorders>
          </w:tcPr>
          <w:p w14:paraId="69AD9FF6" w14:textId="77777777" w:rsidR="00DC51A0" w:rsidRPr="00034446" w:rsidRDefault="00DC51A0" w:rsidP="002E492C">
            <w:pPr>
              <w:pStyle w:val="TAL"/>
              <w:rPr>
                <w:lang w:bidi="he-IL"/>
              </w:rPr>
            </w:pPr>
          </w:p>
        </w:tc>
      </w:tr>
    </w:tbl>
    <w:p w14:paraId="29C8E979" w14:textId="77777777" w:rsidR="00DC51A0" w:rsidRPr="00034446" w:rsidRDefault="00DC51A0" w:rsidP="00DC51A0">
      <w:pPr>
        <w:rPr>
          <w:lang w:eastAsia="zh-CN" w:bidi="he-I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DC51A0" w:rsidRPr="00034446" w14:paraId="695C12F3" w14:textId="77777777" w:rsidTr="002E492C">
        <w:trPr>
          <w:jc w:val="center"/>
        </w:trPr>
        <w:tc>
          <w:tcPr>
            <w:tcW w:w="1701" w:type="dxa"/>
            <w:tcBorders>
              <w:top w:val="single" w:sz="4" w:space="0" w:color="auto"/>
              <w:left w:val="single" w:sz="4" w:space="0" w:color="auto"/>
              <w:bottom w:val="single" w:sz="4" w:space="0" w:color="auto"/>
              <w:right w:val="single" w:sz="4" w:space="0" w:color="auto"/>
            </w:tcBorders>
            <w:hideMark/>
          </w:tcPr>
          <w:p w14:paraId="1BB19CC1" w14:textId="77777777" w:rsidR="00DC51A0" w:rsidRPr="00034446" w:rsidRDefault="00DC51A0" w:rsidP="002E492C">
            <w:pPr>
              <w:pStyle w:val="TAH"/>
              <w:rPr>
                <w:lang w:bidi="he-IL"/>
              </w:rPr>
            </w:pPr>
            <w:r w:rsidRPr="00034446">
              <w:t>Condition</w:t>
            </w:r>
          </w:p>
        </w:tc>
        <w:tc>
          <w:tcPr>
            <w:tcW w:w="7229" w:type="dxa"/>
            <w:tcBorders>
              <w:top w:val="single" w:sz="4" w:space="0" w:color="auto"/>
              <w:left w:val="single" w:sz="4" w:space="0" w:color="auto"/>
              <w:bottom w:val="single" w:sz="4" w:space="0" w:color="auto"/>
              <w:right w:val="single" w:sz="4" w:space="0" w:color="auto"/>
            </w:tcBorders>
            <w:hideMark/>
          </w:tcPr>
          <w:p w14:paraId="07D74AC5" w14:textId="77777777" w:rsidR="00DC51A0" w:rsidRPr="00034446" w:rsidRDefault="00DC51A0" w:rsidP="002E492C">
            <w:pPr>
              <w:pStyle w:val="TAH"/>
              <w:rPr>
                <w:lang w:bidi="he-IL"/>
              </w:rPr>
            </w:pPr>
            <w:r w:rsidRPr="00034446">
              <w:t>Explanation</w:t>
            </w:r>
          </w:p>
        </w:tc>
      </w:tr>
      <w:tr w:rsidR="00DC51A0" w:rsidRPr="00034446" w14:paraId="43F984EB" w14:textId="77777777" w:rsidTr="002E492C">
        <w:trPr>
          <w:jc w:val="center"/>
        </w:trPr>
        <w:tc>
          <w:tcPr>
            <w:tcW w:w="1701" w:type="dxa"/>
            <w:tcBorders>
              <w:top w:val="single" w:sz="4" w:space="0" w:color="auto"/>
              <w:left w:val="single" w:sz="4" w:space="0" w:color="auto"/>
              <w:bottom w:val="single" w:sz="4" w:space="0" w:color="auto"/>
              <w:right w:val="single" w:sz="4" w:space="0" w:color="auto"/>
            </w:tcBorders>
            <w:hideMark/>
          </w:tcPr>
          <w:p w14:paraId="0C4FD4A3" w14:textId="77777777" w:rsidR="00DC51A0" w:rsidRPr="00034446" w:rsidRDefault="00DC51A0" w:rsidP="002E492C">
            <w:pPr>
              <w:pStyle w:val="TAL"/>
              <w:rPr>
                <w:lang w:bidi="he-IL"/>
              </w:rPr>
            </w:pPr>
            <w:r w:rsidRPr="00034446">
              <w:t>UTRA-FDD</w:t>
            </w:r>
          </w:p>
        </w:tc>
        <w:tc>
          <w:tcPr>
            <w:tcW w:w="7229" w:type="dxa"/>
            <w:tcBorders>
              <w:top w:val="single" w:sz="4" w:space="0" w:color="auto"/>
              <w:left w:val="single" w:sz="4" w:space="0" w:color="auto"/>
              <w:bottom w:val="single" w:sz="4" w:space="0" w:color="auto"/>
              <w:right w:val="single" w:sz="4" w:space="0" w:color="auto"/>
            </w:tcBorders>
            <w:hideMark/>
          </w:tcPr>
          <w:p w14:paraId="6D9D3B51" w14:textId="77777777" w:rsidR="00DC51A0" w:rsidRPr="00034446" w:rsidRDefault="00DC51A0" w:rsidP="002E492C">
            <w:pPr>
              <w:pStyle w:val="TAL"/>
              <w:rPr>
                <w:lang w:bidi="he-IL"/>
              </w:rPr>
            </w:pPr>
            <w:r w:rsidRPr="00034446">
              <w:t>UTRA FDD cell environment</w:t>
            </w:r>
          </w:p>
        </w:tc>
      </w:tr>
      <w:tr w:rsidR="00DC51A0" w:rsidRPr="00034446" w14:paraId="2FC08BA4" w14:textId="77777777" w:rsidTr="002E492C">
        <w:trPr>
          <w:jc w:val="center"/>
        </w:trPr>
        <w:tc>
          <w:tcPr>
            <w:tcW w:w="1701" w:type="dxa"/>
            <w:tcBorders>
              <w:top w:val="single" w:sz="4" w:space="0" w:color="auto"/>
              <w:left w:val="single" w:sz="4" w:space="0" w:color="auto"/>
              <w:bottom w:val="single" w:sz="4" w:space="0" w:color="auto"/>
              <w:right w:val="single" w:sz="4" w:space="0" w:color="auto"/>
            </w:tcBorders>
            <w:hideMark/>
          </w:tcPr>
          <w:p w14:paraId="566CF3D3" w14:textId="77777777" w:rsidR="00DC51A0" w:rsidRPr="00034446" w:rsidRDefault="00DC51A0" w:rsidP="002E492C">
            <w:pPr>
              <w:pStyle w:val="TAL"/>
              <w:rPr>
                <w:lang w:bidi="he-IL"/>
              </w:rPr>
            </w:pPr>
            <w:r w:rsidRPr="00034446">
              <w:t>UTRA-TDD</w:t>
            </w:r>
          </w:p>
        </w:tc>
        <w:tc>
          <w:tcPr>
            <w:tcW w:w="7229" w:type="dxa"/>
            <w:tcBorders>
              <w:top w:val="single" w:sz="4" w:space="0" w:color="auto"/>
              <w:left w:val="single" w:sz="4" w:space="0" w:color="auto"/>
              <w:bottom w:val="single" w:sz="4" w:space="0" w:color="auto"/>
              <w:right w:val="single" w:sz="4" w:space="0" w:color="auto"/>
            </w:tcBorders>
            <w:hideMark/>
          </w:tcPr>
          <w:p w14:paraId="2CD2D84B" w14:textId="77777777" w:rsidR="00DC51A0" w:rsidRPr="00034446" w:rsidRDefault="00DC51A0" w:rsidP="002E492C">
            <w:pPr>
              <w:pStyle w:val="TAL"/>
              <w:rPr>
                <w:lang w:bidi="he-IL"/>
              </w:rPr>
            </w:pPr>
            <w:r w:rsidRPr="00034446">
              <w:t>UTRA TDD cell environment</w:t>
            </w:r>
          </w:p>
        </w:tc>
      </w:tr>
    </w:tbl>
    <w:p w14:paraId="08B9D69E" w14:textId="77777777" w:rsidR="00DC51A0" w:rsidRPr="00034446" w:rsidRDefault="00DC51A0" w:rsidP="009B3846">
      <w:pPr>
        <w:rPr>
          <w:lang w:eastAsia="zh-CN"/>
        </w:rPr>
      </w:pPr>
    </w:p>
    <w:p w14:paraId="5C6B1C2D" w14:textId="77777777" w:rsidR="009B3846" w:rsidRPr="00034446" w:rsidRDefault="009B3846" w:rsidP="009B3846">
      <w:pPr>
        <w:pStyle w:val="TH"/>
        <w:rPr>
          <w:lang w:eastAsia="zh-CN"/>
        </w:rPr>
      </w:pPr>
      <w:r w:rsidRPr="00034446">
        <w:t>Table 13.4.3.16.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27</w:t>
      </w:r>
      <w:r w:rsidRPr="00034446">
        <w:t>, Table 13.4</w:t>
      </w:r>
      <w:r w:rsidRPr="00034446">
        <w:rPr>
          <w:lang w:eastAsia="zh-CN"/>
        </w:rPr>
        <w:t>.3</w:t>
      </w:r>
      <w:r w:rsidRPr="00034446">
        <w:t>.1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B3846" w:rsidRPr="00034446" w14:paraId="62F446AF" w14:textId="77777777">
        <w:tc>
          <w:tcPr>
            <w:tcW w:w="9635" w:type="dxa"/>
            <w:gridSpan w:val="4"/>
          </w:tcPr>
          <w:p w14:paraId="1424CDB5" w14:textId="77777777" w:rsidR="009B3846" w:rsidRPr="00034446" w:rsidRDefault="009B3846" w:rsidP="009B3846">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9B3846" w:rsidRPr="00034446" w14:paraId="3F0C848D" w14:textId="77777777">
        <w:tc>
          <w:tcPr>
            <w:tcW w:w="4535" w:type="dxa"/>
          </w:tcPr>
          <w:p w14:paraId="50488EAD" w14:textId="77777777" w:rsidR="009B3846" w:rsidRPr="00034446" w:rsidRDefault="009B3846" w:rsidP="009B3846">
            <w:pPr>
              <w:pStyle w:val="TAH"/>
            </w:pPr>
            <w:r w:rsidRPr="00034446">
              <w:t>Information Element</w:t>
            </w:r>
          </w:p>
        </w:tc>
        <w:tc>
          <w:tcPr>
            <w:tcW w:w="2267" w:type="dxa"/>
          </w:tcPr>
          <w:p w14:paraId="0A965A4B" w14:textId="77777777" w:rsidR="009B3846" w:rsidRPr="00034446" w:rsidRDefault="009B3846" w:rsidP="009B3846">
            <w:pPr>
              <w:pStyle w:val="TAH"/>
            </w:pPr>
            <w:r w:rsidRPr="00034446">
              <w:t>Value/remark</w:t>
            </w:r>
          </w:p>
        </w:tc>
        <w:tc>
          <w:tcPr>
            <w:tcW w:w="1700" w:type="dxa"/>
          </w:tcPr>
          <w:p w14:paraId="4512A1BF" w14:textId="77777777" w:rsidR="009B3846" w:rsidRPr="00034446" w:rsidRDefault="009B3846" w:rsidP="009B3846">
            <w:pPr>
              <w:pStyle w:val="TAH"/>
            </w:pPr>
            <w:r w:rsidRPr="00034446">
              <w:t>Comment</w:t>
            </w:r>
          </w:p>
        </w:tc>
        <w:tc>
          <w:tcPr>
            <w:tcW w:w="1133" w:type="dxa"/>
          </w:tcPr>
          <w:p w14:paraId="76D4068F" w14:textId="77777777" w:rsidR="009B3846" w:rsidRPr="00034446" w:rsidRDefault="009B3846" w:rsidP="009B3846">
            <w:pPr>
              <w:pStyle w:val="TAH"/>
            </w:pPr>
            <w:r w:rsidRPr="00034446">
              <w:t>Condition</w:t>
            </w:r>
          </w:p>
        </w:tc>
      </w:tr>
      <w:tr w:rsidR="009B3846" w:rsidRPr="00034446" w14:paraId="7262D594" w14:textId="77777777">
        <w:tc>
          <w:tcPr>
            <w:tcW w:w="4535" w:type="dxa"/>
          </w:tcPr>
          <w:p w14:paraId="5E45DE93" w14:textId="77777777" w:rsidR="009B3846" w:rsidRPr="00034446" w:rsidRDefault="009B3846" w:rsidP="009B3846">
            <w:pPr>
              <w:pStyle w:val="TAL"/>
            </w:pPr>
            <w:r w:rsidRPr="00034446">
              <w:t>MeasurementReport ::= SEQUENCE {</w:t>
            </w:r>
          </w:p>
        </w:tc>
        <w:tc>
          <w:tcPr>
            <w:tcW w:w="2267" w:type="dxa"/>
          </w:tcPr>
          <w:p w14:paraId="3978A6F0" w14:textId="77777777" w:rsidR="009B3846" w:rsidRPr="00034446" w:rsidRDefault="009B3846" w:rsidP="009B3846">
            <w:pPr>
              <w:pStyle w:val="TAL"/>
            </w:pPr>
          </w:p>
        </w:tc>
        <w:tc>
          <w:tcPr>
            <w:tcW w:w="1700" w:type="dxa"/>
          </w:tcPr>
          <w:p w14:paraId="64A9107D" w14:textId="77777777" w:rsidR="009B3846" w:rsidRPr="00034446" w:rsidRDefault="009B3846" w:rsidP="009B3846">
            <w:pPr>
              <w:pStyle w:val="TAL"/>
            </w:pPr>
          </w:p>
        </w:tc>
        <w:tc>
          <w:tcPr>
            <w:tcW w:w="1133" w:type="dxa"/>
          </w:tcPr>
          <w:p w14:paraId="44EA7A4E" w14:textId="77777777" w:rsidR="009B3846" w:rsidRPr="00034446" w:rsidRDefault="009B3846" w:rsidP="009B3846">
            <w:pPr>
              <w:pStyle w:val="TAL"/>
            </w:pPr>
          </w:p>
        </w:tc>
      </w:tr>
      <w:tr w:rsidR="009B3846" w:rsidRPr="00034446" w14:paraId="139A774E" w14:textId="77777777">
        <w:tc>
          <w:tcPr>
            <w:tcW w:w="4535" w:type="dxa"/>
          </w:tcPr>
          <w:p w14:paraId="54A88766" w14:textId="77777777" w:rsidR="009B3846" w:rsidRPr="00034446" w:rsidRDefault="009B3846" w:rsidP="009B3846">
            <w:pPr>
              <w:pStyle w:val="TAL"/>
            </w:pPr>
            <w:r w:rsidRPr="00034446">
              <w:t xml:space="preserve">  criticalExtensions CHOICE {</w:t>
            </w:r>
          </w:p>
        </w:tc>
        <w:tc>
          <w:tcPr>
            <w:tcW w:w="2267" w:type="dxa"/>
          </w:tcPr>
          <w:p w14:paraId="605F3EFA" w14:textId="77777777" w:rsidR="009B3846" w:rsidRPr="00034446" w:rsidRDefault="009B3846" w:rsidP="009B3846">
            <w:pPr>
              <w:pStyle w:val="TAL"/>
            </w:pPr>
          </w:p>
        </w:tc>
        <w:tc>
          <w:tcPr>
            <w:tcW w:w="1700" w:type="dxa"/>
          </w:tcPr>
          <w:p w14:paraId="40FFDE61" w14:textId="77777777" w:rsidR="009B3846" w:rsidRPr="00034446" w:rsidRDefault="009B3846" w:rsidP="009B3846">
            <w:pPr>
              <w:pStyle w:val="TAL"/>
            </w:pPr>
          </w:p>
        </w:tc>
        <w:tc>
          <w:tcPr>
            <w:tcW w:w="1133" w:type="dxa"/>
          </w:tcPr>
          <w:p w14:paraId="3302F5BF" w14:textId="77777777" w:rsidR="009B3846" w:rsidRPr="00034446" w:rsidRDefault="009B3846" w:rsidP="009B3846">
            <w:pPr>
              <w:pStyle w:val="TAL"/>
            </w:pPr>
          </w:p>
        </w:tc>
      </w:tr>
      <w:tr w:rsidR="009B3846" w:rsidRPr="00034446" w14:paraId="3AF98359" w14:textId="77777777">
        <w:tc>
          <w:tcPr>
            <w:tcW w:w="4535" w:type="dxa"/>
          </w:tcPr>
          <w:p w14:paraId="27DFB9CA" w14:textId="77777777" w:rsidR="009B3846" w:rsidRPr="00034446" w:rsidRDefault="009B3846" w:rsidP="009B3846">
            <w:pPr>
              <w:pStyle w:val="TAL"/>
            </w:pPr>
            <w:r w:rsidRPr="00034446">
              <w:t xml:space="preserve">    c1 CHOICE{</w:t>
            </w:r>
          </w:p>
        </w:tc>
        <w:tc>
          <w:tcPr>
            <w:tcW w:w="2267" w:type="dxa"/>
          </w:tcPr>
          <w:p w14:paraId="4CE734AD" w14:textId="77777777" w:rsidR="009B3846" w:rsidRPr="00034446" w:rsidRDefault="009B3846" w:rsidP="009B3846">
            <w:pPr>
              <w:pStyle w:val="TAL"/>
            </w:pPr>
          </w:p>
        </w:tc>
        <w:tc>
          <w:tcPr>
            <w:tcW w:w="1700" w:type="dxa"/>
          </w:tcPr>
          <w:p w14:paraId="5CDCB6D3" w14:textId="77777777" w:rsidR="009B3846" w:rsidRPr="00034446" w:rsidRDefault="009B3846" w:rsidP="009B3846">
            <w:pPr>
              <w:pStyle w:val="TAL"/>
            </w:pPr>
          </w:p>
        </w:tc>
        <w:tc>
          <w:tcPr>
            <w:tcW w:w="1133" w:type="dxa"/>
          </w:tcPr>
          <w:p w14:paraId="1A5E9EA9" w14:textId="77777777" w:rsidR="009B3846" w:rsidRPr="00034446" w:rsidRDefault="009B3846" w:rsidP="009B3846">
            <w:pPr>
              <w:pStyle w:val="TAL"/>
            </w:pPr>
          </w:p>
        </w:tc>
      </w:tr>
      <w:tr w:rsidR="009B3846" w:rsidRPr="00034446" w14:paraId="18A1EB64" w14:textId="77777777">
        <w:tc>
          <w:tcPr>
            <w:tcW w:w="4535" w:type="dxa"/>
          </w:tcPr>
          <w:p w14:paraId="1130D1E4" w14:textId="77777777" w:rsidR="009B3846" w:rsidRPr="00034446" w:rsidRDefault="009B3846" w:rsidP="009B3846">
            <w:pPr>
              <w:pStyle w:val="TAL"/>
            </w:pPr>
            <w:r w:rsidRPr="00034446">
              <w:t xml:space="preserve">      measurementReport-r8 SEQUENCE {</w:t>
            </w:r>
          </w:p>
        </w:tc>
        <w:tc>
          <w:tcPr>
            <w:tcW w:w="2267" w:type="dxa"/>
          </w:tcPr>
          <w:p w14:paraId="18F0C22A" w14:textId="77777777" w:rsidR="009B3846" w:rsidRPr="00034446" w:rsidRDefault="009B3846" w:rsidP="009B3846">
            <w:pPr>
              <w:pStyle w:val="TAL"/>
            </w:pPr>
          </w:p>
        </w:tc>
        <w:tc>
          <w:tcPr>
            <w:tcW w:w="1700" w:type="dxa"/>
          </w:tcPr>
          <w:p w14:paraId="675590C9" w14:textId="77777777" w:rsidR="009B3846" w:rsidRPr="00034446" w:rsidRDefault="009B3846" w:rsidP="009B3846">
            <w:pPr>
              <w:pStyle w:val="TAL"/>
            </w:pPr>
          </w:p>
        </w:tc>
        <w:tc>
          <w:tcPr>
            <w:tcW w:w="1133" w:type="dxa"/>
          </w:tcPr>
          <w:p w14:paraId="58A04C74" w14:textId="77777777" w:rsidR="009B3846" w:rsidRPr="00034446" w:rsidRDefault="009B3846" w:rsidP="009B3846">
            <w:pPr>
              <w:pStyle w:val="TAL"/>
            </w:pPr>
          </w:p>
        </w:tc>
      </w:tr>
      <w:tr w:rsidR="009B3846" w:rsidRPr="00034446" w14:paraId="4CDCED25" w14:textId="77777777">
        <w:tc>
          <w:tcPr>
            <w:tcW w:w="4535" w:type="dxa"/>
          </w:tcPr>
          <w:p w14:paraId="16D0085D" w14:textId="77777777" w:rsidR="009B3846" w:rsidRPr="00034446" w:rsidRDefault="009B3846" w:rsidP="009B3846">
            <w:pPr>
              <w:pStyle w:val="TAL"/>
            </w:pPr>
            <w:r w:rsidRPr="00034446">
              <w:t xml:space="preserve">        measResults SEQUENCE {</w:t>
            </w:r>
          </w:p>
        </w:tc>
        <w:tc>
          <w:tcPr>
            <w:tcW w:w="2267" w:type="dxa"/>
          </w:tcPr>
          <w:p w14:paraId="45DD91A1" w14:textId="77777777" w:rsidR="009B3846" w:rsidRPr="00034446" w:rsidRDefault="009B3846" w:rsidP="009B3846">
            <w:pPr>
              <w:pStyle w:val="TAL"/>
            </w:pPr>
          </w:p>
        </w:tc>
        <w:tc>
          <w:tcPr>
            <w:tcW w:w="1700" w:type="dxa"/>
          </w:tcPr>
          <w:p w14:paraId="6028B004" w14:textId="77777777" w:rsidR="009B3846" w:rsidRPr="00034446" w:rsidRDefault="009B3846" w:rsidP="009B3846">
            <w:pPr>
              <w:pStyle w:val="TAL"/>
            </w:pPr>
          </w:p>
        </w:tc>
        <w:tc>
          <w:tcPr>
            <w:tcW w:w="1133" w:type="dxa"/>
          </w:tcPr>
          <w:p w14:paraId="13F58430" w14:textId="77777777" w:rsidR="009B3846" w:rsidRPr="00034446" w:rsidRDefault="009B3846" w:rsidP="009B3846">
            <w:pPr>
              <w:pStyle w:val="TAL"/>
            </w:pPr>
          </w:p>
        </w:tc>
      </w:tr>
      <w:tr w:rsidR="009B3846" w:rsidRPr="00034446" w14:paraId="6A08EE1E" w14:textId="77777777">
        <w:tc>
          <w:tcPr>
            <w:tcW w:w="4535" w:type="dxa"/>
          </w:tcPr>
          <w:p w14:paraId="528277C3" w14:textId="77777777" w:rsidR="009B3846" w:rsidRPr="00034446" w:rsidRDefault="009B3846" w:rsidP="009B3846">
            <w:pPr>
              <w:pStyle w:val="TAL"/>
            </w:pPr>
            <w:r w:rsidRPr="00034446">
              <w:t xml:space="preserve">          measId</w:t>
            </w:r>
          </w:p>
        </w:tc>
        <w:tc>
          <w:tcPr>
            <w:tcW w:w="2267" w:type="dxa"/>
          </w:tcPr>
          <w:p w14:paraId="72394D14" w14:textId="77777777" w:rsidR="009B3846" w:rsidRPr="00034446" w:rsidRDefault="009B3846" w:rsidP="009B3846">
            <w:pPr>
              <w:pStyle w:val="TAL"/>
            </w:pPr>
            <w:r w:rsidRPr="00034446">
              <w:t>1</w:t>
            </w:r>
          </w:p>
        </w:tc>
        <w:tc>
          <w:tcPr>
            <w:tcW w:w="1700" w:type="dxa"/>
          </w:tcPr>
          <w:p w14:paraId="1B4EDEEC" w14:textId="77777777" w:rsidR="009B3846" w:rsidRPr="00034446" w:rsidRDefault="009B3846" w:rsidP="009B3846">
            <w:pPr>
              <w:pStyle w:val="TAL"/>
            </w:pPr>
          </w:p>
        </w:tc>
        <w:tc>
          <w:tcPr>
            <w:tcW w:w="1133" w:type="dxa"/>
          </w:tcPr>
          <w:p w14:paraId="3BCAB184" w14:textId="77777777" w:rsidR="009B3846" w:rsidRPr="00034446" w:rsidRDefault="009B3846" w:rsidP="009B3846">
            <w:pPr>
              <w:pStyle w:val="TAL"/>
            </w:pPr>
          </w:p>
        </w:tc>
      </w:tr>
      <w:tr w:rsidR="009B3846" w:rsidRPr="00034446" w14:paraId="6462A0A6" w14:textId="77777777">
        <w:tc>
          <w:tcPr>
            <w:tcW w:w="4535" w:type="dxa"/>
          </w:tcPr>
          <w:p w14:paraId="73A3D494" w14:textId="77777777" w:rsidR="009B3846" w:rsidRPr="00034446" w:rsidRDefault="009B3846" w:rsidP="009B3846">
            <w:pPr>
              <w:pStyle w:val="TAL"/>
            </w:pPr>
            <w:r w:rsidRPr="00034446">
              <w:t xml:space="preserve">          measResultServCell SEQUENCE {</w:t>
            </w:r>
          </w:p>
        </w:tc>
        <w:tc>
          <w:tcPr>
            <w:tcW w:w="2267" w:type="dxa"/>
          </w:tcPr>
          <w:p w14:paraId="6F1F303E" w14:textId="77777777" w:rsidR="009B3846" w:rsidRPr="00034446" w:rsidRDefault="009B3846" w:rsidP="009B3846">
            <w:pPr>
              <w:pStyle w:val="TAL"/>
            </w:pPr>
          </w:p>
        </w:tc>
        <w:tc>
          <w:tcPr>
            <w:tcW w:w="1700" w:type="dxa"/>
          </w:tcPr>
          <w:p w14:paraId="1A8AABBE" w14:textId="77777777" w:rsidR="009B3846" w:rsidRPr="00034446" w:rsidRDefault="009B3846" w:rsidP="009B3846">
            <w:pPr>
              <w:pStyle w:val="TAL"/>
            </w:pPr>
          </w:p>
        </w:tc>
        <w:tc>
          <w:tcPr>
            <w:tcW w:w="1133" w:type="dxa"/>
          </w:tcPr>
          <w:p w14:paraId="54EB5D2E" w14:textId="77777777" w:rsidR="009B3846" w:rsidRPr="00034446" w:rsidRDefault="009B3846" w:rsidP="009B3846">
            <w:pPr>
              <w:pStyle w:val="TAL"/>
            </w:pPr>
          </w:p>
        </w:tc>
      </w:tr>
      <w:tr w:rsidR="009B3846" w:rsidRPr="00034446" w14:paraId="54C68C59" w14:textId="77777777">
        <w:tc>
          <w:tcPr>
            <w:tcW w:w="4535" w:type="dxa"/>
          </w:tcPr>
          <w:p w14:paraId="36B9F292" w14:textId="77777777" w:rsidR="009B3846" w:rsidRPr="00034446" w:rsidRDefault="009B3846" w:rsidP="009B3846">
            <w:pPr>
              <w:pStyle w:val="TAL"/>
            </w:pPr>
            <w:r w:rsidRPr="00034446">
              <w:t xml:space="preserve">            rsrpResult</w:t>
            </w:r>
          </w:p>
        </w:tc>
        <w:tc>
          <w:tcPr>
            <w:tcW w:w="2267" w:type="dxa"/>
          </w:tcPr>
          <w:p w14:paraId="169BA4F5" w14:textId="77777777" w:rsidR="009B3846" w:rsidRPr="00034446" w:rsidRDefault="009B3846" w:rsidP="009B3846">
            <w:pPr>
              <w:pStyle w:val="TAL"/>
            </w:pPr>
            <w:r w:rsidRPr="00034446">
              <w:t>(0..97)</w:t>
            </w:r>
          </w:p>
        </w:tc>
        <w:tc>
          <w:tcPr>
            <w:tcW w:w="1700" w:type="dxa"/>
          </w:tcPr>
          <w:p w14:paraId="6C13FD47" w14:textId="77777777" w:rsidR="009B3846" w:rsidRPr="00034446" w:rsidRDefault="009B3846" w:rsidP="009B3846">
            <w:pPr>
              <w:pStyle w:val="TAL"/>
            </w:pPr>
          </w:p>
        </w:tc>
        <w:tc>
          <w:tcPr>
            <w:tcW w:w="1133" w:type="dxa"/>
          </w:tcPr>
          <w:p w14:paraId="55E8886C" w14:textId="77777777" w:rsidR="009B3846" w:rsidRPr="00034446" w:rsidRDefault="009B3846" w:rsidP="009B3846">
            <w:pPr>
              <w:pStyle w:val="TAL"/>
            </w:pPr>
          </w:p>
        </w:tc>
      </w:tr>
      <w:tr w:rsidR="009B3846" w:rsidRPr="00034446" w14:paraId="336DB98A" w14:textId="77777777">
        <w:tc>
          <w:tcPr>
            <w:tcW w:w="4535" w:type="dxa"/>
          </w:tcPr>
          <w:p w14:paraId="6003087F" w14:textId="77777777" w:rsidR="009B3846" w:rsidRPr="00034446" w:rsidRDefault="009B3846" w:rsidP="009B3846">
            <w:pPr>
              <w:pStyle w:val="TAL"/>
            </w:pPr>
            <w:r w:rsidRPr="00034446">
              <w:t xml:space="preserve">            rsrqResult</w:t>
            </w:r>
          </w:p>
        </w:tc>
        <w:tc>
          <w:tcPr>
            <w:tcW w:w="2267" w:type="dxa"/>
          </w:tcPr>
          <w:p w14:paraId="6F69EBFE" w14:textId="77777777" w:rsidR="009B3846" w:rsidRPr="00034446" w:rsidRDefault="009B3846" w:rsidP="009B3846">
            <w:pPr>
              <w:pStyle w:val="TAL"/>
            </w:pPr>
            <w:r w:rsidRPr="00034446">
              <w:t>(0..34)</w:t>
            </w:r>
          </w:p>
        </w:tc>
        <w:tc>
          <w:tcPr>
            <w:tcW w:w="1700" w:type="dxa"/>
          </w:tcPr>
          <w:p w14:paraId="4D8F52C7" w14:textId="77777777" w:rsidR="009B3846" w:rsidRPr="00034446" w:rsidRDefault="009B3846" w:rsidP="009B3846">
            <w:pPr>
              <w:pStyle w:val="TAL"/>
            </w:pPr>
          </w:p>
        </w:tc>
        <w:tc>
          <w:tcPr>
            <w:tcW w:w="1133" w:type="dxa"/>
          </w:tcPr>
          <w:p w14:paraId="0E677E87" w14:textId="77777777" w:rsidR="009B3846" w:rsidRPr="00034446" w:rsidRDefault="009B3846" w:rsidP="009B3846">
            <w:pPr>
              <w:pStyle w:val="TAL"/>
            </w:pPr>
          </w:p>
        </w:tc>
      </w:tr>
      <w:tr w:rsidR="009B3846" w:rsidRPr="00034446" w14:paraId="74A74303" w14:textId="77777777">
        <w:tc>
          <w:tcPr>
            <w:tcW w:w="4535" w:type="dxa"/>
          </w:tcPr>
          <w:p w14:paraId="1373BB54" w14:textId="77777777" w:rsidR="009B3846" w:rsidRPr="00034446" w:rsidRDefault="009B3846" w:rsidP="009B3846">
            <w:pPr>
              <w:pStyle w:val="TAL"/>
            </w:pPr>
            <w:r w:rsidRPr="00034446">
              <w:t xml:space="preserve">          }</w:t>
            </w:r>
          </w:p>
        </w:tc>
        <w:tc>
          <w:tcPr>
            <w:tcW w:w="2267" w:type="dxa"/>
          </w:tcPr>
          <w:p w14:paraId="59E630F9" w14:textId="77777777" w:rsidR="009B3846" w:rsidRPr="00034446" w:rsidRDefault="009B3846" w:rsidP="009B3846">
            <w:pPr>
              <w:pStyle w:val="TAL"/>
            </w:pPr>
          </w:p>
        </w:tc>
        <w:tc>
          <w:tcPr>
            <w:tcW w:w="1700" w:type="dxa"/>
          </w:tcPr>
          <w:p w14:paraId="6EF1A7C8" w14:textId="77777777" w:rsidR="009B3846" w:rsidRPr="00034446" w:rsidRDefault="009B3846" w:rsidP="009B3846">
            <w:pPr>
              <w:pStyle w:val="TAL"/>
            </w:pPr>
          </w:p>
        </w:tc>
        <w:tc>
          <w:tcPr>
            <w:tcW w:w="1133" w:type="dxa"/>
          </w:tcPr>
          <w:p w14:paraId="47BE9001" w14:textId="77777777" w:rsidR="009B3846" w:rsidRPr="00034446" w:rsidRDefault="009B3846" w:rsidP="009B3846">
            <w:pPr>
              <w:pStyle w:val="TAL"/>
            </w:pPr>
          </w:p>
        </w:tc>
      </w:tr>
      <w:tr w:rsidR="009B3846" w:rsidRPr="00034446" w14:paraId="32CFC5C2" w14:textId="77777777">
        <w:tc>
          <w:tcPr>
            <w:tcW w:w="4535" w:type="dxa"/>
          </w:tcPr>
          <w:p w14:paraId="4FC2C353" w14:textId="77777777" w:rsidR="009B3846" w:rsidRPr="00034446" w:rsidRDefault="009B3846" w:rsidP="009B3846">
            <w:pPr>
              <w:pStyle w:val="TAL"/>
            </w:pPr>
            <w:r w:rsidRPr="00034446">
              <w:t xml:space="preserve">          measResultNeighCells CHOICE {</w:t>
            </w:r>
          </w:p>
        </w:tc>
        <w:tc>
          <w:tcPr>
            <w:tcW w:w="2267" w:type="dxa"/>
          </w:tcPr>
          <w:p w14:paraId="7DCC1D17" w14:textId="77777777" w:rsidR="009B3846" w:rsidRPr="00034446" w:rsidRDefault="009B3846" w:rsidP="009B3846">
            <w:pPr>
              <w:pStyle w:val="TAL"/>
            </w:pPr>
          </w:p>
        </w:tc>
        <w:tc>
          <w:tcPr>
            <w:tcW w:w="1700" w:type="dxa"/>
          </w:tcPr>
          <w:p w14:paraId="1A8508AC" w14:textId="77777777" w:rsidR="009B3846" w:rsidRPr="00034446" w:rsidRDefault="009B3846" w:rsidP="009B3846">
            <w:pPr>
              <w:pStyle w:val="TAL"/>
            </w:pPr>
          </w:p>
        </w:tc>
        <w:tc>
          <w:tcPr>
            <w:tcW w:w="1133" w:type="dxa"/>
          </w:tcPr>
          <w:p w14:paraId="7CAA7823" w14:textId="77777777" w:rsidR="009B3846" w:rsidRPr="00034446" w:rsidRDefault="009B3846" w:rsidP="009B3846">
            <w:pPr>
              <w:pStyle w:val="TAL"/>
            </w:pPr>
          </w:p>
        </w:tc>
      </w:tr>
      <w:tr w:rsidR="009B3846" w:rsidRPr="00034446" w14:paraId="121F359A" w14:textId="77777777">
        <w:tc>
          <w:tcPr>
            <w:tcW w:w="4535" w:type="dxa"/>
          </w:tcPr>
          <w:p w14:paraId="67E284CE" w14:textId="77777777" w:rsidR="009B3846" w:rsidRPr="00034446" w:rsidRDefault="009B3846" w:rsidP="009B3846">
            <w:pPr>
              <w:pStyle w:val="TAL"/>
            </w:pPr>
            <w:r w:rsidRPr="00034446">
              <w:t xml:space="preserve">            measResultListUTRA SEQUENCE (SIZE (1..maxCellReport)) OF SEQUENCE {</w:t>
            </w:r>
          </w:p>
        </w:tc>
        <w:tc>
          <w:tcPr>
            <w:tcW w:w="2267" w:type="dxa"/>
          </w:tcPr>
          <w:p w14:paraId="780DD129" w14:textId="77777777" w:rsidR="009B3846" w:rsidRPr="00034446" w:rsidRDefault="009B3846" w:rsidP="009B3846">
            <w:pPr>
              <w:pStyle w:val="TAL"/>
            </w:pPr>
            <w:r w:rsidRPr="00034446">
              <w:t>1 entry</w:t>
            </w:r>
          </w:p>
        </w:tc>
        <w:tc>
          <w:tcPr>
            <w:tcW w:w="1700" w:type="dxa"/>
          </w:tcPr>
          <w:p w14:paraId="451E1B8A" w14:textId="77777777" w:rsidR="009B3846" w:rsidRPr="00034446" w:rsidRDefault="009B3846" w:rsidP="009B3846">
            <w:pPr>
              <w:pStyle w:val="TAL"/>
            </w:pPr>
          </w:p>
        </w:tc>
        <w:tc>
          <w:tcPr>
            <w:tcW w:w="1133" w:type="dxa"/>
          </w:tcPr>
          <w:p w14:paraId="2F134A89" w14:textId="77777777" w:rsidR="009B3846" w:rsidRPr="00034446" w:rsidRDefault="009B3846" w:rsidP="009B3846">
            <w:pPr>
              <w:pStyle w:val="TAL"/>
            </w:pPr>
          </w:p>
        </w:tc>
      </w:tr>
      <w:tr w:rsidR="009B3846" w:rsidRPr="00034446" w14:paraId="47493CEC" w14:textId="77777777">
        <w:tc>
          <w:tcPr>
            <w:tcW w:w="4535" w:type="dxa"/>
          </w:tcPr>
          <w:p w14:paraId="52580187" w14:textId="77777777" w:rsidR="009B3846" w:rsidRPr="00034446" w:rsidRDefault="009B3846" w:rsidP="009B3846">
            <w:pPr>
              <w:pStyle w:val="TAL"/>
            </w:pPr>
            <w:r w:rsidRPr="00034446">
              <w:t xml:space="preserve">              physCellId[1]</w:t>
            </w:r>
          </w:p>
        </w:tc>
        <w:tc>
          <w:tcPr>
            <w:tcW w:w="2267" w:type="dxa"/>
          </w:tcPr>
          <w:p w14:paraId="153F74CF" w14:textId="77777777" w:rsidR="009B3846" w:rsidRPr="00034446" w:rsidRDefault="009B3846" w:rsidP="009B3846">
            <w:pPr>
              <w:pStyle w:val="TAL"/>
            </w:pPr>
            <w:r w:rsidRPr="00034446">
              <w:t>PhysicalCellIdentity of Cell 5</w:t>
            </w:r>
          </w:p>
        </w:tc>
        <w:tc>
          <w:tcPr>
            <w:tcW w:w="1700" w:type="dxa"/>
          </w:tcPr>
          <w:p w14:paraId="3E70D7BB" w14:textId="77777777" w:rsidR="009B3846" w:rsidRPr="00034446" w:rsidRDefault="009B3846" w:rsidP="009B3846">
            <w:pPr>
              <w:pStyle w:val="TAL"/>
            </w:pPr>
          </w:p>
        </w:tc>
        <w:tc>
          <w:tcPr>
            <w:tcW w:w="1133" w:type="dxa"/>
          </w:tcPr>
          <w:p w14:paraId="0A10F30F" w14:textId="77777777" w:rsidR="009B3846" w:rsidRPr="00034446" w:rsidRDefault="009B3846" w:rsidP="009B3846">
            <w:pPr>
              <w:pStyle w:val="TAL"/>
            </w:pPr>
          </w:p>
        </w:tc>
      </w:tr>
      <w:tr w:rsidR="009B3846" w:rsidRPr="00034446" w14:paraId="7EC115AB" w14:textId="77777777">
        <w:tc>
          <w:tcPr>
            <w:tcW w:w="4535" w:type="dxa"/>
          </w:tcPr>
          <w:p w14:paraId="5FB30598" w14:textId="77777777" w:rsidR="009B3846" w:rsidRPr="00034446" w:rsidRDefault="009B3846" w:rsidP="009B3846">
            <w:pPr>
              <w:pStyle w:val="TAL"/>
            </w:pPr>
            <w:r w:rsidRPr="00034446">
              <w:t xml:space="preserve">              cgi-Info[1]</w:t>
            </w:r>
          </w:p>
        </w:tc>
        <w:tc>
          <w:tcPr>
            <w:tcW w:w="2267" w:type="dxa"/>
          </w:tcPr>
          <w:p w14:paraId="71EA8C94" w14:textId="77777777" w:rsidR="009B3846" w:rsidRPr="00034446" w:rsidRDefault="009B3846" w:rsidP="009B3846">
            <w:pPr>
              <w:pStyle w:val="TAL"/>
            </w:pPr>
            <w:r w:rsidRPr="00034446">
              <w:t>Not present</w:t>
            </w:r>
          </w:p>
        </w:tc>
        <w:tc>
          <w:tcPr>
            <w:tcW w:w="1700" w:type="dxa"/>
          </w:tcPr>
          <w:p w14:paraId="4E200D57" w14:textId="77777777" w:rsidR="009B3846" w:rsidRPr="00034446" w:rsidRDefault="009B3846" w:rsidP="009B3846">
            <w:pPr>
              <w:pStyle w:val="TAL"/>
            </w:pPr>
          </w:p>
        </w:tc>
        <w:tc>
          <w:tcPr>
            <w:tcW w:w="1133" w:type="dxa"/>
          </w:tcPr>
          <w:p w14:paraId="3EAC9AF2" w14:textId="77777777" w:rsidR="009B3846" w:rsidRPr="00034446" w:rsidRDefault="009B3846" w:rsidP="009B3846">
            <w:pPr>
              <w:pStyle w:val="TAL"/>
            </w:pPr>
          </w:p>
        </w:tc>
      </w:tr>
      <w:tr w:rsidR="009B3846" w:rsidRPr="00034446" w14:paraId="0EB23C7F" w14:textId="77777777">
        <w:tc>
          <w:tcPr>
            <w:tcW w:w="4535" w:type="dxa"/>
          </w:tcPr>
          <w:p w14:paraId="50694691" w14:textId="77777777" w:rsidR="009B3846" w:rsidRPr="00034446" w:rsidRDefault="009B3846" w:rsidP="009B3846">
            <w:pPr>
              <w:pStyle w:val="TAL"/>
            </w:pPr>
            <w:r w:rsidRPr="00034446">
              <w:t xml:space="preserve">              measResult[1] SEQUENCE {</w:t>
            </w:r>
          </w:p>
        </w:tc>
        <w:tc>
          <w:tcPr>
            <w:tcW w:w="2267" w:type="dxa"/>
          </w:tcPr>
          <w:p w14:paraId="71C515D8" w14:textId="77777777" w:rsidR="009B3846" w:rsidRPr="00034446" w:rsidRDefault="009B3846" w:rsidP="009B3846">
            <w:pPr>
              <w:pStyle w:val="TAL"/>
            </w:pPr>
          </w:p>
        </w:tc>
        <w:tc>
          <w:tcPr>
            <w:tcW w:w="1700" w:type="dxa"/>
          </w:tcPr>
          <w:p w14:paraId="30E3F243" w14:textId="77777777" w:rsidR="009B3846" w:rsidRPr="00034446" w:rsidRDefault="009B3846" w:rsidP="009B3846">
            <w:pPr>
              <w:pStyle w:val="TAL"/>
            </w:pPr>
          </w:p>
        </w:tc>
        <w:tc>
          <w:tcPr>
            <w:tcW w:w="1133" w:type="dxa"/>
          </w:tcPr>
          <w:p w14:paraId="33D1B24E" w14:textId="77777777" w:rsidR="009B3846" w:rsidRPr="00034446" w:rsidRDefault="009B3846" w:rsidP="009B3846">
            <w:pPr>
              <w:pStyle w:val="TAL"/>
            </w:pPr>
          </w:p>
        </w:tc>
      </w:tr>
      <w:tr w:rsidR="009B3846" w:rsidRPr="00034446" w14:paraId="1E945148" w14:textId="77777777">
        <w:tc>
          <w:tcPr>
            <w:tcW w:w="4535" w:type="dxa"/>
          </w:tcPr>
          <w:p w14:paraId="66C785AA" w14:textId="77777777" w:rsidR="009B3846" w:rsidRPr="00034446" w:rsidRDefault="009B3846" w:rsidP="009B3846">
            <w:pPr>
              <w:pStyle w:val="TAL"/>
            </w:pPr>
            <w:r w:rsidRPr="00034446">
              <w:t xml:space="preserve">                utra-RSCP</w:t>
            </w:r>
          </w:p>
        </w:tc>
        <w:tc>
          <w:tcPr>
            <w:tcW w:w="2267" w:type="dxa"/>
          </w:tcPr>
          <w:p w14:paraId="0F5FA713" w14:textId="77777777" w:rsidR="009B3846" w:rsidRPr="00034446" w:rsidRDefault="009B3846" w:rsidP="009B3846">
            <w:pPr>
              <w:pStyle w:val="TAL"/>
            </w:pPr>
            <w:r w:rsidRPr="00034446">
              <w:t>(-5..91)</w:t>
            </w:r>
          </w:p>
        </w:tc>
        <w:tc>
          <w:tcPr>
            <w:tcW w:w="1700" w:type="dxa"/>
          </w:tcPr>
          <w:p w14:paraId="63992EFC" w14:textId="77777777" w:rsidR="009B3846" w:rsidRPr="00034446" w:rsidRDefault="009B3846" w:rsidP="009B3846">
            <w:pPr>
              <w:pStyle w:val="TAL"/>
            </w:pPr>
          </w:p>
        </w:tc>
        <w:tc>
          <w:tcPr>
            <w:tcW w:w="1133" w:type="dxa"/>
          </w:tcPr>
          <w:p w14:paraId="06AC6466" w14:textId="77777777" w:rsidR="009B3846" w:rsidRPr="00034446" w:rsidRDefault="009B3846" w:rsidP="009B3846">
            <w:pPr>
              <w:pStyle w:val="TAL"/>
            </w:pPr>
          </w:p>
        </w:tc>
      </w:tr>
      <w:tr w:rsidR="009B3846" w:rsidRPr="00034446" w14:paraId="303CFFFA" w14:textId="77777777">
        <w:tc>
          <w:tcPr>
            <w:tcW w:w="4535" w:type="dxa"/>
          </w:tcPr>
          <w:p w14:paraId="3AFF01C9" w14:textId="77777777" w:rsidR="009B3846" w:rsidRPr="00034446" w:rsidRDefault="009B3846" w:rsidP="009B3846">
            <w:pPr>
              <w:pStyle w:val="TAL"/>
            </w:pPr>
            <w:r w:rsidRPr="00034446">
              <w:t xml:space="preserve">              }</w:t>
            </w:r>
          </w:p>
        </w:tc>
        <w:tc>
          <w:tcPr>
            <w:tcW w:w="2267" w:type="dxa"/>
          </w:tcPr>
          <w:p w14:paraId="63F4528F" w14:textId="77777777" w:rsidR="009B3846" w:rsidRPr="00034446" w:rsidRDefault="009B3846" w:rsidP="009B3846">
            <w:pPr>
              <w:pStyle w:val="TAL"/>
            </w:pPr>
          </w:p>
        </w:tc>
        <w:tc>
          <w:tcPr>
            <w:tcW w:w="1700" w:type="dxa"/>
          </w:tcPr>
          <w:p w14:paraId="2F103049" w14:textId="77777777" w:rsidR="009B3846" w:rsidRPr="00034446" w:rsidRDefault="009B3846" w:rsidP="009B3846">
            <w:pPr>
              <w:pStyle w:val="TAL"/>
            </w:pPr>
          </w:p>
        </w:tc>
        <w:tc>
          <w:tcPr>
            <w:tcW w:w="1133" w:type="dxa"/>
          </w:tcPr>
          <w:p w14:paraId="1B192F6C" w14:textId="77777777" w:rsidR="009B3846" w:rsidRPr="00034446" w:rsidRDefault="009B3846" w:rsidP="009B3846">
            <w:pPr>
              <w:pStyle w:val="TAL"/>
            </w:pPr>
          </w:p>
        </w:tc>
      </w:tr>
      <w:tr w:rsidR="009B3846" w:rsidRPr="00034446" w14:paraId="40AAE4AE" w14:textId="77777777">
        <w:tc>
          <w:tcPr>
            <w:tcW w:w="4535" w:type="dxa"/>
          </w:tcPr>
          <w:p w14:paraId="2F34E713" w14:textId="77777777" w:rsidR="009B3846" w:rsidRPr="00034446" w:rsidRDefault="009B3846" w:rsidP="009B3846">
            <w:pPr>
              <w:pStyle w:val="TAL"/>
            </w:pPr>
            <w:r w:rsidRPr="00034446">
              <w:t xml:space="preserve">            }</w:t>
            </w:r>
          </w:p>
        </w:tc>
        <w:tc>
          <w:tcPr>
            <w:tcW w:w="2267" w:type="dxa"/>
          </w:tcPr>
          <w:p w14:paraId="1B9181CC" w14:textId="77777777" w:rsidR="009B3846" w:rsidRPr="00034446" w:rsidRDefault="009B3846" w:rsidP="009B3846">
            <w:pPr>
              <w:pStyle w:val="TAL"/>
            </w:pPr>
          </w:p>
        </w:tc>
        <w:tc>
          <w:tcPr>
            <w:tcW w:w="1700" w:type="dxa"/>
          </w:tcPr>
          <w:p w14:paraId="382D23EF" w14:textId="77777777" w:rsidR="009B3846" w:rsidRPr="00034446" w:rsidRDefault="009B3846" w:rsidP="009B3846">
            <w:pPr>
              <w:pStyle w:val="TAL"/>
            </w:pPr>
          </w:p>
        </w:tc>
        <w:tc>
          <w:tcPr>
            <w:tcW w:w="1133" w:type="dxa"/>
          </w:tcPr>
          <w:p w14:paraId="36C863D6" w14:textId="77777777" w:rsidR="009B3846" w:rsidRPr="00034446" w:rsidRDefault="009B3846" w:rsidP="009B3846">
            <w:pPr>
              <w:pStyle w:val="TAL"/>
            </w:pPr>
          </w:p>
        </w:tc>
      </w:tr>
      <w:tr w:rsidR="009B3846" w:rsidRPr="00034446" w14:paraId="69B0E037" w14:textId="77777777">
        <w:tc>
          <w:tcPr>
            <w:tcW w:w="4535" w:type="dxa"/>
          </w:tcPr>
          <w:p w14:paraId="7713BC2D" w14:textId="77777777" w:rsidR="009B3846" w:rsidRPr="00034446" w:rsidRDefault="009B3846" w:rsidP="009B3846">
            <w:pPr>
              <w:pStyle w:val="TAL"/>
            </w:pPr>
            <w:r w:rsidRPr="00034446">
              <w:t xml:space="preserve">          }</w:t>
            </w:r>
          </w:p>
        </w:tc>
        <w:tc>
          <w:tcPr>
            <w:tcW w:w="2267" w:type="dxa"/>
          </w:tcPr>
          <w:p w14:paraId="4B2709CD" w14:textId="77777777" w:rsidR="009B3846" w:rsidRPr="00034446" w:rsidRDefault="009B3846" w:rsidP="009B3846">
            <w:pPr>
              <w:pStyle w:val="TAL"/>
            </w:pPr>
          </w:p>
        </w:tc>
        <w:tc>
          <w:tcPr>
            <w:tcW w:w="1700" w:type="dxa"/>
          </w:tcPr>
          <w:p w14:paraId="33AFD644" w14:textId="77777777" w:rsidR="009B3846" w:rsidRPr="00034446" w:rsidRDefault="009B3846" w:rsidP="009B3846">
            <w:pPr>
              <w:pStyle w:val="TAL"/>
            </w:pPr>
          </w:p>
        </w:tc>
        <w:tc>
          <w:tcPr>
            <w:tcW w:w="1133" w:type="dxa"/>
          </w:tcPr>
          <w:p w14:paraId="7BBBAB8B" w14:textId="77777777" w:rsidR="009B3846" w:rsidRPr="00034446" w:rsidRDefault="009B3846" w:rsidP="009B3846">
            <w:pPr>
              <w:pStyle w:val="TAL"/>
            </w:pPr>
          </w:p>
        </w:tc>
      </w:tr>
      <w:tr w:rsidR="009B3846" w:rsidRPr="00034446" w14:paraId="3E93E96A" w14:textId="77777777">
        <w:tc>
          <w:tcPr>
            <w:tcW w:w="4535" w:type="dxa"/>
          </w:tcPr>
          <w:p w14:paraId="41968D66" w14:textId="77777777" w:rsidR="009B3846" w:rsidRPr="00034446" w:rsidRDefault="009B3846" w:rsidP="009B3846">
            <w:pPr>
              <w:pStyle w:val="TAL"/>
            </w:pPr>
            <w:r w:rsidRPr="00034446">
              <w:t xml:space="preserve">        }</w:t>
            </w:r>
          </w:p>
        </w:tc>
        <w:tc>
          <w:tcPr>
            <w:tcW w:w="2267" w:type="dxa"/>
          </w:tcPr>
          <w:p w14:paraId="47BB5FB7" w14:textId="77777777" w:rsidR="009B3846" w:rsidRPr="00034446" w:rsidRDefault="009B3846" w:rsidP="009B3846">
            <w:pPr>
              <w:pStyle w:val="TAL"/>
            </w:pPr>
          </w:p>
        </w:tc>
        <w:tc>
          <w:tcPr>
            <w:tcW w:w="1700" w:type="dxa"/>
          </w:tcPr>
          <w:p w14:paraId="7A53CB44" w14:textId="77777777" w:rsidR="009B3846" w:rsidRPr="00034446" w:rsidRDefault="009B3846" w:rsidP="009B3846">
            <w:pPr>
              <w:pStyle w:val="TAL"/>
            </w:pPr>
          </w:p>
        </w:tc>
        <w:tc>
          <w:tcPr>
            <w:tcW w:w="1133" w:type="dxa"/>
          </w:tcPr>
          <w:p w14:paraId="7BA9DD18" w14:textId="77777777" w:rsidR="009B3846" w:rsidRPr="00034446" w:rsidRDefault="009B3846" w:rsidP="009B3846">
            <w:pPr>
              <w:pStyle w:val="TAL"/>
            </w:pPr>
          </w:p>
        </w:tc>
      </w:tr>
      <w:tr w:rsidR="009B3846" w:rsidRPr="00034446" w14:paraId="2F286681" w14:textId="77777777">
        <w:tc>
          <w:tcPr>
            <w:tcW w:w="4535" w:type="dxa"/>
          </w:tcPr>
          <w:p w14:paraId="4B6E5F8C" w14:textId="77777777" w:rsidR="009B3846" w:rsidRPr="00034446" w:rsidRDefault="009B3846" w:rsidP="009B3846">
            <w:pPr>
              <w:pStyle w:val="TAL"/>
            </w:pPr>
            <w:r w:rsidRPr="00034446">
              <w:t xml:space="preserve">      }</w:t>
            </w:r>
          </w:p>
        </w:tc>
        <w:tc>
          <w:tcPr>
            <w:tcW w:w="2267" w:type="dxa"/>
          </w:tcPr>
          <w:p w14:paraId="6454681B" w14:textId="77777777" w:rsidR="009B3846" w:rsidRPr="00034446" w:rsidRDefault="009B3846" w:rsidP="009B3846">
            <w:pPr>
              <w:pStyle w:val="TAL"/>
            </w:pPr>
          </w:p>
        </w:tc>
        <w:tc>
          <w:tcPr>
            <w:tcW w:w="1700" w:type="dxa"/>
          </w:tcPr>
          <w:p w14:paraId="152AC361" w14:textId="77777777" w:rsidR="009B3846" w:rsidRPr="00034446" w:rsidRDefault="009B3846" w:rsidP="009B3846">
            <w:pPr>
              <w:pStyle w:val="TAL"/>
            </w:pPr>
          </w:p>
        </w:tc>
        <w:tc>
          <w:tcPr>
            <w:tcW w:w="1133" w:type="dxa"/>
          </w:tcPr>
          <w:p w14:paraId="24962579" w14:textId="77777777" w:rsidR="009B3846" w:rsidRPr="00034446" w:rsidRDefault="009B3846" w:rsidP="009B3846">
            <w:pPr>
              <w:pStyle w:val="TAL"/>
            </w:pPr>
          </w:p>
        </w:tc>
      </w:tr>
      <w:tr w:rsidR="009B3846" w:rsidRPr="00034446" w14:paraId="32C889CD" w14:textId="77777777">
        <w:tc>
          <w:tcPr>
            <w:tcW w:w="4535" w:type="dxa"/>
          </w:tcPr>
          <w:p w14:paraId="3BF12AA5" w14:textId="77777777" w:rsidR="009B3846" w:rsidRPr="00034446" w:rsidRDefault="009B3846" w:rsidP="009B3846">
            <w:pPr>
              <w:pStyle w:val="TAL"/>
            </w:pPr>
            <w:r w:rsidRPr="00034446">
              <w:t xml:space="preserve">    }</w:t>
            </w:r>
          </w:p>
        </w:tc>
        <w:tc>
          <w:tcPr>
            <w:tcW w:w="2267" w:type="dxa"/>
          </w:tcPr>
          <w:p w14:paraId="2DFDD63B" w14:textId="77777777" w:rsidR="009B3846" w:rsidRPr="00034446" w:rsidRDefault="009B3846" w:rsidP="009B3846">
            <w:pPr>
              <w:pStyle w:val="TAL"/>
            </w:pPr>
          </w:p>
        </w:tc>
        <w:tc>
          <w:tcPr>
            <w:tcW w:w="1700" w:type="dxa"/>
          </w:tcPr>
          <w:p w14:paraId="7E106A8C" w14:textId="77777777" w:rsidR="009B3846" w:rsidRPr="00034446" w:rsidRDefault="009B3846" w:rsidP="009B3846">
            <w:pPr>
              <w:pStyle w:val="TAL"/>
            </w:pPr>
          </w:p>
        </w:tc>
        <w:tc>
          <w:tcPr>
            <w:tcW w:w="1133" w:type="dxa"/>
          </w:tcPr>
          <w:p w14:paraId="56D48A3F" w14:textId="77777777" w:rsidR="009B3846" w:rsidRPr="00034446" w:rsidRDefault="009B3846" w:rsidP="009B3846">
            <w:pPr>
              <w:pStyle w:val="TAL"/>
            </w:pPr>
          </w:p>
        </w:tc>
      </w:tr>
      <w:tr w:rsidR="009B3846" w:rsidRPr="00034446" w14:paraId="6C2A9CE6" w14:textId="77777777">
        <w:tc>
          <w:tcPr>
            <w:tcW w:w="4535" w:type="dxa"/>
          </w:tcPr>
          <w:p w14:paraId="525B3B10" w14:textId="77777777" w:rsidR="009B3846" w:rsidRPr="00034446" w:rsidRDefault="009B3846" w:rsidP="009B3846">
            <w:pPr>
              <w:pStyle w:val="TAL"/>
            </w:pPr>
            <w:r w:rsidRPr="00034446">
              <w:t xml:space="preserve">  }</w:t>
            </w:r>
          </w:p>
        </w:tc>
        <w:tc>
          <w:tcPr>
            <w:tcW w:w="2267" w:type="dxa"/>
          </w:tcPr>
          <w:p w14:paraId="10F5BA7E" w14:textId="77777777" w:rsidR="009B3846" w:rsidRPr="00034446" w:rsidRDefault="009B3846" w:rsidP="009B3846">
            <w:pPr>
              <w:pStyle w:val="TAL"/>
            </w:pPr>
          </w:p>
        </w:tc>
        <w:tc>
          <w:tcPr>
            <w:tcW w:w="1700" w:type="dxa"/>
          </w:tcPr>
          <w:p w14:paraId="3E0039E8" w14:textId="77777777" w:rsidR="009B3846" w:rsidRPr="00034446" w:rsidRDefault="009B3846" w:rsidP="009B3846">
            <w:pPr>
              <w:pStyle w:val="TAL"/>
            </w:pPr>
          </w:p>
        </w:tc>
        <w:tc>
          <w:tcPr>
            <w:tcW w:w="1133" w:type="dxa"/>
          </w:tcPr>
          <w:p w14:paraId="29BA53B9" w14:textId="77777777" w:rsidR="009B3846" w:rsidRPr="00034446" w:rsidRDefault="009B3846" w:rsidP="009B3846">
            <w:pPr>
              <w:pStyle w:val="TAL"/>
            </w:pPr>
          </w:p>
        </w:tc>
      </w:tr>
      <w:tr w:rsidR="009B3846" w:rsidRPr="00034446" w14:paraId="619BA7B6" w14:textId="77777777">
        <w:tc>
          <w:tcPr>
            <w:tcW w:w="4535" w:type="dxa"/>
          </w:tcPr>
          <w:p w14:paraId="39D20257" w14:textId="77777777" w:rsidR="009B3846" w:rsidRPr="00034446" w:rsidRDefault="009B3846" w:rsidP="009B3846">
            <w:pPr>
              <w:pStyle w:val="TAL"/>
            </w:pPr>
            <w:r w:rsidRPr="00034446">
              <w:t>}</w:t>
            </w:r>
          </w:p>
        </w:tc>
        <w:tc>
          <w:tcPr>
            <w:tcW w:w="2267" w:type="dxa"/>
          </w:tcPr>
          <w:p w14:paraId="48B094E7" w14:textId="77777777" w:rsidR="009B3846" w:rsidRPr="00034446" w:rsidRDefault="009B3846" w:rsidP="009B3846">
            <w:pPr>
              <w:pStyle w:val="TAL"/>
            </w:pPr>
          </w:p>
        </w:tc>
        <w:tc>
          <w:tcPr>
            <w:tcW w:w="1700" w:type="dxa"/>
          </w:tcPr>
          <w:p w14:paraId="394D3ED4" w14:textId="77777777" w:rsidR="009B3846" w:rsidRPr="00034446" w:rsidRDefault="009B3846" w:rsidP="009B3846">
            <w:pPr>
              <w:pStyle w:val="TAL"/>
            </w:pPr>
          </w:p>
        </w:tc>
        <w:tc>
          <w:tcPr>
            <w:tcW w:w="1133" w:type="dxa"/>
          </w:tcPr>
          <w:p w14:paraId="63702DD8" w14:textId="77777777" w:rsidR="009B3846" w:rsidRPr="00034446" w:rsidRDefault="009B3846" w:rsidP="009B3846">
            <w:pPr>
              <w:pStyle w:val="TAL"/>
            </w:pPr>
          </w:p>
        </w:tc>
      </w:tr>
    </w:tbl>
    <w:p w14:paraId="2B7DCEB4" w14:textId="77777777" w:rsidR="009B3846" w:rsidRPr="00034446" w:rsidRDefault="009B3846" w:rsidP="009B3846"/>
    <w:p w14:paraId="146FA436" w14:textId="77777777" w:rsidR="009B3846" w:rsidRPr="00034446" w:rsidRDefault="009B3846" w:rsidP="009B3846">
      <w:pPr>
        <w:pStyle w:val="TH"/>
      </w:pPr>
      <w:r w:rsidRPr="00034446">
        <w:t xml:space="preserve">Table 13.4.3.16.3.3-5: </w:t>
      </w:r>
      <w:r w:rsidRPr="00034446">
        <w:rPr>
          <w:i/>
        </w:rPr>
        <w:t xml:space="preserve">MobilityFromEUTRACommand </w:t>
      </w:r>
      <w:r w:rsidRPr="00034446">
        <w:t>(step 28, Table 13.4.3.1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B3846" w:rsidRPr="00034446" w14:paraId="5F084486" w14:textId="77777777">
        <w:tc>
          <w:tcPr>
            <w:tcW w:w="9635" w:type="dxa"/>
            <w:gridSpan w:val="4"/>
          </w:tcPr>
          <w:p w14:paraId="19FB76C6" w14:textId="77777777" w:rsidR="009B3846" w:rsidRPr="00034446" w:rsidRDefault="009B3846" w:rsidP="009B3846">
            <w:pPr>
              <w:pStyle w:val="TAL"/>
            </w:pPr>
            <w:r w:rsidRPr="00034446">
              <w:t>Derivation Path: 36.508, Table 4.6.1-6</w:t>
            </w:r>
          </w:p>
        </w:tc>
      </w:tr>
      <w:tr w:rsidR="009B3846" w:rsidRPr="00034446" w14:paraId="67B80265" w14:textId="77777777">
        <w:tc>
          <w:tcPr>
            <w:tcW w:w="4535" w:type="dxa"/>
          </w:tcPr>
          <w:p w14:paraId="5B39A42A" w14:textId="77777777" w:rsidR="009B3846" w:rsidRPr="00034446" w:rsidRDefault="009B3846" w:rsidP="009B3846">
            <w:pPr>
              <w:pStyle w:val="TAH"/>
            </w:pPr>
            <w:r w:rsidRPr="00034446">
              <w:t>Information Element</w:t>
            </w:r>
          </w:p>
        </w:tc>
        <w:tc>
          <w:tcPr>
            <w:tcW w:w="2267" w:type="dxa"/>
          </w:tcPr>
          <w:p w14:paraId="4D5BD725" w14:textId="77777777" w:rsidR="009B3846" w:rsidRPr="00034446" w:rsidRDefault="009B3846" w:rsidP="009B3846">
            <w:pPr>
              <w:pStyle w:val="TAH"/>
            </w:pPr>
            <w:r w:rsidRPr="00034446">
              <w:t>Value/remark</w:t>
            </w:r>
          </w:p>
        </w:tc>
        <w:tc>
          <w:tcPr>
            <w:tcW w:w="1700" w:type="dxa"/>
          </w:tcPr>
          <w:p w14:paraId="575971E5" w14:textId="77777777" w:rsidR="009B3846" w:rsidRPr="00034446" w:rsidRDefault="009B3846" w:rsidP="009B3846">
            <w:pPr>
              <w:pStyle w:val="TAH"/>
            </w:pPr>
            <w:r w:rsidRPr="00034446">
              <w:t>Comment</w:t>
            </w:r>
          </w:p>
        </w:tc>
        <w:tc>
          <w:tcPr>
            <w:tcW w:w="1133" w:type="dxa"/>
          </w:tcPr>
          <w:p w14:paraId="1D7334A9" w14:textId="77777777" w:rsidR="009B3846" w:rsidRPr="00034446" w:rsidRDefault="009B3846" w:rsidP="009B3846">
            <w:pPr>
              <w:pStyle w:val="TAH"/>
            </w:pPr>
            <w:r w:rsidRPr="00034446">
              <w:t>Condition</w:t>
            </w:r>
          </w:p>
        </w:tc>
      </w:tr>
      <w:tr w:rsidR="009B3846" w:rsidRPr="00034446" w14:paraId="031C3A15" w14:textId="77777777">
        <w:tc>
          <w:tcPr>
            <w:tcW w:w="4535" w:type="dxa"/>
          </w:tcPr>
          <w:p w14:paraId="1940D614" w14:textId="77777777" w:rsidR="009B3846" w:rsidRPr="00034446" w:rsidRDefault="009B3846" w:rsidP="009B3846">
            <w:pPr>
              <w:pStyle w:val="TAL"/>
            </w:pPr>
            <w:r w:rsidRPr="00034446">
              <w:t>MobilityFromEUTRACommand ::= SEQUENCE {</w:t>
            </w:r>
          </w:p>
        </w:tc>
        <w:tc>
          <w:tcPr>
            <w:tcW w:w="2267" w:type="dxa"/>
          </w:tcPr>
          <w:p w14:paraId="67617AA1" w14:textId="77777777" w:rsidR="009B3846" w:rsidRPr="00034446" w:rsidRDefault="009B3846" w:rsidP="009B3846">
            <w:pPr>
              <w:pStyle w:val="TAL"/>
            </w:pPr>
          </w:p>
        </w:tc>
        <w:tc>
          <w:tcPr>
            <w:tcW w:w="1700" w:type="dxa"/>
          </w:tcPr>
          <w:p w14:paraId="21AA69A0" w14:textId="77777777" w:rsidR="009B3846" w:rsidRPr="00034446" w:rsidRDefault="009B3846" w:rsidP="009B3846">
            <w:pPr>
              <w:pStyle w:val="TAL"/>
            </w:pPr>
          </w:p>
        </w:tc>
        <w:tc>
          <w:tcPr>
            <w:tcW w:w="1133" w:type="dxa"/>
          </w:tcPr>
          <w:p w14:paraId="21A2F1A0" w14:textId="77777777" w:rsidR="009B3846" w:rsidRPr="00034446" w:rsidRDefault="009B3846" w:rsidP="009B3846">
            <w:pPr>
              <w:pStyle w:val="TAL"/>
            </w:pPr>
          </w:p>
        </w:tc>
      </w:tr>
      <w:tr w:rsidR="009B3846" w:rsidRPr="00034446" w14:paraId="1A1EDF8F" w14:textId="77777777">
        <w:tc>
          <w:tcPr>
            <w:tcW w:w="4535" w:type="dxa"/>
          </w:tcPr>
          <w:p w14:paraId="6CECD885" w14:textId="77777777" w:rsidR="009B3846" w:rsidRPr="00034446" w:rsidRDefault="009B3846" w:rsidP="009B3846">
            <w:pPr>
              <w:pStyle w:val="TAL"/>
            </w:pPr>
            <w:r w:rsidRPr="00034446">
              <w:t xml:space="preserve">  criticalExtensions CHOICE {</w:t>
            </w:r>
          </w:p>
        </w:tc>
        <w:tc>
          <w:tcPr>
            <w:tcW w:w="2267" w:type="dxa"/>
          </w:tcPr>
          <w:p w14:paraId="553B5C8E" w14:textId="77777777" w:rsidR="009B3846" w:rsidRPr="00034446" w:rsidRDefault="009B3846" w:rsidP="009B3846">
            <w:pPr>
              <w:pStyle w:val="TAL"/>
            </w:pPr>
          </w:p>
        </w:tc>
        <w:tc>
          <w:tcPr>
            <w:tcW w:w="1700" w:type="dxa"/>
          </w:tcPr>
          <w:p w14:paraId="615A9644" w14:textId="77777777" w:rsidR="009B3846" w:rsidRPr="00034446" w:rsidRDefault="009B3846" w:rsidP="009B3846">
            <w:pPr>
              <w:pStyle w:val="TAL"/>
            </w:pPr>
          </w:p>
        </w:tc>
        <w:tc>
          <w:tcPr>
            <w:tcW w:w="1133" w:type="dxa"/>
          </w:tcPr>
          <w:p w14:paraId="6B439102" w14:textId="77777777" w:rsidR="009B3846" w:rsidRPr="00034446" w:rsidRDefault="009B3846" w:rsidP="009B3846">
            <w:pPr>
              <w:pStyle w:val="TAL"/>
            </w:pPr>
          </w:p>
        </w:tc>
      </w:tr>
      <w:tr w:rsidR="009B3846" w:rsidRPr="00034446" w14:paraId="135CF6A5" w14:textId="77777777">
        <w:tc>
          <w:tcPr>
            <w:tcW w:w="4535" w:type="dxa"/>
          </w:tcPr>
          <w:p w14:paraId="2D731EBB" w14:textId="77777777" w:rsidR="009B3846" w:rsidRPr="00034446" w:rsidRDefault="009B3846" w:rsidP="009B3846">
            <w:pPr>
              <w:pStyle w:val="TAL"/>
            </w:pPr>
            <w:r w:rsidRPr="00034446">
              <w:t xml:space="preserve">    c1 CHOICE{</w:t>
            </w:r>
          </w:p>
        </w:tc>
        <w:tc>
          <w:tcPr>
            <w:tcW w:w="2267" w:type="dxa"/>
          </w:tcPr>
          <w:p w14:paraId="346EC519" w14:textId="77777777" w:rsidR="009B3846" w:rsidRPr="00034446" w:rsidRDefault="009B3846" w:rsidP="009B3846">
            <w:pPr>
              <w:pStyle w:val="TAL"/>
            </w:pPr>
          </w:p>
        </w:tc>
        <w:tc>
          <w:tcPr>
            <w:tcW w:w="1700" w:type="dxa"/>
          </w:tcPr>
          <w:p w14:paraId="188C2FC5" w14:textId="77777777" w:rsidR="009B3846" w:rsidRPr="00034446" w:rsidRDefault="009B3846" w:rsidP="009B3846">
            <w:pPr>
              <w:pStyle w:val="TAL"/>
            </w:pPr>
          </w:p>
        </w:tc>
        <w:tc>
          <w:tcPr>
            <w:tcW w:w="1133" w:type="dxa"/>
          </w:tcPr>
          <w:p w14:paraId="55114A51" w14:textId="77777777" w:rsidR="009B3846" w:rsidRPr="00034446" w:rsidRDefault="009B3846" w:rsidP="009B3846">
            <w:pPr>
              <w:pStyle w:val="TAL"/>
            </w:pPr>
          </w:p>
        </w:tc>
      </w:tr>
      <w:tr w:rsidR="009B3846" w:rsidRPr="00034446" w14:paraId="2D6C8BA9" w14:textId="77777777">
        <w:tc>
          <w:tcPr>
            <w:tcW w:w="4535" w:type="dxa"/>
          </w:tcPr>
          <w:p w14:paraId="706EDD06" w14:textId="77777777" w:rsidR="009B3846" w:rsidRPr="00034446" w:rsidRDefault="009B3846" w:rsidP="009B3846">
            <w:pPr>
              <w:pStyle w:val="TAL"/>
            </w:pPr>
            <w:r w:rsidRPr="00034446">
              <w:t xml:space="preserve">      mobilityFromEUTRACommand-r8 SEQUENCE {</w:t>
            </w:r>
          </w:p>
        </w:tc>
        <w:tc>
          <w:tcPr>
            <w:tcW w:w="2267" w:type="dxa"/>
          </w:tcPr>
          <w:p w14:paraId="68221B26" w14:textId="77777777" w:rsidR="009B3846" w:rsidRPr="00034446" w:rsidRDefault="009B3846" w:rsidP="009B3846">
            <w:pPr>
              <w:pStyle w:val="TAL"/>
            </w:pPr>
          </w:p>
        </w:tc>
        <w:tc>
          <w:tcPr>
            <w:tcW w:w="1700" w:type="dxa"/>
          </w:tcPr>
          <w:p w14:paraId="7F787743" w14:textId="77777777" w:rsidR="009B3846" w:rsidRPr="00034446" w:rsidRDefault="009B3846" w:rsidP="009B3846">
            <w:pPr>
              <w:pStyle w:val="TAL"/>
            </w:pPr>
          </w:p>
        </w:tc>
        <w:tc>
          <w:tcPr>
            <w:tcW w:w="1133" w:type="dxa"/>
          </w:tcPr>
          <w:p w14:paraId="4B844C36" w14:textId="77777777" w:rsidR="009B3846" w:rsidRPr="00034446" w:rsidRDefault="009B3846" w:rsidP="009B3846">
            <w:pPr>
              <w:pStyle w:val="TAL"/>
            </w:pPr>
          </w:p>
        </w:tc>
      </w:tr>
      <w:tr w:rsidR="009B3846" w:rsidRPr="00034446" w14:paraId="33AC9091" w14:textId="77777777">
        <w:tc>
          <w:tcPr>
            <w:tcW w:w="4535" w:type="dxa"/>
          </w:tcPr>
          <w:p w14:paraId="38369648" w14:textId="77777777" w:rsidR="009B3846" w:rsidRPr="00034446" w:rsidRDefault="009B3846" w:rsidP="009B3846">
            <w:pPr>
              <w:pStyle w:val="TAL"/>
            </w:pPr>
            <w:r w:rsidRPr="00034446">
              <w:t xml:space="preserve">        cs-FallbackIndicator</w:t>
            </w:r>
          </w:p>
        </w:tc>
        <w:tc>
          <w:tcPr>
            <w:tcW w:w="2267" w:type="dxa"/>
          </w:tcPr>
          <w:p w14:paraId="2130115D" w14:textId="77777777" w:rsidR="009B3846" w:rsidRPr="00034446" w:rsidRDefault="005831FF" w:rsidP="009B3846">
            <w:pPr>
              <w:pStyle w:val="TAL"/>
            </w:pPr>
            <w:r w:rsidRPr="00034446">
              <w:t>False</w:t>
            </w:r>
          </w:p>
        </w:tc>
        <w:tc>
          <w:tcPr>
            <w:tcW w:w="1700" w:type="dxa"/>
          </w:tcPr>
          <w:p w14:paraId="4C16E205" w14:textId="77777777" w:rsidR="009B3846" w:rsidRPr="00034446" w:rsidRDefault="009B3846" w:rsidP="009B3846">
            <w:pPr>
              <w:pStyle w:val="TAL"/>
            </w:pPr>
          </w:p>
        </w:tc>
        <w:tc>
          <w:tcPr>
            <w:tcW w:w="1133" w:type="dxa"/>
          </w:tcPr>
          <w:p w14:paraId="24E9AD5D" w14:textId="77777777" w:rsidR="009B3846" w:rsidRPr="00034446" w:rsidRDefault="009B3846" w:rsidP="009B3846">
            <w:pPr>
              <w:pStyle w:val="TAL"/>
            </w:pPr>
          </w:p>
        </w:tc>
      </w:tr>
      <w:tr w:rsidR="009B3846" w:rsidRPr="00034446" w14:paraId="7C17122D" w14:textId="77777777">
        <w:tc>
          <w:tcPr>
            <w:tcW w:w="4535" w:type="dxa"/>
          </w:tcPr>
          <w:p w14:paraId="7E32E4F6" w14:textId="77777777" w:rsidR="009B3846" w:rsidRPr="00034446" w:rsidRDefault="009B3846" w:rsidP="009B3846">
            <w:pPr>
              <w:pStyle w:val="TAL"/>
            </w:pPr>
            <w:r w:rsidRPr="00034446">
              <w:t xml:space="preserve">        purpose CHOICE{</w:t>
            </w:r>
          </w:p>
        </w:tc>
        <w:tc>
          <w:tcPr>
            <w:tcW w:w="2267" w:type="dxa"/>
          </w:tcPr>
          <w:p w14:paraId="0186ACDA" w14:textId="77777777" w:rsidR="009B3846" w:rsidRPr="00034446" w:rsidRDefault="009B3846" w:rsidP="009B3846">
            <w:pPr>
              <w:pStyle w:val="TAL"/>
            </w:pPr>
          </w:p>
        </w:tc>
        <w:tc>
          <w:tcPr>
            <w:tcW w:w="1700" w:type="dxa"/>
          </w:tcPr>
          <w:p w14:paraId="26A1E7DC" w14:textId="77777777" w:rsidR="009B3846" w:rsidRPr="00034446" w:rsidRDefault="009B3846" w:rsidP="009B3846">
            <w:pPr>
              <w:pStyle w:val="TAL"/>
            </w:pPr>
          </w:p>
        </w:tc>
        <w:tc>
          <w:tcPr>
            <w:tcW w:w="1133" w:type="dxa"/>
          </w:tcPr>
          <w:p w14:paraId="2C48B366" w14:textId="77777777" w:rsidR="009B3846" w:rsidRPr="00034446" w:rsidRDefault="009B3846" w:rsidP="009B3846">
            <w:pPr>
              <w:pStyle w:val="TAL"/>
            </w:pPr>
          </w:p>
        </w:tc>
      </w:tr>
      <w:tr w:rsidR="009B3846" w:rsidRPr="00034446" w14:paraId="1F705A39" w14:textId="77777777">
        <w:tc>
          <w:tcPr>
            <w:tcW w:w="4535" w:type="dxa"/>
          </w:tcPr>
          <w:p w14:paraId="1C2140CC" w14:textId="77777777" w:rsidR="009B3846" w:rsidRPr="00034446" w:rsidRDefault="009B3846" w:rsidP="009B3846">
            <w:pPr>
              <w:pStyle w:val="TAL"/>
            </w:pPr>
            <w:r w:rsidRPr="00034446">
              <w:t xml:space="preserve">          handover SEQUENCE {</w:t>
            </w:r>
          </w:p>
        </w:tc>
        <w:tc>
          <w:tcPr>
            <w:tcW w:w="2267" w:type="dxa"/>
          </w:tcPr>
          <w:p w14:paraId="42BF9851" w14:textId="77777777" w:rsidR="009B3846" w:rsidRPr="00034446" w:rsidRDefault="009B3846" w:rsidP="009B3846">
            <w:pPr>
              <w:pStyle w:val="TAL"/>
            </w:pPr>
          </w:p>
        </w:tc>
        <w:tc>
          <w:tcPr>
            <w:tcW w:w="1700" w:type="dxa"/>
          </w:tcPr>
          <w:p w14:paraId="4B433CD5" w14:textId="77777777" w:rsidR="009B3846" w:rsidRPr="00034446" w:rsidRDefault="009B3846" w:rsidP="009B3846">
            <w:pPr>
              <w:pStyle w:val="TAL"/>
            </w:pPr>
          </w:p>
        </w:tc>
        <w:tc>
          <w:tcPr>
            <w:tcW w:w="1133" w:type="dxa"/>
          </w:tcPr>
          <w:p w14:paraId="6D819650" w14:textId="77777777" w:rsidR="009B3846" w:rsidRPr="00034446" w:rsidRDefault="009B3846" w:rsidP="009B3846">
            <w:pPr>
              <w:pStyle w:val="TAL"/>
            </w:pPr>
          </w:p>
        </w:tc>
      </w:tr>
      <w:tr w:rsidR="009B3846" w:rsidRPr="00034446" w14:paraId="74546FF4" w14:textId="77777777">
        <w:tc>
          <w:tcPr>
            <w:tcW w:w="4535" w:type="dxa"/>
            <w:shd w:val="clear" w:color="auto" w:fill="auto"/>
          </w:tcPr>
          <w:p w14:paraId="34420A8F" w14:textId="77777777" w:rsidR="009B3846" w:rsidRPr="00034446" w:rsidRDefault="009B3846" w:rsidP="009B3846">
            <w:pPr>
              <w:pStyle w:val="TAL"/>
            </w:pPr>
            <w:r w:rsidRPr="00034446">
              <w:t xml:space="preserve">            targetRAT-Type</w:t>
            </w:r>
          </w:p>
        </w:tc>
        <w:tc>
          <w:tcPr>
            <w:tcW w:w="2267" w:type="dxa"/>
            <w:shd w:val="clear" w:color="auto" w:fill="auto"/>
          </w:tcPr>
          <w:p w14:paraId="649BDF39" w14:textId="77777777" w:rsidR="009B3846" w:rsidRPr="00034446" w:rsidRDefault="009B3846" w:rsidP="009B3846">
            <w:pPr>
              <w:pStyle w:val="TAL"/>
            </w:pPr>
            <w:r w:rsidRPr="00034446">
              <w:t>Utra</w:t>
            </w:r>
          </w:p>
        </w:tc>
        <w:tc>
          <w:tcPr>
            <w:tcW w:w="1700" w:type="dxa"/>
            <w:shd w:val="clear" w:color="auto" w:fill="auto"/>
          </w:tcPr>
          <w:p w14:paraId="4ACF6E4A" w14:textId="77777777" w:rsidR="009B3846" w:rsidRPr="00034446" w:rsidRDefault="009B3846" w:rsidP="009B3846">
            <w:pPr>
              <w:pStyle w:val="TAL"/>
            </w:pPr>
          </w:p>
        </w:tc>
        <w:tc>
          <w:tcPr>
            <w:tcW w:w="1133" w:type="dxa"/>
            <w:shd w:val="clear" w:color="auto" w:fill="auto"/>
          </w:tcPr>
          <w:p w14:paraId="12C6EBE5" w14:textId="77777777" w:rsidR="009B3846" w:rsidRPr="00034446" w:rsidRDefault="009B3846" w:rsidP="009B3846">
            <w:pPr>
              <w:pStyle w:val="TAL"/>
            </w:pPr>
          </w:p>
        </w:tc>
      </w:tr>
      <w:tr w:rsidR="009B3846" w:rsidRPr="00034446" w14:paraId="1A034B61" w14:textId="77777777">
        <w:tc>
          <w:tcPr>
            <w:tcW w:w="4535" w:type="dxa"/>
            <w:shd w:val="clear" w:color="auto" w:fill="auto"/>
          </w:tcPr>
          <w:p w14:paraId="6657D395" w14:textId="77777777" w:rsidR="009B3846" w:rsidRPr="00034446" w:rsidRDefault="009B3846" w:rsidP="009B3846">
            <w:pPr>
              <w:pStyle w:val="TAL"/>
            </w:pPr>
            <w:r w:rsidRPr="00034446">
              <w:t xml:space="preserve">            targetRAT-MessageContainer</w:t>
            </w:r>
          </w:p>
        </w:tc>
        <w:tc>
          <w:tcPr>
            <w:tcW w:w="2267" w:type="dxa"/>
            <w:shd w:val="clear" w:color="auto" w:fill="auto"/>
          </w:tcPr>
          <w:p w14:paraId="525CE35A" w14:textId="77777777" w:rsidR="009B3846" w:rsidRPr="00034446" w:rsidRDefault="009B3846" w:rsidP="009B3846">
            <w:pPr>
              <w:pStyle w:val="TAL"/>
            </w:pPr>
            <w:r w:rsidRPr="00034446">
              <w:t>HANDOVER TO UTRAN COMMAND(UTRA RRC message)</w:t>
            </w:r>
          </w:p>
        </w:tc>
        <w:tc>
          <w:tcPr>
            <w:tcW w:w="1700" w:type="dxa"/>
            <w:shd w:val="clear" w:color="auto" w:fill="auto"/>
          </w:tcPr>
          <w:p w14:paraId="508AE6EF" w14:textId="77777777" w:rsidR="009B3846" w:rsidRPr="00034446" w:rsidRDefault="009B3846" w:rsidP="009B3846">
            <w:pPr>
              <w:pStyle w:val="TAL"/>
            </w:pPr>
          </w:p>
        </w:tc>
        <w:tc>
          <w:tcPr>
            <w:tcW w:w="1133" w:type="dxa"/>
            <w:shd w:val="clear" w:color="auto" w:fill="auto"/>
          </w:tcPr>
          <w:p w14:paraId="7BCA4699" w14:textId="77777777" w:rsidR="009B3846" w:rsidRPr="00034446" w:rsidRDefault="009B3846" w:rsidP="009B3846">
            <w:pPr>
              <w:pStyle w:val="TAL"/>
            </w:pPr>
          </w:p>
        </w:tc>
      </w:tr>
      <w:tr w:rsidR="009B3846" w:rsidRPr="00034446" w14:paraId="66024D93" w14:textId="77777777">
        <w:tc>
          <w:tcPr>
            <w:tcW w:w="4535" w:type="dxa"/>
            <w:shd w:val="clear" w:color="auto" w:fill="auto"/>
          </w:tcPr>
          <w:p w14:paraId="0B6F7C04" w14:textId="77777777" w:rsidR="009B3846" w:rsidRPr="00034446" w:rsidRDefault="009B3846" w:rsidP="009B3846">
            <w:pPr>
              <w:pStyle w:val="TAL"/>
            </w:pPr>
            <w:r w:rsidRPr="00034446">
              <w:t xml:space="preserve">            nas-SecurityParamFromEUTRA</w:t>
            </w:r>
          </w:p>
        </w:tc>
        <w:tc>
          <w:tcPr>
            <w:tcW w:w="2267" w:type="dxa"/>
            <w:shd w:val="clear" w:color="auto" w:fill="auto"/>
          </w:tcPr>
          <w:p w14:paraId="4EF56CA2" w14:textId="77777777" w:rsidR="009B3846" w:rsidRPr="00034446" w:rsidRDefault="009B3846" w:rsidP="009B3846">
            <w:pPr>
              <w:pStyle w:val="TAL"/>
            </w:pPr>
            <w:r w:rsidRPr="00034446">
              <w:t>The 4 least significant bits of the NAS downlink COUNT value</w:t>
            </w:r>
          </w:p>
        </w:tc>
        <w:tc>
          <w:tcPr>
            <w:tcW w:w="1700" w:type="dxa"/>
            <w:shd w:val="clear" w:color="auto" w:fill="auto"/>
          </w:tcPr>
          <w:p w14:paraId="3855721F" w14:textId="77777777" w:rsidR="009B3846" w:rsidRPr="00034446" w:rsidRDefault="009B3846" w:rsidP="009B3846">
            <w:pPr>
              <w:pStyle w:val="TAL"/>
            </w:pPr>
          </w:p>
        </w:tc>
        <w:tc>
          <w:tcPr>
            <w:tcW w:w="1133" w:type="dxa"/>
            <w:shd w:val="clear" w:color="auto" w:fill="auto"/>
          </w:tcPr>
          <w:p w14:paraId="4107DEFC" w14:textId="77777777" w:rsidR="009B3846" w:rsidRPr="00034446" w:rsidRDefault="009B3846" w:rsidP="009B3846">
            <w:pPr>
              <w:pStyle w:val="TAL"/>
            </w:pPr>
          </w:p>
        </w:tc>
      </w:tr>
      <w:tr w:rsidR="009B3846" w:rsidRPr="00034446" w14:paraId="5F466325" w14:textId="77777777">
        <w:tc>
          <w:tcPr>
            <w:tcW w:w="4535" w:type="dxa"/>
            <w:shd w:val="clear" w:color="auto" w:fill="auto"/>
          </w:tcPr>
          <w:p w14:paraId="0166ED0D" w14:textId="77777777" w:rsidR="009B3846" w:rsidRPr="00034446" w:rsidRDefault="009B3846" w:rsidP="009B3846">
            <w:pPr>
              <w:pStyle w:val="TAL"/>
            </w:pPr>
            <w:r w:rsidRPr="00034446">
              <w:t xml:space="preserve">            systemInformation</w:t>
            </w:r>
          </w:p>
        </w:tc>
        <w:tc>
          <w:tcPr>
            <w:tcW w:w="2267" w:type="dxa"/>
            <w:shd w:val="clear" w:color="auto" w:fill="auto"/>
          </w:tcPr>
          <w:p w14:paraId="64A0CDBC" w14:textId="77777777" w:rsidR="009B3846" w:rsidRPr="00034446" w:rsidRDefault="009B3846" w:rsidP="009B3846">
            <w:pPr>
              <w:pStyle w:val="TAL"/>
            </w:pPr>
            <w:r w:rsidRPr="00034446">
              <w:t>Not present</w:t>
            </w:r>
          </w:p>
        </w:tc>
        <w:tc>
          <w:tcPr>
            <w:tcW w:w="1700" w:type="dxa"/>
            <w:shd w:val="clear" w:color="auto" w:fill="auto"/>
          </w:tcPr>
          <w:p w14:paraId="0801801D" w14:textId="77777777" w:rsidR="009B3846" w:rsidRPr="00034446" w:rsidRDefault="009B3846" w:rsidP="009B3846">
            <w:pPr>
              <w:pStyle w:val="TAL"/>
            </w:pPr>
          </w:p>
        </w:tc>
        <w:tc>
          <w:tcPr>
            <w:tcW w:w="1133" w:type="dxa"/>
            <w:shd w:val="clear" w:color="auto" w:fill="auto"/>
          </w:tcPr>
          <w:p w14:paraId="3C9C9D2C" w14:textId="77777777" w:rsidR="009B3846" w:rsidRPr="00034446" w:rsidRDefault="009B3846" w:rsidP="009B3846">
            <w:pPr>
              <w:pStyle w:val="TAL"/>
            </w:pPr>
          </w:p>
        </w:tc>
      </w:tr>
      <w:tr w:rsidR="009B3846" w:rsidRPr="00034446" w14:paraId="03FE07EA" w14:textId="77777777">
        <w:tc>
          <w:tcPr>
            <w:tcW w:w="4535" w:type="dxa"/>
            <w:shd w:val="clear" w:color="auto" w:fill="auto"/>
          </w:tcPr>
          <w:p w14:paraId="2A566B31" w14:textId="77777777" w:rsidR="009B3846" w:rsidRPr="00034446" w:rsidRDefault="009B3846" w:rsidP="009B3846">
            <w:pPr>
              <w:pStyle w:val="TAL"/>
            </w:pPr>
            <w:r w:rsidRPr="00034446">
              <w:t xml:space="preserve">          }</w:t>
            </w:r>
          </w:p>
        </w:tc>
        <w:tc>
          <w:tcPr>
            <w:tcW w:w="2267" w:type="dxa"/>
            <w:shd w:val="clear" w:color="auto" w:fill="auto"/>
          </w:tcPr>
          <w:p w14:paraId="505B0E17" w14:textId="77777777" w:rsidR="009B3846" w:rsidRPr="00034446" w:rsidRDefault="009B3846" w:rsidP="009B3846">
            <w:pPr>
              <w:pStyle w:val="TAL"/>
            </w:pPr>
          </w:p>
        </w:tc>
        <w:tc>
          <w:tcPr>
            <w:tcW w:w="1700" w:type="dxa"/>
            <w:shd w:val="clear" w:color="auto" w:fill="auto"/>
          </w:tcPr>
          <w:p w14:paraId="503879A5" w14:textId="77777777" w:rsidR="009B3846" w:rsidRPr="00034446" w:rsidRDefault="009B3846" w:rsidP="009B3846">
            <w:pPr>
              <w:pStyle w:val="TAL"/>
            </w:pPr>
          </w:p>
        </w:tc>
        <w:tc>
          <w:tcPr>
            <w:tcW w:w="1133" w:type="dxa"/>
            <w:shd w:val="clear" w:color="auto" w:fill="auto"/>
          </w:tcPr>
          <w:p w14:paraId="219FA15C" w14:textId="77777777" w:rsidR="009B3846" w:rsidRPr="00034446" w:rsidRDefault="009B3846" w:rsidP="009B3846">
            <w:pPr>
              <w:pStyle w:val="TAL"/>
            </w:pPr>
          </w:p>
        </w:tc>
      </w:tr>
      <w:tr w:rsidR="009B3846" w:rsidRPr="00034446" w14:paraId="360AF663" w14:textId="77777777">
        <w:tc>
          <w:tcPr>
            <w:tcW w:w="4535" w:type="dxa"/>
          </w:tcPr>
          <w:p w14:paraId="4382460B" w14:textId="77777777" w:rsidR="009B3846" w:rsidRPr="00034446" w:rsidRDefault="009B3846" w:rsidP="009B3846">
            <w:pPr>
              <w:pStyle w:val="TAL"/>
            </w:pPr>
            <w:r w:rsidRPr="00034446">
              <w:t xml:space="preserve">        }</w:t>
            </w:r>
          </w:p>
        </w:tc>
        <w:tc>
          <w:tcPr>
            <w:tcW w:w="2267" w:type="dxa"/>
          </w:tcPr>
          <w:p w14:paraId="77C5EA03" w14:textId="77777777" w:rsidR="009B3846" w:rsidRPr="00034446" w:rsidRDefault="009B3846" w:rsidP="009B3846">
            <w:pPr>
              <w:pStyle w:val="TAL"/>
            </w:pPr>
          </w:p>
        </w:tc>
        <w:tc>
          <w:tcPr>
            <w:tcW w:w="1700" w:type="dxa"/>
          </w:tcPr>
          <w:p w14:paraId="7EAF6302" w14:textId="77777777" w:rsidR="009B3846" w:rsidRPr="00034446" w:rsidRDefault="009B3846" w:rsidP="009B3846">
            <w:pPr>
              <w:pStyle w:val="TAL"/>
            </w:pPr>
          </w:p>
        </w:tc>
        <w:tc>
          <w:tcPr>
            <w:tcW w:w="1133" w:type="dxa"/>
          </w:tcPr>
          <w:p w14:paraId="29762F8D" w14:textId="77777777" w:rsidR="009B3846" w:rsidRPr="00034446" w:rsidRDefault="009B3846" w:rsidP="009B3846">
            <w:pPr>
              <w:pStyle w:val="TAL"/>
            </w:pPr>
          </w:p>
        </w:tc>
      </w:tr>
      <w:tr w:rsidR="009B3846" w:rsidRPr="00034446" w14:paraId="44912362" w14:textId="77777777">
        <w:tc>
          <w:tcPr>
            <w:tcW w:w="4535" w:type="dxa"/>
          </w:tcPr>
          <w:p w14:paraId="5D9AF65A" w14:textId="77777777" w:rsidR="009B3846" w:rsidRPr="00034446" w:rsidRDefault="009B3846" w:rsidP="009B3846">
            <w:pPr>
              <w:pStyle w:val="TAL"/>
            </w:pPr>
            <w:r w:rsidRPr="00034446">
              <w:t xml:space="preserve">      }</w:t>
            </w:r>
          </w:p>
        </w:tc>
        <w:tc>
          <w:tcPr>
            <w:tcW w:w="2267" w:type="dxa"/>
          </w:tcPr>
          <w:p w14:paraId="1CE9B1FD" w14:textId="77777777" w:rsidR="009B3846" w:rsidRPr="00034446" w:rsidRDefault="009B3846" w:rsidP="009B3846">
            <w:pPr>
              <w:pStyle w:val="TAL"/>
            </w:pPr>
          </w:p>
        </w:tc>
        <w:tc>
          <w:tcPr>
            <w:tcW w:w="1700" w:type="dxa"/>
          </w:tcPr>
          <w:p w14:paraId="4C5E01D7" w14:textId="77777777" w:rsidR="009B3846" w:rsidRPr="00034446" w:rsidRDefault="009B3846" w:rsidP="009B3846">
            <w:pPr>
              <w:pStyle w:val="TAL"/>
            </w:pPr>
          </w:p>
        </w:tc>
        <w:tc>
          <w:tcPr>
            <w:tcW w:w="1133" w:type="dxa"/>
          </w:tcPr>
          <w:p w14:paraId="4D796128" w14:textId="77777777" w:rsidR="009B3846" w:rsidRPr="00034446" w:rsidRDefault="009B3846" w:rsidP="009B3846">
            <w:pPr>
              <w:pStyle w:val="TAL"/>
            </w:pPr>
          </w:p>
        </w:tc>
      </w:tr>
      <w:tr w:rsidR="009B3846" w:rsidRPr="00034446" w14:paraId="6BA3619B" w14:textId="77777777">
        <w:tc>
          <w:tcPr>
            <w:tcW w:w="4535" w:type="dxa"/>
          </w:tcPr>
          <w:p w14:paraId="0F073701" w14:textId="77777777" w:rsidR="009B3846" w:rsidRPr="00034446" w:rsidRDefault="009B3846" w:rsidP="009B3846">
            <w:pPr>
              <w:pStyle w:val="TAL"/>
            </w:pPr>
            <w:r w:rsidRPr="00034446">
              <w:t xml:space="preserve">    }</w:t>
            </w:r>
          </w:p>
        </w:tc>
        <w:tc>
          <w:tcPr>
            <w:tcW w:w="2267" w:type="dxa"/>
          </w:tcPr>
          <w:p w14:paraId="22D5D105" w14:textId="77777777" w:rsidR="009B3846" w:rsidRPr="00034446" w:rsidRDefault="009B3846" w:rsidP="009B3846">
            <w:pPr>
              <w:pStyle w:val="TAL"/>
            </w:pPr>
          </w:p>
        </w:tc>
        <w:tc>
          <w:tcPr>
            <w:tcW w:w="1700" w:type="dxa"/>
          </w:tcPr>
          <w:p w14:paraId="7FC0745F" w14:textId="77777777" w:rsidR="009B3846" w:rsidRPr="00034446" w:rsidRDefault="009B3846" w:rsidP="009B3846">
            <w:pPr>
              <w:pStyle w:val="TAL"/>
            </w:pPr>
          </w:p>
        </w:tc>
        <w:tc>
          <w:tcPr>
            <w:tcW w:w="1133" w:type="dxa"/>
          </w:tcPr>
          <w:p w14:paraId="153D4C43" w14:textId="77777777" w:rsidR="009B3846" w:rsidRPr="00034446" w:rsidRDefault="009B3846" w:rsidP="009B3846">
            <w:pPr>
              <w:pStyle w:val="TAL"/>
            </w:pPr>
          </w:p>
        </w:tc>
      </w:tr>
      <w:tr w:rsidR="009B3846" w:rsidRPr="00034446" w14:paraId="7503D00E" w14:textId="77777777">
        <w:tc>
          <w:tcPr>
            <w:tcW w:w="4535" w:type="dxa"/>
          </w:tcPr>
          <w:p w14:paraId="75E46B25" w14:textId="77777777" w:rsidR="009B3846" w:rsidRPr="00034446" w:rsidRDefault="009B3846" w:rsidP="009B3846">
            <w:pPr>
              <w:pStyle w:val="TAL"/>
            </w:pPr>
            <w:r w:rsidRPr="00034446">
              <w:t xml:space="preserve">  }</w:t>
            </w:r>
          </w:p>
        </w:tc>
        <w:tc>
          <w:tcPr>
            <w:tcW w:w="2267" w:type="dxa"/>
          </w:tcPr>
          <w:p w14:paraId="56EF63C0" w14:textId="77777777" w:rsidR="009B3846" w:rsidRPr="00034446" w:rsidRDefault="009B3846" w:rsidP="009B3846">
            <w:pPr>
              <w:pStyle w:val="TAL"/>
            </w:pPr>
          </w:p>
        </w:tc>
        <w:tc>
          <w:tcPr>
            <w:tcW w:w="1700" w:type="dxa"/>
          </w:tcPr>
          <w:p w14:paraId="38D29996" w14:textId="77777777" w:rsidR="009B3846" w:rsidRPr="00034446" w:rsidRDefault="009B3846" w:rsidP="009B3846">
            <w:pPr>
              <w:pStyle w:val="TAL"/>
            </w:pPr>
          </w:p>
        </w:tc>
        <w:tc>
          <w:tcPr>
            <w:tcW w:w="1133" w:type="dxa"/>
          </w:tcPr>
          <w:p w14:paraId="025AEB5C" w14:textId="77777777" w:rsidR="009B3846" w:rsidRPr="00034446" w:rsidRDefault="009B3846" w:rsidP="009B3846">
            <w:pPr>
              <w:pStyle w:val="TAL"/>
            </w:pPr>
          </w:p>
        </w:tc>
      </w:tr>
      <w:tr w:rsidR="009B3846" w:rsidRPr="00034446" w14:paraId="2C72A42C" w14:textId="77777777">
        <w:tc>
          <w:tcPr>
            <w:tcW w:w="4535" w:type="dxa"/>
          </w:tcPr>
          <w:p w14:paraId="2E51ACAA" w14:textId="77777777" w:rsidR="009B3846" w:rsidRPr="00034446" w:rsidRDefault="009B3846" w:rsidP="009B3846">
            <w:pPr>
              <w:pStyle w:val="TAL"/>
            </w:pPr>
            <w:r w:rsidRPr="00034446">
              <w:t>}</w:t>
            </w:r>
          </w:p>
        </w:tc>
        <w:tc>
          <w:tcPr>
            <w:tcW w:w="2267" w:type="dxa"/>
          </w:tcPr>
          <w:p w14:paraId="0E59BED1" w14:textId="77777777" w:rsidR="009B3846" w:rsidRPr="00034446" w:rsidRDefault="009B3846" w:rsidP="009B3846">
            <w:pPr>
              <w:pStyle w:val="TAL"/>
            </w:pPr>
          </w:p>
        </w:tc>
        <w:tc>
          <w:tcPr>
            <w:tcW w:w="1700" w:type="dxa"/>
          </w:tcPr>
          <w:p w14:paraId="23FA0F3A" w14:textId="77777777" w:rsidR="009B3846" w:rsidRPr="00034446" w:rsidRDefault="009B3846" w:rsidP="009B3846">
            <w:pPr>
              <w:pStyle w:val="TAL"/>
            </w:pPr>
          </w:p>
        </w:tc>
        <w:tc>
          <w:tcPr>
            <w:tcW w:w="1133" w:type="dxa"/>
          </w:tcPr>
          <w:p w14:paraId="4B26D97E" w14:textId="77777777" w:rsidR="009B3846" w:rsidRPr="00034446" w:rsidRDefault="009B3846" w:rsidP="009B3846">
            <w:pPr>
              <w:pStyle w:val="TAL"/>
            </w:pPr>
          </w:p>
        </w:tc>
      </w:tr>
    </w:tbl>
    <w:p w14:paraId="4510E6F4" w14:textId="77777777" w:rsidR="009B3846" w:rsidRPr="00034446" w:rsidRDefault="009B3846" w:rsidP="009B3846"/>
    <w:p w14:paraId="3478F69C" w14:textId="77777777" w:rsidR="009B3846" w:rsidRPr="00034446" w:rsidRDefault="009B3846" w:rsidP="009B3846">
      <w:pPr>
        <w:pStyle w:val="TH"/>
      </w:pPr>
      <w:r w:rsidRPr="00034446">
        <w:t>Table 13.4.3.16.3.3-6: HANDOVER TO UTRAN COMMAND</w:t>
      </w:r>
      <w:r w:rsidRPr="00034446">
        <w:rPr>
          <w:i/>
        </w:rPr>
        <w:t xml:space="preserve"> </w:t>
      </w:r>
      <w:r w:rsidRPr="00034446">
        <w:t>(step 28, Table 13.4.3.16.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B3846" w:rsidRPr="00034446" w14:paraId="5E271D2E" w14:textId="77777777">
        <w:tc>
          <w:tcPr>
            <w:tcW w:w="9637" w:type="dxa"/>
            <w:shd w:val="clear" w:color="auto" w:fill="auto"/>
          </w:tcPr>
          <w:p w14:paraId="1F997B97" w14:textId="77777777" w:rsidR="009B3846" w:rsidRPr="00034446" w:rsidRDefault="009B3846" w:rsidP="009B3846">
            <w:pPr>
              <w:pStyle w:val="TAL"/>
            </w:pPr>
            <w:r w:rsidRPr="00034446">
              <w:t xml:space="preserve">Derivation Path: 36.508, Table 4.7B.1-1, condition  UTRA PS RB + Speech </w:t>
            </w:r>
          </w:p>
        </w:tc>
      </w:tr>
    </w:tbl>
    <w:p w14:paraId="1D9758F0" w14:textId="77777777" w:rsidR="009B3846" w:rsidRPr="00034446" w:rsidRDefault="009B3846" w:rsidP="009B3846"/>
    <w:p w14:paraId="523B9FE4" w14:textId="77777777" w:rsidR="009B3846" w:rsidRPr="00034446" w:rsidRDefault="009B3846" w:rsidP="009B3846">
      <w:pPr>
        <w:pStyle w:val="TH"/>
        <w:ind w:left="284"/>
      </w:pPr>
      <w:r w:rsidRPr="00034446">
        <w:t>Table 13.4.3.16.3.3-7: UECapabilityEnquiry (step 29, Table 13.4.3.16.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B3846" w:rsidRPr="00034446" w14:paraId="2C677866" w14:textId="77777777">
        <w:tc>
          <w:tcPr>
            <w:tcW w:w="9637" w:type="dxa"/>
            <w:gridSpan w:val="4"/>
            <w:shd w:val="clear" w:color="auto" w:fill="auto"/>
          </w:tcPr>
          <w:p w14:paraId="5471CA37" w14:textId="77777777" w:rsidR="009B3846" w:rsidRPr="00034446" w:rsidRDefault="009B3846" w:rsidP="009B3846">
            <w:pPr>
              <w:pStyle w:val="TAL"/>
            </w:pPr>
            <w:r w:rsidRPr="00034446">
              <w:t>Derivation path: 36.508 clause 4.6.1 table 4.6.1-22</w:t>
            </w:r>
          </w:p>
        </w:tc>
      </w:tr>
      <w:tr w:rsidR="009B3846" w:rsidRPr="00034446" w14:paraId="35C2FD33" w14:textId="77777777">
        <w:tc>
          <w:tcPr>
            <w:tcW w:w="4535" w:type="dxa"/>
            <w:tcBorders>
              <w:bottom w:val="single" w:sz="4" w:space="0" w:color="auto"/>
            </w:tcBorders>
            <w:shd w:val="clear" w:color="auto" w:fill="auto"/>
          </w:tcPr>
          <w:p w14:paraId="1882A16C" w14:textId="77777777" w:rsidR="009B3846" w:rsidRPr="00034446" w:rsidRDefault="009B3846" w:rsidP="009B3846">
            <w:pPr>
              <w:pStyle w:val="TAH"/>
            </w:pPr>
            <w:r w:rsidRPr="00034446">
              <w:t>Information Element</w:t>
            </w:r>
          </w:p>
        </w:tc>
        <w:tc>
          <w:tcPr>
            <w:tcW w:w="2267" w:type="dxa"/>
            <w:tcBorders>
              <w:bottom w:val="single" w:sz="4" w:space="0" w:color="auto"/>
            </w:tcBorders>
            <w:shd w:val="clear" w:color="auto" w:fill="auto"/>
          </w:tcPr>
          <w:p w14:paraId="667760D5" w14:textId="77777777" w:rsidR="009B3846" w:rsidRPr="00034446" w:rsidRDefault="009B3846" w:rsidP="009B3846">
            <w:pPr>
              <w:pStyle w:val="TAH"/>
            </w:pPr>
            <w:r w:rsidRPr="00034446">
              <w:t>Value/Remark</w:t>
            </w:r>
          </w:p>
        </w:tc>
        <w:tc>
          <w:tcPr>
            <w:tcW w:w="1700" w:type="dxa"/>
            <w:tcBorders>
              <w:bottom w:val="single" w:sz="4" w:space="0" w:color="auto"/>
            </w:tcBorders>
            <w:shd w:val="clear" w:color="auto" w:fill="auto"/>
          </w:tcPr>
          <w:p w14:paraId="0CCAB8DA" w14:textId="77777777" w:rsidR="009B3846" w:rsidRPr="00034446" w:rsidRDefault="009B3846" w:rsidP="009B3846">
            <w:pPr>
              <w:pStyle w:val="TAH"/>
            </w:pPr>
            <w:r w:rsidRPr="00034446">
              <w:t>Comment</w:t>
            </w:r>
          </w:p>
        </w:tc>
        <w:tc>
          <w:tcPr>
            <w:tcW w:w="1135" w:type="dxa"/>
            <w:tcBorders>
              <w:bottom w:val="single" w:sz="4" w:space="0" w:color="auto"/>
            </w:tcBorders>
            <w:shd w:val="clear" w:color="auto" w:fill="auto"/>
          </w:tcPr>
          <w:p w14:paraId="58224522" w14:textId="77777777" w:rsidR="009B3846" w:rsidRPr="00034446" w:rsidRDefault="009B3846" w:rsidP="009B3846">
            <w:pPr>
              <w:pStyle w:val="TAH"/>
            </w:pPr>
            <w:r w:rsidRPr="00034446">
              <w:t>Condition</w:t>
            </w:r>
          </w:p>
        </w:tc>
      </w:tr>
      <w:tr w:rsidR="009B3846" w:rsidRPr="00034446" w14:paraId="5596FCDA" w14:textId="77777777">
        <w:tc>
          <w:tcPr>
            <w:tcW w:w="4535" w:type="dxa"/>
            <w:tcBorders>
              <w:top w:val="single" w:sz="4" w:space="0" w:color="auto"/>
              <w:bottom w:val="single" w:sz="4" w:space="0" w:color="auto"/>
            </w:tcBorders>
            <w:shd w:val="clear" w:color="auto" w:fill="auto"/>
          </w:tcPr>
          <w:p w14:paraId="14784AD2" w14:textId="77777777" w:rsidR="009B3846" w:rsidRPr="00034446" w:rsidRDefault="009B3846" w:rsidP="009B3846">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65DB2417"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23048357"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F2F532E" w14:textId="77777777" w:rsidR="009B3846" w:rsidRPr="00034446" w:rsidRDefault="009B3846" w:rsidP="009B3846">
            <w:pPr>
              <w:pStyle w:val="TAL"/>
            </w:pPr>
          </w:p>
        </w:tc>
      </w:tr>
      <w:tr w:rsidR="009B3846" w:rsidRPr="00034446" w14:paraId="3EF7DB0D" w14:textId="77777777">
        <w:tc>
          <w:tcPr>
            <w:tcW w:w="4535" w:type="dxa"/>
            <w:tcBorders>
              <w:top w:val="single" w:sz="4" w:space="0" w:color="auto"/>
              <w:bottom w:val="single" w:sz="4" w:space="0" w:color="auto"/>
            </w:tcBorders>
            <w:shd w:val="clear" w:color="auto" w:fill="auto"/>
          </w:tcPr>
          <w:p w14:paraId="1C6F1BD4" w14:textId="77777777" w:rsidR="009B3846" w:rsidRPr="00034446" w:rsidRDefault="009B3846" w:rsidP="009B3846">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6D8B4551"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12EF2233"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AFFB60C" w14:textId="77777777" w:rsidR="009B3846" w:rsidRPr="00034446" w:rsidRDefault="009B3846" w:rsidP="009B3846">
            <w:pPr>
              <w:pStyle w:val="TAL"/>
            </w:pPr>
          </w:p>
        </w:tc>
      </w:tr>
      <w:tr w:rsidR="009B3846" w:rsidRPr="00034446" w14:paraId="2C54A28E" w14:textId="77777777">
        <w:tc>
          <w:tcPr>
            <w:tcW w:w="4535" w:type="dxa"/>
            <w:tcBorders>
              <w:top w:val="single" w:sz="4" w:space="0" w:color="auto"/>
              <w:bottom w:val="single" w:sz="4" w:space="0" w:color="auto"/>
            </w:tcBorders>
            <w:shd w:val="clear" w:color="auto" w:fill="auto"/>
          </w:tcPr>
          <w:p w14:paraId="459B62C1" w14:textId="77777777" w:rsidR="009B3846" w:rsidRPr="00034446" w:rsidRDefault="009B3846" w:rsidP="009B3846">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75286891"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2A407671"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060C98F5" w14:textId="77777777" w:rsidR="009B3846" w:rsidRPr="00034446" w:rsidRDefault="009B3846" w:rsidP="009B3846">
            <w:pPr>
              <w:pStyle w:val="TAL"/>
            </w:pPr>
          </w:p>
        </w:tc>
      </w:tr>
      <w:tr w:rsidR="009B3846" w:rsidRPr="00034446" w14:paraId="0208F7C9" w14:textId="77777777">
        <w:tc>
          <w:tcPr>
            <w:tcW w:w="4535" w:type="dxa"/>
            <w:tcBorders>
              <w:top w:val="single" w:sz="4" w:space="0" w:color="auto"/>
              <w:bottom w:val="single" w:sz="4" w:space="0" w:color="auto"/>
            </w:tcBorders>
            <w:shd w:val="clear" w:color="auto" w:fill="auto"/>
          </w:tcPr>
          <w:p w14:paraId="45ECFA3A" w14:textId="77777777" w:rsidR="009B3846" w:rsidRPr="00034446" w:rsidRDefault="009B3846" w:rsidP="009B3846">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2F485857"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0571D036"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A4D497B" w14:textId="77777777" w:rsidR="009B3846" w:rsidRPr="00034446" w:rsidRDefault="009B3846" w:rsidP="009B3846">
            <w:pPr>
              <w:pStyle w:val="TAL"/>
            </w:pPr>
          </w:p>
        </w:tc>
      </w:tr>
      <w:tr w:rsidR="009B3846" w:rsidRPr="00034446" w14:paraId="33E1DD18" w14:textId="77777777">
        <w:tc>
          <w:tcPr>
            <w:tcW w:w="4535" w:type="dxa"/>
            <w:tcBorders>
              <w:top w:val="single" w:sz="4" w:space="0" w:color="auto"/>
              <w:bottom w:val="single" w:sz="4" w:space="0" w:color="auto"/>
            </w:tcBorders>
            <w:shd w:val="clear" w:color="auto" w:fill="auto"/>
          </w:tcPr>
          <w:p w14:paraId="2D16967D" w14:textId="77777777" w:rsidR="009B3846" w:rsidRPr="00034446" w:rsidRDefault="009B3846" w:rsidP="009B3846">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5698034A" w14:textId="77777777" w:rsidR="009B3846" w:rsidRPr="00034446" w:rsidRDefault="009B3846" w:rsidP="009B3846">
            <w:pPr>
              <w:pStyle w:val="TAL"/>
            </w:pPr>
            <w:r w:rsidRPr="00034446">
              <w:t>2 entry</w:t>
            </w:r>
          </w:p>
        </w:tc>
        <w:tc>
          <w:tcPr>
            <w:tcW w:w="1700" w:type="dxa"/>
            <w:tcBorders>
              <w:top w:val="single" w:sz="4" w:space="0" w:color="auto"/>
              <w:bottom w:val="single" w:sz="4" w:space="0" w:color="auto"/>
            </w:tcBorders>
            <w:shd w:val="clear" w:color="auto" w:fill="auto"/>
          </w:tcPr>
          <w:p w14:paraId="20C32279"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90E47B5" w14:textId="77777777" w:rsidR="009B3846" w:rsidRPr="00034446" w:rsidRDefault="009B3846" w:rsidP="009B3846">
            <w:pPr>
              <w:pStyle w:val="TAL"/>
            </w:pPr>
          </w:p>
        </w:tc>
      </w:tr>
      <w:tr w:rsidR="009B3846" w:rsidRPr="00034446" w14:paraId="4D7C8ECC" w14:textId="77777777">
        <w:tc>
          <w:tcPr>
            <w:tcW w:w="4535" w:type="dxa"/>
            <w:tcBorders>
              <w:top w:val="single" w:sz="4" w:space="0" w:color="auto"/>
              <w:bottom w:val="single" w:sz="4" w:space="0" w:color="auto"/>
            </w:tcBorders>
            <w:shd w:val="clear" w:color="auto" w:fill="auto"/>
          </w:tcPr>
          <w:p w14:paraId="7AEBC2BF" w14:textId="77777777" w:rsidR="009B3846" w:rsidRPr="00034446" w:rsidRDefault="009B3846" w:rsidP="009B3846">
            <w:pPr>
              <w:pStyle w:val="TAL"/>
            </w:pPr>
            <w:r w:rsidRPr="00034446">
              <w:t xml:space="preserve">          RAT-Type[1]</w:t>
            </w:r>
          </w:p>
        </w:tc>
        <w:tc>
          <w:tcPr>
            <w:tcW w:w="2267" w:type="dxa"/>
            <w:tcBorders>
              <w:top w:val="single" w:sz="4" w:space="0" w:color="auto"/>
              <w:bottom w:val="single" w:sz="4" w:space="0" w:color="auto"/>
            </w:tcBorders>
            <w:shd w:val="clear" w:color="auto" w:fill="auto"/>
          </w:tcPr>
          <w:p w14:paraId="419B2235" w14:textId="77777777" w:rsidR="009B3846" w:rsidRPr="00034446" w:rsidRDefault="009B3846" w:rsidP="009B3846">
            <w:pPr>
              <w:pStyle w:val="TAL"/>
            </w:pPr>
            <w:r w:rsidRPr="00034446">
              <w:t>eutra</w:t>
            </w:r>
          </w:p>
        </w:tc>
        <w:tc>
          <w:tcPr>
            <w:tcW w:w="1700" w:type="dxa"/>
            <w:tcBorders>
              <w:top w:val="single" w:sz="4" w:space="0" w:color="auto"/>
              <w:bottom w:val="single" w:sz="4" w:space="0" w:color="auto"/>
            </w:tcBorders>
            <w:shd w:val="clear" w:color="auto" w:fill="auto"/>
          </w:tcPr>
          <w:p w14:paraId="777C18CD"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6ED07099" w14:textId="77777777" w:rsidR="009B3846" w:rsidRPr="00034446" w:rsidRDefault="009B3846" w:rsidP="009B3846">
            <w:pPr>
              <w:pStyle w:val="TAL"/>
            </w:pPr>
          </w:p>
        </w:tc>
      </w:tr>
      <w:tr w:rsidR="009B3846" w:rsidRPr="00034446" w14:paraId="5BF4362B" w14:textId="77777777">
        <w:tc>
          <w:tcPr>
            <w:tcW w:w="4535" w:type="dxa"/>
            <w:tcBorders>
              <w:top w:val="single" w:sz="4" w:space="0" w:color="auto"/>
              <w:bottom w:val="single" w:sz="4" w:space="0" w:color="auto"/>
            </w:tcBorders>
            <w:shd w:val="clear" w:color="auto" w:fill="auto"/>
          </w:tcPr>
          <w:p w14:paraId="3E7F13A2" w14:textId="77777777" w:rsidR="009B3846" w:rsidRPr="00034446" w:rsidRDefault="009B3846" w:rsidP="009B3846">
            <w:pPr>
              <w:pStyle w:val="TAL"/>
            </w:pPr>
            <w:r w:rsidRPr="00034446">
              <w:t xml:space="preserve">          RAT-Type[2]</w:t>
            </w:r>
          </w:p>
        </w:tc>
        <w:tc>
          <w:tcPr>
            <w:tcW w:w="2267" w:type="dxa"/>
            <w:tcBorders>
              <w:top w:val="single" w:sz="4" w:space="0" w:color="auto"/>
              <w:bottom w:val="single" w:sz="4" w:space="0" w:color="auto"/>
            </w:tcBorders>
            <w:shd w:val="clear" w:color="auto" w:fill="auto"/>
          </w:tcPr>
          <w:p w14:paraId="2C20FA6E" w14:textId="77777777" w:rsidR="009B3846" w:rsidRPr="00034446" w:rsidRDefault="009B3846" w:rsidP="009B3846">
            <w:pPr>
              <w:pStyle w:val="TAL"/>
            </w:pPr>
            <w:r w:rsidRPr="00034446">
              <w:t>utra</w:t>
            </w:r>
          </w:p>
        </w:tc>
        <w:tc>
          <w:tcPr>
            <w:tcW w:w="1700" w:type="dxa"/>
            <w:tcBorders>
              <w:top w:val="single" w:sz="4" w:space="0" w:color="auto"/>
              <w:bottom w:val="single" w:sz="4" w:space="0" w:color="auto"/>
            </w:tcBorders>
            <w:shd w:val="clear" w:color="auto" w:fill="auto"/>
          </w:tcPr>
          <w:p w14:paraId="083419DE"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51D10D33" w14:textId="77777777" w:rsidR="009B3846" w:rsidRPr="00034446" w:rsidRDefault="009B3846" w:rsidP="009B3846">
            <w:pPr>
              <w:pStyle w:val="TAL"/>
            </w:pPr>
          </w:p>
        </w:tc>
      </w:tr>
      <w:tr w:rsidR="009B3846" w:rsidRPr="00034446" w14:paraId="509C1086" w14:textId="77777777">
        <w:tc>
          <w:tcPr>
            <w:tcW w:w="4535" w:type="dxa"/>
            <w:tcBorders>
              <w:top w:val="single" w:sz="4" w:space="0" w:color="auto"/>
              <w:bottom w:val="single" w:sz="4" w:space="0" w:color="auto"/>
            </w:tcBorders>
            <w:shd w:val="clear" w:color="auto" w:fill="auto"/>
          </w:tcPr>
          <w:p w14:paraId="42CEE4E4"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162FCD6E"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42E8BD31"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75AEDE88" w14:textId="77777777" w:rsidR="009B3846" w:rsidRPr="00034446" w:rsidRDefault="009B3846" w:rsidP="009B3846">
            <w:pPr>
              <w:pStyle w:val="TAL"/>
            </w:pPr>
          </w:p>
        </w:tc>
      </w:tr>
      <w:tr w:rsidR="009B3846" w:rsidRPr="00034446" w14:paraId="10385909" w14:textId="77777777">
        <w:tc>
          <w:tcPr>
            <w:tcW w:w="4535" w:type="dxa"/>
            <w:tcBorders>
              <w:top w:val="single" w:sz="4" w:space="0" w:color="auto"/>
              <w:bottom w:val="single" w:sz="4" w:space="0" w:color="auto"/>
            </w:tcBorders>
            <w:shd w:val="clear" w:color="auto" w:fill="auto"/>
          </w:tcPr>
          <w:p w14:paraId="0E32CE1B"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4E19AB17"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49C55D8F"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33A30660" w14:textId="77777777" w:rsidR="009B3846" w:rsidRPr="00034446" w:rsidRDefault="009B3846" w:rsidP="009B3846">
            <w:pPr>
              <w:pStyle w:val="TAL"/>
            </w:pPr>
          </w:p>
        </w:tc>
      </w:tr>
      <w:tr w:rsidR="009B3846" w:rsidRPr="00034446" w14:paraId="11117681" w14:textId="77777777">
        <w:tc>
          <w:tcPr>
            <w:tcW w:w="4535" w:type="dxa"/>
            <w:tcBorders>
              <w:top w:val="single" w:sz="4" w:space="0" w:color="auto"/>
              <w:bottom w:val="single" w:sz="4" w:space="0" w:color="auto"/>
            </w:tcBorders>
            <w:shd w:val="clear" w:color="auto" w:fill="auto"/>
          </w:tcPr>
          <w:p w14:paraId="5CBC5EAC"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4188D35C"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39215952"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4F6C8404" w14:textId="77777777" w:rsidR="009B3846" w:rsidRPr="00034446" w:rsidRDefault="009B3846" w:rsidP="009B3846">
            <w:pPr>
              <w:pStyle w:val="TAL"/>
            </w:pPr>
          </w:p>
        </w:tc>
      </w:tr>
      <w:tr w:rsidR="009B3846" w:rsidRPr="00034446" w14:paraId="1B64B773" w14:textId="77777777">
        <w:tc>
          <w:tcPr>
            <w:tcW w:w="4535" w:type="dxa"/>
            <w:tcBorders>
              <w:top w:val="single" w:sz="4" w:space="0" w:color="auto"/>
              <w:bottom w:val="single" w:sz="4" w:space="0" w:color="auto"/>
            </w:tcBorders>
            <w:shd w:val="clear" w:color="auto" w:fill="auto"/>
          </w:tcPr>
          <w:p w14:paraId="65FBFFAA" w14:textId="77777777" w:rsidR="009B3846" w:rsidRPr="00034446" w:rsidRDefault="009B3846" w:rsidP="009B3846">
            <w:pPr>
              <w:pStyle w:val="TAL"/>
            </w:pPr>
            <w:r w:rsidRPr="00034446">
              <w:t xml:space="preserve">  }</w:t>
            </w:r>
          </w:p>
        </w:tc>
        <w:tc>
          <w:tcPr>
            <w:tcW w:w="2267" w:type="dxa"/>
            <w:tcBorders>
              <w:top w:val="single" w:sz="4" w:space="0" w:color="auto"/>
              <w:bottom w:val="single" w:sz="4" w:space="0" w:color="auto"/>
            </w:tcBorders>
            <w:shd w:val="clear" w:color="auto" w:fill="auto"/>
          </w:tcPr>
          <w:p w14:paraId="0F8BFD92" w14:textId="77777777" w:rsidR="009B3846" w:rsidRPr="00034446" w:rsidRDefault="009B3846" w:rsidP="009B3846">
            <w:pPr>
              <w:pStyle w:val="TAL"/>
            </w:pPr>
          </w:p>
        </w:tc>
        <w:tc>
          <w:tcPr>
            <w:tcW w:w="1700" w:type="dxa"/>
            <w:tcBorders>
              <w:top w:val="single" w:sz="4" w:space="0" w:color="auto"/>
              <w:bottom w:val="single" w:sz="4" w:space="0" w:color="auto"/>
            </w:tcBorders>
            <w:shd w:val="clear" w:color="auto" w:fill="auto"/>
          </w:tcPr>
          <w:p w14:paraId="088B713B" w14:textId="77777777" w:rsidR="009B3846" w:rsidRPr="00034446" w:rsidRDefault="009B3846" w:rsidP="009B3846">
            <w:pPr>
              <w:pStyle w:val="TAL"/>
            </w:pPr>
          </w:p>
        </w:tc>
        <w:tc>
          <w:tcPr>
            <w:tcW w:w="1135" w:type="dxa"/>
            <w:tcBorders>
              <w:top w:val="single" w:sz="4" w:space="0" w:color="auto"/>
              <w:bottom w:val="single" w:sz="4" w:space="0" w:color="auto"/>
            </w:tcBorders>
            <w:shd w:val="clear" w:color="auto" w:fill="auto"/>
          </w:tcPr>
          <w:p w14:paraId="688397D5" w14:textId="77777777" w:rsidR="009B3846" w:rsidRPr="00034446" w:rsidRDefault="009B3846" w:rsidP="009B3846">
            <w:pPr>
              <w:pStyle w:val="TAL"/>
            </w:pPr>
          </w:p>
        </w:tc>
      </w:tr>
      <w:tr w:rsidR="009B3846" w:rsidRPr="00034446" w14:paraId="6C84E624" w14:textId="77777777">
        <w:tc>
          <w:tcPr>
            <w:tcW w:w="4535" w:type="dxa"/>
            <w:tcBorders>
              <w:top w:val="single" w:sz="4" w:space="0" w:color="auto"/>
            </w:tcBorders>
            <w:shd w:val="clear" w:color="auto" w:fill="auto"/>
          </w:tcPr>
          <w:p w14:paraId="01DE6DEE" w14:textId="77777777" w:rsidR="009B3846" w:rsidRPr="00034446" w:rsidRDefault="009B3846" w:rsidP="009B3846">
            <w:pPr>
              <w:pStyle w:val="TAL"/>
            </w:pPr>
            <w:r w:rsidRPr="00034446">
              <w:t>}</w:t>
            </w:r>
          </w:p>
        </w:tc>
        <w:tc>
          <w:tcPr>
            <w:tcW w:w="2267" w:type="dxa"/>
            <w:tcBorders>
              <w:top w:val="single" w:sz="4" w:space="0" w:color="auto"/>
            </w:tcBorders>
            <w:shd w:val="clear" w:color="auto" w:fill="auto"/>
          </w:tcPr>
          <w:p w14:paraId="4D2BEAF3" w14:textId="77777777" w:rsidR="009B3846" w:rsidRPr="00034446" w:rsidRDefault="009B3846" w:rsidP="009B3846">
            <w:pPr>
              <w:pStyle w:val="TAL"/>
            </w:pPr>
          </w:p>
        </w:tc>
        <w:tc>
          <w:tcPr>
            <w:tcW w:w="1700" w:type="dxa"/>
            <w:tcBorders>
              <w:top w:val="single" w:sz="4" w:space="0" w:color="auto"/>
            </w:tcBorders>
            <w:shd w:val="clear" w:color="auto" w:fill="auto"/>
          </w:tcPr>
          <w:p w14:paraId="28E13B8E" w14:textId="77777777" w:rsidR="009B3846" w:rsidRPr="00034446" w:rsidRDefault="009B3846" w:rsidP="009B3846">
            <w:pPr>
              <w:pStyle w:val="TAL"/>
            </w:pPr>
          </w:p>
        </w:tc>
        <w:tc>
          <w:tcPr>
            <w:tcW w:w="1135" w:type="dxa"/>
            <w:tcBorders>
              <w:top w:val="single" w:sz="4" w:space="0" w:color="auto"/>
            </w:tcBorders>
            <w:shd w:val="clear" w:color="auto" w:fill="auto"/>
          </w:tcPr>
          <w:p w14:paraId="63B687CE" w14:textId="77777777" w:rsidR="009B3846" w:rsidRPr="00034446" w:rsidRDefault="009B3846" w:rsidP="009B3846">
            <w:pPr>
              <w:pStyle w:val="TAL"/>
            </w:pPr>
          </w:p>
        </w:tc>
      </w:tr>
    </w:tbl>
    <w:p w14:paraId="417DDA08" w14:textId="77777777" w:rsidR="009B3846" w:rsidRPr="00034446" w:rsidRDefault="009B3846" w:rsidP="009B3846"/>
    <w:p w14:paraId="14222E90" w14:textId="77777777" w:rsidR="009B3846" w:rsidRPr="00034446" w:rsidRDefault="009B3846" w:rsidP="009B3846">
      <w:pPr>
        <w:pStyle w:val="TH"/>
      </w:pPr>
      <w:r w:rsidRPr="00034446">
        <w:rPr>
          <w:iCs/>
        </w:rPr>
        <w:t xml:space="preserve">Table </w:t>
      </w:r>
      <w:r w:rsidRPr="00034446">
        <w:t>13.4.3.16.3.3-8</w:t>
      </w:r>
      <w:r w:rsidRPr="00034446">
        <w:rPr>
          <w:iCs/>
        </w:rPr>
        <w:t>:</w:t>
      </w:r>
      <w:r w:rsidRPr="00034446">
        <w:t xml:space="preserve"> SECURITY MODE COMMAND</w:t>
      </w:r>
      <w:r w:rsidRPr="00034446">
        <w:rPr>
          <w:i/>
        </w:rPr>
        <w:t xml:space="preserve"> </w:t>
      </w:r>
      <w:r w:rsidRPr="00034446">
        <w:t>(step 34, Table 13.4.3.16.3.2-2)</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B3846" w:rsidRPr="00034446" w14:paraId="6D227B74"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7E6112FD" w14:textId="77777777" w:rsidR="009B3846" w:rsidRPr="00034446" w:rsidRDefault="009B3846" w:rsidP="009B3846">
            <w:pPr>
              <w:pStyle w:val="TAL"/>
            </w:pPr>
            <w:r w:rsidRPr="00034446">
              <w:t>Derivation Path: 36.508, Table 4.7B.1-n</w:t>
            </w:r>
          </w:p>
        </w:tc>
      </w:tr>
      <w:tr w:rsidR="009B3846" w:rsidRPr="00034446" w14:paraId="5B71F1A1"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5EE7019B" w14:textId="77777777" w:rsidR="009B3846" w:rsidRPr="00034446" w:rsidRDefault="009B3846" w:rsidP="009B3846">
            <w:pPr>
              <w:pStyle w:val="TAH"/>
              <w:keepNext w:val="0"/>
              <w:keepLines w:val="0"/>
            </w:pPr>
            <w:r w:rsidRPr="00034446">
              <w:t>Information Element</w:t>
            </w:r>
          </w:p>
        </w:tc>
        <w:tc>
          <w:tcPr>
            <w:tcW w:w="1276" w:type="dxa"/>
            <w:tcBorders>
              <w:top w:val="single" w:sz="6" w:space="0" w:color="auto"/>
              <w:left w:val="single" w:sz="6" w:space="0" w:color="auto"/>
              <w:bottom w:val="single" w:sz="4" w:space="0" w:color="auto"/>
              <w:right w:val="single" w:sz="6" w:space="0" w:color="auto"/>
            </w:tcBorders>
          </w:tcPr>
          <w:p w14:paraId="5F3589DF" w14:textId="77777777" w:rsidR="009B3846" w:rsidRPr="00034446" w:rsidRDefault="009B3846" w:rsidP="009B3846">
            <w:pPr>
              <w:pStyle w:val="TAH"/>
              <w:keepNext w:val="0"/>
              <w:keepLines w:val="0"/>
            </w:pPr>
            <w:r w:rsidRPr="00034446">
              <w:t>Condition</w:t>
            </w:r>
          </w:p>
        </w:tc>
        <w:tc>
          <w:tcPr>
            <w:tcW w:w="4081" w:type="dxa"/>
            <w:tcBorders>
              <w:top w:val="single" w:sz="6" w:space="0" w:color="auto"/>
              <w:left w:val="single" w:sz="6" w:space="0" w:color="auto"/>
              <w:bottom w:val="single" w:sz="4" w:space="0" w:color="auto"/>
              <w:right w:val="single" w:sz="6" w:space="0" w:color="auto"/>
            </w:tcBorders>
          </w:tcPr>
          <w:p w14:paraId="23F725CD" w14:textId="77777777" w:rsidR="009B3846" w:rsidRPr="00034446" w:rsidRDefault="009B3846" w:rsidP="009B3846">
            <w:pPr>
              <w:pStyle w:val="TAH"/>
              <w:keepNext w:val="0"/>
              <w:keepLines w:val="0"/>
            </w:pPr>
            <w:r w:rsidRPr="00034446">
              <w:t>Value/remark</w:t>
            </w:r>
          </w:p>
        </w:tc>
      </w:tr>
      <w:tr w:rsidR="009B3846" w:rsidRPr="00034446" w14:paraId="1D77A7EE"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3D4F8441" w14:textId="77777777" w:rsidR="009B3846" w:rsidRPr="00034446" w:rsidRDefault="009B3846" w:rsidP="009B3846">
            <w:pPr>
              <w:pStyle w:val="TAL"/>
              <w:keepNext w:val="0"/>
              <w:keepLines w:val="0"/>
            </w:pPr>
            <w:r w:rsidRPr="00034446">
              <w:t>Ciphering mode info</w:t>
            </w:r>
          </w:p>
        </w:tc>
        <w:tc>
          <w:tcPr>
            <w:tcW w:w="1276" w:type="dxa"/>
            <w:tcBorders>
              <w:top w:val="single" w:sz="4" w:space="0" w:color="auto"/>
              <w:left w:val="single" w:sz="6" w:space="0" w:color="auto"/>
              <w:bottom w:val="single" w:sz="4" w:space="0" w:color="auto"/>
              <w:right w:val="single" w:sz="6" w:space="0" w:color="auto"/>
            </w:tcBorders>
          </w:tcPr>
          <w:p w14:paraId="2E91987E" w14:textId="77777777" w:rsidR="009B3846" w:rsidRPr="00034446" w:rsidRDefault="009B3846" w:rsidP="009B3846">
            <w:pPr>
              <w:pStyle w:val="TAL"/>
              <w:keepNext w:val="0"/>
              <w:keepLines w:val="0"/>
            </w:pPr>
          </w:p>
        </w:tc>
        <w:tc>
          <w:tcPr>
            <w:tcW w:w="4081" w:type="dxa"/>
            <w:tcBorders>
              <w:top w:val="single" w:sz="4" w:space="0" w:color="auto"/>
              <w:left w:val="single" w:sz="6" w:space="0" w:color="auto"/>
              <w:bottom w:val="single" w:sz="4" w:space="0" w:color="auto"/>
              <w:right w:val="single" w:sz="4" w:space="0" w:color="auto"/>
            </w:tcBorders>
          </w:tcPr>
          <w:p w14:paraId="2293DC50" w14:textId="77777777" w:rsidR="009B3846" w:rsidRPr="00034446" w:rsidRDefault="009B3846" w:rsidP="009B3846">
            <w:pPr>
              <w:pStyle w:val="TAL"/>
              <w:keepNext w:val="0"/>
              <w:keepLines w:val="0"/>
            </w:pPr>
            <w:r w:rsidRPr="00034446">
              <w:t>Not Present</w:t>
            </w:r>
          </w:p>
        </w:tc>
      </w:tr>
    </w:tbl>
    <w:p w14:paraId="12721826" w14:textId="77777777" w:rsidR="00293DF8" w:rsidRPr="00034446" w:rsidRDefault="00293DF8" w:rsidP="00293DF8"/>
    <w:p w14:paraId="3E15369B" w14:textId="77777777" w:rsidR="003145B0" w:rsidRPr="00034446" w:rsidRDefault="003145B0" w:rsidP="003145B0">
      <w:pPr>
        <w:pStyle w:val="TH"/>
      </w:pPr>
      <w:r w:rsidRPr="00034446">
        <w:rPr>
          <w:iCs/>
        </w:rPr>
        <w:t>Table 13.4.3.16.3.3-9</w:t>
      </w:r>
      <w:r w:rsidRPr="00034446">
        <w:t>: ROUTING AREA UPDATE ACCEPT (step 4, Table 13.4.3.16.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145B0" w:rsidRPr="00034446" w14:paraId="04B68174" w14:textId="77777777" w:rsidTr="00891C84">
        <w:tc>
          <w:tcPr>
            <w:tcW w:w="9630" w:type="dxa"/>
            <w:gridSpan w:val="4"/>
            <w:tcBorders>
              <w:top w:val="single" w:sz="4" w:space="0" w:color="auto"/>
              <w:left w:val="single" w:sz="4" w:space="0" w:color="auto"/>
              <w:bottom w:val="single" w:sz="4" w:space="0" w:color="auto"/>
              <w:right w:val="single" w:sz="4" w:space="0" w:color="auto"/>
            </w:tcBorders>
            <w:hideMark/>
          </w:tcPr>
          <w:p w14:paraId="4EDCB91E" w14:textId="77777777" w:rsidR="003145B0" w:rsidRPr="00034446" w:rsidRDefault="003145B0" w:rsidP="002E492C">
            <w:pPr>
              <w:pStyle w:val="TAL"/>
            </w:pPr>
            <w:r w:rsidRPr="00034446">
              <w:t>Derivation path: 36.508, Table 4.7B.2-2</w:t>
            </w:r>
          </w:p>
        </w:tc>
      </w:tr>
      <w:tr w:rsidR="003145B0" w:rsidRPr="00034446" w14:paraId="3C671C52" w14:textId="77777777" w:rsidTr="00891C84">
        <w:tc>
          <w:tcPr>
            <w:tcW w:w="4532" w:type="dxa"/>
            <w:tcBorders>
              <w:top w:val="single" w:sz="4" w:space="0" w:color="auto"/>
              <w:left w:val="single" w:sz="4" w:space="0" w:color="auto"/>
              <w:bottom w:val="single" w:sz="4" w:space="0" w:color="auto"/>
              <w:right w:val="single" w:sz="4" w:space="0" w:color="auto"/>
            </w:tcBorders>
            <w:hideMark/>
          </w:tcPr>
          <w:p w14:paraId="6890F28A" w14:textId="77777777" w:rsidR="003145B0" w:rsidRPr="00034446" w:rsidRDefault="003145B0" w:rsidP="002E492C">
            <w:pPr>
              <w:pStyle w:val="TAH"/>
            </w:pPr>
            <w:r w:rsidRPr="00034446">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1BB58934" w14:textId="77777777" w:rsidR="003145B0" w:rsidRPr="00034446" w:rsidRDefault="003145B0" w:rsidP="002E492C">
            <w:pPr>
              <w:pStyle w:val="TAH"/>
            </w:pPr>
            <w:r w:rsidRPr="00034446">
              <w:t>Value/Remark</w:t>
            </w:r>
          </w:p>
        </w:tc>
        <w:tc>
          <w:tcPr>
            <w:tcW w:w="1699" w:type="dxa"/>
            <w:tcBorders>
              <w:top w:val="single" w:sz="4" w:space="0" w:color="auto"/>
              <w:left w:val="single" w:sz="4" w:space="0" w:color="auto"/>
              <w:bottom w:val="single" w:sz="4" w:space="0" w:color="auto"/>
              <w:right w:val="single" w:sz="4" w:space="0" w:color="auto"/>
            </w:tcBorders>
            <w:hideMark/>
          </w:tcPr>
          <w:p w14:paraId="1E5D470A" w14:textId="77777777" w:rsidR="003145B0" w:rsidRPr="00034446" w:rsidRDefault="003145B0" w:rsidP="002E492C">
            <w:pPr>
              <w:pStyle w:val="TAH"/>
            </w:pPr>
            <w:r w:rsidRPr="00034446">
              <w:t>Comment</w:t>
            </w:r>
          </w:p>
        </w:tc>
        <w:tc>
          <w:tcPr>
            <w:tcW w:w="1134" w:type="dxa"/>
            <w:tcBorders>
              <w:top w:val="single" w:sz="4" w:space="0" w:color="auto"/>
              <w:left w:val="single" w:sz="4" w:space="0" w:color="auto"/>
              <w:bottom w:val="single" w:sz="4" w:space="0" w:color="auto"/>
              <w:right w:val="single" w:sz="4" w:space="0" w:color="auto"/>
            </w:tcBorders>
            <w:hideMark/>
          </w:tcPr>
          <w:p w14:paraId="7B7B187B" w14:textId="77777777" w:rsidR="003145B0" w:rsidRPr="00034446" w:rsidRDefault="003145B0" w:rsidP="002E492C">
            <w:pPr>
              <w:pStyle w:val="TAH"/>
            </w:pPr>
            <w:r w:rsidRPr="00034446">
              <w:t>Condition</w:t>
            </w:r>
          </w:p>
        </w:tc>
      </w:tr>
      <w:tr w:rsidR="003145B0" w:rsidRPr="00034446" w14:paraId="47A27E16" w14:textId="77777777" w:rsidTr="00891C84">
        <w:tc>
          <w:tcPr>
            <w:tcW w:w="4532" w:type="dxa"/>
            <w:tcBorders>
              <w:top w:val="single" w:sz="4" w:space="0" w:color="auto"/>
              <w:left w:val="single" w:sz="4" w:space="0" w:color="auto"/>
              <w:bottom w:val="single" w:sz="4" w:space="0" w:color="auto"/>
              <w:right w:val="single" w:sz="4" w:space="0" w:color="auto"/>
            </w:tcBorders>
            <w:hideMark/>
          </w:tcPr>
          <w:p w14:paraId="5AB65685" w14:textId="77777777" w:rsidR="003145B0" w:rsidRPr="00034446" w:rsidRDefault="003145B0" w:rsidP="002E492C">
            <w:pPr>
              <w:pStyle w:val="TAL"/>
            </w:pPr>
            <w:r w:rsidRPr="00034446">
              <w:t>Update result</w:t>
            </w:r>
          </w:p>
        </w:tc>
        <w:tc>
          <w:tcPr>
            <w:tcW w:w="2265" w:type="dxa"/>
            <w:tcBorders>
              <w:top w:val="single" w:sz="4" w:space="0" w:color="auto"/>
              <w:left w:val="single" w:sz="4" w:space="0" w:color="auto"/>
              <w:bottom w:val="single" w:sz="4" w:space="0" w:color="auto"/>
              <w:right w:val="single" w:sz="4" w:space="0" w:color="auto"/>
            </w:tcBorders>
            <w:hideMark/>
          </w:tcPr>
          <w:p w14:paraId="20221944" w14:textId="77777777" w:rsidR="003145B0" w:rsidRPr="00034446" w:rsidRDefault="003145B0" w:rsidP="002E492C">
            <w:pPr>
              <w:pStyle w:val="TAL"/>
            </w:pPr>
            <w:r w:rsidRPr="00034446">
              <w:t>0 ‘ follow-on proceed’</w:t>
            </w:r>
          </w:p>
        </w:tc>
        <w:tc>
          <w:tcPr>
            <w:tcW w:w="1699" w:type="dxa"/>
            <w:tcBorders>
              <w:top w:val="single" w:sz="4" w:space="0" w:color="auto"/>
              <w:left w:val="single" w:sz="4" w:space="0" w:color="auto"/>
              <w:bottom w:val="single" w:sz="4" w:space="0" w:color="auto"/>
              <w:right w:val="single" w:sz="4" w:space="0" w:color="auto"/>
            </w:tcBorders>
          </w:tcPr>
          <w:p w14:paraId="572FFD39" w14:textId="77777777" w:rsidR="003145B0" w:rsidRPr="00034446" w:rsidRDefault="003145B0" w:rsidP="002E492C">
            <w:pPr>
              <w:pStyle w:val="TAL"/>
            </w:pPr>
          </w:p>
        </w:tc>
        <w:tc>
          <w:tcPr>
            <w:tcW w:w="1134" w:type="dxa"/>
            <w:tcBorders>
              <w:top w:val="single" w:sz="4" w:space="0" w:color="auto"/>
              <w:left w:val="single" w:sz="4" w:space="0" w:color="auto"/>
              <w:bottom w:val="single" w:sz="4" w:space="0" w:color="auto"/>
              <w:right w:val="single" w:sz="4" w:space="0" w:color="auto"/>
            </w:tcBorders>
          </w:tcPr>
          <w:p w14:paraId="67126466" w14:textId="77777777" w:rsidR="003145B0" w:rsidRPr="00034446" w:rsidRDefault="003145B0" w:rsidP="002E492C">
            <w:pPr>
              <w:pStyle w:val="TAL"/>
            </w:pPr>
          </w:p>
        </w:tc>
      </w:tr>
      <w:tr w:rsidR="00891C84" w:rsidRPr="00034446" w14:paraId="19134A08" w14:textId="77777777" w:rsidTr="009B70F1">
        <w:tc>
          <w:tcPr>
            <w:tcW w:w="4532" w:type="dxa"/>
            <w:tcBorders>
              <w:top w:val="single" w:sz="4" w:space="0" w:color="auto"/>
              <w:left w:val="single" w:sz="4" w:space="0" w:color="auto"/>
              <w:bottom w:val="single" w:sz="4" w:space="0" w:color="auto"/>
              <w:right w:val="single" w:sz="4" w:space="0" w:color="auto"/>
            </w:tcBorders>
          </w:tcPr>
          <w:p w14:paraId="3FCBF473" w14:textId="77777777" w:rsidR="00891C84" w:rsidRPr="00034446" w:rsidRDefault="00891C84" w:rsidP="009B70F1">
            <w:pPr>
              <w:pStyle w:val="TAL"/>
            </w:pPr>
            <w:r w:rsidRPr="00034446">
              <w:t>PDP context status</w:t>
            </w:r>
          </w:p>
        </w:tc>
        <w:tc>
          <w:tcPr>
            <w:tcW w:w="2265" w:type="dxa"/>
            <w:tcBorders>
              <w:top w:val="single" w:sz="4" w:space="0" w:color="auto"/>
              <w:left w:val="single" w:sz="4" w:space="0" w:color="auto"/>
              <w:bottom w:val="single" w:sz="4" w:space="0" w:color="auto"/>
              <w:right w:val="single" w:sz="4" w:space="0" w:color="auto"/>
            </w:tcBorders>
          </w:tcPr>
          <w:p w14:paraId="0E6DAD2E" w14:textId="77777777" w:rsidR="00891C84" w:rsidRPr="00034446" w:rsidRDefault="00891C84" w:rsidP="009B70F1">
            <w:pPr>
              <w:pStyle w:val="TAL"/>
            </w:pPr>
            <w:r w:rsidRPr="00034446">
              <w:t>‘0010000000000000’B</w:t>
            </w:r>
          </w:p>
        </w:tc>
        <w:tc>
          <w:tcPr>
            <w:tcW w:w="1699" w:type="dxa"/>
            <w:tcBorders>
              <w:top w:val="single" w:sz="4" w:space="0" w:color="auto"/>
              <w:left w:val="single" w:sz="4" w:space="0" w:color="auto"/>
              <w:bottom w:val="single" w:sz="4" w:space="0" w:color="auto"/>
              <w:right w:val="single" w:sz="4" w:space="0" w:color="auto"/>
            </w:tcBorders>
          </w:tcPr>
          <w:p w14:paraId="2099898A" w14:textId="77777777" w:rsidR="00891C84" w:rsidRPr="00034446" w:rsidRDefault="00891C84" w:rsidP="009B70F1">
            <w:pPr>
              <w:pStyle w:val="TAL"/>
            </w:pPr>
            <w:r w:rsidRPr="00034446">
              <w:t xml:space="preserve">NSAPI 5 </w:t>
            </w:r>
          </w:p>
        </w:tc>
        <w:tc>
          <w:tcPr>
            <w:tcW w:w="1134" w:type="dxa"/>
            <w:tcBorders>
              <w:top w:val="single" w:sz="4" w:space="0" w:color="auto"/>
              <w:left w:val="single" w:sz="4" w:space="0" w:color="auto"/>
              <w:bottom w:val="single" w:sz="4" w:space="0" w:color="auto"/>
              <w:right w:val="single" w:sz="4" w:space="0" w:color="auto"/>
            </w:tcBorders>
          </w:tcPr>
          <w:p w14:paraId="3D3E4614" w14:textId="77777777" w:rsidR="00891C84" w:rsidRPr="00034446" w:rsidRDefault="00891C84" w:rsidP="009B70F1">
            <w:pPr>
              <w:pStyle w:val="TAL"/>
            </w:pPr>
          </w:p>
        </w:tc>
      </w:tr>
    </w:tbl>
    <w:p w14:paraId="140BC371" w14:textId="77777777" w:rsidR="003145B0" w:rsidRPr="00034446" w:rsidRDefault="003145B0" w:rsidP="003145B0"/>
    <w:p w14:paraId="225571D0" w14:textId="77777777" w:rsidR="003145B0" w:rsidRPr="00034446" w:rsidRDefault="003145B0" w:rsidP="003145B0">
      <w:pPr>
        <w:pStyle w:val="TH"/>
      </w:pPr>
      <w:r w:rsidRPr="00034446">
        <w:t>Table 13.4.3.16.3.3-10: CONNECT (step 38, Table 13.4.3.16.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145B0" w:rsidRPr="00034446" w14:paraId="560E0821" w14:textId="77777777" w:rsidTr="002E492C">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2FBEF09" w14:textId="77777777" w:rsidR="003145B0" w:rsidRPr="00034446" w:rsidRDefault="003145B0" w:rsidP="002E492C">
            <w:pPr>
              <w:pStyle w:val="TAL"/>
              <w:rPr>
                <w:lang w:bidi="he-IL"/>
              </w:rPr>
            </w:pPr>
            <w:r w:rsidRPr="00034446">
              <w:t>Derivation Path: TS 24.008 Table 9.59a</w:t>
            </w:r>
          </w:p>
        </w:tc>
      </w:tr>
      <w:tr w:rsidR="003145B0" w:rsidRPr="00034446" w14:paraId="3AA81B46"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735ACE59" w14:textId="77777777" w:rsidR="003145B0" w:rsidRPr="00034446" w:rsidRDefault="003145B0" w:rsidP="002E492C">
            <w:pPr>
              <w:pStyle w:val="TAH"/>
              <w:rPr>
                <w:lang w:bidi="he-IL"/>
              </w:rPr>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AB2FE7" w14:textId="77777777" w:rsidR="003145B0" w:rsidRPr="00034446" w:rsidRDefault="003145B0" w:rsidP="002E492C">
            <w:pPr>
              <w:pStyle w:val="TAH"/>
              <w:rPr>
                <w:lang w:bidi="he-IL"/>
              </w:rPr>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2B59AFA0" w14:textId="77777777" w:rsidR="003145B0" w:rsidRPr="00034446" w:rsidRDefault="003145B0" w:rsidP="002E492C">
            <w:pPr>
              <w:pStyle w:val="TAH"/>
              <w:rPr>
                <w:lang w:bidi="he-IL"/>
              </w:rPr>
            </w:pPr>
            <w:r w:rsidRPr="00034446">
              <w:t>Comment</w:t>
            </w:r>
          </w:p>
        </w:tc>
        <w:tc>
          <w:tcPr>
            <w:tcW w:w="1133" w:type="dxa"/>
            <w:tcBorders>
              <w:top w:val="single" w:sz="4" w:space="0" w:color="auto"/>
              <w:left w:val="single" w:sz="4" w:space="0" w:color="auto"/>
              <w:bottom w:val="single" w:sz="4" w:space="0" w:color="auto"/>
              <w:right w:val="single" w:sz="4" w:space="0" w:color="auto"/>
            </w:tcBorders>
            <w:hideMark/>
          </w:tcPr>
          <w:p w14:paraId="2AB34699" w14:textId="77777777" w:rsidR="003145B0" w:rsidRPr="00034446" w:rsidRDefault="003145B0" w:rsidP="002E492C">
            <w:pPr>
              <w:pStyle w:val="TAH"/>
              <w:rPr>
                <w:lang w:bidi="he-IL"/>
              </w:rPr>
            </w:pPr>
            <w:r w:rsidRPr="00034446">
              <w:t>Condition</w:t>
            </w:r>
          </w:p>
        </w:tc>
      </w:tr>
      <w:tr w:rsidR="003145B0" w:rsidRPr="00034446" w14:paraId="3A4F83CB"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5E2B0F0A" w14:textId="77777777" w:rsidR="003145B0" w:rsidRPr="00034446" w:rsidRDefault="003145B0" w:rsidP="002E492C">
            <w:pPr>
              <w:pStyle w:val="TAL"/>
              <w:keepNext w:val="0"/>
              <w:keepLines w:val="0"/>
              <w:rPr>
                <w:lang w:bidi="he-IL"/>
              </w:rPr>
            </w:pPr>
            <w:r w:rsidRPr="00034446">
              <w:t>Transaction identifier</w:t>
            </w:r>
          </w:p>
        </w:tc>
        <w:tc>
          <w:tcPr>
            <w:tcW w:w="2267" w:type="dxa"/>
            <w:tcBorders>
              <w:top w:val="single" w:sz="4" w:space="0" w:color="auto"/>
              <w:left w:val="single" w:sz="4" w:space="0" w:color="auto"/>
              <w:bottom w:val="single" w:sz="4" w:space="0" w:color="auto"/>
              <w:right w:val="single" w:sz="4" w:space="0" w:color="auto"/>
            </w:tcBorders>
          </w:tcPr>
          <w:p w14:paraId="34ECDED5" w14:textId="77777777" w:rsidR="003145B0" w:rsidRPr="00034446" w:rsidRDefault="003145B0" w:rsidP="002E492C">
            <w:pPr>
              <w:pStyle w:val="TAL"/>
              <w:keepNext w:val="0"/>
              <w:keepLines w:val="0"/>
              <w:rPr>
                <w:lang w:bidi="he-IL"/>
              </w:rPr>
            </w:pPr>
          </w:p>
        </w:tc>
        <w:tc>
          <w:tcPr>
            <w:tcW w:w="1700" w:type="dxa"/>
            <w:tcBorders>
              <w:top w:val="single" w:sz="4" w:space="0" w:color="auto"/>
              <w:left w:val="single" w:sz="4" w:space="0" w:color="auto"/>
              <w:bottom w:val="single" w:sz="4" w:space="0" w:color="auto"/>
              <w:right w:val="single" w:sz="4" w:space="0" w:color="auto"/>
            </w:tcBorders>
          </w:tcPr>
          <w:p w14:paraId="7E2D4FF1" w14:textId="77777777" w:rsidR="003145B0" w:rsidRPr="00034446" w:rsidRDefault="003145B0" w:rsidP="002E492C">
            <w:pPr>
              <w:pStyle w:val="TAL"/>
              <w:rPr>
                <w:lang w:bidi="he-IL"/>
              </w:rPr>
            </w:pPr>
          </w:p>
        </w:tc>
        <w:tc>
          <w:tcPr>
            <w:tcW w:w="1133" w:type="dxa"/>
            <w:tcBorders>
              <w:top w:val="single" w:sz="4" w:space="0" w:color="auto"/>
              <w:left w:val="single" w:sz="4" w:space="0" w:color="auto"/>
              <w:bottom w:val="single" w:sz="4" w:space="0" w:color="auto"/>
              <w:right w:val="single" w:sz="4" w:space="0" w:color="auto"/>
            </w:tcBorders>
          </w:tcPr>
          <w:p w14:paraId="2B60C418" w14:textId="77777777" w:rsidR="003145B0" w:rsidRPr="00034446" w:rsidRDefault="003145B0" w:rsidP="002E492C">
            <w:pPr>
              <w:pStyle w:val="TAL"/>
              <w:rPr>
                <w:lang w:bidi="he-IL"/>
              </w:rPr>
            </w:pPr>
          </w:p>
        </w:tc>
      </w:tr>
      <w:tr w:rsidR="003145B0" w:rsidRPr="00034446" w14:paraId="2242E6CE"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177FC9A2" w14:textId="77777777" w:rsidR="003145B0" w:rsidRPr="00034446" w:rsidRDefault="003145B0" w:rsidP="002E492C">
            <w:pPr>
              <w:pStyle w:val="TAL"/>
              <w:keepNext w:val="0"/>
              <w:keepLines w:val="0"/>
              <w:rPr>
                <w:lang w:bidi="he-IL"/>
              </w:rPr>
            </w:pPr>
            <w:r w:rsidRPr="00034446">
              <w:t xml:space="preserve">  TI flag</w:t>
            </w:r>
          </w:p>
        </w:tc>
        <w:tc>
          <w:tcPr>
            <w:tcW w:w="2267" w:type="dxa"/>
            <w:tcBorders>
              <w:top w:val="single" w:sz="4" w:space="0" w:color="auto"/>
              <w:left w:val="single" w:sz="4" w:space="0" w:color="auto"/>
              <w:bottom w:val="single" w:sz="4" w:space="0" w:color="auto"/>
              <w:right w:val="single" w:sz="4" w:space="0" w:color="auto"/>
            </w:tcBorders>
            <w:hideMark/>
          </w:tcPr>
          <w:p w14:paraId="1C66F8E3" w14:textId="77777777" w:rsidR="003145B0" w:rsidRPr="00034446" w:rsidRDefault="003145B0" w:rsidP="002E492C">
            <w:pPr>
              <w:pStyle w:val="TAL"/>
              <w:keepNext w:val="0"/>
              <w:keepLines w:val="0"/>
              <w:rPr>
                <w:lang w:bidi="he-IL"/>
              </w:rPr>
            </w:pPr>
            <w:r w:rsidRPr="00034446">
              <w:t>'1'B</w:t>
            </w:r>
          </w:p>
        </w:tc>
        <w:tc>
          <w:tcPr>
            <w:tcW w:w="1700" w:type="dxa"/>
            <w:tcBorders>
              <w:top w:val="single" w:sz="4" w:space="0" w:color="auto"/>
              <w:left w:val="single" w:sz="4" w:space="0" w:color="auto"/>
              <w:bottom w:val="single" w:sz="4" w:space="0" w:color="auto"/>
              <w:right w:val="single" w:sz="4" w:space="0" w:color="auto"/>
            </w:tcBorders>
            <w:hideMark/>
          </w:tcPr>
          <w:p w14:paraId="3566D64F" w14:textId="77777777" w:rsidR="003145B0" w:rsidRPr="00034446" w:rsidRDefault="003145B0" w:rsidP="002E492C">
            <w:pPr>
              <w:pStyle w:val="TAL"/>
              <w:rPr>
                <w:lang w:bidi="he-IL"/>
              </w:rPr>
            </w:pPr>
            <w:r w:rsidRPr="00034446">
              <w:t>The message is sent to the side that originates the TI</w:t>
            </w:r>
          </w:p>
        </w:tc>
        <w:tc>
          <w:tcPr>
            <w:tcW w:w="1133" w:type="dxa"/>
            <w:tcBorders>
              <w:top w:val="single" w:sz="4" w:space="0" w:color="auto"/>
              <w:left w:val="single" w:sz="4" w:space="0" w:color="auto"/>
              <w:bottom w:val="single" w:sz="4" w:space="0" w:color="auto"/>
              <w:right w:val="single" w:sz="4" w:space="0" w:color="auto"/>
            </w:tcBorders>
          </w:tcPr>
          <w:p w14:paraId="4538773B" w14:textId="77777777" w:rsidR="003145B0" w:rsidRPr="00034446" w:rsidRDefault="003145B0" w:rsidP="002E492C">
            <w:pPr>
              <w:pStyle w:val="TAL"/>
              <w:rPr>
                <w:lang w:bidi="he-IL"/>
              </w:rPr>
            </w:pPr>
          </w:p>
        </w:tc>
      </w:tr>
      <w:tr w:rsidR="003145B0" w:rsidRPr="00034446" w14:paraId="733F05A3"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7B9D348A" w14:textId="77777777" w:rsidR="003145B0" w:rsidRPr="00034446" w:rsidRDefault="003145B0" w:rsidP="002E492C">
            <w:pPr>
              <w:pStyle w:val="TAL"/>
              <w:keepNext w:val="0"/>
              <w:keepLines w:val="0"/>
              <w:rPr>
                <w:lang w:bidi="he-IL"/>
              </w:rPr>
            </w:pPr>
            <w:r w:rsidRPr="00034446">
              <w:t xml:space="preserve">  TIO</w:t>
            </w:r>
          </w:p>
        </w:tc>
        <w:tc>
          <w:tcPr>
            <w:tcW w:w="2267" w:type="dxa"/>
            <w:tcBorders>
              <w:top w:val="single" w:sz="4" w:space="0" w:color="auto"/>
              <w:left w:val="single" w:sz="4" w:space="0" w:color="auto"/>
              <w:bottom w:val="single" w:sz="4" w:space="0" w:color="auto"/>
              <w:right w:val="single" w:sz="4" w:space="0" w:color="auto"/>
            </w:tcBorders>
            <w:hideMark/>
          </w:tcPr>
          <w:p w14:paraId="58F58BD1" w14:textId="77777777" w:rsidR="003145B0" w:rsidRPr="00034446" w:rsidRDefault="003145B0" w:rsidP="002E492C">
            <w:pPr>
              <w:pStyle w:val="TAL"/>
              <w:keepNext w:val="0"/>
              <w:keepLines w:val="0"/>
              <w:rPr>
                <w:lang w:bidi="he-IL"/>
              </w:rPr>
            </w:pPr>
            <w:r w:rsidRPr="00034446">
              <w:t>'000'B</w:t>
            </w:r>
          </w:p>
        </w:tc>
        <w:tc>
          <w:tcPr>
            <w:tcW w:w="1700" w:type="dxa"/>
            <w:tcBorders>
              <w:top w:val="single" w:sz="4" w:space="0" w:color="auto"/>
              <w:left w:val="single" w:sz="4" w:space="0" w:color="auto"/>
              <w:bottom w:val="single" w:sz="4" w:space="0" w:color="auto"/>
              <w:right w:val="single" w:sz="4" w:space="0" w:color="auto"/>
            </w:tcBorders>
            <w:hideMark/>
          </w:tcPr>
          <w:p w14:paraId="5F01AA2A" w14:textId="77777777" w:rsidR="003145B0" w:rsidRPr="00034446" w:rsidRDefault="003145B0" w:rsidP="002E492C">
            <w:pPr>
              <w:pStyle w:val="TAL"/>
              <w:rPr>
                <w:lang w:bidi="he-IL"/>
              </w:rPr>
            </w:pPr>
            <w:r w:rsidRPr="00034446">
              <w:t>TI value 0</w:t>
            </w:r>
          </w:p>
        </w:tc>
        <w:tc>
          <w:tcPr>
            <w:tcW w:w="1133" w:type="dxa"/>
            <w:tcBorders>
              <w:top w:val="single" w:sz="4" w:space="0" w:color="auto"/>
              <w:left w:val="single" w:sz="4" w:space="0" w:color="auto"/>
              <w:bottom w:val="single" w:sz="4" w:space="0" w:color="auto"/>
              <w:right w:val="single" w:sz="4" w:space="0" w:color="auto"/>
            </w:tcBorders>
          </w:tcPr>
          <w:p w14:paraId="5DE9F3E8" w14:textId="77777777" w:rsidR="003145B0" w:rsidRPr="00034446" w:rsidRDefault="003145B0" w:rsidP="002E492C">
            <w:pPr>
              <w:pStyle w:val="TAL"/>
              <w:rPr>
                <w:lang w:bidi="he-IL"/>
              </w:rPr>
            </w:pPr>
          </w:p>
        </w:tc>
      </w:tr>
    </w:tbl>
    <w:p w14:paraId="53C82FCE" w14:textId="77777777" w:rsidR="003145B0" w:rsidRPr="00034446" w:rsidRDefault="003145B0" w:rsidP="003145B0">
      <w:pPr>
        <w:rPr>
          <w:lang w:bidi="he-IL"/>
        </w:rPr>
      </w:pPr>
    </w:p>
    <w:p w14:paraId="41DED9C3" w14:textId="77777777" w:rsidR="003145B0" w:rsidRPr="00034446" w:rsidRDefault="003145B0" w:rsidP="003145B0">
      <w:pPr>
        <w:pStyle w:val="TH"/>
      </w:pPr>
      <w:r w:rsidRPr="00034446">
        <w:t>Table 13.4.3.16.3.3-11: CONNECT ACKNOWLEDGE (step 39, Table 13.4.3.16.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145B0" w:rsidRPr="00034446" w14:paraId="5CE9F426" w14:textId="77777777" w:rsidTr="002E492C">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D54E535" w14:textId="77777777" w:rsidR="003145B0" w:rsidRPr="00034446" w:rsidRDefault="003145B0" w:rsidP="002E492C">
            <w:pPr>
              <w:pStyle w:val="TAL"/>
              <w:rPr>
                <w:lang w:bidi="he-IL"/>
              </w:rPr>
            </w:pPr>
            <w:r w:rsidRPr="00034446">
              <w:t>Derivation Path: TS 24.008 Table 9.60</w:t>
            </w:r>
          </w:p>
        </w:tc>
      </w:tr>
      <w:tr w:rsidR="003145B0" w:rsidRPr="00034446" w14:paraId="2D1A02F5"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1648441A" w14:textId="77777777" w:rsidR="003145B0" w:rsidRPr="00034446" w:rsidRDefault="003145B0" w:rsidP="002E492C">
            <w:pPr>
              <w:pStyle w:val="TAH"/>
              <w:rPr>
                <w:lang w:bidi="he-IL"/>
              </w:rPr>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695B4E" w14:textId="77777777" w:rsidR="003145B0" w:rsidRPr="00034446" w:rsidRDefault="003145B0" w:rsidP="002E492C">
            <w:pPr>
              <w:pStyle w:val="TAH"/>
              <w:rPr>
                <w:lang w:bidi="he-IL"/>
              </w:rPr>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7DE0B292" w14:textId="77777777" w:rsidR="003145B0" w:rsidRPr="00034446" w:rsidRDefault="003145B0" w:rsidP="002E492C">
            <w:pPr>
              <w:pStyle w:val="TAH"/>
              <w:rPr>
                <w:lang w:bidi="he-IL"/>
              </w:rPr>
            </w:pPr>
            <w:r w:rsidRPr="00034446">
              <w:t>Comment</w:t>
            </w:r>
          </w:p>
        </w:tc>
        <w:tc>
          <w:tcPr>
            <w:tcW w:w="1133" w:type="dxa"/>
            <w:tcBorders>
              <w:top w:val="single" w:sz="4" w:space="0" w:color="auto"/>
              <w:left w:val="single" w:sz="4" w:space="0" w:color="auto"/>
              <w:bottom w:val="single" w:sz="4" w:space="0" w:color="auto"/>
              <w:right w:val="single" w:sz="4" w:space="0" w:color="auto"/>
            </w:tcBorders>
            <w:hideMark/>
          </w:tcPr>
          <w:p w14:paraId="302F9954" w14:textId="77777777" w:rsidR="003145B0" w:rsidRPr="00034446" w:rsidRDefault="003145B0" w:rsidP="002E492C">
            <w:pPr>
              <w:pStyle w:val="TAH"/>
              <w:rPr>
                <w:lang w:bidi="he-IL"/>
              </w:rPr>
            </w:pPr>
            <w:r w:rsidRPr="00034446">
              <w:t>Condition</w:t>
            </w:r>
          </w:p>
        </w:tc>
      </w:tr>
      <w:tr w:rsidR="003145B0" w:rsidRPr="00034446" w14:paraId="6C73613E"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59F049DE" w14:textId="77777777" w:rsidR="003145B0" w:rsidRPr="00034446" w:rsidRDefault="003145B0" w:rsidP="002E492C">
            <w:pPr>
              <w:pStyle w:val="TAL"/>
              <w:keepNext w:val="0"/>
              <w:keepLines w:val="0"/>
              <w:rPr>
                <w:lang w:bidi="he-IL"/>
              </w:rPr>
            </w:pPr>
            <w:r w:rsidRPr="00034446">
              <w:t>Transaction identifier</w:t>
            </w:r>
          </w:p>
        </w:tc>
        <w:tc>
          <w:tcPr>
            <w:tcW w:w="2267" w:type="dxa"/>
            <w:tcBorders>
              <w:top w:val="single" w:sz="4" w:space="0" w:color="auto"/>
              <w:left w:val="single" w:sz="4" w:space="0" w:color="auto"/>
              <w:bottom w:val="single" w:sz="4" w:space="0" w:color="auto"/>
              <w:right w:val="single" w:sz="4" w:space="0" w:color="auto"/>
            </w:tcBorders>
          </w:tcPr>
          <w:p w14:paraId="724EB3D2" w14:textId="77777777" w:rsidR="003145B0" w:rsidRPr="00034446" w:rsidRDefault="003145B0" w:rsidP="002E492C">
            <w:pPr>
              <w:pStyle w:val="TAL"/>
              <w:keepNext w:val="0"/>
              <w:keepLines w:val="0"/>
              <w:rPr>
                <w:lang w:bidi="he-IL"/>
              </w:rPr>
            </w:pPr>
          </w:p>
        </w:tc>
        <w:tc>
          <w:tcPr>
            <w:tcW w:w="1700" w:type="dxa"/>
            <w:tcBorders>
              <w:top w:val="single" w:sz="4" w:space="0" w:color="auto"/>
              <w:left w:val="single" w:sz="4" w:space="0" w:color="auto"/>
              <w:bottom w:val="single" w:sz="4" w:space="0" w:color="auto"/>
              <w:right w:val="single" w:sz="4" w:space="0" w:color="auto"/>
            </w:tcBorders>
          </w:tcPr>
          <w:p w14:paraId="505567E3" w14:textId="77777777" w:rsidR="003145B0" w:rsidRPr="00034446" w:rsidRDefault="003145B0" w:rsidP="002E492C">
            <w:pPr>
              <w:pStyle w:val="TAL"/>
              <w:rPr>
                <w:lang w:bidi="he-IL"/>
              </w:rPr>
            </w:pPr>
          </w:p>
        </w:tc>
        <w:tc>
          <w:tcPr>
            <w:tcW w:w="1133" w:type="dxa"/>
            <w:tcBorders>
              <w:top w:val="single" w:sz="4" w:space="0" w:color="auto"/>
              <w:left w:val="single" w:sz="4" w:space="0" w:color="auto"/>
              <w:bottom w:val="single" w:sz="4" w:space="0" w:color="auto"/>
              <w:right w:val="single" w:sz="4" w:space="0" w:color="auto"/>
            </w:tcBorders>
          </w:tcPr>
          <w:p w14:paraId="777F5F2E" w14:textId="77777777" w:rsidR="003145B0" w:rsidRPr="00034446" w:rsidRDefault="003145B0" w:rsidP="002E492C">
            <w:pPr>
              <w:pStyle w:val="TAL"/>
              <w:rPr>
                <w:lang w:bidi="he-IL"/>
              </w:rPr>
            </w:pPr>
          </w:p>
        </w:tc>
      </w:tr>
      <w:tr w:rsidR="003145B0" w:rsidRPr="00034446" w14:paraId="74957CB8"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21667957" w14:textId="77777777" w:rsidR="003145B0" w:rsidRPr="00034446" w:rsidRDefault="003145B0" w:rsidP="002E492C">
            <w:pPr>
              <w:pStyle w:val="TAL"/>
              <w:keepNext w:val="0"/>
              <w:keepLines w:val="0"/>
              <w:rPr>
                <w:lang w:bidi="he-IL"/>
              </w:rPr>
            </w:pPr>
            <w:r w:rsidRPr="00034446">
              <w:t xml:space="preserve">  TI flag</w:t>
            </w:r>
          </w:p>
        </w:tc>
        <w:tc>
          <w:tcPr>
            <w:tcW w:w="2267" w:type="dxa"/>
            <w:tcBorders>
              <w:top w:val="single" w:sz="4" w:space="0" w:color="auto"/>
              <w:left w:val="single" w:sz="4" w:space="0" w:color="auto"/>
              <w:bottom w:val="single" w:sz="4" w:space="0" w:color="auto"/>
              <w:right w:val="single" w:sz="4" w:space="0" w:color="auto"/>
            </w:tcBorders>
            <w:hideMark/>
          </w:tcPr>
          <w:p w14:paraId="7349D525" w14:textId="77777777" w:rsidR="003145B0" w:rsidRPr="00034446" w:rsidRDefault="003145B0" w:rsidP="002E492C">
            <w:pPr>
              <w:pStyle w:val="TAL"/>
              <w:keepNext w:val="0"/>
              <w:keepLines w:val="0"/>
              <w:rPr>
                <w:lang w:bidi="he-IL"/>
              </w:rPr>
            </w:pPr>
            <w:r w:rsidRPr="00034446">
              <w:t>'0'B</w:t>
            </w:r>
          </w:p>
        </w:tc>
        <w:tc>
          <w:tcPr>
            <w:tcW w:w="1700" w:type="dxa"/>
            <w:tcBorders>
              <w:top w:val="single" w:sz="4" w:space="0" w:color="auto"/>
              <w:left w:val="single" w:sz="4" w:space="0" w:color="auto"/>
              <w:bottom w:val="single" w:sz="4" w:space="0" w:color="auto"/>
              <w:right w:val="single" w:sz="4" w:space="0" w:color="auto"/>
            </w:tcBorders>
            <w:hideMark/>
          </w:tcPr>
          <w:p w14:paraId="7282E4C6" w14:textId="77777777" w:rsidR="003145B0" w:rsidRPr="00034446" w:rsidRDefault="003145B0" w:rsidP="002E492C">
            <w:pPr>
              <w:pStyle w:val="TAL"/>
              <w:rPr>
                <w:lang w:bidi="he-IL"/>
              </w:rPr>
            </w:pPr>
            <w:r w:rsidRPr="00034446">
              <w:t>The message is sent from the side that originates the TI</w:t>
            </w:r>
          </w:p>
        </w:tc>
        <w:tc>
          <w:tcPr>
            <w:tcW w:w="1133" w:type="dxa"/>
            <w:tcBorders>
              <w:top w:val="single" w:sz="4" w:space="0" w:color="auto"/>
              <w:left w:val="single" w:sz="4" w:space="0" w:color="auto"/>
              <w:bottom w:val="single" w:sz="4" w:space="0" w:color="auto"/>
              <w:right w:val="single" w:sz="4" w:space="0" w:color="auto"/>
            </w:tcBorders>
          </w:tcPr>
          <w:p w14:paraId="228F7558" w14:textId="77777777" w:rsidR="003145B0" w:rsidRPr="00034446" w:rsidRDefault="003145B0" w:rsidP="002E492C">
            <w:pPr>
              <w:pStyle w:val="TAL"/>
              <w:rPr>
                <w:lang w:bidi="he-IL"/>
              </w:rPr>
            </w:pPr>
          </w:p>
        </w:tc>
      </w:tr>
      <w:tr w:rsidR="003145B0" w:rsidRPr="00034446" w14:paraId="60EEF8A2" w14:textId="77777777" w:rsidTr="002E492C">
        <w:tc>
          <w:tcPr>
            <w:tcW w:w="4535" w:type="dxa"/>
            <w:tcBorders>
              <w:top w:val="single" w:sz="4" w:space="0" w:color="auto"/>
              <w:left w:val="single" w:sz="4" w:space="0" w:color="auto"/>
              <w:bottom w:val="single" w:sz="4" w:space="0" w:color="auto"/>
              <w:right w:val="single" w:sz="4" w:space="0" w:color="auto"/>
            </w:tcBorders>
            <w:hideMark/>
          </w:tcPr>
          <w:p w14:paraId="25DE9130" w14:textId="77777777" w:rsidR="003145B0" w:rsidRPr="00034446" w:rsidRDefault="003145B0" w:rsidP="002E492C">
            <w:pPr>
              <w:pStyle w:val="TAL"/>
              <w:keepNext w:val="0"/>
              <w:keepLines w:val="0"/>
              <w:rPr>
                <w:lang w:bidi="he-IL"/>
              </w:rPr>
            </w:pPr>
            <w:r w:rsidRPr="00034446">
              <w:t xml:space="preserve">  TIO</w:t>
            </w:r>
          </w:p>
        </w:tc>
        <w:tc>
          <w:tcPr>
            <w:tcW w:w="2267" w:type="dxa"/>
            <w:tcBorders>
              <w:top w:val="single" w:sz="4" w:space="0" w:color="auto"/>
              <w:left w:val="single" w:sz="4" w:space="0" w:color="auto"/>
              <w:bottom w:val="single" w:sz="4" w:space="0" w:color="auto"/>
              <w:right w:val="single" w:sz="4" w:space="0" w:color="auto"/>
            </w:tcBorders>
            <w:hideMark/>
          </w:tcPr>
          <w:p w14:paraId="6674991B" w14:textId="77777777" w:rsidR="003145B0" w:rsidRPr="00034446" w:rsidRDefault="003145B0" w:rsidP="002E492C">
            <w:pPr>
              <w:pStyle w:val="TAL"/>
              <w:keepNext w:val="0"/>
              <w:keepLines w:val="0"/>
              <w:rPr>
                <w:lang w:bidi="he-IL"/>
              </w:rPr>
            </w:pPr>
            <w:r w:rsidRPr="00034446">
              <w:t>'000'B</w:t>
            </w:r>
          </w:p>
        </w:tc>
        <w:tc>
          <w:tcPr>
            <w:tcW w:w="1700" w:type="dxa"/>
            <w:tcBorders>
              <w:top w:val="single" w:sz="4" w:space="0" w:color="auto"/>
              <w:left w:val="single" w:sz="4" w:space="0" w:color="auto"/>
              <w:bottom w:val="single" w:sz="4" w:space="0" w:color="auto"/>
              <w:right w:val="single" w:sz="4" w:space="0" w:color="auto"/>
            </w:tcBorders>
            <w:hideMark/>
          </w:tcPr>
          <w:p w14:paraId="22228344" w14:textId="77777777" w:rsidR="003145B0" w:rsidRPr="00034446" w:rsidRDefault="003145B0" w:rsidP="002E492C">
            <w:pPr>
              <w:pStyle w:val="TAL"/>
              <w:rPr>
                <w:lang w:bidi="he-IL"/>
              </w:rPr>
            </w:pPr>
            <w:r w:rsidRPr="00034446">
              <w:t>TI value 0</w:t>
            </w:r>
          </w:p>
        </w:tc>
        <w:tc>
          <w:tcPr>
            <w:tcW w:w="1133" w:type="dxa"/>
            <w:tcBorders>
              <w:top w:val="single" w:sz="4" w:space="0" w:color="auto"/>
              <w:left w:val="single" w:sz="4" w:space="0" w:color="auto"/>
              <w:bottom w:val="single" w:sz="4" w:space="0" w:color="auto"/>
              <w:right w:val="single" w:sz="4" w:space="0" w:color="auto"/>
            </w:tcBorders>
          </w:tcPr>
          <w:p w14:paraId="2112951B" w14:textId="77777777" w:rsidR="003145B0" w:rsidRPr="00034446" w:rsidRDefault="003145B0" w:rsidP="002E492C">
            <w:pPr>
              <w:pStyle w:val="TAL"/>
              <w:rPr>
                <w:lang w:bidi="he-IL"/>
              </w:rPr>
            </w:pPr>
          </w:p>
        </w:tc>
      </w:tr>
    </w:tbl>
    <w:p w14:paraId="4AC55829" w14:textId="77777777" w:rsidR="003145B0" w:rsidRPr="00034446" w:rsidRDefault="003145B0" w:rsidP="00293DF8"/>
    <w:p w14:paraId="0FD3F9A9" w14:textId="77777777" w:rsidR="00293DF8" w:rsidRPr="00034446" w:rsidRDefault="00293DF8" w:rsidP="00293DF8">
      <w:pPr>
        <w:pStyle w:val="Heading4"/>
      </w:pPr>
      <w:r w:rsidRPr="00034446">
        <w:t>13.4.3.17</w:t>
      </w:r>
      <w:r w:rsidRPr="00034446">
        <w:tab/>
      </w:r>
      <w:r w:rsidR="005A7EC4" w:rsidRPr="00034446">
        <w:t>Void</w:t>
      </w:r>
    </w:p>
    <w:p w14:paraId="521D76ED" w14:textId="77777777" w:rsidR="00293DF8" w:rsidRPr="00034446" w:rsidRDefault="00293DF8" w:rsidP="00293DF8"/>
    <w:p w14:paraId="4F683438" w14:textId="77777777" w:rsidR="00B5525E" w:rsidRPr="00034446" w:rsidRDefault="00B5525E" w:rsidP="00B5525E">
      <w:pPr>
        <w:pStyle w:val="Heading4"/>
      </w:pPr>
      <w:r w:rsidRPr="00034446">
        <w:t>13.4.3.18</w:t>
      </w:r>
      <w:r w:rsidRPr="00034446">
        <w:tab/>
        <w:t>Inter-system mobility / E-UTRA PS voice + PS data to UTRA CS voice + PS data / bSRVCC / MO call</w:t>
      </w:r>
    </w:p>
    <w:p w14:paraId="6BA8252D" w14:textId="77777777" w:rsidR="00B5525E" w:rsidRPr="00034446" w:rsidRDefault="00B5525E" w:rsidP="00B5525E">
      <w:pPr>
        <w:pStyle w:val="H6"/>
      </w:pPr>
      <w:r w:rsidRPr="00034446">
        <w:t>13.4.3.18.1</w:t>
      </w:r>
      <w:r w:rsidRPr="00034446">
        <w:tab/>
        <w:t>Test Purpose (TP)</w:t>
      </w:r>
    </w:p>
    <w:p w14:paraId="2CA73193" w14:textId="77777777" w:rsidR="00B5525E" w:rsidRPr="00034446" w:rsidRDefault="00B5525E" w:rsidP="00B5525E">
      <w:pPr>
        <w:pStyle w:val="H6"/>
      </w:pPr>
      <w:r w:rsidRPr="00034446">
        <w:t>(1)</w:t>
      </w:r>
    </w:p>
    <w:p w14:paraId="2525A28E" w14:textId="77777777" w:rsidR="00B5525E" w:rsidRPr="00034446" w:rsidRDefault="00B5525E" w:rsidP="00B5525E">
      <w:pPr>
        <w:pStyle w:val="PL"/>
        <w:rPr>
          <w:noProof w:val="0"/>
        </w:rPr>
      </w:pPr>
      <w:r w:rsidRPr="00034446">
        <w:rPr>
          <w:b/>
          <w:bCs/>
          <w:noProof w:val="0"/>
        </w:rPr>
        <w:t>with</w:t>
      </w:r>
      <w:r w:rsidRPr="00034446">
        <w:rPr>
          <w:noProof w:val="0"/>
        </w:rPr>
        <w:t xml:space="preserve"> { UE in E-UTRA RRC_CONNECTED state }</w:t>
      </w:r>
    </w:p>
    <w:p w14:paraId="2FD9E65F" w14:textId="77777777" w:rsidR="00B5525E" w:rsidRPr="00034446" w:rsidRDefault="00B5525E" w:rsidP="00B5525E">
      <w:pPr>
        <w:pStyle w:val="PL"/>
        <w:rPr>
          <w:noProof w:val="0"/>
        </w:rPr>
      </w:pPr>
      <w:r w:rsidRPr="00034446">
        <w:rPr>
          <w:b/>
          <w:bCs/>
          <w:noProof w:val="0"/>
        </w:rPr>
        <w:t>ensure that</w:t>
      </w:r>
      <w:r w:rsidRPr="00034446">
        <w:rPr>
          <w:noProof w:val="0"/>
        </w:rPr>
        <w:t xml:space="preserve"> {</w:t>
      </w:r>
    </w:p>
    <w:p w14:paraId="55679A9C" w14:textId="77777777" w:rsidR="00B5525E" w:rsidRPr="00034446" w:rsidRDefault="00B5525E" w:rsidP="00B5525E">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MO IMS voice call is in before alerting state and an UTRA PS RB + Speech combination is configured for an UTRA cell }</w:t>
      </w:r>
    </w:p>
    <w:p w14:paraId="02A3332F" w14:textId="77777777" w:rsidR="00B5525E" w:rsidRPr="00034446" w:rsidRDefault="00B5525E" w:rsidP="00B5525E">
      <w:pPr>
        <w:pStyle w:val="PL"/>
        <w:rPr>
          <w:noProof w:val="0"/>
        </w:rPr>
      </w:pPr>
      <w:r w:rsidRPr="00034446">
        <w:rPr>
          <w:noProof w:val="0"/>
        </w:rPr>
        <w:t xml:space="preserve">    </w:t>
      </w:r>
      <w:r w:rsidRPr="00034446">
        <w:rPr>
          <w:b/>
          <w:bCs/>
          <w:noProof w:val="0"/>
        </w:rPr>
        <w:t>then</w:t>
      </w:r>
      <w:r w:rsidRPr="00034446">
        <w:rPr>
          <w:noProof w:val="0"/>
        </w:rPr>
        <w:t xml:space="preserve"> { UE transmits a HANDOVER TO UTRAN COMPLETE message on the UTRA cell }</w:t>
      </w:r>
    </w:p>
    <w:p w14:paraId="49EF43C0" w14:textId="77777777" w:rsidR="00B5525E" w:rsidRPr="00034446" w:rsidRDefault="00B5525E" w:rsidP="00B5525E">
      <w:pPr>
        <w:pStyle w:val="PL"/>
        <w:rPr>
          <w:noProof w:val="0"/>
        </w:rPr>
      </w:pPr>
      <w:r w:rsidRPr="00034446">
        <w:rPr>
          <w:noProof w:val="0"/>
        </w:rPr>
        <w:t xml:space="preserve">            }</w:t>
      </w:r>
    </w:p>
    <w:p w14:paraId="7B0706FF" w14:textId="77777777" w:rsidR="00B5525E" w:rsidRPr="00034446" w:rsidRDefault="00B5525E" w:rsidP="00B5525E">
      <w:pPr>
        <w:pStyle w:val="PL"/>
        <w:rPr>
          <w:noProof w:val="0"/>
        </w:rPr>
      </w:pPr>
    </w:p>
    <w:p w14:paraId="57A46B35" w14:textId="77777777" w:rsidR="00B5525E" w:rsidRPr="00034446" w:rsidRDefault="00B5525E" w:rsidP="00B5525E">
      <w:pPr>
        <w:pStyle w:val="H6"/>
      </w:pPr>
      <w:r w:rsidRPr="00034446">
        <w:t>(2)</w:t>
      </w:r>
    </w:p>
    <w:p w14:paraId="59B1B2C9" w14:textId="77777777" w:rsidR="00B5525E" w:rsidRPr="00034446" w:rsidRDefault="00B5525E" w:rsidP="00B5525E">
      <w:pPr>
        <w:pStyle w:val="PL"/>
        <w:rPr>
          <w:noProof w:val="0"/>
        </w:rPr>
      </w:pPr>
      <w:r w:rsidRPr="00034446">
        <w:rPr>
          <w:b/>
          <w:bCs/>
          <w:noProof w:val="0"/>
        </w:rPr>
        <w:t>with</w:t>
      </w:r>
      <w:r w:rsidRPr="00034446">
        <w:rPr>
          <w:noProof w:val="0"/>
        </w:rPr>
        <w:t xml:space="preserve"> { UE having transmitted a HANDOVER TO UTRAN COMPLETE message }</w:t>
      </w:r>
    </w:p>
    <w:p w14:paraId="11249D64" w14:textId="77777777" w:rsidR="00B5525E" w:rsidRPr="00034446" w:rsidRDefault="00B5525E" w:rsidP="00B5525E">
      <w:pPr>
        <w:pStyle w:val="PL"/>
        <w:rPr>
          <w:noProof w:val="0"/>
        </w:rPr>
      </w:pPr>
      <w:r w:rsidRPr="00034446">
        <w:rPr>
          <w:b/>
          <w:bCs/>
          <w:noProof w:val="0"/>
        </w:rPr>
        <w:t>ensure that</w:t>
      </w:r>
      <w:r w:rsidRPr="00034446">
        <w:rPr>
          <w:noProof w:val="0"/>
        </w:rPr>
        <w:t xml:space="preserve"> {</w:t>
      </w:r>
    </w:p>
    <w:p w14:paraId="44B6CD09" w14:textId="77777777" w:rsidR="00B5525E" w:rsidRPr="00034446" w:rsidRDefault="00B5525E" w:rsidP="00B5525E">
      <w:pPr>
        <w:pStyle w:val="PL"/>
        <w:rPr>
          <w:noProof w:val="0"/>
        </w:rPr>
      </w:pPr>
      <w:r w:rsidRPr="00034446">
        <w:rPr>
          <w:noProof w:val="0"/>
        </w:rPr>
        <w:t xml:space="preserve">  </w:t>
      </w:r>
      <w:r w:rsidRPr="00034446">
        <w:rPr>
          <w:b/>
          <w:bCs/>
          <w:noProof w:val="0"/>
        </w:rPr>
        <w:t>when</w:t>
      </w:r>
      <w:r w:rsidRPr="00034446">
        <w:rPr>
          <w:noProof w:val="0"/>
        </w:rPr>
        <w:t xml:space="preserve"> { UE receives a CONNECT message on the utra cell }</w:t>
      </w:r>
    </w:p>
    <w:p w14:paraId="33E4A597" w14:textId="77777777" w:rsidR="00B5525E" w:rsidRPr="00034446" w:rsidRDefault="00B5525E" w:rsidP="00B5525E">
      <w:pPr>
        <w:pStyle w:val="PL"/>
        <w:rPr>
          <w:noProof w:val="0"/>
        </w:rPr>
      </w:pPr>
      <w:r w:rsidRPr="00034446">
        <w:rPr>
          <w:noProof w:val="0"/>
        </w:rPr>
        <w:t xml:space="preserve">    </w:t>
      </w:r>
      <w:r w:rsidRPr="00034446">
        <w:rPr>
          <w:b/>
          <w:bCs/>
          <w:noProof w:val="0"/>
        </w:rPr>
        <w:t>then</w:t>
      </w:r>
      <w:r w:rsidRPr="00034446">
        <w:rPr>
          <w:noProof w:val="0"/>
        </w:rPr>
        <w:t xml:space="preserve"> { UE transmits a CONNECT ACKNOWLEDGE message on the utra cell }</w:t>
      </w:r>
    </w:p>
    <w:p w14:paraId="65B16B18" w14:textId="77777777" w:rsidR="00B5525E" w:rsidRPr="00034446" w:rsidRDefault="00B5525E" w:rsidP="00B5525E">
      <w:pPr>
        <w:pStyle w:val="PL"/>
        <w:rPr>
          <w:noProof w:val="0"/>
        </w:rPr>
      </w:pPr>
      <w:r w:rsidRPr="00034446">
        <w:rPr>
          <w:noProof w:val="0"/>
        </w:rPr>
        <w:t xml:space="preserve">            }</w:t>
      </w:r>
    </w:p>
    <w:p w14:paraId="62665E5E" w14:textId="77777777" w:rsidR="00B5525E" w:rsidRPr="00034446" w:rsidRDefault="00B5525E" w:rsidP="00B5525E">
      <w:pPr>
        <w:pStyle w:val="PL"/>
        <w:rPr>
          <w:noProof w:val="0"/>
        </w:rPr>
      </w:pPr>
    </w:p>
    <w:p w14:paraId="0C3F3683" w14:textId="77777777" w:rsidR="00B5525E" w:rsidRPr="00034446" w:rsidRDefault="00B5525E" w:rsidP="00B5525E">
      <w:pPr>
        <w:pStyle w:val="H6"/>
      </w:pPr>
      <w:r w:rsidRPr="00034446">
        <w:t>13.4.3.18.2</w:t>
      </w:r>
      <w:r w:rsidRPr="00034446">
        <w:tab/>
        <w:t>Conformance requirements</w:t>
      </w:r>
    </w:p>
    <w:p w14:paraId="701AE474" w14:textId="77777777" w:rsidR="00B5525E" w:rsidRPr="00034446" w:rsidRDefault="00B5525E" w:rsidP="00B5525E">
      <w:r w:rsidRPr="00034446">
        <w:t>References: The conformance requirements covered in the present TC are specified in: TS 23.216 clause 6.2.2.2,  TS 24.237 clauses 12.1, 12.2.3B.1, 12.2.3B.1A, 12.2.3B.2, clause 12.2.3B.3.3 and clause 12.2.4.2. Unless otherwise stated these are Rel-12 requirements.</w:t>
      </w:r>
    </w:p>
    <w:p w14:paraId="52BB1E11" w14:textId="77777777" w:rsidR="00B5525E" w:rsidRPr="00034446" w:rsidRDefault="00B5525E" w:rsidP="00B5525E">
      <w:r w:rsidRPr="00034446">
        <w:t>[TS 23.216, clause 6.2.2.2]</w:t>
      </w:r>
    </w:p>
    <w:p w14:paraId="6F7D499D" w14:textId="77777777" w:rsidR="00B5525E" w:rsidRPr="00034446" w:rsidRDefault="00B5525E" w:rsidP="00B5525E">
      <w:r w:rsidRPr="00034446">
        <w:t>Depicted in figure 6.2.2.2-1 is a call flow for SRVCC from E</w:t>
      </w:r>
      <w:r w:rsidRPr="00034446">
        <w:noBreakHyphen/>
        <w:t>UTRAN to UTRAN or GERAN with DTM HO support, including the handling of the non</w:t>
      </w:r>
      <w:r w:rsidRPr="00034446">
        <w:noBreakHyphen/>
        <w:t>voice component. The flow requires that eNB can determine that either the target is UTRAN with PS HO or the target is GERAN with DTM support and the UE is supporting DTM.</w:t>
      </w:r>
    </w:p>
    <w:p w14:paraId="347E0B44" w14:textId="77777777" w:rsidR="00B5525E" w:rsidRPr="00034446" w:rsidRDefault="00B5525E" w:rsidP="00B5525E">
      <w:pPr>
        <w:pStyle w:val="TH"/>
      </w:pPr>
      <w:r w:rsidRPr="00034446">
        <w:object w:dxaOrig="12119" w:dyaOrig="11354" w14:anchorId="282B202E">
          <v:shape id="_x0000_i1082" type="#_x0000_t75" style="width:442.5pt;height:415pt" o:ole="">
            <v:imagedata r:id="rId71" o:title=""/>
          </v:shape>
          <o:OLEObject Type="Embed" ProgID="Word.Picture.8" ShapeID="_x0000_i1082" DrawAspect="Content" ObjectID="_1805274409" r:id="rId100"/>
        </w:object>
      </w:r>
    </w:p>
    <w:p w14:paraId="6282F3A9" w14:textId="77777777" w:rsidR="00B5525E" w:rsidRPr="00034446" w:rsidRDefault="00B5525E" w:rsidP="00B5525E">
      <w:pPr>
        <w:pStyle w:val="TF"/>
      </w:pPr>
      <w:r w:rsidRPr="00034446">
        <w:t>Figure 6.2.2.2-1: SRVCC from E-UTRAN to UTRAN with PS HO or GERAN with DTM HO support</w:t>
      </w:r>
    </w:p>
    <w:p w14:paraId="54CA90EE" w14:textId="77777777" w:rsidR="00B5525E" w:rsidRPr="00034446" w:rsidRDefault="00B5525E" w:rsidP="00B5525E"/>
    <w:p w14:paraId="7A26E1EF" w14:textId="77777777" w:rsidR="00B5525E" w:rsidRPr="00034446" w:rsidRDefault="00B5525E" w:rsidP="00B5525E">
      <w:pPr>
        <w:pStyle w:val="B1"/>
      </w:pPr>
      <w:r w:rsidRPr="00034446">
        <w:t>1.</w:t>
      </w:r>
      <w:r w:rsidRPr="00034446">
        <w:tab/>
        <w:t>UE sends measurement reports to E-UTRAN.</w:t>
      </w:r>
    </w:p>
    <w:p w14:paraId="40B6881C" w14:textId="77777777" w:rsidR="00B5525E" w:rsidRPr="00034446" w:rsidRDefault="00B5525E" w:rsidP="00B5525E">
      <w:pPr>
        <w:pStyle w:val="B1"/>
      </w:pPr>
      <w:r w:rsidRPr="00034446">
        <w:t>2.</w:t>
      </w:r>
      <w:r w:rsidRPr="00034446">
        <w:tab/>
        <w:t>Based on UE measurement reports the source E</w:t>
      </w:r>
      <w:r w:rsidRPr="00034446">
        <w:noBreakHyphen/>
        <w:t>UTRAN decides to trigger an SRVCC handover to UTRAN/GERAN.</w:t>
      </w:r>
    </w:p>
    <w:p w14:paraId="35905E6F" w14:textId="77777777" w:rsidR="00B5525E" w:rsidRPr="00034446" w:rsidRDefault="00B5525E" w:rsidP="00B5525E">
      <w:r w:rsidRPr="00034446">
        <w:t>[TS 24.237, clause 12.1]</w:t>
      </w:r>
    </w:p>
    <w:p w14:paraId="7E838E01" w14:textId="77777777" w:rsidR="00B5525E" w:rsidRPr="00034446" w:rsidRDefault="00B5525E" w:rsidP="00B5525E">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17EBB9B9" w14:textId="77777777" w:rsidR="00B5525E" w:rsidRPr="00034446" w:rsidRDefault="00B5525E" w:rsidP="00B5525E">
      <w:pPr>
        <w:pStyle w:val="B1"/>
      </w:pPr>
      <w:r w:rsidRPr="00034446">
        <w:t>-</w:t>
      </w:r>
      <w:r w:rsidRPr="00034446">
        <w:tab/>
        <w:t>a SIP 180 (Ringing) response for the initial SIP INVITE request to establish this session has been sent or received; and</w:t>
      </w:r>
    </w:p>
    <w:p w14:paraId="49409D56" w14:textId="77777777" w:rsidR="00B5525E" w:rsidRPr="00034446" w:rsidRDefault="00B5525E" w:rsidP="00B5525E">
      <w:pPr>
        <w:pStyle w:val="B1"/>
      </w:pPr>
      <w:r w:rsidRPr="00034446">
        <w:t>-</w:t>
      </w:r>
      <w:r w:rsidRPr="00034446">
        <w:tab/>
        <w:t>a SIP final response for the initial SIP INVITE request to establish this session has not been sent or received.</w:t>
      </w:r>
    </w:p>
    <w:p w14:paraId="4EE0CFBF" w14:textId="77777777" w:rsidR="00B5525E" w:rsidRPr="00034446" w:rsidRDefault="00B5525E" w:rsidP="00B5525E">
      <w:r w:rsidRPr="00034446">
        <w:t>[TS 24.237, clause 12.2.3B.1]</w:t>
      </w:r>
    </w:p>
    <w:p w14:paraId="218EB49F" w14:textId="77777777" w:rsidR="00B5525E" w:rsidRPr="00034446" w:rsidRDefault="00B5525E" w:rsidP="00B5525E">
      <w:r w:rsidRPr="00034446">
        <w:t>The SC UE shall apply the procedures in subclauses 12.2.3B.3.3 if one of the following is true:</w:t>
      </w:r>
    </w:p>
    <w:p w14:paraId="7AB3F041" w14:textId="77777777" w:rsidR="00B5525E" w:rsidRPr="00034446" w:rsidRDefault="00B5525E" w:rsidP="00B5525E">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6414EC2A" w14:textId="77777777" w:rsidR="00B5525E" w:rsidRPr="00034446" w:rsidRDefault="00B5525E" w:rsidP="00B5525E">
      <w:pPr>
        <w:pStyle w:val="B2"/>
      </w:pPr>
      <w:r w:rsidRPr="00034446">
        <w:t>A)</w:t>
      </w:r>
      <w:r w:rsidRPr="00034446">
        <w:tab/>
        <w:t>all dialogs are early dialogs created by a SIP response to the SIP INVITE request;</w:t>
      </w:r>
    </w:p>
    <w:p w14:paraId="11B4FF85" w14:textId="77777777" w:rsidR="00B5525E" w:rsidRPr="00034446" w:rsidRDefault="00B5525E" w:rsidP="00B5525E">
      <w:pPr>
        <w:pStyle w:val="B2"/>
      </w:pPr>
      <w:r w:rsidRPr="00034446">
        <w:t>B)</w:t>
      </w:r>
      <w:r w:rsidRPr="00034446">
        <w:tab/>
        <w:t>a final SIP response to the SIP INVITE request has not been received yet;</w:t>
      </w:r>
    </w:p>
    <w:p w14:paraId="67BB593F" w14:textId="77777777" w:rsidR="00B5525E" w:rsidRPr="00034446" w:rsidRDefault="00B5525E" w:rsidP="00B5525E">
      <w:pPr>
        <w:pStyle w:val="B2"/>
      </w:pPr>
      <w:r w:rsidRPr="00034446">
        <w:t>C)</w:t>
      </w:r>
      <w:r w:rsidRPr="00034446">
        <w:tab/>
        <w:t xml:space="preserve">a SIP 180 (Ringing) response to the SIP INVITE request has not been received yet in any existing early dialog created by a SIP response to the SIP INVITE request; </w:t>
      </w:r>
    </w:p>
    <w:p w14:paraId="195BAE1D" w14:textId="77777777" w:rsidR="00B5525E" w:rsidRPr="00034446" w:rsidRDefault="00B5525E" w:rsidP="00B5525E">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6D335B69" w14:textId="77777777" w:rsidR="00B5525E" w:rsidRPr="00034446" w:rsidRDefault="00B5525E" w:rsidP="00B5525E">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6646B2EB" w14:textId="77777777" w:rsidR="00B5525E" w:rsidRPr="00034446" w:rsidRDefault="00B5525E" w:rsidP="00B5525E">
      <w:pPr>
        <w:pStyle w:val="NO"/>
      </w:pPr>
      <w:r w:rsidRPr="00034446">
        <w:t>NOTE:</w:t>
      </w:r>
      <w:r w:rsidRPr="00034446">
        <w:tab/>
        <w:t>UE can have zero dialogs if all the early dialogs were terminated by 199 (Early Dialog Terminated) as described in RFC 6228 [80].</w:t>
      </w:r>
    </w:p>
    <w:p w14:paraId="414AD13D" w14:textId="77777777" w:rsidR="00B5525E" w:rsidRPr="00034446" w:rsidRDefault="00B5525E" w:rsidP="00B5525E">
      <w:pPr>
        <w:pStyle w:val="B1"/>
      </w:pPr>
      <w:r w:rsidRPr="00034446">
        <w:t>2)</w:t>
      </w:r>
      <w:r w:rsidRPr="00034446">
        <w:tab/>
        <w:t>there are one or more dialogs supporting a session with speech media component such that:</w:t>
      </w:r>
    </w:p>
    <w:p w14:paraId="6E49F244" w14:textId="77777777" w:rsidR="00B5525E" w:rsidRPr="00034446" w:rsidRDefault="00B5525E" w:rsidP="00B5525E">
      <w:pPr>
        <w:pStyle w:val="B2"/>
      </w:pPr>
      <w:r w:rsidRPr="00034446">
        <w:t>A)</w:t>
      </w:r>
      <w:r w:rsidRPr="00034446">
        <w:tab/>
        <w:t>there are zero, one or more early dialogs and the remaining dialogs are confirmed dialogs;</w:t>
      </w:r>
    </w:p>
    <w:p w14:paraId="25E00421" w14:textId="77777777" w:rsidR="00B5525E" w:rsidRPr="00034446" w:rsidRDefault="00B5525E" w:rsidP="00B5525E">
      <w:pPr>
        <w:pStyle w:val="B2"/>
      </w:pPr>
      <w:r w:rsidRPr="00034446">
        <w:t>B)</w:t>
      </w:r>
      <w:r w:rsidRPr="00034446">
        <w:tab/>
        <w:t>all the confirmed dialogs support sessions with inactive speech media component;</w:t>
      </w:r>
    </w:p>
    <w:p w14:paraId="1E0B2F58" w14:textId="77777777" w:rsidR="00B5525E" w:rsidRPr="00034446" w:rsidRDefault="00B5525E" w:rsidP="00B5525E">
      <w:pPr>
        <w:pStyle w:val="B2"/>
      </w:pPr>
      <w:r w:rsidRPr="00034446">
        <w:t>C)</w:t>
      </w:r>
      <w:r w:rsidRPr="00034446">
        <w:tab/>
        <w:t>the UE does not apply the MSC server assisted mid-call feature according to subclause 12.2.3A;</w:t>
      </w:r>
    </w:p>
    <w:p w14:paraId="2E241624" w14:textId="77777777" w:rsidR="00B5525E" w:rsidRPr="00034446" w:rsidRDefault="00B5525E" w:rsidP="00B5525E">
      <w:pPr>
        <w:pStyle w:val="B2"/>
      </w:pPr>
      <w:r w:rsidRPr="00034446">
        <w:t>D)</w:t>
      </w:r>
      <w:r w:rsidRPr="00034446">
        <w:tab/>
        <w:t>a SIP INVITE request was sent by SC UE such that:</w:t>
      </w:r>
    </w:p>
    <w:p w14:paraId="39722E62" w14:textId="77777777" w:rsidR="00B5525E" w:rsidRPr="00034446" w:rsidRDefault="00B5525E" w:rsidP="00B5525E">
      <w:pPr>
        <w:pStyle w:val="B3"/>
      </w:pPr>
      <w:r w:rsidRPr="00034446">
        <w:t>a)</w:t>
      </w:r>
      <w:r w:rsidRPr="00034446">
        <w:tab/>
        <w:t>all early dialogs are created by a SIP response to the SIP INVITE request;</w:t>
      </w:r>
    </w:p>
    <w:p w14:paraId="6C6A2E21" w14:textId="77777777" w:rsidR="00B5525E" w:rsidRPr="00034446" w:rsidRDefault="00B5525E" w:rsidP="00B5525E">
      <w:pPr>
        <w:pStyle w:val="B3"/>
      </w:pPr>
      <w:r w:rsidRPr="00034446">
        <w:t>b)</w:t>
      </w:r>
      <w:r w:rsidRPr="00034446">
        <w:tab/>
        <w:t>a final SIP response to the SIP INVITE request has not been received yet;</w:t>
      </w:r>
    </w:p>
    <w:p w14:paraId="4078A199" w14:textId="77777777" w:rsidR="00B5525E" w:rsidRPr="00034446" w:rsidRDefault="00B5525E" w:rsidP="00B5525E">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6EDC3CED" w14:textId="77777777" w:rsidR="00B5525E" w:rsidRPr="00034446" w:rsidRDefault="00B5525E" w:rsidP="00B5525E">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121A41D8" w14:textId="77777777" w:rsidR="00B5525E" w:rsidRPr="00034446" w:rsidRDefault="00B5525E" w:rsidP="00B5525E">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145CA4C2" w14:textId="77777777" w:rsidR="00B5525E" w:rsidRPr="00034446" w:rsidRDefault="00B5525E" w:rsidP="00B5525E">
      <w:r w:rsidRPr="00034446">
        <w:t>[TS 24.237, clause 12.2.3B.1A]</w:t>
      </w:r>
    </w:p>
    <w:p w14:paraId="41295D2D" w14:textId="77777777" w:rsidR="00B5525E" w:rsidRPr="00034446" w:rsidRDefault="00B5525E" w:rsidP="00B5525E">
      <w:pPr>
        <w:pStyle w:val="B1"/>
      </w:pPr>
      <w:r w:rsidRPr="00034446">
        <w:t>2)</w:t>
      </w:r>
      <w:r w:rsidRPr="00034446">
        <w:tab/>
        <w:t>there are one or more dialogs supporting sessions with speech media component according to the following conditions:</w:t>
      </w:r>
    </w:p>
    <w:p w14:paraId="6AE851C0" w14:textId="77777777" w:rsidR="00B5525E" w:rsidRPr="00034446" w:rsidRDefault="00B5525E" w:rsidP="00B5525E">
      <w:pPr>
        <w:pStyle w:val="B2"/>
      </w:pPr>
      <w:r w:rsidRPr="00034446">
        <w:t>A)</w:t>
      </w:r>
      <w:r w:rsidRPr="00034446">
        <w:tab/>
        <w:t>there are zero, one or more early dialogs and the remaining dialog(s) are confirmed dialog(s);</w:t>
      </w:r>
    </w:p>
    <w:p w14:paraId="6D951ABF" w14:textId="77777777" w:rsidR="00B5525E" w:rsidRPr="00034446" w:rsidRDefault="00B5525E" w:rsidP="00B5525E">
      <w:pPr>
        <w:pStyle w:val="B2"/>
      </w:pPr>
      <w:r w:rsidRPr="00034446">
        <w:t>B)</w:t>
      </w:r>
      <w:r w:rsidRPr="00034446">
        <w:tab/>
        <w:t>all the confirmed dialogs support sessions with inactive speech media component;</w:t>
      </w:r>
    </w:p>
    <w:p w14:paraId="0C301617" w14:textId="77777777" w:rsidR="00B5525E" w:rsidRPr="00034446" w:rsidRDefault="00B5525E" w:rsidP="00B5525E">
      <w:pPr>
        <w:pStyle w:val="B2"/>
      </w:pPr>
      <w:r w:rsidRPr="00034446">
        <w:t>C)</w:t>
      </w:r>
      <w:r w:rsidRPr="00034446">
        <w:tab/>
        <w:t>the UE applies the MSC server assisted mid-call feature according to subclause 12.2.3A;</w:t>
      </w:r>
    </w:p>
    <w:p w14:paraId="2BCC17D8" w14:textId="77777777" w:rsidR="00B5525E" w:rsidRPr="00034446" w:rsidRDefault="00B5525E" w:rsidP="00B5525E">
      <w:pPr>
        <w:pStyle w:val="B2"/>
      </w:pPr>
      <w:r w:rsidRPr="00034446">
        <w:t>D)</w:t>
      </w:r>
      <w:r w:rsidRPr="00034446">
        <w:tab/>
        <w:t>a SIP INVITE request was sent by SC UE such that:</w:t>
      </w:r>
    </w:p>
    <w:p w14:paraId="4FBB88BE" w14:textId="77777777" w:rsidR="00B5525E" w:rsidRPr="00034446" w:rsidRDefault="00B5525E" w:rsidP="00B5525E">
      <w:pPr>
        <w:pStyle w:val="B3"/>
      </w:pPr>
      <w:r w:rsidRPr="00034446">
        <w:t>a)</w:t>
      </w:r>
      <w:r w:rsidRPr="00034446">
        <w:tab/>
        <w:t>all the early dialogs are created by a SIP response to the SIP INVITE request;</w:t>
      </w:r>
    </w:p>
    <w:p w14:paraId="6879C19B" w14:textId="77777777" w:rsidR="00B5525E" w:rsidRPr="00034446" w:rsidRDefault="00B5525E" w:rsidP="00B5525E">
      <w:pPr>
        <w:pStyle w:val="B3"/>
      </w:pPr>
      <w:r w:rsidRPr="00034446">
        <w:t>b)</w:t>
      </w:r>
      <w:r w:rsidRPr="00034446">
        <w:tab/>
        <w:t>a final SIP response to the SIP INVITE request has not been received yet;</w:t>
      </w:r>
    </w:p>
    <w:p w14:paraId="22053652" w14:textId="77777777" w:rsidR="00B5525E" w:rsidRPr="00034446" w:rsidRDefault="00B5525E" w:rsidP="00B5525E">
      <w:pPr>
        <w:pStyle w:val="B3"/>
      </w:pPr>
      <w:r w:rsidRPr="00034446">
        <w:t>c)</w:t>
      </w:r>
      <w:r w:rsidRPr="00034446">
        <w:tab/>
        <w:t>a SIP 180 (Ringing) response to the SIP INVITE request has not been received yet in any existing early dialog created by a SIP response to the SIP INVITE request;</w:t>
      </w:r>
    </w:p>
    <w:p w14:paraId="3D01A78E" w14:textId="77777777" w:rsidR="00B5525E" w:rsidRPr="00034446" w:rsidRDefault="00B5525E" w:rsidP="00B5525E">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0385BC2B" w14:textId="77777777" w:rsidR="00B5525E" w:rsidRPr="00034446" w:rsidRDefault="00B5525E" w:rsidP="00B5525E">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3C907F55" w14:textId="77777777" w:rsidR="00B5525E" w:rsidRPr="00034446" w:rsidRDefault="00B5525E" w:rsidP="00B5525E">
      <w:r w:rsidRPr="00034446">
        <w:t>[TS 24.237, clause 12.2.3B.2]</w:t>
      </w:r>
    </w:p>
    <w:p w14:paraId="0E71C52F" w14:textId="77777777" w:rsidR="00B5525E" w:rsidRPr="00034446" w:rsidRDefault="00B5525E" w:rsidP="00B5525E">
      <w:r w:rsidRPr="00034446">
        <w:t>If the SC UE applies the procedures in subclause 12.2.3B.3 and the SC UE only has a single call:</w:t>
      </w:r>
    </w:p>
    <w:p w14:paraId="3DA665BB" w14:textId="77777777" w:rsidR="00B5525E" w:rsidRPr="00034446" w:rsidRDefault="00B5525E" w:rsidP="00B5525E">
      <w:pPr>
        <w:pStyle w:val="B1"/>
      </w:pPr>
      <w:r w:rsidRPr="00034446">
        <w:t>-</w:t>
      </w:r>
      <w:r w:rsidRPr="00034446">
        <w:tab/>
        <w:t>in alerting phase following access transfer; or</w:t>
      </w:r>
    </w:p>
    <w:p w14:paraId="33997F9D" w14:textId="77777777" w:rsidR="00B5525E" w:rsidRPr="00034446" w:rsidRDefault="00B5525E" w:rsidP="00B5525E">
      <w:pPr>
        <w:pStyle w:val="B1"/>
      </w:pPr>
      <w:r w:rsidRPr="00034446">
        <w:t>-</w:t>
      </w:r>
      <w:r w:rsidRPr="00034446">
        <w:tab/>
        <w:t>in pre-alerting phase and the SC UE supports the PS to CS SRVCC for originating calls in pre-alerting phase;</w:t>
      </w:r>
    </w:p>
    <w:p w14:paraId="22C18B38" w14:textId="77777777" w:rsidR="00B5525E" w:rsidRPr="00034446" w:rsidRDefault="00B5525E" w:rsidP="00B5525E">
      <w:r w:rsidRPr="00034446">
        <w:t>the SC UE shall associate this session with transaction identifier value and TI flag as described in 3GPP TS 24.008 [8].</w:t>
      </w:r>
    </w:p>
    <w:p w14:paraId="7606AD5F" w14:textId="77777777" w:rsidR="00B5525E" w:rsidRPr="00034446" w:rsidRDefault="00B5525E" w:rsidP="00B5525E">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79360108" w14:textId="77777777" w:rsidR="00B5525E" w:rsidRPr="00034446" w:rsidRDefault="00B5525E" w:rsidP="00B5525E">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27D282EC" w14:textId="77777777" w:rsidR="00B5525E" w:rsidRPr="00034446" w:rsidRDefault="00B5525E" w:rsidP="00B5525E">
      <w:r w:rsidRPr="00034446">
        <w:t>[TS 24.237, clause 12.2.3B.3.3]</w:t>
      </w:r>
    </w:p>
    <w:p w14:paraId="51F56AAE" w14:textId="77777777" w:rsidR="00B5525E" w:rsidRPr="00034446" w:rsidRDefault="00B5525E" w:rsidP="00B5525E">
      <w:r w:rsidRPr="00034446">
        <w:t>If the SC UE supports the PS to CS SRVCC for originating calls in pre-alerting phase and this subclause is invoked according to the conditions in subclause 12.2.3B.1 and the SC UE successfully performs access transfer to the CS domain, then the UE continues the call in the CS domain in the "Mobile originating call proceeding" (U3) call state as described in 3GPP TS 24.008 [8].</w:t>
      </w:r>
    </w:p>
    <w:p w14:paraId="4F0A71F9" w14:textId="77777777" w:rsidR="00B5525E" w:rsidRPr="00034446" w:rsidRDefault="00B5525E" w:rsidP="00B5525E">
      <w:pPr>
        <w:rPr>
          <w:lang w:eastAsia="zh-CN"/>
        </w:rPr>
      </w:pPr>
      <w:r w:rsidRPr="00034446">
        <w:t xml:space="preserve">If </w:t>
      </w:r>
      <w:r w:rsidRPr="00034446">
        <w:rPr>
          <w:lang w:eastAsia="zh-CN"/>
        </w:rPr>
        <w:t xml:space="preserve">the SC </w:t>
      </w:r>
      <w:r w:rsidRPr="00034446">
        <w:t>UE has generated and rendered the local</w:t>
      </w:r>
      <w:r w:rsidRPr="00034446">
        <w:rPr>
          <w:lang w:eastAsia="zh-CN"/>
        </w:rPr>
        <w:t>ly generated</w:t>
      </w:r>
      <w:r w:rsidRPr="00034446">
        <w:t xml:space="preserve"> communication progress information before the access transfer to the CS domain, the UE keep</w:t>
      </w:r>
      <w:r w:rsidRPr="00034446">
        <w:rPr>
          <w:lang w:eastAsia="zh-CN"/>
        </w:rPr>
        <w:t>s</w:t>
      </w:r>
      <w:r w:rsidRPr="00034446">
        <w:t xml:space="preserve"> generating and rending the local</w:t>
      </w:r>
      <w:r w:rsidRPr="00034446">
        <w:rPr>
          <w:lang w:eastAsia="zh-CN"/>
        </w:rPr>
        <w:t>ly generated</w:t>
      </w:r>
      <w:r w:rsidRPr="00034446">
        <w:t xml:space="preserve"> communication progress information after the access transfer to the CS domain</w:t>
      </w:r>
      <w:r w:rsidRPr="00034446">
        <w:rPr>
          <w:lang w:eastAsia="zh-CN"/>
        </w:rPr>
        <w:t>.</w:t>
      </w:r>
    </w:p>
    <w:p w14:paraId="5EC33259" w14:textId="77777777" w:rsidR="00B5525E" w:rsidRPr="00034446" w:rsidRDefault="00B5525E" w:rsidP="00B5525E">
      <w:r w:rsidRPr="00034446">
        <w:t xml:space="preserve">If </w:t>
      </w:r>
      <w:r w:rsidRPr="00034446">
        <w:rPr>
          <w:lang w:eastAsia="zh-CN"/>
        </w:rPr>
        <w:t xml:space="preserve">the SC </w:t>
      </w:r>
      <w:r w:rsidRPr="00034446">
        <w:t>UE has rendered received early media before the access transfer to the CS domain, the UE attach</w:t>
      </w:r>
      <w:r w:rsidRPr="00034446">
        <w:rPr>
          <w:lang w:eastAsia="zh-CN"/>
        </w:rPr>
        <w:t>es</w:t>
      </w:r>
      <w:r w:rsidRPr="00034446">
        <w:t xml:space="preserve"> the </w:t>
      </w:r>
      <w:r w:rsidRPr="00034446">
        <w:rPr>
          <w:lang w:eastAsia="zh-CN"/>
        </w:rPr>
        <w:t xml:space="preserve">user </w:t>
      </w:r>
      <w:r w:rsidRPr="00034446">
        <w:t>connection, as specified in 3GPP TS 24.008 [8].</w:t>
      </w:r>
    </w:p>
    <w:p w14:paraId="016F78D2" w14:textId="77777777" w:rsidR="00B5525E" w:rsidRPr="00034446" w:rsidRDefault="00B5525E" w:rsidP="00B5525E">
      <w:r w:rsidRPr="00034446">
        <w:t>[TS 24.237, clause 12.2.4.2]</w:t>
      </w:r>
    </w:p>
    <w:p w14:paraId="2C7AC6C3" w14:textId="77777777" w:rsidR="00B5525E" w:rsidRPr="00034446" w:rsidRDefault="00B5525E" w:rsidP="00B5525E">
      <w:r w:rsidRPr="00034446">
        <w:t>If the SC UE is engaged in a session in early dialog state and:</w:t>
      </w:r>
    </w:p>
    <w:p w14:paraId="7D2802B3" w14:textId="77777777" w:rsidR="00B5525E" w:rsidRPr="00034446" w:rsidRDefault="00B5525E" w:rsidP="00B5525E">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02FC8CE6" w14:textId="77777777" w:rsidR="00B5525E" w:rsidRPr="00034446" w:rsidRDefault="00B5525E" w:rsidP="00B5525E">
      <w:pPr>
        <w:pStyle w:val="B1"/>
      </w:pPr>
      <w:r w:rsidRPr="00034446">
        <w:t>...</w:t>
      </w:r>
    </w:p>
    <w:p w14:paraId="2DB5F2CD" w14:textId="77777777" w:rsidR="00B5525E" w:rsidRPr="00034446" w:rsidRDefault="00B5525E" w:rsidP="00B5525E">
      <w:r w:rsidRPr="00034446">
        <w:t>then if the SC UE the SC UE shall send a SIP UPDATE request containing:</w:t>
      </w:r>
    </w:p>
    <w:p w14:paraId="38307280" w14:textId="77777777" w:rsidR="00B5525E" w:rsidRPr="00034446" w:rsidRDefault="00B5525E" w:rsidP="00B5525E">
      <w:pPr>
        <w:pStyle w:val="B1"/>
      </w:pPr>
      <w:r w:rsidRPr="00034446">
        <w:t>1)</w:t>
      </w:r>
      <w:r w:rsidRPr="00034446">
        <w:tab/>
        <w:t>an SDP offer, including the media characteristics as used in the existing dialog; and</w:t>
      </w:r>
    </w:p>
    <w:p w14:paraId="35A562AE" w14:textId="77777777" w:rsidR="00B5525E" w:rsidRPr="00034446" w:rsidRDefault="00B5525E" w:rsidP="00B5525E">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24C7804F" w14:textId="77777777" w:rsidR="00B5525E" w:rsidRPr="00034446" w:rsidDel="004E4891" w:rsidRDefault="00B5525E" w:rsidP="00B5525E">
      <w:r w:rsidRPr="00034446">
        <w:t>by following the rules of 3GPP TS 24.229 [2] in each transferred session.</w:t>
      </w:r>
    </w:p>
    <w:p w14:paraId="14921B09" w14:textId="77777777" w:rsidR="00B5525E" w:rsidRPr="00034446" w:rsidRDefault="00B5525E" w:rsidP="00B5525E">
      <w:pPr>
        <w:pStyle w:val="H6"/>
      </w:pPr>
      <w:r w:rsidRPr="00034446">
        <w:t>13.4.3.18.3</w:t>
      </w:r>
      <w:r w:rsidRPr="00034446">
        <w:tab/>
        <w:t>Test description</w:t>
      </w:r>
    </w:p>
    <w:p w14:paraId="4423F4EC" w14:textId="77777777" w:rsidR="00B5525E" w:rsidRPr="00034446" w:rsidRDefault="00B5525E" w:rsidP="00B5525E">
      <w:pPr>
        <w:pStyle w:val="H6"/>
      </w:pPr>
      <w:r w:rsidRPr="00034446">
        <w:t>13.4.3.18.3.1</w:t>
      </w:r>
      <w:r w:rsidRPr="00034446">
        <w:tab/>
        <w:t>Pre-test conditions</w:t>
      </w:r>
    </w:p>
    <w:p w14:paraId="3277D49B" w14:textId="77777777" w:rsidR="00B5525E" w:rsidRPr="00034446" w:rsidRDefault="00B5525E" w:rsidP="00B5525E">
      <w:pPr>
        <w:pStyle w:val="H6"/>
      </w:pPr>
      <w:r w:rsidRPr="00034446">
        <w:t>System Simulator:</w:t>
      </w:r>
    </w:p>
    <w:p w14:paraId="3A24141A" w14:textId="77777777" w:rsidR="00B5525E" w:rsidRPr="00034446" w:rsidRDefault="00B5525E" w:rsidP="00B5525E">
      <w:pPr>
        <w:pStyle w:val="B1"/>
      </w:pPr>
      <w:r w:rsidRPr="00034446">
        <w:t>-</w:t>
      </w:r>
      <w:r w:rsidRPr="00034446">
        <w:tab/>
        <w:t>Cell 1 and Cell 5.</w:t>
      </w:r>
    </w:p>
    <w:p w14:paraId="15240277" w14:textId="77777777" w:rsidR="00B5525E" w:rsidRPr="00034446" w:rsidRDefault="00B5525E" w:rsidP="00B5525E">
      <w:pPr>
        <w:pStyle w:val="B1"/>
      </w:pPr>
      <w:r w:rsidRPr="00034446">
        <w:t>-</w:t>
      </w:r>
      <w:r w:rsidRPr="00034446">
        <w:tab/>
        <w:t>System information combination 4 as defined in TS 36.508 [18] clause 4.4.3.1 is used in E-UTRA cells.</w:t>
      </w:r>
    </w:p>
    <w:p w14:paraId="217F3A9E" w14:textId="77777777" w:rsidR="00B5525E" w:rsidRPr="00034446" w:rsidRDefault="00B5525E" w:rsidP="00B5525E">
      <w:pPr>
        <w:pStyle w:val="H6"/>
      </w:pPr>
      <w:r w:rsidRPr="00034446">
        <w:t>UE:</w:t>
      </w:r>
    </w:p>
    <w:p w14:paraId="28F87965" w14:textId="77777777" w:rsidR="00B5525E" w:rsidRPr="00034446" w:rsidRDefault="00B5525E" w:rsidP="00B5525E">
      <w:r w:rsidRPr="00034446">
        <w:t>None.</w:t>
      </w:r>
    </w:p>
    <w:p w14:paraId="5F55E1CB" w14:textId="77777777" w:rsidR="00B5525E" w:rsidRPr="00034446" w:rsidRDefault="00B5525E" w:rsidP="00B5525E">
      <w:pPr>
        <w:pStyle w:val="H6"/>
      </w:pPr>
      <w:r w:rsidRPr="00034446">
        <w:t>Preamble:</w:t>
      </w:r>
    </w:p>
    <w:p w14:paraId="7CC41B3C" w14:textId="77777777" w:rsidR="00B5525E" w:rsidRPr="00034446" w:rsidRDefault="00B5525E" w:rsidP="00B5525E">
      <w:pPr>
        <w:pStyle w:val="B1"/>
      </w:pPr>
      <w:r w:rsidRPr="00034446">
        <w:t>-</w:t>
      </w:r>
      <w:r w:rsidRPr="00034446">
        <w:tab/>
        <w:t>The UE is in state Registered, Idle mode (state 2) on Cell 1 according to [18].</w:t>
      </w:r>
    </w:p>
    <w:p w14:paraId="0A55BB9F" w14:textId="77777777" w:rsidR="00B5525E" w:rsidRPr="00034446" w:rsidRDefault="00B5525E" w:rsidP="00B5525E">
      <w:pPr>
        <w:pStyle w:val="H6"/>
      </w:pPr>
      <w:r w:rsidRPr="00034446">
        <w:t>13.4.3.18.3.2</w:t>
      </w:r>
      <w:r w:rsidRPr="00034446">
        <w:tab/>
        <w:t>Test procedure sequence</w:t>
      </w:r>
    </w:p>
    <w:p w14:paraId="160B68C1" w14:textId="77777777" w:rsidR="00B5525E" w:rsidRPr="00034446" w:rsidRDefault="00B5525E" w:rsidP="00B5525E">
      <w:r w:rsidRPr="00034446">
        <w:rPr>
          <w:rFonts w:eastAsia="MS Gothic"/>
        </w:rPr>
        <w:t xml:space="preserve">Table </w:t>
      </w:r>
      <w:r w:rsidRPr="00034446">
        <w:rPr>
          <w:lang w:eastAsia="zh-CN"/>
        </w:rPr>
        <w:t>13</w:t>
      </w:r>
      <w:r w:rsidRPr="00034446">
        <w:rPr>
          <w:rFonts w:eastAsia="MS Gothic"/>
        </w:rPr>
        <w:t>.4.</w:t>
      </w:r>
      <w:r w:rsidRPr="00034446">
        <w:rPr>
          <w:lang w:eastAsia="zh-CN"/>
        </w:rPr>
        <w:t>3.</w:t>
      </w:r>
      <w:r w:rsidRPr="00034446">
        <w:t>18</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EBE6B1C" w14:textId="77777777" w:rsidR="00B5525E" w:rsidRPr="00034446" w:rsidRDefault="00B5525E" w:rsidP="00B5525E">
      <w:pPr>
        <w:pStyle w:val="TH"/>
        <w:rPr>
          <w:rFonts w:eastAsia="MS Gothic"/>
        </w:rPr>
      </w:pPr>
      <w:r w:rsidRPr="00034446">
        <w:t xml:space="preserve">Table </w:t>
      </w:r>
      <w:r w:rsidRPr="00034446">
        <w:rPr>
          <w:lang w:eastAsia="zh-CN"/>
        </w:rPr>
        <w:t>13</w:t>
      </w:r>
      <w:r w:rsidRPr="00034446">
        <w:t>.4.</w:t>
      </w:r>
      <w:r w:rsidRPr="00034446">
        <w:rPr>
          <w:lang w:eastAsia="zh-CN"/>
        </w:rPr>
        <w:t>3.</w:t>
      </w:r>
      <w:r w:rsidRPr="00034446">
        <w:t>18.</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5525E" w:rsidRPr="00034446" w14:paraId="53E7052D" w14:textId="77777777" w:rsidTr="00E30298">
        <w:trPr>
          <w:jc w:val="center"/>
        </w:trPr>
        <w:tc>
          <w:tcPr>
            <w:tcW w:w="534" w:type="dxa"/>
            <w:tcBorders>
              <w:top w:val="single" w:sz="4" w:space="0" w:color="auto"/>
              <w:bottom w:val="nil"/>
            </w:tcBorders>
          </w:tcPr>
          <w:p w14:paraId="7A1FF772" w14:textId="77777777" w:rsidR="00B5525E" w:rsidRPr="00034446" w:rsidRDefault="00B5525E" w:rsidP="00E30298">
            <w:pPr>
              <w:pStyle w:val="TAH"/>
            </w:pPr>
          </w:p>
        </w:tc>
        <w:tc>
          <w:tcPr>
            <w:tcW w:w="1504" w:type="dxa"/>
            <w:tcBorders>
              <w:top w:val="single" w:sz="4" w:space="0" w:color="auto"/>
              <w:bottom w:val="nil"/>
            </w:tcBorders>
          </w:tcPr>
          <w:p w14:paraId="3764CE4B" w14:textId="77777777" w:rsidR="00B5525E" w:rsidRPr="00034446" w:rsidRDefault="00B5525E" w:rsidP="00E30298">
            <w:pPr>
              <w:pStyle w:val="TAH"/>
            </w:pPr>
            <w:r w:rsidRPr="00034446">
              <w:t>Parameter</w:t>
            </w:r>
          </w:p>
        </w:tc>
        <w:tc>
          <w:tcPr>
            <w:tcW w:w="976" w:type="dxa"/>
            <w:tcBorders>
              <w:top w:val="single" w:sz="4" w:space="0" w:color="auto"/>
            </w:tcBorders>
          </w:tcPr>
          <w:p w14:paraId="314AF315" w14:textId="77777777" w:rsidR="00B5525E" w:rsidRPr="00034446" w:rsidRDefault="00B5525E" w:rsidP="00E30298">
            <w:pPr>
              <w:pStyle w:val="TAH"/>
            </w:pPr>
            <w:r w:rsidRPr="00034446">
              <w:t>Unit</w:t>
            </w:r>
          </w:p>
        </w:tc>
        <w:tc>
          <w:tcPr>
            <w:tcW w:w="1240" w:type="dxa"/>
            <w:tcBorders>
              <w:top w:val="single" w:sz="4" w:space="0" w:color="auto"/>
            </w:tcBorders>
          </w:tcPr>
          <w:p w14:paraId="235C2C52" w14:textId="77777777" w:rsidR="00B5525E" w:rsidRPr="00034446" w:rsidRDefault="00B5525E" w:rsidP="00E30298">
            <w:pPr>
              <w:pStyle w:val="TAH"/>
            </w:pPr>
            <w:r w:rsidRPr="00034446">
              <w:t>Cell 1</w:t>
            </w:r>
          </w:p>
        </w:tc>
        <w:tc>
          <w:tcPr>
            <w:tcW w:w="1241" w:type="dxa"/>
            <w:tcBorders>
              <w:top w:val="single" w:sz="4" w:space="0" w:color="auto"/>
            </w:tcBorders>
          </w:tcPr>
          <w:p w14:paraId="221D0867" w14:textId="77777777" w:rsidR="00B5525E" w:rsidRPr="00034446" w:rsidRDefault="00B5525E" w:rsidP="00E30298">
            <w:pPr>
              <w:pStyle w:val="TAH"/>
              <w:rPr>
                <w:lang w:eastAsia="zh-CN"/>
              </w:rPr>
            </w:pPr>
            <w:r w:rsidRPr="00034446">
              <w:t>Cell 5</w:t>
            </w:r>
          </w:p>
        </w:tc>
        <w:tc>
          <w:tcPr>
            <w:tcW w:w="3685" w:type="dxa"/>
            <w:tcBorders>
              <w:top w:val="single" w:sz="4" w:space="0" w:color="auto"/>
              <w:bottom w:val="nil"/>
            </w:tcBorders>
          </w:tcPr>
          <w:p w14:paraId="4ED81D40" w14:textId="77777777" w:rsidR="00B5525E" w:rsidRPr="00034446" w:rsidRDefault="00B5525E" w:rsidP="00E30298">
            <w:pPr>
              <w:pStyle w:val="TAH"/>
            </w:pPr>
            <w:r w:rsidRPr="00034446">
              <w:t>Remark</w:t>
            </w:r>
          </w:p>
        </w:tc>
      </w:tr>
      <w:tr w:rsidR="00B5525E" w:rsidRPr="00034446" w14:paraId="229FC2EA" w14:textId="77777777" w:rsidTr="00E30298">
        <w:trPr>
          <w:jc w:val="center"/>
        </w:trPr>
        <w:tc>
          <w:tcPr>
            <w:tcW w:w="534" w:type="dxa"/>
            <w:vMerge w:val="restart"/>
            <w:tcBorders>
              <w:top w:val="single" w:sz="4" w:space="0" w:color="auto"/>
            </w:tcBorders>
            <w:shd w:val="clear" w:color="auto" w:fill="auto"/>
            <w:vAlign w:val="center"/>
          </w:tcPr>
          <w:p w14:paraId="60BE82E3" w14:textId="77777777" w:rsidR="00B5525E" w:rsidRPr="00034446" w:rsidRDefault="00B5525E" w:rsidP="00E30298">
            <w:pPr>
              <w:pStyle w:val="TAL"/>
            </w:pPr>
            <w:r w:rsidRPr="00034446">
              <w:t>T0</w:t>
            </w:r>
          </w:p>
        </w:tc>
        <w:tc>
          <w:tcPr>
            <w:tcW w:w="1504" w:type="dxa"/>
            <w:tcBorders>
              <w:top w:val="single" w:sz="4" w:space="0" w:color="auto"/>
              <w:bottom w:val="single" w:sz="4" w:space="0" w:color="auto"/>
            </w:tcBorders>
            <w:vAlign w:val="center"/>
          </w:tcPr>
          <w:p w14:paraId="07B01BC1" w14:textId="77777777" w:rsidR="00B5525E" w:rsidRPr="00034446" w:rsidRDefault="00B5525E" w:rsidP="00E30298">
            <w:pPr>
              <w:pStyle w:val="TAL"/>
            </w:pPr>
            <w:r w:rsidRPr="00034446">
              <w:t>Cell-specific RS EPRE</w:t>
            </w:r>
          </w:p>
        </w:tc>
        <w:tc>
          <w:tcPr>
            <w:tcW w:w="976" w:type="dxa"/>
            <w:tcBorders>
              <w:top w:val="single" w:sz="4" w:space="0" w:color="auto"/>
              <w:bottom w:val="single" w:sz="4" w:space="0" w:color="auto"/>
            </w:tcBorders>
            <w:vAlign w:val="center"/>
          </w:tcPr>
          <w:p w14:paraId="0A257410" w14:textId="77777777" w:rsidR="00B5525E" w:rsidRPr="00034446" w:rsidRDefault="00B5525E" w:rsidP="00E30298">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9E23F16" w14:textId="77777777" w:rsidR="00B5525E" w:rsidRPr="00034446" w:rsidRDefault="00B5525E" w:rsidP="00E30298">
            <w:pPr>
              <w:pStyle w:val="TAC"/>
            </w:pPr>
            <w:r w:rsidRPr="00034446">
              <w:t>-60</w:t>
            </w:r>
          </w:p>
        </w:tc>
        <w:tc>
          <w:tcPr>
            <w:tcW w:w="1241" w:type="dxa"/>
            <w:tcBorders>
              <w:top w:val="single" w:sz="4" w:space="0" w:color="auto"/>
              <w:bottom w:val="single" w:sz="4" w:space="0" w:color="auto"/>
            </w:tcBorders>
            <w:vAlign w:val="center"/>
          </w:tcPr>
          <w:p w14:paraId="579B0E73" w14:textId="77777777" w:rsidR="00B5525E" w:rsidRPr="00034446" w:rsidRDefault="00B5525E" w:rsidP="00E30298">
            <w:pPr>
              <w:pStyle w:val="TAC"/>
            </w:pPr>
            <w:r w:rsidRPr="00034446">
              <w:t>-</w:t>
            </w:r>
          </w:p>
        </w:tc>
        <w:tc>
          <w:tcPr>
            <w:tcW w:w="3685" w:type="dxa"/>
            <w:vMerge w:val="restart"/>
            <w:tcBorders>
              <w:top w:val="single" w:sz="4" w:space="0" w:color="auto"/>
            </w:tcBorders>
          </w:tcPr>
          <w:p w14:paraId="72863B59" w14:textId="77777777" w:rsidR="00B5525E" w:rsidRPr="00034446" w:rsidRDefault="00B5525E" w:rsidP="00E30298">
            <w:pPr>
              <w:pStyle w:val="TAL"/>
            </w:pPr>
            <w:r w:rsidRPr="00034446">
              <w:t>The power level values are such that entering conditions for event B2 are not satisfied.</w:t>
            </w:r>
          </w:p>
        </w:tc>
      </w:tr>
      <w:tr w:rsidR="00B5525E" w:rsidRPr="00034446" w14:paraId="74A85489" w14:textId="77777777" w:rsidTr="00E30298">
        <w:trPr>
          <w:jc w:val="center"/>
        </w:trPr>
        <w:tc>
          <w:tcPr>
            <w:tcW w:w="534" w:type="dxa"/>
            <w:vMerge/>
            <w:shd w:val="clear" w:color="auto" w:fill="auto"/>
            <w:vAlign w:val="center"/>
          </w:tcPr>
          <w:p w14:paraId="66054EF7" w14:textId="77777777" w:rsidR="00B5525E" w:rsidRPr="00034446" w:rsidRDefault="00B5525E" w:rsidP="00E30298">
            <w:pPr>
              <w:pStyle w:val="TAL"/>
            </w:pPr>
          </w:p>
        </w:tc>
        <w:tc>
          <w:tcPr>
            <w:tcW w:w="1504" w:type="dxa"/>
            <w:tcBorders>
              <w:top w:val="single" w:sz="4" w:space="0" w:color="auto"/>
              <w:bottom w:val="single" w:sz="4" w:space="0" w:color="auto"/>
            </w:tcBorders>
            <w:vAlign w:val="center"/>
          </w:tcPr>
          <w:p w14:paraId="74B35044" w14:textId="77777777" w:rsidR="00B5525E" w:rsidRPr="00034446" w:rsidRDefault="00B5525E"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1E1B282E" w14:textId="77777777" w:rsidR="00B5525E" w:rsidRPr="00034446" w:rsidRDefault="00B5525E" w:rsidP="00E30298">
            <w:pPr>
              <w:pStyle w:val="TAC"/>
            </w:pPr>
            <w:r w:rsidRPr="00034446">
              <w:t>dBm/3.84 MHz</w:t>
            </w:r>
          </w:p>
        </w:tc>
        <w:tc>
          <w:tcPr>
            <w:tcW w:w="1240" w:type="dxa"/>
            <w:tcBorders>
              <w:top w:val="single" w:sz="4" w:space="0" w:color="auto"/>
              <w:bottom w:val="single" w:sz="4" w:space="0" w:color="auto"/>
            </w:tcBorders>
            <w:vAlign w:val="center"/>
          </w:tcPr>
          <w:p w14:paraId="12E140B5" w14:textId="77777777" w:rsidR="00B5525E" w:rsidRPr="00034446" w:rsidRDefault="00B5525E" w:rsidP="00E30298">
            <w:pPr>
              <w:pStyle w:val="TAC"/>
            </w:pPr>
            <w:r w:rsidRPr="00034446">
              <w:t>-</w:t>
            </w:r>
          </w:p>
        </w:tc>
        <w:tc>
          <w:tcPr>
            <w:tcW w:w="1241" w:type="dxa"/>
            <w:tcBorders>
              <w:top w:val="single" w:sz="4" w:space="0" w:color="auto"/>
              <w:bottom w:val="single" w:sz="4" w:space="0" w:color="auto"/>
            </w:tcBorders>
            <w:vAlign w:val="center"/>
          </w:tcPr>
          <w:p w14:paraId="667C2AFB" w14:textId="77777777" w:rsidR="00B5525E" w:rsidRPr="00034446" w:rsidRDefault="00B5525E" w:rsidP="00E30298">
            <w:pPr>
              <w:pStyle w:val="TAC"/>
            </w:pPr>
            <w:r w:rsidRPr="00034446">
              <w:t>-88</w:t>
            </w:r>
          </w:p>
        </w:tc>
        <w:tc>
          <w:tcPr>
            <w:tcW w:w="3685" w:type="dxa"/>
            <w:vMerge/>
          </w:tcPr>
          <w:p w14:paraId="4489C71C" w14:textId="77777777" w:rsidR="00B5525E" w:rsidRPr="00034446" w:rsidRDefault="00B5525E" w:rsidP="00E30298">
            <w:pPr>
              <w:pStyle w:val="TAL"/>
            </w:pPr>
          </w:p>
        </w:tc>
      </w:tr>
      <w:tr w:rsidR="00B5525E" w:rsidRPr="00034446" w14:paraId="00675DAC" w14:textId="77777777" w:rsidTr="00E30298">
        <w:trPr>
          <w:jc w:val="center"/>
        </w:trPr>
        <w:tc>
          <w:tcPr>
            <w:tcW w:w="534" w:type="dxa"/>
            <w:vMerge/>
            <w:shd w:val="clear" w:color="auto" w:fill="auto"/>
            <w:vAlign w:val="center"/>
          </w:tcPr>
          <w:p w14:paraId="78C00407" w14:textId="77777777" w:rsidR="00B5525E" w:rsidRPr="00034446" w:rsidRDefault="00B5525E" w:rsidP="00E30298">
            <w:pPr>
              <w:pStyle w:val="TAL"/>
            </w:pPr>
          </w:p>
        </w:tc>
        <w:tc>
          <w:tcPr>
            <w:tcW w:w="1504" w:type="dxa"/>
            <w:tcBorders>
              <w:top w:val="single" w:sz="4" w:space="0" w:color="auto"/>
              <w:bottom w:val="single" w:sz="4" w:space="0" w:color="auto"/>
            </w:tcBorders>
            <w:vAlign w:val="center"/>
          </w:tcPr>
          <w:p w14:paraId="79676EE9" w14:textId="77777777" w:rsidR="00B5525E" w:rsidRPr="00034446" w:rsidRDefault="00B5525E"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016CFEB" w14:textId="77777777" w:rsidR="00B5525E" w:rsidRPr="00034446" w:rsidRDefault="00B5525E"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63313CE" w14:textId="77777777" w:rsidR="00B5525E" w:rsidRPr="00034446" w:rsidRDefault="00B5525E"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008BB0D6" w14:textId="77777777" w:rsidR="00B5525E" w:rsidRPr="00034446" w:rsidRDefault="00B5525E" w:rsidP="00E30298">
            <w:pPr>
              <w:pStyle w:val="TAC"/>
            </w:pPr>
            <w:r w:rsidRPr="00034446">
              <w:rPr>
                <w:lang w:eastAsia="zh-CN"/>
              </w:rPr>
              <w:t>-88</w:t>
            </w:r>
          </w:p>
        </w:tc>
        <w:tc>
          <w:tcPr>
            <w:tcW w:w="3685" w:type="dxa"/>
            <w:vMerge/>
            <w:tcBorders>
              <w:bottom w:val="single" w:sz="4" w:space="0" w:color="auto"/>
            </w:tcBorders>
          </w:tcPr>
          <w:p w14:paraId="0A0BC3E8" w14:textId="77777777" w:rsidR="00B5525E" w:rsidRPr="00034446" w:rsidRDefault="00B5525E" w:rsidP="00E30298">
            <w:pPr>
              <w:pStyle w:val="TAL"/>
            </w:pPr>
          </w:p>
        </w:tc>
      </w:tr>
      <w:tr w:rsidR="00B5525E" w:rsidRPr="00034446" w14:paraId="72FE61AE" w14:textId="77777777" w:rsidTr="00E30298">
        <w:trPr>
          <w:jc w:val="center"/>
        </w:trPr>
        <w:tc>
          <w:tcPr>
            <w:tcW w:w="534" w:type="dxa"/>
            <w:vMerge w:val="restart"/>
            <w:tcBorders>
              <w:top w:val="single" w:sz="4" w:space="0" w:color="auto"/>
            </w:tcBorders>
            <w:shd w:val="clear" w:color="auto" w:fill="auto"/>
            <w:vAlign w:val="center"/>
          </w:tcPr>
          <w:p w14:paraId="18814BEB" w14:textId="77777777" w:rsidR="00B5525E" w:rsidRPr="00034446" w:rsidRDefault="00B5525E" w:rsidP="00E30298">
            <w:pPr>
              <w:pStyle w:val="TAL"/>
            </w:pPr>
            <w:r w:rsidRPr="00034446">
              <w:t>T1</w:t>
            </w:r>
          </w:p>
        </w:tc>
        <w:tc>
          <w:tcPr>
            <w:tcW w:w="1504" w:type="dxa"/>
            <w:tcBorders>
              <w:top w:val="single" w:sz="4" w:space="0" w:color="auto"/>
              <w:bottom w:val="single" w:sz="4" w:space="0" w:color="auto"/>
            </w:tcBorders>
            <w:vAlign w:val="center"/>
          </w:tcPr>
          <w:p w14:paraId="334A2996" w14:textId="77777777" w:rsidR="00B5525E" w:rsidRPr="00034446" w:rsidRDefault="00B5525E" w:rsidP="00E30298">
            <w:pPr>
              <w:pStyle w:val="TAL"/>
            </w:pPr>
            <w:r w:rsidRPr="00034446">
              <w:t>Cell-specific RS EPRE</w:t>
            </w:r>
          </w:p>
        </w:tc>
        <w:tc>
          <w:tcPr>
            <w:tcW w:w="976" w:type="dxa"/>
            <w:tcBorders>
              <w:top w:val="single" w:sz="4" w:space="0" w:color="auto"/>
              <w:bottom w:val="single" w:sz="4" w:space="0" w:color="auto"/>
            </w:tcBorders>
            <w:vAlign w:val="center"/>
          </w:tcPr>
          <w:p w14:paraId="3F2A3A53" w14:textId="77777777" w:rsidR="00B5525E" w:rsidRPr="00034446" w:rsidRDefault="00B5525E" w:rsidP="00E30298">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20C59D1" w14:textId="77777777" w:rsidR="00B5525E" w:rsidRPr="00034446" w:rsidRDefault="00B5525E" w:rsidP="00E30298">
            <w:pPr>
              <w:pStyle w:val="TAC"/>
            </w:pPr>
            <w:r w:rsidRPr="00034446">
              <w:t>-84</w:t>
            </w:r>
          </w:p>
        </w:tc>
        <w:tc>
          <w:tcPr>
            <w:tcW w:w="1241" w:type="dxa"/>
            <w:tcBorders>
              <w:top w:val="single" w:sz="4" w:space="0" w:color="auto"/>
              <w:bottom w:val="single" w:sz="4" w:space="0" w:color="auto"/>
            </w:tcBorders>
            <w:vAlign w:val="center"/>
          </w:tcPr>
          <w:p w14:paraId="3EDE94B2" w14:textId="77777777" w:rsidR="00B5525E" w:rsidRPr="00034446" w:rsidRDefault="00B5525E" w:rsidP="00E30298">
            <w:pPr>
              <w:pStyle w:val="TAC"/>
            </w:pPr>
            <w:r w:rsidRPr="00034446">
              <w:t>-</w:t>
            </w:r>
          </w:p>
        </w:tc>
        <w:tc>
          <w:tcPr>
            <w:tcW w:w="3685" w:type="dxa"/>
            <w:vMerge w:val="restart"/>
            <w:tcBorders>
              <w:top w:val="single" w:sz="4" w:space="0" w:color="auto"/>
            </w:tcBorders>
          </w:tcPr>
          <w:p w14:paraId="7BFB4E79" w14:textId="77777777" w:rsidR="00B5525E" w:rsidRPr="00034446" w:rsidRDefault="00B5525E" w:rsidP="00E30298">
            <w:pPr>
              <w:pStyle w:val="TAL"/>
            </w:pPr>
            <w:r w:rsidRPr="00034446">
              <w:t>The power level values are such that entering conditions for event B2 are satisfied.</w:t>
            </w:r>
          </w:p>
        </w:tc>
      </w:tr>
      <w:tr w:rsidR="00B5525E" w:rsidRPr="00034446" w14:paraId="428124E7" w14:textId="77777777" w:rsidTr="00E30298">
        <w:trPr>
          <w:jc w:val="center"/>
        </w:trPr>
        <w:tc>
          <w:tcPr>
            <w:tcW w:w="534" w:type="dxa"/>
            <w:vMerge/>
            <w:shd w:val="clear" w:color="auto" w:fill="auto"/>
            <w:vAlign w:val="center"/>
          </w:tcPr>
          <w:p w14:paraId="23F63571" w14:textId="77777777" w:rsidR="00B5525E" w:rsidRPr="00034446" w:rsidRDefault="00B5525E" w:rsidP="00E30298">
            <w:pPr>
              <w:pStyle w:val="TAL"/>
            </w:pPr>
          </w:p>
        </w:tc>
        <w:tc>
          <w:tcPr>
            <w:tcW w:w="1504" w:type="dxa"/>
            <w:tcBorders>
              <w:top w:val="single" w:sz="4" w:space="0" w:color="auto"/>
              <w:bottom w:val="single" w:sz="4" w:space="0" w:color="auto"/>
            </w:tcBorders>
            <w:vAlign w:val="center"/>
          </w:tcPr>
          <w:p w14:paraId="376CF2D0" w14:textId="77777777" w:rsidR="00B5525E" w:rsidRPr="00034446" w:rsidRDefault="00B5525E"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9ABE955" w14:textId="77777777" w:rsidR="00B5525E" w:rsidRPr="00034446" w:rsidRDefault="00B5525E" w:rsidP="00E30298">
            <w:pPr>
              <w:pStyle w:val="TAC"/>
              <w:rPr>
                <w:lang w:eastAsia="zh-CN"/>
              </w:rPr>
            </w:pPr>
            <w:r w:rsidRPr="00034446">
              <w:t>dBm/3.84 MHz</w:t>
            </w:r>
          </w:p>
        </w:tc>
        <w:tc>
          <w:tcPr>
            <w:tcW w:w="1240" w:type="dxa"/>
            <w:tcBorders>
              <w:top w:val="single" w:sz="4" w:space="0" w:color="auto"/>
              <w:bottom w:val="single" w:sz="4" w:space="0" w:color="auto"/>
            </w:tcBorders>
            <w:vAlign w:val="center"/>
          </w:tcPr>
          <w:p w14:paraId="03233E92" w14:textId="77777777" w:rsidR="00B5525E" w:rsidRPr="00034446" w:rsidRDefault="00B5525E" w:rsidP="00E30298">
            <w:pPr>
              <w:pStyle w:val="TAC"/>
            </w:pPr>
            <w:r w:rsidRPr="00034446">
              <w:t>-</w:t>
            </w:r>
          </w:p>
        </w:tc>
        <w:tc>
          <w:tcPr>
            <w:tcW w:w="1241" w:type="dxa"/>
            <w:tcBorders>
              <w:top w:val="single" w:sz="4" w:space="0" w:color="auto"/>
              <w:bottom w:val="single" w:sz="4" w:space="0" w:color="auto"/>
            </w:tcBorders>
            <w:vAlign w:val="center"/>
          </w:tcPr>
          <w:p w14:paraId="7A240E99" w14:textId="77777777" w:rsidR="00B5525E" w:rsidRPr="00034446" w:rsidRDefault="00B5525E" w:rsidP="00E30298">
            <w:pPr>
              <w:pStyle w:val="TAC"/>
            </w:pPr>
            <w:r w:rsidRPr="00034446">
              <w:t>-64</w:t>
            </w:r>
          </w:p>
        </w:tc>
        <w:tc>
          <w:tcPr>
            <w:tcW w:w="3685" w:type="dxa"/>
            <w:vMerge/>
          </w:tcPr>
          <w:p w14:paraId="54510030" w14:textId="77777777" w:rsidR="00B5525E" w:rsidRPr="00034446" w:rsidRDefault="00B5525E" w:rsidP="00E30298">
            <w:pPr>
              <w:pStyle w:val="TAL"/>
            </w:pPr>
          </w:p>
        </w:tc>
      </w:tr>
      <w:tr w:rsidR="00B5525E" w:rsidRPr="00034446" w14:paraId="62A59864" w14:textId="77777777" w:rsidTr="00E30298">
        <w:trPr>
          <w:jc w:val="center"/>
        </w:trPr>
        <w:tc>
          <w:tcPr>
            <w:tcW w:w="534" w:type="dxa"/>
            <w:vMerge/>
            <w:shd w:val="clear" w:color="auto" w:fill="auto"/>
            <w:vAlign w:val="center"/>
          </w:tcPr>
          <w:p w14:paraId="6F71883C" w14:textId="77777777" w:rsidR="00B5525E" w:rsidRPr="00034446" w:rsidRDefault="00B5525E" w:rsidP="00E30298">
            <w:pPr>
              <w:pStyle w:val="TAL"/>
            </w:pPr>
          </w:p>
        </w:tc>
        <w:tc>
          <w:tcPr>
            <w:tcW w:w="1504" w:type="dxa"/>
            <w:tcBorders>
              <w:top w:val="single" w:sz="4" w:space="0" w:color="auto"/>
              <w:bottom w:val="single" w:sz="4" w:space="0" w:color="auto"/>
            </w:tcBorders>
            <w:vAlign w:val="center"/>
          </w:tcPr>
          <w:p w14:paraId="71844939" w14:textId="77777777" w:rsidR="00B5525E" w:rsidRPr="00034446" w:rsidRDefault="00B5525E"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AFA1168" w14:textId="77777777" w:rsidR="00B5525E" w:rsidRPr="00034446" w:rsidRDefault="00B5525E"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67AACCE" w14:textId="77777777" w:rsidR="00B5525E" w:rsidRPr="00034446" w:rsidRDefault="00B5525E"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0B443594" w14:textId="77777777" w:rsidR="00B5525E" w:rsidRPr="00034446" w:rsidRDefault="00B5525E" w:rsidP="00E30298">
            <w:pPr>
              <w:pStyle w:val="TAC"/>
            </w:pPr>
            <w:r w:rsidRPr="00034446">
              <w:rPr>
                <w:lang w:eastAsia="zh-CN"/>
              </w:rPr>
              <w:t>-64</w:t>
            </w:r>
          </w:p>
        </w:tc>
        <w:tc>
          <w:tcPr>
            <w:tcW w:w="3685" w:type="dxa"/>
            <w:vMerge/>
            <w:tcBorders>
              <w:bottom w:val="single" w:sz="4" w:space="0" w:color="auto"/>
            </w:tcBorders>
          </w:tcPr>
          <w:p w14:paraId="52C820F7" w14:textId="77777777" w:rsidR="00B5525E" w:rsidRPr="00034446" w:rsidRDefault="00B5525E" w:rsidP="00E30298">
            <w:pPr>
              <w:pStyle w:val="TAL"/>
            </w:pPr>
          </w:p>
        </w:tc>
      </w:tr>
      <w:tr w:rsidR="0016157C" w:rsidRPr="00034446" w14:paraId="27E8970B" w14:textId="77777777" w:rsidTr="000E051F">
        <w:trPr>
          <w:jc w:val="center"/>
        </w:trPr>
        <w:tc>
          <w:tcPr>
            <w:tcW w:w="534" w:type="dxa"/>
            <w:vMerge w:val="restart"/>
            <w:tcBorders>
              <w:top w:val="single" w:sz="4" w:space="0" w:color="auto"/>
            </w:tcBorders>
            <w:shd w:val="clear" w:color="auto" w:fill="auto"/>
            <w:vAlign w:val="center"/>
          </w:tcPr>
          <w:p w14:paraId="05D42D6B" w14:textId="77777777" w:rsidR="0016157C" w:rsidRPr="00034446" w:rsidRDefault="0016157C" w:rsidP="000E051F">
            <w:pPr>
              <w:pStyle w:val="TAL"/>
            </w:pPr>
            <w:r w:rsidRPr="00034446">
              <w:t>T2</w:t>
            </w:r>
          </w:p>
        </w:tc>
        <w:tc>
          <w:tcPr>
            <w:tcW w:w="1504" w:type="dxa"/>
            <w:tcBorders>
              <w:top w:val="single" w:sz="4" w:space="0" w:color="auto"/>
              <w:bottom w:val="single" w:sz="4" w:space="0" w:color="auto"/>
            </w:tcBorders>
            <w:vAlign w:val="center"/>
          </w:tcPr>
          <w:p w14:paraId="37DF035D" w14:textId="77777777" w:rsidR="0016157C" w:rsidRPr="00034446" w:rsidRDefault="0016157C" w:rsidP="000E051F">
            <w:pPr>
              <w:pStyle w:val="TAL"/>
            </w:pPr>
            <w:r w:rsidRPr="00034446">
              <w:t>Cell-specific RS EPRE</w:t>
            </w:r>
          </w:p>
        </w:tc>
        <w:tc>
          <w:tcPr>
            <w:tcW w:w="976" w:type="dxa"/>
            <w:tcBorders>
              <w:top w:val="single" w:sz="4" w:space="0" w:color="auto"/>
              <w:bottom w:val="single" w:sz="4" w:space="0" w:color="auto"/>
            </w:tcBorders>
            <w:vAlign w:val="center"/>
          </w:tcPr>
          <w:p w14:paraId="0190E80C" w14:textId="77777777" w:rsidR="0016157C" w:rsidRPr="00034446" w:rsidRDefault="0016157C" w:rsidP="000E051F">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F22BEFF" w14:textId="77777777" w:rsidR="0016157C" w:rsidRPr="00034446" w:rsidRDefault="0016157C" w:rsidP="000E051F">
            <w:pPr>
              <w:pStyle w:val="TAR"/>
              <w:jc w:val="center"/>
            </w:pPr>
            <w:r w:rsidRPr="00034446">
              <w:t>Non-suitable “Off”</w:t>
            </w:r>
          </w:p>
        </w:tc>
        <w:tc>
          <w:tcPr>
            <w:tcW w:w="1241" w:type="dxa"/>
            <w:tcBorders>
              <w:top w:val="single" w:sz="4" w:space="0" w:color="auto"/>
              <w:bottom w:val="single" w:sz="4" w:space="0" w:color="auto"/>
            </w:tcBorders>
            <w:vAlign w:val="center"/>
          </w:tcPr>
          <w:p w14:paraId="6305FDAD" w14:textId="77777777" w:rsidR="0016157C" w:rsidRPr="00034446" w:rsidRDefault="0016157C" w:rsidP="000E051F">
            <w:pPr>
              <w:pStyle w:val="TAC"/>
            </w:pPr>
            <w:r w:rsidRPr="00034446">
              <w:t>-</w:t>
            </w:r>
          </w:p>
        </w:tc>
        <w:tc>
          <w:tcPr>
            <w:tcW w:w="3685" w:type="dxa"/>
            <w:vMerge w:val="restart"/>
            <w:tcBorders>
              <w:top w:val="single" w:sz="4" w:space="0" w:color="auto"/>
            </w:tcBorders>
          </w:tcPr>
          <w:p w14:paraId="77E1AE4C" w14:textId="77777777" w:rsidR="0016157C" w:rsidRPr="00034446" w:rsidRDefault="0016157C" w:rsidP="000E051F">
            <w:pPr>
              <w:pStyle w:val="TAL"/>
            </w:pPr>
          </w:p>
        </w:tc>
      </w:tr>
      <w:tr w:rsidR="0016157C" w:rsidRPr="00034446" w14:paraId="3C645D7E" w14:textId="77777777" w:rsidTr="000E051F">
        <w:trPr>
          <w:jc w:val="center"/>
        </w:trPr>
        <w:tc>
          <w:tcPr>
            <w:tcW w:w="534" w:type="dxa"/>
            <w:vMerge/>
            <w:shd w:val="clear" w:color="auto" w:fill="auto"/>
            <w:vAlign w:val="center"/>
          </w:tcPr>
          <w:p w14:paraId="20F7372C"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470C52F9" w14:textId="77777777" w:rsidR="0016157C" w:rsidRPr="00034446" w:rsidRDefault="0016157C" w:rsidP="000E051F">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ED7F8F1" w14:textId="77777777" w:rsidR="0016157C" w:rsidRPr="00034446" w:rsidRDefault="0016157C" w:rsidP="000E051F">
            <w:pPr>
              <w:pStyle w:val="TAC"/>
              <w:rPr>
                <w:lang w:eastAsia="zh-CN"/>
              </w:rPr>
            </w:pPr>
            <w:r w:rsidRPr="00034446">
              <w:t>dBm/3.84 MHz</w:t>
            </w:r>
          </w:p>
        </w:tc>
        <w:tc>
          <w:tcPr>
            <w:tcW w:w="1240" w:type="dxa"/>
            <w:tcBorders>
              <w:top w:val="single" w:sz="4" w:space="0" w:color="auto"/>
              <w:bottom w:val="single" w:sz="4" w:space="0" w:color="auto"/>
            </w:tcBorders>
            <w:vAlign w:val="center"/>
          </w:tcPr>
          <w:p w14:paraId="7E761142" w14:textId="77777777" w:rsidR="0016157C" w:rsidRPr="00034446" w:rsidRDefault="0016157C" w:rsidP="000E051F">
            <w:pPr>
              <w:pStyle w:val="TAL"/>
              <w:jc w:val="center"/>
            </w:pPr>
            <w:r w:rsidRPr="00034446">
              <w:t>-</w:t>
            </w:r>
          </w:p>
        </w:tc>
        <w:tc>
          <w:tcPr>
            <w:tcW w:w="1241" w:type="dxa"/>
            <w:tcBorders>
              <w:top w:val="single" w:sz="4" w:space="0" w:color="auto"/>
              <w:bottom w:val="single" w:sz="4" w:space="0" w:color="auto"/>
            </w:tcBorders>
            <w:vAlign w:val="center"/>
          </w:tcPr>
          <w:p w14:paraId="12811DC5" w14:textId="77777777" w:rsidR="0016157C" w:rsidRPr="00034446" w:rsidRDefault="0016157C" w:rsidP="000E051F">
            <w:pPr>
              <w:pStyle w:val="TAC"/>
            </w:pPr>
            <w:r w:rsidRPr="00034446">
              <w:t>-64</w:t>
            </w:r>
          </w:p>
        </w:tc>
        <w:tc>
          <w:tcPr>
            <w:tcW w:w="3685" w:type="dxa"/>
            <w:vMerge/>
          </w:tcPr>
          <w:p w14:paraId="7E5FCDBA" w14:textId="77777777" w:rsidR="0016157C" w:rsidRPr="00034446" w:rsidRDefault="0016157C" w:rsidP="000E051F">
            <w:pPr>
              <w:pStyle w:val="TAL"/>
            </w:pPr>
          </w:p>
        </w:tc>
      </w:tr>
      <w:tr w:rsidR="0016157C" w:rsidRPr="00034446" w14:paraId="5AD763DA" w14:textId="77777777" w:rsidTr="000E051F">
        <w:trPr>
          <w:jc w:val="center"/>
        </w:trPr>
        <w:tc>
          <w:tcPr>
            <w:tcW w:w="534" w:type="dxa"/>
            <w:vMerge/>
            <w:shd w:val="clear" w:color="auto" w:fill="auto"/>
            <w:vAlign w:val="center"/>
          </w:tcPr>
          <w:p w14:paraId="71638D9A" w14:textId="77777777" w:rsidR="0016157C" w:rsidRPr="00034446" w:rsidRDefault="0016157C" w:rsidP="000E051F">
            <w:pPr>
              <w:pStyle w:val="TAL"/>
            </w:pPr>
          </w:p>
        </w:tc>
        <w:tc>
          <w:tcPr>
            <w:tcW w:w="1504" w:type="dxa"/>
            <w:tcBorders>
              <w:top w:val="single" w:sz="4" w:space="0" w:color="auto"/>
              <w:bottom w:val="single" w:sz="4" w:space="0" w:color="auto"/>
            </w:tcBorders>
            <w:vAlign w:val="center"/>
          </w:tcPr>
          <w:p w14:paraId="133C3D31" w14:textId="77777777" w:rsidR="0016157C" w:rsidRPr="00034446" w:rsidRDefault="0016157C" w:rsidP="000E051F">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904382D" w14:textId="77777777" w:rsidR="0016157C" w:rsidRPr="00034446" w:rsidRDefault="0016157C" w:rsidP="000E051F">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1EBD2BE" w14:textId="77777777" w:rsidR="0016157C" w:rsidRPr="00034446" w:rsidRDefault="0016157C" w:rsidP="000E051F">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F0085EF" w14:textId="77777777" w:rsidR="0016157C" w:rsidRPr="00034446" w:rsidRDefault="0016157C" w:rsidP="000E051F">
            <w:pPr>
              <w:pStyle w:val="TAC"/>
            </w:pPr>
            <w:r w:rsidRPr="00034446">
              <w:rPr>
                <w:lang w:eastAsia="zh-CN"/>
              </w:rPr>
              <w:t>-64</w:t>
            </w:r>
          </w:p>
        </w:tc>
        <w:tc>
          <w:tcPr>
            <w:tcW w:w="3685" w:type="dxa"/>
            <w:vMerge/>
            <w:tcBorders>
              <w:bottom w:val="single" w:sz="4" w:space="0" w:color="auto"/>
            </w:tcBorders>
          </w:tcPr>
          <w:p w14:paraId="621F0388" w14:textId="77777777" w:rsidR="0016157C" w:rsidRPr="00034446" w:rsidRDefault="0016157C" w:rsidP="000E051F">
            <w:pPr>
              <w:pStyle w:val="TAL"/>
            </w:pPr>
          </w:p>
        </w:tc>
      </w:tr>
    </w:tbl>
    <w:p w14:paraId="141E8E2C" w14:textId="77777777" w:rsidR="00B5525E" w:rsidRPr="00034446" w:rsidRDefault="00B5525E" w:rsidP="00B5525E"/>
    <w:p w14:paraId="7340D7A4" w14:textId="77777777" w:rsidR="00B5525E" w:rsidRPr="00034446" w:rsidRDefault="00B5525E" w:rsidP="00B5525E">
      <w:pPr>
        <w:pStyle w:val="TH"/>
      </w:pPr>
      <w:r w:rsidRPr="00034446">
        <w:t>Table 13.4.3.18.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5525E" w:rsidRPr="00034446" w14:paraId="59AC4FC6" w14:textId="77777777" w:rsidTr="00E30298">
        <w:tc>
          <w:tcPr>
            <w:tcW w:w="648" w:type="dxa"/>
            <w:tcBorders>
              <w:top w:val="single" w:sz="4" w:space="0" w:color="auto"/>
              <w:left w:val="single" w:sz="4" w:space="0" w:color="auto"/>
              <w:bottom w:val="nil"/>
              <w:right w:val="single" w:sz="4" w:space="0" w:color="auto"/>
            </w:tcBorders>
          </w:tcPr>
          <w:p w14:paraId="199DAE7C" w14:textId="77777777" w:rsidR="00B5525E" w:rsidRPr="00034446" w:rsidRDefault="00B5525E" w:rsidP="00E30298">
            <w:pPr>
              <w:pStyle w:val="TAH"/>
            </w:pPr>
            <w:r w:rsidRPr="00034446">
              <w:t>St</w:t>
            </w:r>
          </w:p>
        </w:tc>
        <w:tc>
          <w:tcPr>
            <w:tcW w:w="3969" w:type="dxa"/>
            <w:tcBorders>
              <w:top w:val="single" w:sz="4" w:space="0" w:color="auto"/>
              <w:left w:val="single" w:sz="4" w:space="0" w:color="auto"/>
              <w:bottom w:val="nil"/>
              <w:right w:val="single" w:sz="4" w:space="0" w:color="auto"/>
            </w:tcBorders>
          </w:tcPr>
          <w:p w14:paraId="513B80EB" w14:textId="77777777" w:rsidR="00B5525E" w:rsidRPr="00034446" w:rsidRDefault="00B5525E"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2CDA836" w14:textId="77777777" w:rsidR="00B5525E" w:rsidRPr="00034446" w:rsidRDefault="00B5525E"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6BB0E96" w14:textId="77777777" w:rsidR="00B5525E" w:rsidRPr="00034446" w:rsidRDefault="00B5525E"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612B6AC7" w14:textId="77777777" w:rsidR="00B5525E" w:rsidRPr="00034446" w:rsidRDefault="00B5525E" w:rsidP="00E30298">
            <w:pPr>
              <w:pStyle w:val="TAH"/>
            </w:pPr>
            <w:r w:rsidRPr="00034446">
              <w:t>Verdict</w:t>
            </w:r>
          </w:p>
        </w:tc>
      </w:tr>
      <w:tr w:rsidR="00B5525E" w:rsidRPr="00034446" w14:paraId="02828AE3" w14:textId="77777777" w:rsidTr="00E30298">
        <w:tc>
          <w:tcPr>
            <w:tcW w:w="648" w:type="dxa"/>
            <w:tcBorders>
              <w:top w:val="nil"/>
            </w:tcBorders>
          </w:tcPr>
          <w:p w14:paraId="427D45F5" w14:textId="77777777" w:rsidR="00B5525E" w:rsidRPr="00034446" w:rsidRDefault="00B5525E" w:rsidP="00E30298">
            <w:pPr>
              <w:pStyle w:val="TAH"/>
            </w:pPr>
          </w:p>
        </w:tc>
        <w:tc>
          <w:tcPr>
            <w:tcW w:w="3969" w:type="dxa"/>
            <w:tcBorders>
              <w:top w:val="nil"/>
            </w:tcBorders>
          </w:tcPr>
          <w:p w14:paraId="5AF1987A" w14:textId="77777777" w:rsidR="00B5525E" w:rsidRPr="00034446" w:rsidRDefault="00B5525E" w:rsidP="00E30298">
            <w:pPr>
              <w:pStyle w:val="TAH"/>
            </w:pPr>
          </w:p>
        </w:tc>
        <w:tc>
          <w:tcPr>
            <w:tcW w:w="709" w:type="dxa"/>
          </w:tcPr>
          <w:p w14:paraId="01735D4F" w14:textId="77777777" w:rsidR="00B5525E" w:rsidRPr="00034446" w:rsidRDefault="00B5525E" w:rsidP="00E30298">
            <w:pPr>
              <w:pStyle w:val="TAH"/>
            </w:pPr>
            <w:r w:rsidRPr="00034446">
              <w:t>U - S</w:t>
            </w:r>
          </w:p>
        </w:tc>
        <w:tc>
          <w:tcPr>
            <w:tcW w:w="2977" w:type="dxa"/>
          </w:tcPr>
          <w:p w14:paraId="41CF6323" w14:textId="77777777" w:rsidR="00B5525E" w:rsidRPr="00034446" w:rsidRDefault="00B5525E" w:rsidP="00E30298">
            <w:pPr>
              <w:pStyle w:val="TAH"/>
            </w:pPr>
            <w:r w:rsidRPr="00034446">
              <w:t>Message</w:t>
            </w:r>
          </w:p>
        </w:tc>
        <w:tc>
          <w:tcPr>
            <w:tcW w:w="567" w:type="dxa"/>
            <w:tcBorders>
              <w:top w:val="nil"/>
            </w:tcBorders>
          </w:tcPr>
          <w:p w14:paraId="4C1AFB79" w14:textId="77777777" w:rsidR="00B5525E" w:rsidRPr="00034446" w:rsidRDefault="00B5525E" w:rsidP="00E30298">
            <w:pPr>
              <w:pStyle w:val="TAH"/>
            </w:pPr>
          </w:p>
        </w:tc>
        <w:tc>
          <w:tcPr>
            <w:tcW w:w="892" w:type="dxa"/>
            <w:tcBorders>
              <w:top w:val="nil"/>
            </w:tcBorders>
          </w:tcPr>
          <w:p w14:paraId="422E3A62" w14:textId="77777777" w:rsidR="00B5525E" w:rsidRPr="00034446" w:rsidRDefault="00B5525E" w:rsidP="00E30298">
            <w:pPr>
              <w:pStyle w:val="TAH"/>
            </w:pPr>
          </w:p>
        </w:tc>
      </w:tr>
      <w:tr w:rsidR="00B5525E" w:rsidRPr="00034446" w14:paraId="42BF34D8" w14:textId="77777777" w:rsidTr="00E30298">
        <w:tc>
          <w:tcPr>
            <w:tcW w:w="648" w:type="dxa"/>
            <w:tcBorders>
              <w:top w:val="nil"/>
            </w:tcBorders>
          </w:tcPr>
          <w:p w14:paraId="6516CC4D" w14:textId="77777777" w:rsidR="00B5525E" w:rsidRPr="00034446" w:rsidRDefault="00B5525E" w:rsidP="00E30298">
            <w:pPr>
              <w:pStyle w:val="TAC"/>
            </w:pPr>
            <w:r w:rsidRPr="00034446">
              <w:t>1</w:t>
            </w:r>
          </w:p>
        </w:tc>
        <w:tc>
          <w:tcPr>
            <w:tcW w:w="3969" w:type="dxa"/>
            <w:tcBorders>
              <w:top w:val="nil"/>
            </w:tcBorders>
          </w:tcPr>
          <w:p w14:paraId="36A89BC3" w14:textId="77777777" w:rsidR="00B5525E" w:rsidRPr="00034446" w:rsidRDefault="00B5525E" w:rsidP="00E30298">
            <w:pPr>
              <w:pStyle w:val="TAL"/>
            </w:pPr>
            <w:r w:rsidRPr="00034446">
              <w:rPr>
                <w:rFonts w:eastAsia="MS Gothic"/>
              </w:rPr>
              <w:t>The SS configures UTRA cell 5 to reference configuration according</w:t>
            </w:r>
            <w:r w:rsidR="007D749F" w:rsidRPr="00034446">
              <w:rPr>
                <w:rFonts w:eastAsia="MS Gothic"/>
              </w:rPr>
              <w:t xml:space="preserve"> TS</w:t>
            </w:r>
            <w:r w:rsidRPr="00034446">
              <w:rPr>
                <w:rFonts w:eastAsia="MS Gothic"/>
              </w:rPr>
              <w:t xml:space="preserve"> 36.508 </w:t>
            </w:r>
            <w:r w:rsidRPr="00034446">
              <w:t xml:space="preserve">[18] </w:t>
            </w:r>
            <w:r w:rsidR="007D749F" w:rsidRPr="00034446">
              <w:rPr>
                <w:rFonts w:eastAsia="MS Gothic"/>
              </w:rPr>
              <w:t>T</w:t>
            </w:r>
            <w:r w:rsidRPr="00034446">
              <w:rPr>
                <w:rFonts w:eastAsia="MS Gothic"/>
              </w:rPr>
              <w:t xml:space="preserve">able 4.8.3-1, condition UTRA </w:t>
            </w:r>
            <w:r w:rsidRPr="00034446">
              <w:t xml:space="preserve">PS RB + </w:t>
            </w:r>
            <w:r w:rsidRPr="00034446">
              <w:rPr>
                <w:rFonts w:eastAsia="MS Gothic"/>
              </w:rPr>
              <w:t>Speech.</w:t>
            </w:r>
          </w:p>
        </w:tc>
        <w:tc>
          <w:tcPr>
            <w:tcW w:w="709" w:type="dxa"/>
          </w:tcPr>
          <w:p w14:paraId="7D6C66FF" w14:textId="77777777" w:rsidR="00B5525E" w:rsidRPr="00034446" w:rsidRDefault="00B5525E" w:rsidP="00E30298">
            <w:pPr>
              <w:pStyle w:val="TAC"/>
            </w:pPr>
            <w:r w:rsidRPr="00034446">
              <w:t>-</w:t>
            </w:r>
          </w:p>
        </w:tc>
        <w:tc>
          <w:tcPr>
            <w:tcW w:w="2977" w:type="dxa"/>
          </w:tcPr>
          <w:p w14:paraId="42B838B3" w14:textId="77777777" w:rsidR="00B5525E" w:rsidRPr="00034446" w:rsidRDefault="00B5525E" w:rsidP="00E30298">
            <w:pPr>
              <w:pStyle w:val="TAL"/>
            </w:pPr>
            <w:r w:rsidRPr="00034446">
              <w:t>-</w:t>
            </w:r>
          </w:p>
        </w:tc>
        <w:tc>
          <w:tcPr>
            <w:tcW w:w="567" w:type="dxa"/>
            <w:tcBorders>
              <w:top w:val="nil"/>
            </w:tcBorders>
          </w:tcPr>
          <w:p w14:paraId="306412CE" w14:textId="77777777" w:rsidR="00B5525E" w:rsidRPr="00034446" w:rsidRDefault="00B5525E" w:rsidP="00E30298">
            <w:pPr>
              <w:pStyle w:val="TAC"/>
            </w:pPr>
            <w:r w:rsidRPr="00034446">
              <w:t>-</w:t>
            </w:r>
          </w:p>
        </w:tc>
        <w:tc>
          <w:tcPr>
            <w:tcW w:w="892" w:type="dxa"/>
            <w:tcBorders>
              <w:top w:val="nil"/>
            </w:tcBorders>
          </w:tcPr>
          <w:p w14:paraId="0A323245" w14:textId="77777777" w:rsidR="00B5525E" w:rsidRPr="00034446" w:rsidRDefault="00B5525E" w:rsidP="00E30298">
            <w:pPr>
              <w:pStyle w:val="TAC"/>
            </w:pPr>
            <w:r w:rsidRPr="00034446">
              <w:t>-</w:t>
            </w:r>
          </w:p>
        </w:tc>
      </w:tr>
      <w:tr w:rsidR="00B5525E" w:rsidRPr="00034446" w14:paraId="09951581" w14:textId="77777777" w:rsidTr="00E30298">
        <w:tc>
          <w:tcPr>
            <w:tcW w:w="648" w:type="dxa"/>
            <w:tcBorders>
              <w:top w:val="nil"/>
            </w:tcBorders>
          </w:tcPr>
          <w:p w14:paraId="3C5B09A7" w14:textId="77777777" w:rsidR="00B5525E" w:rsidRPr="00034446" w:rsidRDefault="00B5525E" w:rsidP="00E30298">
            <w:pPr>
              <w:pStyle w:val="TAC"/>
            </w:pPr>
            <w:r w:rsidRPr="00034446">
              <w:t>-</w:t>
            </w:r>
          </w:p>
        </w:tc>
        <w:tc>
          <w:tcPr>
            <w:tcW w:w="3969" w:type="dxa"/>
            <w:tcBorders>
              <w:top w:val="nil"/>
            </w:tcBorders>
          </w:tcPr>
          <w:p w14:paraId="0B8E1494" w14:textId="77777777" w:rsidR="00B5525E" w:rsidRPr="00034446" w:rsidRDefault="00B5525E" w:rsidP="00E30298">
            <w:pPr>
              <w:pStyle w:val="TAL"/>
            </w:pPr>
            <w:r w:rsidRPr="00034446">
              <w:t>EXCEPTION: The following messages are to be observed on Cell 1 unless explicitly stated otherwise.</w:t>
            </w:r>
          </w:p>
        </w:tc>
        <w:tc>
          <w:tcPr>
            <w:tcW w:w="709" w:type="dxa"/>
          </w:tcPr>
          <w:p w14:paraId="64B81B20" w14:textId="77777777" w:rsidR="00B5525E" w:rsidRPr="00034446" w:rsidRDefault="00B5525E" w:rsidP="00E30298">
            <w:pPr>
              <w:pStyle w:val="TAC"/>
            </w:pPr>
            <w:r w:rsidRPr="00034446">
              <w:t>-</w:t>
            </w:r>
          </w:p>
        </w:tc>
        <w:tc>
          <w:tcPr>
            <w:tcW w:w="2977" w:type="dxa"/>
          </w:tcPr>
          <w:p w14:paraId="05F57EA8" w14:textId="77777777" w:rsidR="00B5525E" w:rsidRPr="00034446" w:rsidRDefault="00B5525E" w:rsidP="00E30298">
            <w:pPr>
              <w:pStyle w:val="TAL"/>
            </w:pPr>
            <w:r w:rsidRPr="00034446">
              <w:t>-</w:t>
            </w:r>
          </w:p>
        </w:tc>
        <w:tc>
          <w:tcPr>
            <w:tcW w:w="567" w:type="dxa"/>
            <w:tcBorders>
              <w:top w:val="nil"/>
            </w:tcBorders>
          </w:tcPr>
          <w:p w14:paraId="3608B951" w14:textId="77777777" w:rsidR="00B5525E" w:rsidRPr="00034446" w:rsidRDefault="00B5525E" w:rsidP="00E30298">
            <w:pPr>
              <w:pStyle w:val="TAC"/>
            </w:pPr>
            <w:r w:rsidRPr="00034446">
              <w:t>-</w:t>
            </w:r>
          </w:p>
        </w:tc>
        <w:tc>
          <w:tcPr>
            <w:tcW w:w="892" w:type="dxa"/>
            <w:tcBorders>
              <w:top w:val="nil"/>
            </w:tcBorders>
          </w:tcPr>
          <w:p w14:paraId="07BA1A71" w14:textId="77777777" w:rsidR="00B5525E" w:rsidRPr="00034446" w:rsidRDefault="00B5525E" w:rsidP="00E30298">
            <w:pPr>
              <w:pStyle w:val="TAC"/>
            </w:pPr>
            <w:r w:rsidRPr="00034446">
              <w:t>-</w:t>
            </w:r>
          </w:p>
        </w:tc>
      </w:tr>
      <w:tr w:rsidR="00B5525E" w:rsidRPr="00034446" w14:paraId="5A189DAF" w14:textId="77777777" w:rsidTr="00E30298">
        <w:tc>
          <w:tcPr>
            <w:tcW w:w="648" w:type="dxa"/>
            <w:tcBorders>
              <w:top w:val="nil"/>
            </w:tcBorders>
          </w:tcPr>
          <w:p w14:paraId="3766AF09" w14:textId="77777777" w:rsidR="00B5525E" w:rsidRPr="00034446" w:rsidRDefault="00B5525E" w:rsidP="00E30298">
            <w:pPr>
              <w:pStyle w:val="TAC"/>
            </w:pPr>
            <w:r w:rsidRPr="00034446">
              <w:t>2-13</w:t>
            </w:r>
          </w:p>
        </w:tc>
        <w:tc>
          <w:tcPr>
            <w:tcW w:w="3969" w:type="dxa"/>
            <w:tcBorders>
              <w:top w:val="nil"/>
            </w:tcBorders>
          </w:tcPr>
          <w:p w14:paraId="7955B672" w14:textId="77777777" w:rsidR="00B5525E" w:rsidRPr="00034446" w:rsidRDefault="00B5525E" w:rsidP="00913268">
            <w:pPr>
              <w:pStyle w:val="TAL"/>
            </w:pPr>
            <w:r w:rsidRPr="00034446">
              <w:t>Steps 1 to 12 of the generic test procedure for IMS MO speech call (TS 36.508 [18]</w:t>
            </w:r>
            <w:r w:rsidR="007D749F" w:rsidRPr="00034446">
              <w:t>,</w:t>
            </w:r>
            <w:r w:rsidRPr="00034446">
              <w:t xml:space="preserve"> 4.5A.6.3-1).</w:t>
            </w:r>
          </w:p>
        </w:tc>
        <w:tc>
          <w:tcPr>
            <w:tcW w:w="709" w:type="dxa"/>
          </w:tcPr>
          <w:p w14:paraId="68452CDF" w14:textId="77777777" w:rsidR="00B5525E" w:rsidRPr="00034446" w:rsidRDefault="00B5525E" w:rsidP="00E30298">
            <w:pPr>
              <w:pStyle w:val="TAC"/>
            </w:pPr>
            <w:r w:rsidRPr="00034446">
              <w:t>-</w:t>
            </w:r>
          </w:p>
        </w:tc>
        <w:tc>
          <w:tcPr>
            <w:tcW w:w="2977" w:type="dxa"/>
          </w:tcPr>
          <w:p w14:paraId="40D751C9" w14:textId="77777777" w:rsidR="00B5525E" w:rsidRPr="00034446" w:rsidRDefault="00B5525E" w:rsidP="00E30298">
            <w:pPr>
              <w:pStyle w:val="TAL"/>
            </w:pPr>
            <w:r w:rsidRPr="00034446">
              <w:t>-</w:t>
            </w:r>
          </w:p>
        </w:tc>
        <w:tc>
          <w:tcPr>
            <w:tcW w:w="567" w:type="dxa"/>
            <w:tcBorders>
              <w:top w:val="nil"/>
            </w:tcBorders>
          </w:tcPr>
          <w:p w14:paraId="1F695FA4" w14:textId="77777777" w:rsidR="00B5525E" w:rsidRPr="00034446" w:rsidRDefault="00B5525E" w:rsidP="00E30298">
            <w:pPr>
              <w:pStyle w:val="TAC"/>
            </w:pPr>
            <w:r w:rsidRPr="00034446">
              <w:t>-</w:t>
            </w:r>
          </w:p>
        </w:tc>
        <w:tc>
          <w:tcPr>
            <w:tcW w:w="892" w:type="dxa"/>
            <w:tcBorders>
              <w:top w:val="nil"/>
            </w:tcBorders>
          </w:tcPr>
          <w:p w14:paraId="2886E554" w14:textId="77777777" w:rsidR="00B5525E" w:rsidRPr="00034446" w:rsidRDefault="00B5525E" w:rsidP="00E30298">
            <w:pPr>
              <w:pStyle w:val="TAC"/>
            </w:pPr>
            <w:r w:rsidRPr="00034446">
              <w:t>-</w:t>
            </w:r>
          </w:p>
        </w:tc>
      </w:tr>
      <w:tr w:rsidR="00B5525E" w:rsidRPr="00034446" w14:paraId="16CD396C" w14:textId="77777777" w:rsidTr="00E30298">
        <w:tc>
          <w:tcPr>
            <w:tcW w:w="648" w:type="dxa"/>
            <w:tcBorders>
              <w:top w:val="nil"/>
            </w:tcBorders>
          </w:tcPr>
          <w:p w14:paraId="7D661810" w14:textId="77777777" w:rsidR="00B5525E" w:rsidRPr="00034446" w:rsidRDefault="00B5525E" w:rsidP="00E30298">
            <w:pPr>
              <w:pStyle w:val="TAC"/>
            </w:pPr>
            <w:r w:rsidRPr="00034446">
              <w:t>-</w:t>
            </w:r>
          </w:p>
        </w:tc>
        <w:tc>
          <w:tcPr>
            <w:tcW w:w="3969" w:type="dxa"/>
            <w:tcBorders>
              <w:top w:val="nil"/>
            </w:tcBorders>
          </w:tcPr>
          <w:p w14:paraId="50B627AE" w14:textId="77777777" w:rsidR="00B5525E" w:rsidRPr="00034446" w:rsidRDefault="00B5525E" w:rsidP="00E30298">
            <w:pPr>
              <w:pStyle w:val="TAL"/>
            </w:pPr>
            <w:r w:rsidRPr="00034446">
              <w:t>EXCEPTION:</w:t>
            </w:r>
            <w:r w:rsidRPr="00034446">
              <w:tab/>
              <w:t>In parallel to the events described in step 14 to 15 the steps specified in Table 13.4.3.18.3.2-3 should take place.</w:t>
            </w:r>
          </w:p>
        </w:tc>
        <w:tc>
          <w:tcPr>
            <w:tcW w:w="709" w:type="dxa"/>
          </w:tcPr>
          <w:p w14:paraId="771D2070" w14:textId="77777777" w:rsidR="00B5525E" w:rsidRPr="00034446" w:rsidRDefault="00B5525E" w:rsidP="00E30298">
            <w:pPr>
              <w:pStyle w:val="TAC"/>
            </w:pPr>
            <w:r w:rsidRPr="00034446">
              <w:t>-</w:t>
            </w:r>
          </w:p>
        </w:tc>
        <w:tc>
          <w:tcPr>
            <w:tcW w:w="2977" w:type="dxa"/>
          </w:tcPr>
          <w:p w14:paraId="33726DE9" w14:textId="77777777" w:rsidR="00B5525E" w:rsidRPr="00034446" w:rsidRDefault="00B5525E" w:rsidP="00E30298">
            <w:pPr>
              <w:pStyle w:val="TAL"/>
            </w:pPr>
            <w:r w:rsidRPr="00034446">
              <w:t>-</w:t>
            </w:r>
          </w:p>
        </w:tc>
        <w:tc>
          <w:tcPr>
            <w:tcW w:w="567" w:type="dxa"/>
            <w:tcBorders>
              <w:top w:val="nil"/>
            </w:tcBorders>
          </w:tcPr>
          <w:p w14:paraId="47EF5BFC" w14:textId="77777777" w:rsidR="00B5525E" w:rsidRPr="00034446" w:rsidRDefault="00B5525E" w:rsidP="00E30298">
            <w:pPr>
              <w:pStyle w:val="TAC"/>
            </w:pPr>
            <w:r w:rsidRPr="00034446">
              <w:t>-</w:t>
            </w:r>
          </w:p>
        </w:tc>
        <w:tc>
          <w:tcPr>
            <w:tcW w:w="892" w:type="dxa"/>
            <w:tcBorders>
              <w:top w:val="nil"/>
            </w:tcBorders>
          </w:tcPr>
          <w:p w14:paraId="44A8B24E" w14:textId="77777777" w:rsidR="00B5525E" w:rsidRPr="00034446" w:rsidRDefault="00B5525E" w:rsidP="00E30298">
            <w:pPr>
              <w:pStyle w:val="TAC"/>
            </w:pPr>
            <w:r w:rsidRPr="00034446">
              <w:t>-</w:t>
            </w:r>
          </w:p>
        </w:tc>
      </w:tr>
      <w:tr w:rsidR="00B5525E" w:rsidRPr="00034446" w14:paraId="5DA8A0B7" w14:textId="77777777" w:rsidTr="00E30298">
        <w:tc>
          <w:tcPr>
            <w:tcW w:w="648" w:type="dxa"/>
            <w:tcBorders>
              <w:top w:val="nil"/>
            </w:tcBorders>
          </w:tcPr>
          <w:p w14:paraId="5A20AAF7" w14:textId="77777777" w:rsidR="00B5525E" w:rsidRPr="00034446" w:rsidRDefault="00B5525E" w:rsidP="00E30298">
            <w:pPr>
              <w:pStyle w:val="TAC"/>
            </w:pPr>
            <w:r w:rsidRPr="00034446">
              <w:t>14</w:t>
            </w:r>
          </w:p>
        </w:tc>
        <w:tc>
          <w:tcPr>
            <w:tcW w:w="3969" w:type="dxa"/>
            <w:tcBorders>
              <w:top w:val="nil"/>
            </w:tcBorders>
          </w:tcPr>
          <w:p w14:paraId="324BB18E" w14:textId="77777777" w:rsidR="00B5525E" w:rsidRPr="00034446" w:rsidRDefault="00B5525E" w:rsidP="00E30298">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1CE756AD" w14:textId="77777777" w:rsidR="00B5525E" w:rsidRPr="00034446" w:rsidRDefault="00B5525E" w:rsidP="00E30298">
            <w:pPr>
              <w:pStyle w:val="TAC"/>
            </w:pPr>
            <w:r w:rsidRPr="00034446">
              <w:t>--&gt;</w:t>
            </w:r>
          </w:p>
        </w:tc>
        <w:tc>
          <w:tcPr>
            <w:tcW w:w="2977" w:type="dxa"/>
          </w:tcPr>
          <w:p w14:paraId="71F4E643" w14:textId="77777777" w:rsidR="00B5525E" w:rsidRPr="00034446" w:rsidRDefault="00B5525E" w:rsidP="00E30298">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Borders>
              <w:top w:val="nil"/>
            </w:tcBorders>
          </w:tcPr>
          <w:p w14:paraId="5B329A1D" w14:textId="77777777" w:rsidR="00B5525E" w:rsidRPr="00034446" w:rsidRDefault="00B5525E" w:rsidP="00E30298">
            <w:pPr>
              <w:pStyle w:val="TAC"/>
            </w:pPr>
            <w:r w:rsidRPr="00034446">
              <w:t>-</w:t>
            </w:r>
          </w:p>
        </w:tc>
        <w:tc>
          <w:tcPr>
            <w:tcW w:w="892" w:type="dxa"/>
            <w:tcBorders>
              <w:top w:val="nil"/>
            </w:tcBorders>
          </w:tcPr>
          <w:p w14:paraId="3F4F3B74" w14:textId="77777777" w:rsidR="00B5525E" w:rsidRPr="00034446" w:rsidRDefault="00B5525E" w:rsidP="00E30298">
            <w:pPr>
              <w:pStyle w:val="TAC"/>
            </w:pPr>
            <w:r w:rsidRPr="00034446">
              <w:t>-</w:t>
            </w:r>
          </w:p>
        </w:tc>
      </w:tr>
      <w:tr w:rsidR="00B5525E" w:rsidRPr="00034446" w14:paraId="71EE19F9" w14:textId="77777777" w:rsidTr="00E30298">
        <w:tc>
          <w:tcPr>
            <w:tcW w:w="648" w:type="dxa"/>
            <w:tcBorders>
              <w:top w:val="nil"/>
            </w:tcBorders>
          </w:tcPr>
          <w:p w14:paraId="292A6293" w14:textId="77777777" w:rsidR="00B5525E" w:rsidRPr="00034446" w:rsidRDefault="00B5525E" w:rsidP="00E30298">
            <w:pPr>
              <w:pStyle w:val="TAC"/>
            </w:pPr>
            <w:r w:rsidRPr="00034446">
              <w:t>15</w:t>
            </w:r>
          </w:p>
        </w:tc>
        <w:tc>
          <w:tcPr>
            <w:tcW w:w="3969" w:type="dxa"/>
            <w:tcBorders>
              <w:top w:val="nil"/>
            </w:tcBorders>
          </w:tcPr>
          <w:p w14:paraId="5A146FED" w14:textId="77777777" w:rsidR="00B5525E" w:rsidRPr="00034446" w:rsidRDefault="00B5525E" w:rsidP="00E30298">
            <w:pPr>
              <w:pStyle w:val="TAL"/>
            </w:pPr>
            <w:r w:rsidRPr="00034446">
              <w:t>The UE transmits an ACTIVATE DEDICATED EPS BEARER CONTEXT ACCEPT message.</w:t>
            </w:r>
          </w:p>
        </w:tc>
        <w:tc>
          <w:tcPr>
            <w:tcW w:w="709" w:type="dxa"/>
          </w:tcPr>
          <w:p w14:paraId="5D16BEB9" w14:textId="77777777" w:rsidR="00B5525E" w:rsidRPr="00034446" w:rsidRDefault="00B5525E" w:rsidP="00E30298">
            <w:pPr>
              <w:pStyle w:val="TAC"/>
            </w:pPr>
            <w:r w:rsidRPr="00034446">
              <w:t>--&gt;</w:t>
            </w:r>
          </w:p>
        </w:tc>
        <w:tc>
          <w:tcPr>
            <w:tcW w:w="2977" w:type="dxa"/>
          </w:tcPr>
          <w:p w14:paraId="4C9FA110" w14:textId="77777777" w:rsidR="00B5525E" w:rsidRPr="00034446" w:rsidRDefault="00B5525E" w:rsidP="00E30298">
            <w:pPr>
              <w:pStyle w:val="TAL"/>
            </w:pPr>
            <w:smartTag w:uri="urn:schemas-microsoft-com:office:smarttags" w:element="stockticker">
              <w:r w:rsidRPr="00034446">
                <w:t>RRC</w:t>
              </w:r>
            </w:smartTag>
            <w:r w:rsidRPr="00034446">
              <w:t>: ULInformationTransfer</w:t>
            </w:r>
          </w:p>
          <w:p w14:paraId="22F2C532" w14:textId="77777777" w:rsidR="00B5525E" w:rsidRPr="00034446" w:rsidRDefault="00B5525E" w:rsidP="00E30298">
            <w:pPr>
              <w:pStyle w:val="TAL"/>
            </w:pPr>
            <w:r w:rsidRPr="00034446">
              <w:t>NAS:ACTIVATE DEDICATED EPS BEARER CONTEXT ACCEPT</w:t>
            </w:r>
          </w:p>
        </w:tc>
        <w:tc>
          <w:tcPr>
            <w:tcW w:w="567" w:type="dxa"/>
            <w:tcBorders>
              <w:top w:val="nil"/>
            </w:tcBorders>
          </w:tcPr>
          <w:p w14:paraId="5683D598" w14:textId="77777777" w:rsidR="00B5525E" w:rsidRPr="00034446" w:rsidRDefault="00B5525E" w:rsidP="00E30298">
            <w:pPr>
              <w:pStyle w:val="TAC"/>
            </w:pPr>
            <w:r w:rsidRPr="00034446">
              <w:t>-</w:t>
            </w:r>
          </w:p>
        </w:tc>
        <w:tc>
          <w:tcPr>
            <w:tcW w:w="892" w:type="dxa"/>
            <w:tcBorders>
              <w:top w:val="nil"/>
            </w:tcBorders>
          </w:tcPr>
          <w:p w14:paraId="1AA61E88" w14:textId="77777777" w:rsidR="00B5525E" w:rsidRPr="00034446" w:rsidRDefault="00B5525E" w:rsidP="00E30298">
            <w:pPr>
              <w:pStyle w:val="TAC"/>
            </w:pPr>
            <w:r w:rsidRPr="00034446">
              <w:t>-</w:t>
            </w:r>
          </w:p>
        </w:tc>
      </w:tr>
      <w:tr w:rsidR="00B5525E" w:rsidRPr="00034446" w14:paraId="3CB115F1" w14:textId="77777777" w:rsidTr="00E30298">
        <w:tc>
          <w:tcPr>
            <w:tcW w:w="648" w:type="dxa"/>
            <w:tcBorders>
              <w:top w:val="nil"/>
            </w:tcBorders>
          </w:tcPr>
          <w:p w14:paraId="56676C1A" w14:textId="77777777" w:rsidR="00B5525E" w:rsidRPr="00034446" w:rsidRDefault="00B5525E" w:rsidP="00E30298">
            <w:pPr>
              <w:pStyle w:val="TAC"/>
            </w:pPr>
            <w:r w:rsidRPr="00034446">
              <w:t>16</w:t>
            </w:r>
          </w:p>
        </w:tc>
        <w:tc>
          <w:tcPr>
            <w:tcW w:w="3969" w:type="dxa"/>
            <w:tcBorders>
              <w:top w:val="nil"/>
            </w:tcBorders>
          </w:tcPr>
          <w:p w14:paraId="58AB0B05" w14:textId="77777777" w:rsidR="00B5525E" w:rsidRPr="00034446" w:rsidRDefault="00B5525E" w:rsidP="00E30298">
            <w:pPr>
              <w:pStyle w:val="TAL"/>
            </w:pPr>
            <w:r w:rsidRPr="00034446">
              <w:t xml:space="preserve">The SS transmits an </w:t>
            </w:r>
            <w:r w:rsidRPr="00034446">
              <w:rPr>
                <w:i/>
                <w:iCs/>
              </w:rPr>
              <w:t>RRCConnectionReconfiguration</w:t>
            </w:r>
            <w:r w:rsidRPr="00034446">
              <w:t xml:space="preserve"> message to setup inter RAT measurement and reporting for event B2.</w:t>
            </w:r>
          </w:p>
        </w:tc>
        <w:tc>
          <w:tcPr>
            <w:tcW w:w="709" w:type="dxa"/>
          </w:tcPr>
          <w:p w14:paraId="34D29609" w14:textId="77777777" w:rsidR="00B5525E" w:rsidRPr="00034446" w:rsidRDefault="00B5525E" w:rsidP="00E30298">
            <w:pPr>
              <w:pStyle w:val="TAC"/>
            </w:pPr>
            <w:r w:rsidRPr="00034446">
              <w:t>&lt;--</w:t>
            </w:r>
          </w:p>
        </w:tc>
        <w:tc>
          <w:tcPr>
            <w:tcW w:w="2977" w:type="dxa"/>
          </w:tcPr>
          <w:p w14:paraId="0DD29B3C" w14:textId="77777777" w:rsidR="00B5525E" w:rsidRPr="00034446" w:rsidRDefault="00B5525E" w:rsidP="00E30298">
            <w:pPr>
              <w:pStyle w:val="TAL"/>
            </w:pPr>
            <w:r w:rsidRPr="00034446">
              <w:rPr>
                <w:i/>
                <w:iCs/>
              </w:rPr>
              <w:t>RRCConnectionReconfiguration</w:t>
            </w:r>
          </w:p>
        </w:tc>
        <w:tc>
          <w:tcPr>
            <w:tcW w:w="567" w:type="dxa"/>
            <w:tcBorders>
              <w:top w:val="nil"/>
            </w:tcBorders>
          </w:tcPr>
          <w:p w14:paraId="6399F69B" w14:textId="77777777" w:rsidR="00B5525E" w:rsidRPr="00034446" w:rsidRDefault="00B5525E" w:rsidP="00E30298">
            <w:pPr>
              <w:pStyle w:val="TAC"/>
            </w:pPr>
            <w:r w:rsidRPr="00034446">
              <w:t>-</w:t>
            </w:r>
          </w:p>
        </w:tc>
        <w:tc>
          <w:tcPr>
            <w:tcW w:w="892" w:type="dxa"/>
            <w:tcBorders>
              <w:top w:val="nil"/>
            </w:tcBorders>
          </w:tcPr>
          <w:p w14:paraId="24967FC9" w14:textId="77777777" w:rsidR="00B5525E" w:rsidRPr="00034446" w:rsidRDefault="00B5525E" w:rsidP="00E30298">
            <w:pPr>
              <w:pStyle w:val="TAC"/>
            </w:pPr>
            <w:r w:rsidRPr="00034446">
              <w:t>-</w:t>
            </w:r>
          </w:p>
        </w:tc>
      </w:tr>
      <w:tr w:rsidR="00B5525E" w:rsidRPr="00034446" w14:paraId="097E8C37" w14:textId="77777777" w:rsidTr="00E30298">
        <w:tc>
          <w:tcPr>
            <w:tcW w:w="648" w:type="dxa"/>
            <w:tcBorders>
              <w:top w:val="nil"/>
            </w:tcBorders>
          </w:tcPr>
          <w:p w14:paraId="70A382CF" w14:textId="77777777" w:rsidR="00B5525E" w:rsidRPr="00034446" w:rsidRDefault="00B5525E" w:rsidP="00E30298">
            <w:pPr>
              <w:pStyle w:val="TAC"/>
            </w:pPr>
            <w:r w:rsidRPr="00034446">
              <w:t>17</w:t>
            </w:r>
          </w:p>
        </w:tc>
        <w:tc>
          <w:tcPr>
            <w:tcW w:w="3969" w:type="dxa"/>
            <w:tcBorders>
              <w:top w:val="nil"/>
            </w:tcBorders>
          </w:tcPr>
          <w:p w14:paraId="4BDE2B3F" w14:textId="77777777" w:rsidR="00B5525E" w:rsidRPr="00034446" w:rsidRDefault="00B5525E" w:rsidP="00E30298">
            <w:pPr>
              <w:pStyle w:val="TAL"/>
            </w:pPr>
            <w:r w:rsidRPr="00034446">
              <w:t xml:space="preserve">The UE transmits an </w:t>
            </w:r>
            <w:r w:rsidRPr="00034446">
              <w:rPr>
                <w:i/>
                <w:iCs/>
              </w:rPr>
              <w:t>RRCConnectionReconfigurationComplete</w:t>
            </w:r>
            <w:r w:rsidRPr="00034446">
              <w:t xml:space="preserve"> message.</w:t>
            </w:r>
          </w:p>
        </w:tc>
        <w:tc>
          <w:tcPr>
            <w:tcW w:w="709" w:type="dxa"/>
          </w:tcPr>
          <w:p w14:paraId="252DE708" w14:textId="77777777" w:rsidR="00B5525E" w:rsidRPr="00034446" w:rsidRDefault="00B5525E" w:rsidP="00E30298">
            <w:pPr>
              <w:pStyle w:val="TAC"/>
            </w:pPr>
            <w:r w:rsidRPr="00034446">
              <w:t>--&gt;</w:t>
            </w:r>
          </w:p>
        </w:tc>
        <w:tc>
          <w:tcPr>
            <w:tcW w:w="2977" w:type="dxa"/>
          </w:tcPr>
          <w:p w14:paraId="6D04DAE5" w14:textId="77777777" w:rsidR="00B5525E" w:rsidRPr="00034446" w:rsidRDefault="00B5525E" w:rsidP="00E30298">
            <w:pPr>
              <w:pStyle w:val="TAL"/>
            </w:pPr>
            <w:r w:rsidRPr="00034446">
              <w:rPr>
                <w:i/>
                <w:iCs/>
              </w:rPr>
              <w:t>RRCConnectionReconfigurationComplete</w:t>
            </w:r>
          </w:p>
        </w:tc>
        <w:tc>
          <w:tcPr>
            <w:tcW w:w="567" w:type="dxa"/>
            <w:tcBorders>
              <w:top w:val="nil"/>
            </w:tcBorders>
          </w:tcPr>
          <w:p w14:paraId="6E4E7DD9" w14:textId="77777777" w:rsidR="00B5525E" w:rsidRPr="00034446" w:rsidRDefault="00B5525E" w:rsidP="00E30298">
            <w:pPr>
              <w:pStyle w:val="TAC"/>
            </w:pPr>
            <w:r w:rsidRPr="00034446">
              <w:t>-</w:t>
            </w:r>
          </w:p>
        </w:tc>
        <w:tc>
          <w:tcPr>
            <w:tcW w:w="892" w:type="dxa"/>
            <w:tcBorders>
              <w:top w:val="nil"/>
            </w:tcBorders>
          </w:tcPr>
          <w:p w14:paraId="543ED502" w14:textId="77777777" w:rsidR="00B5525E" w:rsidRPr="00034446" w:rsidRDefault="00B5525E" w:rsidP="00E30298">
            <w:pPr>
              <w:pStyle w:val="TAC"/>
            </w:pPr>
            <w:r w:rsidRPr="00034446">
              <w:t>-</w:t>
            </w:r>
          </w:p>
        </w:tc>
      </w:tr>
      <w:tr w:rsidR="00B5525E" w:rsidRPr="00034446" w14:paraId="5C72EC88" w14:textId="77777777" w:rsidTr="00E30298">
        <w:tc>
          <w:tcPr>
            <w:tcW w:w="648" w:type="dxa"/>
            <w:tcBorders>
              <w:top w:val="nil"/>
            </w:tcBorders>
          </w:tcPr>
          <w:p w14:paraId="56D5CF54" w14:textId="77777777" w:rsidR="00B5525E" w:rsidRPr="00034446" w:rsidRDefault="00B5525E" w:rsidP="00E30298">
            <w:pPr>
              <w:pStyle w:val="TAC"/>
            </w:pPr>
            <w:r w:rsidRPr="00034446">
              <w:t>18</w:t>
            </w:r>
          </w:p>
        </w:tc>
        <w:tc>
          <w:tcPr>
            <w:tcW w:w="3969" w:type="dxa"/>
            <w:tcBorders>
              <w:top w:val="nil"/>
            </w:tcBorders>
          </w:tcPr>
          <w:p w14:paraId="637FAFF1" w14:textId="77777777" w:rsidR="00B5525E" w:rsidRPr="00034446" w:rsidRDefault="00B5525E" w:rsidP="00E30298">
            <w:pPr>
              <w:pStyle w:val="TAL"/>
            </w:pPr>
            <w:r w:rsidRPr="00034446">
              <w:t xml:space="preserve">The SS changes the power level for Cell 1 and Cell 5 according to the row "T1" in </w:t>
            </w:r>
            <w:r w:rsidR="007D749F" w:rsidRPr="00034446">
              <w:t>T</w:t>
            </w:r>
            <w:r w:rsidRPr="00034446">
              <w:t xml:space="preserve">able </w:t>
            </w:r>
            <w:r w:rsidRPr="00034446">
              <w:rPr>
                <w:lang w:eastAsia="zh-CN"/>
              </w:rPr>
              <w:t>13.4.3.1</w:t>
            </w:r>
            <w:r w:rsidRPr="00034446">
              <w:t>8.</w:t>
            </w:r>
            <w:r w:rsidRPr="00034446">
              <w:rPr>
                <w:lang w:eastAsia="zh-CN"/>
              </w:rPr>
              <w:t>3</w:t>
            </w:r>
            <w:r w:rsidRPr="00034446">
              <w:t>.</w:t>
            </w:r>
            <w:r w:rsidRPr="00034446">
              <w:rPr>
                <w:lang w:eastAsia="zh-CN"/>
              </w:rPr>
              <w:t>2</w:t>
            </w:r>
            <w:r w:rsidRPr="00034446">
              <w:t>-1</w:t>
            </w:r>
          </w:p>
        </w:tc>
        <w:tc>
          <w:tcPr>
            <w:tcW w:w="709" w:type="dxa"/>
          </w:tcPr>
          <w:p w14:paraId="348D9601" w14:textId="77777777" w:rsidR="00B5525E" w:rsidRPr="00034446" w:rsidRDefault="00B5525E" w:rsidP="00E30298">
            <w:pPr>
              <w:pStyle w:val="TAC"/>
            </w:pPr>
            <w:r w:rsidRPr="00034446">
              <w:t>-</w:t>
            </w:r>
          </w:p>
        </w:tc>
        <w:tc>
          <w:tcPr>
            <w:tcW w:w="2977" w:type="dxa"/>
          </w:tcPr>
          <w:p w14:paraId="36C07BF5" w14:textId="77777777" w:rsidR="00B5525E" w:rsidRPr="00034446" w:rsidRDefault="00B5525E" w:rsidP="00E30298">
            <w:pPr>
              <w:pStyle w:val="TAL"/>
            </w:pPr>
            <w:r w:rsidRPr="00034446">
              <w:t>-</w:t>
            </w:r>
          </w:p>
        </w:tc>
        <w:tc>
          <w:tcPr>
            <w:tcW w:w="567" w:type="dxa"/>
            <w:tcBorders>
              <w:top w:val="nil"/>
            </w:tcBorders>
          </w:tcPr>
          <w:p w14:paraId="11602672" w14:textId="77777777" w:rsidR="00B5525E" w:rsidRPr="00034446" w:rsidRDefault="00B5525E" w:rsidP="00E30298">
            <w:pPr>
              <w:pStyle w:val="TAC"/>
            </w:pPr>
            <w:r w:rsidRPr="00034446">
              <w:t>-</w:t>
            </w:r>
          </w:p>
        </w:tc>
        <w:tc>
          <w:tcPr>
            <w:tcW w:w="892" w:type="dxa"/>
            <w:tcBorders>
              <w:top w:val="nil"/>
            </w:tcBorders>
          </w:tcPr>
          <w:p w14:paraId="30AF9EFC" w14:textId="77777777" w:rsidR="00B5525E" w:rsidRPr="00034446" w:rsidRDefault="00B5525E" w:rsidP="00E30298">
            <w:pPr>
              <w:pStyle w:val="TAC"/>
            </w:pPr>
            <w:r w:rsidRPr="00034446">
              <w:t>-</w:t>
            </w:r>
          </w:p>
        </w:tc>
      </w:tr>
      <w:tr w:rsidR="00B5525E" w:rsidRPr="00034446" w14:paraId="68CACFC2" w14:textId="77777777" w:rsidTr="00E30298">
        <w:tc>
          <w:tcPr>
            <w:tcW w:w="648" w:type="dxa"/>
            <w:tcBorders>
              <w:top w:val="nil"/>
            </w:tcBorders>
          </w:tcPr>
          <w:p w14:paraId="3FE90615" w14:textId="77777777" w:rsidR="00B5525E" w:rsidRPr="00034446" w:rsidRDefault="00B5525E" w:rsidP="00E30298">
            <w:pPr>
              <w:pStyle w:val="TAC"/>
            </w:pPr>
            <w:r w:rsidRPr="00034446">
              <w:t>19</w:t>
            </w:r>
          </w:p>
        </w:tc>
        <w:tc>
          <w:tcPr>
            <w:tcW w:w="3969" w:type="dxa"/>
            <w:tcBorders>
              <w:top w:val="nil"/>
            </w:tcBorders>
          </w:tcPr>
          <w:p w14:paraId="699B23F3" w14:textId="77777777" w:rsidR="00B5525E" w:rsidRPr="00034446" w:rsidRDefault="00B5525E" w:rsidP="00E30298">
            <w:pPr>
              <w:pStyle w:val="TAL"/>
            </w:pPr>
            <w:r w:rsidRPr="00034446">
              <w:t xml:space="preserve">The UE transmits a </w:t>
            </w:r>
            <w:r w:rsidRPr="00034446">
              <w:rPr>
                <w:i/>
                <w:iCs/>
              </w:rPr>
              <w:t>MeasurementReport</w:t>
            </w:r>
            <w:r w:rsidRPr="00034446">
              <w:t xml:space="preserve"> message to report event B2 for Cell </w:t>
            </w:r>
            <w:r w:rsidRPr="00034446">
              <w:rPr>
                <w:lang w:eastAsia="zh-CN"/>
              </w:rPr>
              <w:t>5</w:t>
            </w:r>
            <w:r w:rsidRPr="00034446">
              <w:t>.</w:t>
            </w:r>
          </w:p>
        </w:tc>
        <w:tc>
          <w:tcPr>
            <w:tcW w:w="709" w:type="dxa"/>
          </w:tcPr>
          <w:p w14:paraId="7FBF16B0" w14:textId="77777777" w:rsidR="00B5525E" w:rsidRPr="00034446" w:rsidRDefault="00B5525E" w:rsidP="00E30298">
            <w:pPr>
              <w:pStyle w:val="TAC"/>
            </w:pPr>
            <w:r w:rsidRPr="00034446">
              <w:t>--&gt;</w:t>
            </w:r>
          </w:p>
        </w:tc>
        <w:tc>
          <w:tcPr>
            <w:tcW w:w="2977" w:type="dxa"/>
          </w:tcPr>
          <w:p w14:paraId="60D64FFA" w14:textId="77777777" w:rsidR="00B5525E" w:rsidRPr="00034446" w:rsidRDefault="00B5525E" w:rsidP="00E30298">
            <w:pPr>
              <w:pStyle w:val="TAL"/>
            </w:pPr>
            <w:r w:rsidRPr="00034446">
              <w:rPr>
                <w:i/>
                <w:iCs/>
              </w:rPr>
              <w:t>MeasurementReport</w:t>
            </w:r>
          </w:p>
        </w:tc>
        <w:tc>
          <w:tcPr>
            <w:tcW w:w="567" w:type="dxa"/>
            <w:tcBorders>
              <w:top w:val="nil"/>
            </w:tcBorders>
          </w:tcPr>
          <w:p w14:paraId="18C71558" w14:textId="77777777" w:rsidR="00B5525E" w:rsidRPr="00034446" w:rsidRDefault="00B5525E" w:rsidP="00E30298">
            <w:pPr>
              <w:pStyle w:val="TAC"/>
            </w:pPr>
            <w:r w:rsidRPr="00034446">
              <w:t>-</w:t>
            </w:r>
          </w:p>
        </w:tc>
        <w:tc>
          <w:tcPr>
            <w:tcW w:w="892" w:type="dxa"/>
            <w:tcBorders>
              <w:top w:val="nil"/>
            </w:tcBorders>
          </w:tcPr>
          <w:p w14:paraId="288A9D8C" w14:textId="77777777" w:rsidR="00B5525E" w:rsidRPr="00034446" w:rsidRDefault="00B5525E" w:rsidP="00E30298">
            <w:pPr>
              <w:pStyle w:val="TAC"/>
            </w:pPr>
            <w:r w:rsidRPr="00034446">
              <w:t>-</w:t>
            </w:r>
          </w:p>
        </w:tc>
      </w:tr>
      <w:tr w:rsidR="00B5525E" w:rsidRPr="00034446" w14:paraId="081AF665" w14:textId="77777777" w:rsidTr="00E30298">
        <w:tc>
          <w:tcPr>
            <w:tcW w:w="648" w:type="dxa"/>
          </w:tcPr>
          <w:p w14:paraId="479145C1" w14:textId="77777777" w:rsidR="00B5525E" w:rsidRPr="00034446" w:rsidRDefault="00B5525E" w:rsidP="00E30298">
            <w:pPr>
              <w:pStyle w:val="TAC"/>
            </w:pPr>
            <w:r w:rsidRPr="00034446">
              <w:t>20</w:t>
            </w:r>
          </w:p>
        </w:tc>
        <w:tc>
          <w:tcPr>
            <w:tcW w:w="3969" w:type="dxa"/>
          </w:tcPr>
          <w:p w14:paraId="2B2DD5C1" w14:textId="77777777" w:rsidR="00B5525E" w:rsidRPr="00034446" w:rsidRDefault="00B5525E" w:rsidP="00E30298">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186E2262" w14:textId="77777777" w:rsidR="00B5525E" w:rsidRPr="00034446" w:rsidRDefault="00B5525E" w:rsidP="00E30298">
            <w:pPr>
              <w:pStyle w:val="TAC"/>
            </w:pPr>
            <w:r w:rsidRPr="00034446">
              <w:t>&lt;--</w:t>
            </w:r>
          </w:p>
        </w:tc>
        <w:tc>
          <w:tcPr>
            <w:tcW w:w="2977" w:type="dxa"/>
          </w:tcPr>
          <w:p w14:paraId="5429D833" w14:textId="77777777" w:rsidR="00B5525E" w:rsidRPr="00034446" w:rsidRDefault="00B5525E" w:rsidP="00E30298">
            <w:pPr>
              <w:pStyle w:val="TAL"/>
            </w:pPr>
            <w:r w:rsidRPr="00034446">
              <w:rPr>
                <w:rFonts w:eastAsia="MS Gothic"/>
                <w:i/>
              </w:rPr>
              <w:t>UECapabilityEnquiry</w:t>
            </w:r>
          </w:p>
        </w:tc>
        <w:tc>
          <w:tcPr>
            <w:tcW w:w="567" w:type="dxa"/>
          </w:tcPr>
          <w:p w14:paraId="64580B1F" w14:textId="77777777" w:rsidR="00B5525E" w:rsidRPr="00034446" w:rsidRDefault="00B5525E" w:rsidP="00E30298">
            <w:pPr>
              <w:pStyle w:val="TAC"/>
            </w:pPr>
            <w:r w:rsidRPr="00034446">
              <w:t>-</w:t>
            </w:r>
          </w:p>
        </w:tc>
        <w:tc>
          <w:tcPr>
            <w:tcW w:w="892" w:type="dxa"/>
          </w:tcPr>
          <w:p w14:paraId="20AF8200" w14:textId="77777777" w:rsidR="00B5525E" w:rsidRPr="00034446" w:rsidRDefault="00B5525E" w:rsidP="00E30298">
            <w:pPr>
              <w:pStyle w:val="TAC"/>
            </w:pPr>
            <w:r w:rsidRPr="00034446">
              <w:t>-</w:t>
            </w:r>
          </w:p>
        </w:tc>
      </w:tr>
      <w:tr w:rsidR="00B5525E" w:rsidRPr="00034446" w14:paraId="67F1E017" w14:textId="77777777" w:rsidTr="00E30298">
        <w:tc>
          <w:tcPr>
            <w:tcW w:w="648" w:type="dxa"/>
          </w:tcPr>
          <w:p w14:paraId="0D6B439B" w14:textId="77777777" w:rsidR="00B5525E" w:rsidRPr="00034446" w:rsidRDefault="00B5525E" w:rsidP="00E30298">
            <w:pPr>
              <w:pStyle w:val="TAC"/>
            </w:pPr>
            <w:r w:rsidRPr="00034446">
              <w:t>21</w:t>
            </w:r>
          </w:p>
        </w:tc>
        <w:tc>
          <w:tcPr>
            <w:tcW w:w="3969" w:type="dxa"/>
          </w:tcPr>
          <w:p w14:paraId="670D4CA6" w14:textId="77777777" w:rsidR="00B5525E" w:rsidRPr="00034446" w:rsidRDefault="00B5525E" w:rsidP="00E30298">
            <w:pPr>
              <w:pStyle w:val="TAL"/>
              <w:rPr>
                <w:rFonts w:eastAsia="MS Gothic"/>
              </w:rPr>
            </w:pPr>
            <w:r w:rsidRPr="00034446">
              <w:rPr>
                <w:rFonts w:eastAsia="MS Gothic"/>
              </w:rPr>
              <w:t>The UE transmit</w:t>
            </w:r>
            <w:r w:rsidR="00C57DC1"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0442771E" w14:textId="77777777" w:rsidR="00B5525E" w:rsidRPr="00034446" w:rsidRDefault="003B0F0C" w:rsidP="00E30298">
            <w:pPr>
              <w:pStyle w:val="TAL"/>
            </w:pPr>
            <w:r w:rsidRPr="00034446">
              <w:rPr>
                <w:rFonts w:eastAsia="MS Gothic"/>
              </w:rPr>
              <w:t xml:space="preserve">NOTE: </w:t>
            </w:r>
            <w:r w:rsidR="00B5525E" w:rsidRPr="00034446">
              <w:rPr>
                <w:rFonts w:eastAsia="MS Gothic"/>
              </w:rPr>
              <w:t xml:space="preserve">The start-PS and start-CS values received, should be used to configure ciphering on </w:t>
            </w:r>
            <w:r w:rsidR="007D749F" w:rsidRPr="00034446">
              <w:rPr>
                <w:rFonts w:eastAsia="MS Gothic"/>
              </w:rPr>
              <w:t>C</w:t>
            </w:r>
            <w:r w:rsidR="00B5525E" w:rsidRPr="00034446">
              <w:rPr>
                <w:rFonts w:eastAsia="MS Gothic"/>
              </w:rPr>
              <w:t>ell 5.</w:t>
            </w:r>
          </w:p>
        </w:tc>
        <w:tc>
          <w:tcPr>
            <w:tcW w:w="709" w:type="dxa"/>
          </w:tcPr>
          <w:p w14:paraId="04E06237" w14:textId="77777777" w:rsidR="00B5525E" w:rsidRPr="00034446" w:rsidRDefault="00B5525E" w:rsidP="00E30298">
            <w:pPr>
              <w:pStyle w:val="TAC"/>
            </w:pPr>
            <w:r w:rsidRPr="00034446">
              <w:t>--&gt;</w:t>
            </w:r>
          </w:p>
        </w:tc>
        <w:tc>
          <w:tcPr>
            <w:tcW w:w="2977" w:type="dxa"/>
          </w:tcPr>
          <w:p w14:paraId="2F2480D1" w14:textId="77777777" w:rsidR="00B5525E" w:rsidRPr="00034446" w:rsidRDefault="00B5525E" w:rsidP="00E30298">
            <w:pPr>
              <w:pStyle w:val="TAL"/>
            </w:pPr>
            <w:r w:rsidRPr="00034446">
              <w:rPr>
                <w:rFonts w:eastAsia="MS Gothic"/>
                <w:i/>
              </w:rPr>
              <w:t>UECapabilityInformation</w:t>
            </w:r>
          </w:p>
        </w:tc>
        <w:tc>
          <w:tcPr>
            <w:tcW w:w="567" w:type="dxa"/>
          </w:tcPr>
          <w:p w14:paraId="266EAB8B" w14:textId="77777777" w:rsidR="00B5525E" w:rsidRPr="00034446" w:rsidRDefault="00B5525E" w:rsidP="00E30298">
            <w:pPr>
              <w:pStyle w:val="TAC"/>
            </w:pPr>
            <w:r w:rsidRPr="00034446">
              <w:t>-</w:t>
            </w:r>
          </w:p>
        </w:tc>
        <w:tc>
          <w:tcPr>
            <w:tcW w:w="892" w:type="dxa"/>
          </w:tcPr>
          <w:p w14:paraId="7EB7B042" w14:textId="77777777" w:rsidR="00B5525E" w:rsidRPr="00034446" w:rsidRDefault="00B5525E" w:rsidP="00E30298">
            <w:pPr>
              <w:pStyle w:val="TAC"/>
            </w:pPr>
            <w:r w:rsidRPr="00034446">
              <w:t>-</w:t>
            </w:r>
          </w:p>
        </w:tc>
      </w:tr>
      <w:tr w:rsidR="00B5525E" w:rsidRPr="00034446" w14:paraId="0B26AE44" w14:textId="77777777" w:rsidTr="00E30298">
        <w:tc>
          <w:tcPr>
            <w:tcW w:w="648" w:type="dxa"/>
          </w:tcPr>
          <w:p w14:paraId="452EC5F8" w14:textId="77777777" w:rsidR="00B5525E" w:rsidRPr="00034446" w:rsidRDefault="00B5525E" w:rsidP="00E30298">
            <w:pPr>
              <w:pStyle w:val="TAC"/>
            </w:pPr>
            <w:r w:rsidRPr="00034446">
              <w:t>22</w:t>
            </w:r>
          </w:p>
        </w:tc>
        <w:tc>
          <w:tcPr>
            <w:tcW w:w="3969" w:type="dxa"/>
          </w:tcPr>
          <w:p w14:paraId="2E6D9F59" w14:textId="77777777" w:rsidR="00B5525E" w:rsidRPr="00034446" w:rsidRDefault="00B5525E" w:rsidP="00E30298">
            <w:pPr>
              <w:pStyle w:val="TAL"/>
              <w:rPr>
                <w:rFonts w:eastAsia="MS Gothic"/>
              </w:rPr>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3E86F485" w14:textId="77777777" w:rsidR="00B5525E" w:rsidRPr="00034446" w:rsidRDefault="00B5525E" w:rsidP="00E30298">
            <w:pPr>
              <w:pStyle w:val="TAC"/>
            </w:pPr>
            <w:r w:rsidRPr="00034446">
              <w:t>&lt;--</w:t>
            </w:r>
          </w:p>
        </w:tc>
        <w:tc>
          <w:tcPr>
            <w:tcW w:w="2977" w:type="dxa"/>
          </w:tcPr>
          <w:p w14:paraId="5A5F6E54" w14:textId="77777777" w:rsidR="00B5525E" w:rsidRPr="00034446" w:rsidRDefault="00B5525E" w:rsidP="00E30298">
            <w:pPr>
              <w:pStyle w:val="TAL"/>
              <w:rPr>
                <w:rFonts w:eastAsia="MS Gothic"/>
                <w:i/>
              </w:rPr>
            </w:pPr>
            <w:r w:rsidRPr="00034446">
              <w:rPr>
                <w:i/>
              </w:rPr>
              <w:t>MobilityFromEUTRACommand</w:t>
            </w:r>
          </w:p>
        </w:tc>
        <w:tc>
          <w:tcPr>
            <w:tcW w:w="567" w:type="dxa"/>
          </w:tcPr>
          <w:p w14:paraId="1A186875" w14:textId="77777777" w:rsidR="00B5525E" w:rsidRPr="00034446" w:rsidRDefault="00B5525E" w:rsidP="00E30298">
            <w:pPr>
              <w:pStyle w:val="TAC"/>
            </w:pPr>
            <w:r w:rsidRPr="00034446">
              <w:t>-</w:t>
            </w:r>
          </w:p>
        </w:tc>
        <w:tc>
          <w:tcPr>
            <w:tcW w:w="892" w:type="dxa"/>
          </w:tcPr>
          <w:p w14:paraId="356BFF1C" w14:textId="77777777" w:rsidR="00B5525E" w:rsidRPr="00034446" w:rsidRDefault="00B5525E" w:rsidP="00E30298">
            <w:pPr>
              <w:pStyle w:val="TAC"/>
            </w:pPr>
            <w:r w:rsidRPr="00034446">
              <w:t>-</w:t>
            </w:r>
          </w:p>
        </w:tc>
      </w:tr>
      <w:tr w:rsidR="00B5525E" w:rsidRPr="00034446" w14:paraId="489A54E7" w14:textId="77777777" w:rsidTr="00E30298">
        <w:tc>
          <w:tcPr>
            <w:tcW w:w="648" w:type="dxa"/>
          </w:tcPr>
          <w:p w14:paraId="65F8190E" w14:textId="77777777" w:rsidR="00B5525E" w:rsidRPr="00034446" w:rsidRDefault="00B5525E" w:rsidP="00E30298">
            <w:pPr>
              <w:pStyle w:val="TAC"/>
            </w:pPr>
            <w:r w:rsidRPr="00034446">
              <w:t>-</w:t>
            </w:r>
          </w:p>
        </w:tc>
        <w:tc>
          <w:tcPr>
            <w:tcW w:w="3969" w:type="dxa"/>
          </w:tcPr>
          <w:p w14:paraId="79E60A52" w14:textId="77777777" w:rsidR="00B5525E" w:rsidRPr="00034446" w:rsidRDefault="00B5525E" w:rsidP="00E30298">
            <w:pPr>
              <w:pStyle w:val="TAL"/>
            </w:pPr>
            <w:r w:rsidRPr="00034446">
              <w:t>EXCEPTION: In parallel to the events described in step 23 to 30 the step</w:t>
            </w:r>
            <w:r w:rsidR="007D749F" w:rsidRPr="00034446">
              <w:t>s</w:t>
            </w:r>
            <w:r w:rsidRPr="00034446">
              <w:t xml:space="preserve"> specified in </w:t>
            </w:r>
            <w:r w:rsidR="007D749F" w:rsidRPr="00034446">
              <w:t>T</w:t>
            </w:r>
            <w:r w:rsidRPr="00034446">
              <w:t>able 13.4.3.1</w:t>
            </w:r>
            <w:r w:rsidR="007D749F" w:rsidRPr="00034446">
              <w:t>8</w:t>
            </w:r>
            <w:r w:rsidRPr="00034446">
              <w:t>.3.2-3 take place.</w:t>
            </w:r>
          </w:p>
        </w:tc>
        <w:tc>
          <w:tcPr>
            <w:tcW w:w="709" w:type="dxa"/>
          </w:tcPr>
          <w:p w14:paraId="0926DCA2" w14:textId="77777777" w:rsidR="00B5525E" w:rsidRPr="00034446" w:rsidRDefault="00B5525E" w:rsidP="00E30298">
            <w:pPr>
              <w:pStyle w:val="TAC"/>
            </w:pPr>
            <w:r w:rsidRPr="00034446">
              <w:t>-</w:t>
            </w:r>
          </w:p>
        </w:tc>
        <w:tc>
          <w:tcPr>
            <w:tcW w:w="2977" w:type="dxa"/>
          </w:tcPr>
          <w:p w14:paraId="32EAFB9C" w14:textId="77777777" w:rsidR="00B5525E" w:rsidRPr="00034446" w:rsidRDefault="00B5525E" w:rsidP="00E30298">
            <w:pPr>
              <w:pStyle w:val="TAL"/>
              <w:rPr>
                <w:i/>
              </w:rPr>
            </w:pPr>
            <w:r w:rsidRPr="00034446">
              <w:t>-</w:t>
            </w:r>
          </w:p>
        </w:tc>
        <w:tc>
          <w:tcPr>
            <w:tcW w:w="567" w:type="dxa"/>
          </w:tcPr>
          <w:p w14:paraId="7BC35175" w14:textId="77777777" w:rsidR="00B5525E" w:rsidRPr="00034446" w:rsidRDefault="00B5525E" w:rsidP="00E30298">
            <w:pPr>
              <w:pStyle w:val="TAC"/>
            </w:pPr>
            <w:r w:rsidRPr="00034446">
              <w:t>-</w:t>
            </w:r>
          </w:p>
        </w:tc>
        <w:tc>
          <w:tcPr>
            <w:tcW w:w="892" w:type="dxa"/>
          </w:tcPr>
          <w:p w14:paraId="0F18E1C7" w14:textId="77777777" w:rsidR="00B5525E" w:rsidRPr="00034446" w:rsidRDefault="00B5525E" w:rsidP="00E30298">
            <w:pPr>
              <w:pStyle w:val="TAC"/>
            </w:pPr>
            <w:r w:rsidRPr="00034446">
              <w:t>-</w:t>
            </w:r>
          </w:p>
        </w:tc>
      </w:tr>
      <w:tr w:rsidR="00B5525E" w:rsidRPr="00034446" w14:paraId="4D83E9F5" w14:textId="77777777" w:rsidTr="00E30298">
        <w:tc>
          <w:tcPr>
            <w:tcW w:w="648" w:type="dxa"/>
          </w:tcPr>
          <w:p w14:paraId="63B7F1F1" w14:textId="77777777" w:rsidR="00B5525E" w:rsidRPr="00034446" w:rsidRDefault="00B5525E" w:rsidP="00E30298">
            <w:pPr>
              <w:pStyle w:val="TAC"/>
            </w:pPr>
            <w:r w:rsidRPr="00034446">
              <w:t>23</w:t>
            </w:r>
          </w:p>
        </w:tc>
        <w:tc>
          <w:tcPr>
            <w:tcW w:w="3969" w:type="dxa"/>
          </w:tcPr>
          <w:p w14:paraId="22C98418" w14:textId="77777777" w:rsidR="00B5525E" w:rsidRPr="00034446" w:rsidRDefault="00B5525E" w:rsidP="00E30298">
            <w:pPr>
              <w:pStyle w:val="TAL"/>
            </w:pPr>
            <w:r w:rsidRPr="00034446">
              <w:t>Check: Does the UE transmit a HANDOVER TO UTRAN COMPLETE message</w:t>
            </w:r>
            <w:r w:rsidRPr="00034446">
              <w:rPr>
                <w:i/>
              </w:rPr>
              <w:t xml:space="preserve"> </w:t>
            </w:r>
            <w:r w:rsidRPr="00034446">
              <w:t xml:space="preserve">on </w:t>
            </w:r>
            <w:r w:rsidR="007D749F" w:rsidRPr="00034446">
              <w:t>C</w:t>
            </w:r>
            <w:r w:rsidRPr="00034446">
              <w:t>ell 5?</w:t>
            </w:r>
          </w:p>
        </w:tc>
        <w:tc>
          <w:tcPr>
            <w:tcW w:w="709" w:type="dxa"/>
          </w:tcPr>
          <w:p w14:paraId="27DD4285" w14:textId="77777777" w:rsidR="00B5525E" w:rsidRPr="00034446" w:rsidRDefault="00B5525E" w:rsidP="00E30298">
            <w:pPr>
              <w:pStyle w:val="TAC"/>
            </w:pPr>
            <w:r w:rsidRPr="00034446">
              <w:t>--&gt;</w:t>
            </w:r>
          </w:p>
        </w:tc>
        <w:tc>
          <w:tcPr>
            <w:tcW w:w="2977" w:type="dxa"/>
          </w:tcPr>
          <w:p w14:paraId="6E4DABD3" w14:textId="77777777" w:rsidR="00B5525E" w:rsidRPr="00034446" w:rsidRDefault="00B5525E" w:rsidP="00E30298">
            <w:pPr>
              <w:pStyle w:val="TAL"/>
            </w:pPr>
            <w:r w:rsidRPr="00034446">
              <w:t>HANDOVER TO UTRAN COMPLETE</w:t>
            </w:r>
          </w:p>
        </w:tc>
        <w:tc>
          <w:tcPr>
            <w:tcW w:w="567" w:type="dxa"/>
          </w:tcPr>
          <w:p w14:paraId="34C5B0BE" w14:textId="77777777" w:rsidR="00B5525E" w:rsidRPr="00034446" w:rsidRDefault="00B5525E" w:rsidP="00E30298">
            <w:pPr>
              <w:pStyle w:val="TAC"/>
            </w:pPr>
            <w:r w:rsidRPr="00034446">
              <w:t>1</w:t>
            </w:r>
          </w:p>
        </w:tc>
        <w:tc>
          <w:tcPr>
            <w:tcW w:w="892" w:type="dxa"/>
          </w:tcPr>
          <w:p w14:paraId="1F1A42DD" w14:textId="77777777" w:rsidR="00B5525E" w:rsidRPr="00034446" w:rsidRDefault="00B5525E" w:rsidP="00E30298">
            <w:pPr>
              <w:pStyle w:val="TAC"/>
            </w:pPr>
            <w:r w:rsidRPr="00034446">
              <w:t>P</w:t>
            </w:r>
          </w:p>
        </w:tc>
      </w:tr>
      <w:tr w:rsidR="00B5525E" w:rsidRPr="00034446" w14:paraId="2B1AA515" w14:textId="77777777" w:rsidTr="00E30298">
        <w:tc>
          <w:tcPr>
            <w:tcW w:w="648" w:type="dxa"/>
          </w:tcPr>
          <w:p w14:paraId="58B33564" w14:textId="77777777" w:rsidR="00B5525E" w:rsidRPr="00034446" w:rsidRDefault="00B5525E" w:rsidP="00E30298">
            <w:pPr>
              <w:pStyle w:val="TAC"/>
            </w:pPr>
            <w:r w:rsidRPr="00034446">
              <w:t>24</w:t>
            </w:r>
          </w:p>
        </w:tc>
        <w:tc>
          <w:tcPr>
            <w:tcW w:w="3969" w:type="dxa"/>
          </w:tcPr>
          <w:p w14:paraId="6E1431EA" w14:textId="77777777" w:rsidR="00B5525E" w:rsidRPr="00034446" w:rsidRDefault="00B5525E" w:rsidP="00E30298">
            <w:pPr>
              <w:pStyle w:val="TAL"/>
            </w:pPr>
            <w:r w:rsidRPr="00034446">
              <w:t>The SS transmits a SECURITY MODE COMMAND message for the CS domain.</w:t>
            </w:r>
          </w:p>
        </w:tc>
        <w:tc>
          <w:tcPr>
            <w:tcW w:w="709" w:type="dxa"/>
          </w:tcPr>
          <w:p w14:paraId="17CBD020" w14:textId="77777777" w:rsidR="00B5525E" w:rsidRPr="00034446" w:rsidRDefault="00B5525E" w:rsidP="00E30298">
            <w:pPr>
              <w:pStyle w:val="TAC"/>
            </w:pPr>
            <w:r w:rsidRPr="00034446">
              <w:t>&lt;--</w:t>
            </w:r>
          </w:p>
        </w:tc>
        <w:tc>
          <w:tcPr>
            <w:tcW w:w="2977" w:type="dxa"/>
          </w:tcPr>
          <w:p w14:paraId="00FC27AE" w14:textId="77777777" w:rsidR="00B5525E" w:rsidRPr="00034446" w:rsidRDefault="00B5525E" w:rsidP="00E30298">
            <w:pPr>
              <w:pStyle w:val="TAL"/>
            </w:pPr>
            <w:r w:rsidRPr="00034446">
              <w:t>SECURITY MODE COMMAND</w:t>
            </w:r>
          </w:p>
        </w:tc>
        <w:tc>
          <w:tcPr>
            <w:tcW w:w="567" w:type="dxa"/>
          </w:tcPr>
          <w:p w14:paraId="648AFFB2" w14:textId="77777777" w:rsidR="00B5525E" w:rsidRPr="00034446" w:rsidRDefault="00B5525E" w:rsidP="00E30298">
            <w:pPr>
              <w:pStyle w:val="TAC"/>
            </w:pPr>
            <w:r w:rsidRPr="00034446">
              <w:t>-</w:t>
            </w:r>
          </w:p>
        </w:tc>
        <w:tc>
          <w:tcPr>
            <w:tcW w:w="892" w:type="dxa"/>
          </w:tcPr>
          <w:p w14:paraId="4380466D" w14:textId="77777777" w:rsidR="00B5525E" w:rsidRPr="00034446" w:rsidRDefault="00B5525E" w:rsidP="00E30298">
            <w:pPr>
              <w:pStyle w:val="TAC"/>
            </w:pPr>
            <w:r w:rsidRPr="00034446">
              <w:t>-</w:t>
            </w:r>
          </w:p>
        </w:tc>
      </w:tr>
      <w:tr w:rsidR="00B5525E" w:rsidRPr="00034446" w14:paraId="29F38DC0" w14:textId="77777777" w:rsidTr="00E30298">
        <w:tc>
          <w:tcPr>
            <w:tcW w:w="648" w:type="dxa"/>
          </w:tcPr>
          <w:p w14:paraId="383BD62B" w14:textId="77777777" w:rsidR="00B5525E" w:rsidRPr="00034446" w:rsidRDefault="00B5525E" w:rsidP="00E30298">
            <w:pPr>
              <w:pStyle w:val="TAC"/>
            </w:pPr>
            <w:r w:rsidRPr="00034446">
              <w:t>25</w:t>
            </w:r>
          </w:p>
        </w:tc>
        <w:tc>
          <w:tcPr>
            <w:tcW w:w="3969" w:type="dxa"/>
          </w:tcPr>
          <w:p w14:paraId="6A940AA8" w14:textId="77777777" w:rsidR="00B5525E" w:rsidRPr="00034446" w:rsidRDefault="00B5525E" w:rsidP="00E30298">
            <w:pPr>
              <w:pStyle w:val="TAL"/>
            </w:pPr>
            <w:r w:rsidRPr="00034446">
              <w:t>The UE transmits a SECURITY MODE COMPLETE message.</w:t>
            </w:r>
          </w:p>
        </w:tc>
        <w:tc>
          <w:tcPr>
            <w:tcW w:w="709" w:type="dxa"/>
          </w:tcPr>
          <w:p w14:paraId="4C69C378" w14:textId="77777777" w:rsidR="00B5525E" w:rsidRPr="00034446" w:rsidRDefault="00B5525E" w:rsidP="00E30298">
            <w:pPr>
              <w:pStyle w:val="TAC"/>
            </w:pPr>
            <w:r w:rsidRPr="00034446">
              <w:t>--&gt;</w:t>
            </w:r>
          </w:p>
        </w:tc>
        <w:tc>
          <w:tcPr>
            <w:tcW w:w="2977" w:type="dxa"/>
          </w:tcPr>
          <w:p w14:paraId="107CB6C7" w14:textId="77777777" w:rsidR="00B5525E" w:rsidRPr="00034446" w:rsidRDefault="00B5525E" w:rsidP="00E30298">
            <w:pPr>
              <w:pStyle w:val="TAL"/>
            </w:pPr>
            <w:r w:rsidRPr="00034446">
              <w:t>SECURITY MODE COMPLETE</w:t>
            </w:r>
          </w:p>
        </w:tc>
        <w:tc>
          <w:tcPr>
            <w:tcW w:w="567" w:type="dxa"/>
          </w:tcPr>
          <w:p w14:paraId="1B7C9E27" w14:textId="77777777" w:rsidR="00B5525E" w:rsidRPr="00034446" w:rsidRDefault="00B5525E" w:rsidP="00E30298">
            <w:pPr>
              <w:pStyle w:val="TAC"/>
            </w:pPr>
            <w:r w:rsidRPr="00034446">
              <w:t>-</w:t>
            </w:r>
          </w:p>
        </w:tc>
        <w:tc>
          <w:tcPr>
            <w:tcW w:w="892" w:type="dxa"/>
          </w:tcPr>
          <w:p w14:paraId="16CBF7F1" w14:textId="77777777" w:rsidR="00B5525E" w:rsidRPr="00034446" w:rsidRDefault="00B5525E" w:rsidP="00E30298">
            <w:pPr>
              <w:pStyle w:val="TAC"/>
            </w:pPr>
            <w:r w:rsidRPr="00034446">
              <w:t>-</w:t>
            </w:r>
          </w:p>
        </w:tc>
      </w:tr>
      <w:tr w:rsidR="00B5525E" w:rsidRPr="00034446" w14:paraId="30962FFE" w14:textId="77777777" w:rsidTr="00E30298">
        <w:tc>
          <w:tcPr>
            <w:tcW w:w="648" w:type="dxa"/>
          </w:tcPr>
          <w:p w14:paraId="7F91D73D" w14:textId="77777777" w:rsidR="00B5525E" w:rsidRPr="00034446" w:rsidRDefault="00B5525E" w:rsidP="00E30298">
            <w:pPr>
              <w:pStyle w:val="TAC"/>
            </w:pPr>
            <w:r w:rsidRPr="00034446">
              <w:t>26</w:t>
            </w:r>
          </w:p>
        </w:tc>
        <w:tc>
          <w:tcPr>
            <w:tcW w:w="3969" w:type="dxa"/>
          </w:tcPr>
          <w:p w14:paraId="18FB2CDC" w14:textId="77777777" w:rsidR="00B5525E" w:rsidRPr="00034446" w:rsidRDefault="00B5525E" w:rsidP="00E30298">
            <w:pPr>
              <w:pStyle w:val="TAL"/>
            </w:pPr>
            <w:r w:rsidRPr="00034446">
              <w:t>The SS transmits an UTRAN MOBILITY INFORMATION message to notify CN information.</w:t>
            </w:r>
          </w:p>
        </w:tc>
        <w:tc>
          <w:tcPr>
            <w:tcW w:w="709" w:type="dxa"/>
          </w:tcPr>
          <w:p w14:paraId="76F4A466" w14:textId="77777777" w:rsidR="00B5525E" w:rsidRPr="00034446" w:rsidRDefault="00B5525E" w:rsidP="00E30298">
            <w:pPr>
              <w:pStyle w:val="TAC"/>
            </w:pPr>
            <w:r w:rsidRPr="00034446">
              <w:t>&lt;--</w:t>
            </w:r>
          </w:p>
        </w:tc>
        <w:tc>
          <w:tcPr>
            <w:tcW w:w="2977" w:type="dxa"/>
          </w:tcPr>
          <w:p w14:paraId="2253CAE7" w14:textId="77777777" w:rsidR="00B5525E" w:rsidRPr="00034446" w:rsidRDefault="00B5525E" w:rsidP="00E30298">
            <w:pPr>
              <w:pStyle w:val="TAL"/>
            </w:pPr>
            <w:r w:rsidRPr="00034446">
              <w:t>UTRAN MOBILITY INFORMATION</w:t>
            </w:r>
          </w:p>
        </w:tc>
        <w:tc>
          <w:tcPr>
            <w:tcW w:w="567" w:type="dxa"/>
          </w:tcPr>
          <w:p w14:paraId="039BBE7D" w14:textId="77777777" w:rsidR="00B5525E" w:rsidRPr="00034446" w:rsidRDefault="00B5525E" w:rsidP="00E30298">
            <w:pPr>
              <w:pStyle w:val="TAC"/>
            </w:pPr>
            <w:r w:rsidRPr="00034446">
              <w:t>-</w:t>
            </w:r>
          </w:p>
        </w:tc>
        <w:tc>
          <w:tcPr>
            <w:tcW w:w="892" w:type="dxa"/>
          </w:tcPr>
          <w:p w14:paraId="08E7683A" w14:textId="77777777" w:rsidR="00B5525E" w:rsidRPr="00034446" w:rsidRDefault="00B5525E" w:rsidP="00E30298">
            <w:pPr>
              <w:pStyle w:val="TAC"/>
            </w:pPr>
            <w:r w:rsidRPr="00034446">
              <w:t>-</w:t>
            </w:r>
          </w:p>
        </w:tc>
      </w:tr>
      <w:tr w:rsidR="00B5525E" w:rsidRPr="00034446" w14:paraId="4B18853E" w14:textId="77777777" w:rsidTr="00E30298">
        <w:tc>
          <w:tcPr>
            <w:tcW w:w="648" w:type="dxa"/>
          </w:tcPr>
          <w:p w14:paraId="0CBC0296" w14:textId="77777777" w:rsidR="00B5525E" w:rsidRPr="00034446" w:rsidRDefault="00B5525E" w:rsidP="00E30298">
            <w:pPr>
              <w:pStyle w:val="TAC"/>
            </w:pPr>
            <w:r w:rsidRPr="00034446">
              <w:t>27</w:t>
            </w:r>
          </w:p>
        </w:tc>
        <w:tc>
          <w:tcPr>
            <w:tcW w:w="3969" w:type="dxa"/>
          </w:tcPr>
          <w:p w14:paraId="23BBE9C5" w14:textId="77777777" w:rsidR="00B5525E" w:rsidRPr="00034446" w:rsidRDefault="00B5525E" w:rsidP="00E30298">
            <w:pPr>
              <w:pStyle w:val="TAL"/>
            </w:pPr>
            <w:r w:rsidRPr="00034446">
              <w:t>The UE transmits an UTRAN MOBILITY INFORMATION CONFIRM message.</w:t>
            </w:r>
          </w:p>
        </w:tc>
        <w:tc>
          <w:tcPr>
            <w:tcW w:w="709" w:type="dxa"/>
          </w:tcPr>
          <w:p w14:paraId="7B03E3A9" w14:textId="77777777" w:rsidR="00B5525E" w:rsidRPr="00034446" w:rsidRDefault="00B5525E" w:rsidP="00E30298">
            <w:pPr>
              <w:pStyle w:val="TAC"/>
            </w:pPr>
            <w:r w:rsidRPr="00034446">
              <w:t>--&gt;</w:t>
            </w:r>
          </w:p>
        </w:tc>
        <w:tc>
          <w:tcPr>
            <w:tcW w:w="2977" w:type="dxa"/>
          </w:tcPr>
          <w:p w14:paraId="5F41B3F8" w14:textId="77777777" w:rsidR="00B5525E" w:rsidRPr="00034446" w:rsidRDefault="00B5525E" w:rsidP="00E30298">
            <w:pPr>
              <w:pStyle w:val="TAL"/>
            </w:pPr>
            <w:r w:rsidRPr="00034446">
              <w:t>UTRAN MOBILITY INFORMATION CONFIRM</w:t>
            </w:r>
          </w:p>
        </w:tc>
        <w:tc>
          <w:tcPr>
            <w:tcW w:w="567" w:type="dxa"/>
          </w:tcPr>
          <w:p w14:paraId="76A20862" w14:textId="77777777" w:rsidR="00B5525E" w:rsidRPr="00034446" w:rsidRDefault="00B5525E" w:rsidP="00E30298">
            <w:pPr>
              <w:pStyle w:val="TAC"/>
            </w:pPr>
            <w:r w:rsidRPr="00034446">
              <w:t>-</w:t>
            </w:r>
          </w:p>
        </w:tc>
        <w:tc>
          <w:tcPr>
            <w:tcW w:w="892" w:type="dxa"/>
          </w:tcPr>
          <w:p w14:paraId="412888E5" w14:textId="77777777" w:rsidR="00B5525E" w:rsidRPr="00034446" w:rsidRDefault="00B5525E" w:rsidP="00E30298">
            <w:pPr>
              <w:pStyle w:val="TAC"/>
            </w:pPr>
            <w:r w:rsidRPr="00034446">
              <w:t>-</w:t>
            </w:r>
          </w:p>
        </w:tc>
      </w:tr>
      <w:tr w:rsidR="00B5525E" w:rsidRPr="00034446" w14:paraId="710F6B35" w14:textId="77777777" w:rsidTr="00E30298">
        <w:tc>
          <w:tcPr>
            <w:tcW w:w="648" w:type="dxa"/>
          </w:tcPr>
          <w:p w14:paraId="06BC8361" w14:textId="77777777" w:rsidR="00B5525E" w:rsidRPr="00034446" w:rsidRDefault="00B5525E" w:rsidP="00E30298">
            <w:pPr>
              <w:pStyle w:val="TAC"/>
            </w:pPr>
            <w:r w:rsidRPr="00034446">
              <w:t>28</w:t>
            </w:r>
          </w:p>
        </w:tc>
        <w:tc>
          <w:tcPr>
            <w:tcW w:w="3969" w:type="dxa"/>
          </w:tcPr>
          <w:p w14:paraId="0908CA47" w14:textId="77777777" w:rsidR="00B5525E" w:rsidRPr="00034446" w:rsidRDefault="00B5525E" w:rsidP="00E30298">
            <w:pPr>
              <w:pStyle w:val="TAL"/>
            </w:pPr>
            <w:r w:rsidRPr="00034446">
              <w:t>The SS transmits a TMSI REALLOCATION COMMAND message.</w:t>
            </w:r>
          </w:p>
        </w:tc>
        <w:tc>
          <w:tcPr>
            <w:tcW w:w="709" w:type="dxa"/>
          </w:tcPr>
          <w:p w14:paraId="3144B573" w14:textId="77777777" w:rsidR="00B5525E" w:rsidRPr="00034446" w:rsidRDefault="00B5525E" w:rsidP="00E30298">
            <w:pPr>
              <w:pStyle w:val="TAC"/>
            </w:pPr>
            <w:r w:rsidRPr="00034446">
              <w:t>&lt;--</w:t>
            </w:r>
          </w:p>
        </w:tc>
        <w:tc>
          <w:tcPr>
            <w:tcW w:w="2977" w:type="dxa"/>
          </w:tcPr>
          <w:p w14:paraId="33F1C456" w14:textId="77777777" w:rsidR="00B5525E" w:rsidRPr="00034446" w:rsidRDefault="00B5525E" w:rsidP="00E30298">
            <w:pPr>
              <w:pStyle w:val="TAL"/>
            </w:pPr>
            <w:r w:rsidRPr="00034446">
              <w:t>TMSI REALLOCATION COMMAND</w:t>
            </w:r>
          </w:p>
        </w:tc>
        <w:tc>
          <w:tcPr>
            <w:tcW w:w="567" w:type="dxa"/>
          </w:tcPr>
          <w:p w14:paraId="5D05DCA0" w14:textId="77777777" w:rsidR="00B5525E" w:rsidRPr="00034446" w:rsidRDefault="00B5525E" w:rsidP="00E30298">
            <w:pPr>
              <w:pStyle w:val="TAC"/>
            </w:pPr>
            <w:r w:rsidRPr="00034446">
              <w:t>-</w:t>
            </w:r>
          </w:p>
        </w:tc>
        <w:tc>
          <w:tcPr>
            <w:tcW w:w="892" w:type="dxa"/>
          </w:tcPr>
          <w:p w14:paraId="44EDC79B" w14:textId="77777777" w:rsidR="00B5525E" w:rsidRPr="00034446" w:rsidRDefault="00B5525E" w:rsidP="00E30298">
            <w:pPr>
              <w:pStyle w:val="TAC"/>
            </w:pPr>
            <w:r w:rsidRPr="00034446">
              <w:t>-</w:t>
            </w:r>
          </w:p>
        </w:tc>
      </w:tr>
      <w:tr w:rsidR="00B5525E" w:rsidRPr="00034446" w14:paraId="0B72906C" w14:textId="77777777" w:rsidTr="00E30298">
        <w:tc>
          <w:tcPr>
            <w:tcW w:w="648" w:type="dxa"/>
          </w:tcPr>
          <w:p w14:paraId="7790D1A7" w14:textId="77777777" w:rsidR="00B5525E" w:rsidRPr="00034446" w:rsidRDefault="00B5525E" w:rsidP="00E30298">
            <w:pPr>
              <w:pStyle w:val="TAC"/>
            </w:pPr>
            <w:r w:rsidRPr="00034446">
              <w:t>29</w:t>
            </w:r>
          </w:p>
        </w:tc>
        <w:tc>
          <w:tcPr>
            <w:tcW w:w="3969" w:type="dxa"/>
          </w:tcPr>
          <w:p w14:paraId="09C7E82F" w14:textId="77777777" w:rsidR="00B5525E" w:rsidRPr="00034446" w:rsidRDefault="00B5525E" w:rsidP="00E30298">
            <w:pPr>
              <w:pStyle w:val="TAL"/>
            </w:pPr>
            <w:r w:rsidRPr="00034446">
              <w:t>The UE transmits a TMSI REALLOCATION COMPLETE message.</w:t>
            </w:r>
          </w:p>
        </w:tc>
        <w:tc>
          <w:tcPr>
            <w:tcW w:w="709" w:type="dxa"/>
          </w:tcPr>
          <w:p w14:paraId="552317EF" w14:textId="77777777" w:rsidR="00B5525E" w:rsidRPr="00034446" w:rsidRDefault="00B5525E" w:rsidP="00E30298">
            <w:pPr>
              <w:pStyle w:val="TAC"/>
            </w:pPr>
            <w:r w:rsidRPr="00034446">
              <w:t>--&gt;</w:t>
            </w:r>
          </w:p>
        </w:tc>
        <w:tc>
          <w:tcPr>
            <w:tcW w:w="2977" w:type="dxa"/>
          </w:tcPr>
          <w:p w14:paraId="3E5A02E4" w14:textId="77777777" w:rsidR="00B5525E" w:rsidRPr="00034446" w:rsidRDefault="00B5525E" w:rsidP="00E30298">
            <w:pPr>
              <w:pStyle w:val="TAL"/>
            </w:pPr>
            <w:r w:rsidRPr="00034446">
              <w:t>TMSI REALLOCATION COMPLETE</w:t>
            </w:r>
          </w:p>
        </w:tc>
        <w:tc>
          <w:tcPr>
            <w:tcW w:w="567" w:type="dxa"/>
          </w:tcPr>
          <w:p w14:paraId="1E2DC138" w14:textId="77777777" w:rsidR="00B5525E" w:rsidRPr="00034446" w:rsidRDefault="00B5525E" w:rsidP="00E30298">
            <w:pPr>
              <w:pStyle w:val="TAC"/>
            </w:pPr>
            <w:r w:rsidRPr="00034446">
              <w:t>-</w:t>
            </w:r>
          </w:p>
        </w:tc>
        <w:tc>
          <w:tcPr>
            <w:tcW w:w="892" w:type="dxa"/>
          </w:tcPr>
          <w:p w14:paraId="5C5A3365" w14:textId="77777777" w:rsidR="00B5525E" w:rsidRPr="00034446" w:rsidRDefault="00B5525E" w:rsidP="00E30298">
            <w:pPr>
              <w:pStyle w:val="TAC"/>
            </w:pPr>
            <w:r w:rsidRPr="00034446">
              <w:t>-</w:t>
            </w:r>
          </w:p>
        </w:tc>
      </w:tr>
      <w:tr w:rsidR="007D749F" w:rsidRPr="00034446" w14:paraId="1B79DE14" w14:textId="77777777" w:rsidTr="004212E5">
        <w:tc>
          <w:tcPr>
            <w:tcW w:w="648" w:type="dxa"/>
          </w:tcPr>
          <w:p w14:paraId="451B33D6" w14:textId="77777777" w:rsidR="007D749F" w:rsidRPr="00034446" w:rsidRDefault="007D749F" w:rsidP="004212E5">
            <w:pPr>
              <w:pStyle w:val="TAC"/>
            </w:pPr>
            <w:r w:rsidRPr="00034446">
              <w:t>-</w:t>
            </w:r>
          </w:p>
        </w:tc>
        <w:tc>
          <w:tcPr>
            <w:tcW w:w="3969" w:type="dxa"/>
          </w:tcPr>
          <w:p w14:paraId="3FA05FD9" w14:textId="77777777" w:rsidR="007D749F" w:rsidRPr="00034446" w:rsidRDefault="007D749F" w:rsidP="003B36C8">
            <w:pPr>
              <w:pStyle w:val="TAL"/>
            </w:pPr>
            <w:r w:rsidRPr="00034446">
              <w:t>EXCEPTION: In parallel to the events described in step 29A to 33</w:t>
            </w:r>
            <w:r w:rsidR="003B36C8" w:rsidRPr="00034446">
              <w:t>A</w:t>
            </w:r>
            <w:r w:rsidRPr="00034446">
              <w:t xml:space="preserve"> and depending on the UE implementation the steps defined in Table 13.4.3.18.3.2-4 take place.</w:t>
            </w:r>
          </w:p>
        </w:tc>
        <w:tc>
          <w:tcPr>
            <w:tcW w:w="709" w:type="dxa"/>
          </w:tcPr>
          <w:p w14:paraId="0689F023" w14:textId="77777777" w:rsidR="007D749F" w:rsidRPr="00034446" w:rsidRDefault="007D749F" w:rsidP="004212E5">
            <w:pPr>
              <w:pStyle w:val="TAC"/>
            </w:pPr>
            <w:r w:rsidRPr="00034446">
              <w:t>-</w:t>
            </w:r>
          </w:p>
        </w:tc>
        <w:tc>
          <w:tcPr>
            <w:tcW w:w="2977" w:type="dxa"/>
          </w:tcPr>
          <w:p w14:paraId="74CE1C32" w14:textId="77777777" w:rsidR="007D749F" w:rsidRPr="00034446" w:rsidRDefault="007D749F" w:rsidP="004212E5">
            <w:pPr>
              <w:pStyle w:val="TAL"/>
            </w:pPr>
            <w:r w:rsidRPr="00034446">
              <w:t>-</w:t>
            </w:r>
          </w:p>
        </w:tc>
        <w:tc>
          <w:tcPr>
            <w:tcW w:w="567" w:type="dxa"/>
          </w:tcPr>
          <w:p w14:paraId="221C8DD2" w14:textId="77777777" w:rsidR="007D749F" w:rsidRPr="00034446" w:rsidRDefault="007D749F" w:rsidP="004212E5">
            <w:pPr>
              <w:pStyle w:val="TAC"/>
            </w:pPr>
            <w:r w:rsidRPr="00034446">
              <w:t>-</w:t>
            </w:r>
          </w:p>
        </w:tc>
        <w:tc>
          <w:tcPr>
            <w:tcW w:w="892" w:type="dxa"/>
          </w:tcPr>
          <w:p w14:paraId="3C797B3E" w14:textId="77777777" w:rsidR="007D749F" w:rsidRPr="00034446" w:rsidRDefault="007D749F" w:rsidP="004212E5">
            <w:pPr>
              <w:pStyle w:val="TAC"/>
            </w:pPr>
            <w:r w:rsidRPr="00034446">
              <w:t>-</w:t>
            </w:r>
          </w:p>
        </w:tc>
      </w:tr>
      <w:tr w:rsidR="007D749F" w:rsidRPr="00034446" w14:paraId="25FC8949" w14:textId="77777777" w:rsidTr="004212E5">
        <w:tc>
          <w:tcPr>
            <w:tcW w:w="648" w:type="dxa"/>
          </w:tcPr>
          <w:p w14:paraId="2D4975F7" w14:textId="77777777" w:rsidR="007D749F" w:rsidRPr="00034446" w:rsidRDefault="007D749F" w:rsidP="004212E5">
            <w:pPr>
              <w:pStyle w:val="TAC"/>
            </w:pPr>
            <w:r w:rsidRPr="00034446">
              <w:t>29A</w:t>
            </w:r>
          </w:p>
        </w:tc>
        <w:tc>
          <w:tcPr>
            <w:tcW w:w="3969" w:type="dxa"/>
          </w:tcPr>
          <w:p w14:paraId="763F5041" w14:textId="77777777" w:rsidR="007D749F" w:rsidRPr="00034446" w:rsidRDefault="007D749F" w:rsidP="004212E5">
            <w:pPr>
              <w:pStyle w:val="TAL"/>
            </w:pPr>
            <w:r w:rsidRPr="00034446">
              <w:t>Check D</w:t>
            </w:r>
            <w:r w:rsidR="00452F4E" w:rsidRPr="00034446">
              <w:t>oes the UE transmit a</w:t>
            </w:r>
            <w:r w:rsidRPr="00034446">
              <w:t xml:space="preserve"> ROUTING AREA UPDATE REQUEST message?</w:t>
            </w:r>
          </w:p>
        </w:tc>
        <w:tc>
          <w:tcPr>
            <w:tcW w:w="709" w:type="dxa"/>
          </w:tcPr>
          <w:p w14:paraId="75F6D169" w14:textId="77777777" w:rsidR="007D749F" w:rsidRPr="00034446" w:rsidRDefault="007D749F" w:rsidP="004212E5">
            <w:pPr>
              <w:pStyle w:val="TAC"/>
            </w:pPr>
            <w:r w:rsidRPr="00034446">
              <w:t>--&gt;</w:t>
            </w:r>
          </w:p>
        </w:tc>
        <w:tc>
          <w:tcPr>
            <w:tcW w:w="2977" w:type="dxa"/>
          </w:tcPr>
          <w:p w14:paraId="18CC9678" w14:textId="77777777" w:rsidR="007D749F" w:rsidRPr="00034446" w:rsidRDefault="007D749F" w:rsidP="004212E5">
            <w:pPr>
              <w:pStyle w:val="TAL"/>
            </w:pPr>
            <w:r w:rsidRPr="00034446">
              <w:t>ROUTING AREA UPDATE REQUEST</w:t>
            </w:r>
          </w:p>
        </w:tc>
        <w:tc>
          <w:tcPr>
            <w:tcW w:w="567" w:type="dxa"/>
          </w:tcPr>
          <w:p w14:paraId="7BB52DAA" w14:textId="77777777" w:rsidR="007D749F" w:rsidRPr="00034446" w:rsidRDefault="007D749F" w:rsidP="004212E5">
            <w:pPr>
              <w:pStyle w:val="TAC"/>
            </w:pPr>
            <w:r w:rsidRPr="00034446">
              <w:t>-</w:t>
            </w:r>
          </w:p>
        </w:tc>
        <w:tc>
          <w:tcPr>
            <w:tcW w:w="892" w:type="dxa"/>
          </w:tcPr>
          <w:p w14:paraId="70A5DC2C" w14:textId="77777777" w:rsidR="007D749F" w:rsidRPr="00034446" w:rsidRDefault="007D749F" w:rsidP="004212E5">
            <w:pPr>
              <w:pStyle w:val="TAC"/>
            </w:pPr>
            <w:r w:rsidRPr="00034446">
              <w:t>-</w:t>
            </w:r>
          </w:p>
        </w:tc>
      </w:tr>
      <w:tr w:rsidR="00B5525E" w:rsidRPr="00034446" w14:paraId="1AFCD479" w14:textId="77777777" w:rsidTr="00E30298">
        <w:tc>
          <w:tcPr>
            <w:tcW w:w="648" w:type="dxa"/>
          </w:tcPr>
          <w:p w14:paraId="642B6E63" w14:textId="77777777" w:rsidR="00B5525E" w:rsidRPr="00034446" w:rsidRDefault="00B5525E" w:rsidP="00E30298">
            <w:pPr>
              <w:pStyle w:val="TAC"/>
            </w:pPr>
            <w:r w:rsidRPr="00034446">
              <w:t>30</w:t>
            </w:r>
          </w:p>
        </w:tc>
        <w:tc>
          <w:tcPr>
            <w:tcW w:w="3969" w:type="dxa"/>
          </w:tcPr>
          <w:p w14:paraId="7136C6FF" w14:textId="77777777" w:rsidR="00B5525E" w:rsidRPr="00034446" w:rsidRDefault="00B5525E" w:rsidP="00E30298">
            <w:pPr>
              <w:pStyle w:val="TAL"/>
            </w:pPr>
            <w:r w:rsidRPr="00034446">
              <w:t>The SS transmits a SECURITY MODE COMMAND message for the PS domain</w:t>
            </w:r>
            <w:r w:rsidR="007D749F" w:rsidRPr="00034446">
              <w:t xml:space="preserve"> on Cell 5</w:t>
            </w:r>
            <w:r w:rsidRPr="00034446">
              <w:t>.</w:t>
            </w:r>
          </w:p>
        </w:tc>
        <w:tc>
          <w:tcPr>
            <w:tcW w:w="709" w:type="dxa"/>
          </w:tcPr>
          <w:p w14:paraId="5D7D0837" w14:textId="77777777" w:rsidR="00B5525E" w:rsidRPr="00034446" w:rsidRDefault="00B5525E" w:rsidP="00E30298">
            <w:pPr>
              <w:pStyle w:val="TAC"/>
            </w:pPr>
            <w:r w:rsidRPr="00034446">
              <w:t>&lt;--</w:t>
            </w:r>
          </w:p>
        </w:tc>
        <w:tc>
          <w:tcPr>
            <w:tcW w:w="2977" w:type="dxa"/>
          </w:tcPr>
          <w:p w14:paraId="20B10F42" w14:textId="77777777" w:rsidR="00B5525E" w:rsidRPr="00034446" w:rsidRDefault="00B5525E" w:rsidP="00E30298">
            <w:pPr>
              <w:pStyle w:val="TAL"/>
            </w:pPr>
            <w:r w:rsidRPr="00034446">
              <w:t>SECURITY MODE COMMAND</w:t>
            </w:r>
          </w:p>
        </w:tc>
        <w:tc>
          <w:tcPr>
            <w:tcW w:w="567" w:type="dxa"/>
          </w:tcPr>
          <w:p w14:paraId="43A31252" w14:textId="77777777" w:rsidR="00B5525E" w:rsidRPr="00034446" w:rsidRDefault="00B5525E" w:rsidP="00E30298">
            <w:pPr>
              <w:pStyle w:val="TAC"/>
            </w:pPr>
            <w:r w:rsidRPr="00034446">
              <w:t>-</w:t>
            </w:r>
          </w:p>
        </w:tc>
        <w:tc>
          <w:tcPr>
            <w:tcW w:w="892" w:type="dxa"/>
          </w:tcPr>
          <w:p w14:paraId="6202A83B" w14:textId="77777777" w:rsidR="00B5525E" w:rsidRPr="00034446" w:rsidRDefault="00B5525E" w:rsidP="00E30298">
            <w:pPr>
              <w:pStyle w:val="TAC"/>
            </w:pPr>
            <w:r w:rsidRPr="00034446">
              <w:t>-</w:t>
            </w:r>
          </w:p>
        </w:tc>
      </w:tr>
      <w:tr w:rsidR="00B5525E" w:rsidRPr="00034446" w14:paraId="329F0104" w14:textId="77777777" w:rsidTr="00E30298">
        <w:tc>
          <w:tcPr>
            <w:tcW w:w="648" w:type="dxa"/>
          </w:tcPr>
          <w:p w14:paraId="706FF527" w14:textId="77777777" w:rsidR="00B5525E" w:rsidRPr="00034446" w:rsidRDefault="00B5525E" w:rsidP="00E30298">
            <w:pPr>
              <w:pStyle w:val="TAC"/>
            </w:pPr>
            <w:r w:rsidRPr="00034446">
              <w:t>31</w:t>
            </w:r>
          </w:p>
        </w:tc>
        <w:tc>
          <w:tcPr>
            <w:tcW w:w="3969" w:type="dxa"/>
          </w:tcPr>
          <w:p w14:paraId="121CD926" w14:textId="77777777" w:rsidR="00B5525E" w:rsidRPr="00034446" w:rsidRDefault="00B5525E" w:rsidP="00E30298">
            <w:pPr>
              <w:pStyle w:val="TAL"/>
            </w:pPr>
            <w:r w:rsidRPr="00034446">
              <w:t>The UE transmits a SECURITY MODE COMPLETE message</w:t>
            </w:r>
            <w:r w:rsidR="007D749F" w:rsidRPr="00034446">
              <w:t xml:space="preserve"> on Cell 5</w:t>
            </w:r>
            <w:r w:rsidRPr="00034446">
              <w:t>.</w:t>
            </w:r>
          </w:p>
        </w:tc>
        <w:tc>
          <w:tcPr>
            <w:tcW w:w="709" w:type="dxa"/>
          </w:tcPr>
          <w:p w14:paraId="77C34392" w14:textId="77777777" w:rsidR="00B5525E" w:rsidRPr="00034446" w:rsidRDefault="00B5525E" w:rsidP="00E30298">
            <w:pPr>
              <w:pStyle w:val="TAC"/>
            </w:pPr>
            <w:r w:rsidRPr="00034446">
              <w:t>--&gt;</w:t>
            </w:r>
          </w:p>
        </w:tc>
        <w:tc>
          <w:tcPr>
            <w:tcW w:w="2977" w:type="dxa"/>
          </w:tcPr>
          <w:p w14:paraId="19041DCB" w14:textId="77777777" w:rsidR="00B5525E" w:rsidRPr="00034446" w:rsidRDefault="00B5525E" w:rsidP="00E30298">
            <w:pPr>
              <w:pStyle w:val="TAL"/>
            </w:pPr>
            <w:r w:rsidRPr="00034446">
              <w:t>SECURITY MODE COMPLETE</w:t>
            </w:r>
          </w:p>
        </w:tc>
        <w:tc>
          <w:tcPr>
            <w:tcW w:w="567" w:type="dxa"/>
          </w:tcPr>
          <w:p w14:paraId="4DF7C1FF" w14:textId="77777777" w:rsidR="00B5525E" w:rsidRPr="00034446" w:rsidRDefault="00B5525E" w:rsidP="00E30298">
            <w:pPr>
              <w:pStyle w:val="TAC"/>
            </w:pPr>
            <w:r w:rsidRPr="00034446">
              <w:t>-</w:t>
            </w:r>
          </w:p>
        </w:tc>
        <w:tc>
          <w:tcPr>
            <w:tcW w:w="892" w:type="dxa"/>
          </w:tcPr>
          <w:p w14:paraId="34DA37E4" w14:textId="77777777" w:rsidR="00B5525E" w:rsidRPr="00034446" w:rsidRDefault="00B5525E" w:rsidP="00E30298">
            <w:pPr>
              <w:pStyle w:val="TAC"/>
            </w:pPr>
            <w:r w:rsidRPr="00034446">
              <w:t>-</w:t>
            </w:r>
          </w:p>
        </w:tc>
      </w:tr>
      <w:tr w:rsidR="00B5525E" w:rsidRPr="00034446" w14:paraId="117B140D" w14:textId="77777777" w:rsidTr="00E30298">
        <w:tc>
          <w:tcPr>
            <w:tcW w:w="648" w:type="dxa"/>
          </w:tcPr>
          <w:p w14:paraId="18F6D278" w14:textId="77777777" w:rsidR="00B5525E" w:rsidRPr="00034446" w:rsidRDefault="00B5525E" w:rsidP="00E30298">
            <w:pPr>
              <w:pStyle w:val="TAC"/>
            </w:pPr>
            <w:r w:rsidRPr="00034446">
              <w:t>32</w:t>
            </w:r>
          </w:p>
        </w:tc>
        <w:tc>
          <w:tcPr>
            <w:tcW w:w="3969" w:type="dxa"/>
          </w:tcPr>
          <w:p w14:paraId="4FF4FB2B" w14:textId="77777777" w:rsidR="00B5525E" w:rsidRPr="00034446" w:rsidRDefault="00B5525E" w:rsidP="00E30298">
            <w:pPr>
              <w:pStyle w:val="TAL"/>
            </w:pPr>
            <w:r w:rsidRPr="00034446">
              <w:t>The SS transmits a ROUTING AREA UPDATE ACCEPT message</w:t>
            </w:r>
            <w:r w:rsidR="007D749F" w:rsidRPr="00034446">
              <w:t xml:space="preserve"> on Cell 5</w:t>
            </w:r>
            <w:r w:rsidRPr="00034446">
              <w:t>.</w:t>
            </w:r>
          </w:p>
        </w:tc>
        <w:tc>
          <w:tcPr>
            <w:tcW w:w="709" w:type="dxa"/>
          </w:tcPr>
          <w:p w14:paraId="04547598" w14:textId="77777777" w:rsidR="00B5525E" w:rsidRPr="00034446" w:rsidRDefault="00B5525E" w:rsidP="00E30298">
            <w:pPr>
              <w:pStyle w:val="TAC"/>
            </w:pPr>
            <w:r w:rsidRPr="00034446">
              <w:t>&lt;--</w:t>
            </w:r>
          </w:p>
        </w:tc>
        <w:tc>
          <w:tcPr>
            <w:tcW w:w="2977" w:type="dxa"/>
          </w:tcPr>
          <w:p w14:paraId="372FFAF2" w14:textId="77777777" w:rsidR="00B5525E" w:rsidRPr="00034446" w:rsidRDefault="00B5525E" w:rsidP="00E30298">
            <w:pPr>
              <w:pStyle w:val="TAL"/>
            </w:pPr>
            <w:r w:rsidRPr="00034446">
              <w:t>ROUTING AREA UPDATE ACCEPT</w:t>
            </w:r>
          </w:p>
        </w:tc>
        <w:tc>
          <w:tcPr>
            <w:tcW w:w="567" w:type="dxa"/>
          </w:tcPr>
          <w:p w14:paraId="46BAEEA1" w14:textId="77777777" w:rsidR="00B5525E" w:rsidRPr="00034446" w:rsidRDefault="00B5525E" w:rsidP="00E30298">
            <w:pPr>
              <w:pStyle w:val="TAC"/>
            </w:pPr>
            <w:r w:rsidRPr="00034446">
              <w:t>-</w:t>
            </w:r>
          </w:p>
        </w:tc>
        <w:tc>
          <w:tcPr>
            <w:tcW w:w="892" w:type="dxa"/>
          </w:tcPr>
          <w:p w14:paraId="0C6172BA" w14:textId="77777777" w:rsidR="00B5525E" w:rsidRPr="00034446" w:rsidRDefault="00B5525E" w:rsidP="00E30298">
            <w:pPr>
              <w:pStyle w:val="TAC"/>
            </w:pPr>
            <w:r w:rsidRPr="00034446">
              <w:t>-</w:t>
            </w:r>
          </w:p>
        </w:tc>
      </w:tr>
      <w:tr w:rsidR="00B5525E" w:rsidRPr="00034446" w14:paraId="32EA02C9" w14:textId="77777777" w:rsidTr="00E30298">
        <w:tc>
          <w:tcPr>
            <w:tcW w:w="648" w:type="dxa"/>
          </w:tcPr>
          <w:p w14:paraId="39BCFF54" w14:textId="77777777" w:rsidR="00B5525E" w:rsidRPr="00034446" w:rsidRDefault="00B5525E" w:rsidP="00E30298">
            <w:pPr>
              <w:pStyle w:val="TAC"/>
            </w:pPr>
            <w:r w:rsidRPr="00034446">
              <w:t>33</w:t>
            </w:r>
          </w:p>
        </w:tc>
        <w:tc>
          <w:tcPr>
            <w:tcW w:w="3969" w:type="dxa"/>
          </w:tcPr>
          <w:p w14:paraId="229C13BB" w14:textId="77777777" w:rsidR="00B5525E" w:rsidRPr="00034446" w:rsidRDefault="00B5525E" w:rsidP="00E30298">
            <w:pPr>
              <w:pStyle w:val="TAL"/>
            </w:pPr>
            <w:r w:rsidRPr="00034446">
              <w:t>The UE transmits a ROUTING AREA UPDATE COMPLETE message</w:t>
            </w:r>
            <w:r w:rsidR="007D749F" w:rsidRPr="00034446">
              <w:t xml:space="preserve"> on Cell 5</w:t>
            </w:r>
            <w:r w:rsidRPr="00034446">
              <w:t>.</w:t>
            </w:r>
          </w:p>
        </w:tc>
        <w:tc>
          <w:tcPr>
            <w:tcW w:w="709" w:type="dxa"/>
          </w:tcPr>
          <w:p w14:paraId="58ADBB15" w14:textId="77777777" w:rsidR="00B5525E" w:rsidRPr="00034446" w:rsidRDefault="00B5525E" w:rsidP="00E30298">
            <w:pPr>
              <w:pStyle w:val="TAC"/>
            </w:pPr>
            <w:r w:rsidRPr="00034446">
              <w:t>--&gt;</w:t>
            </w:r>
          </w:p>
        </w:tc>
        <w:tc>
          <w:tcPr>
            <w:tcW w:w="2977" w:type="dxa"/>
          </w:tcPr>
          <w:p w14:paraId="1BEEFFC7" w14:textId="77777777" w:rsidR="00B5525E" w:rsidRPr="00034446" w:rsidRDefault="00B5525E" w:rsidP="00E30298">
            <w:pPr>
              <w:pStyle w:val="TAL"/>
            </w:pPr>
            <w:r w:rsidRPr="00034446">
              <w:t>ROUTING AREA UPDATE COMPLETE</w:t>
            </w:r>
          </w:p>
        </w:tc>
        <w:tc>
          <w:tcPr>
            <w:tcW w:w="567" w:type="dxa"/>
          </w:tcPr>
          <w:p w14:paraId="3AD74564" w14:textId="77777777" w:rsidR="00B5525E" w:rsidRPr="00034446" w:rsidRDefault="00B5525E" w:rsidP="00E30298">
            <w:pPr>
              <w:pStyle w:val="TAC"/>
            </w:pPr>
            <w:r w:rsidRPr="00034446">
              <w:t>-</w:t>
            </w:r>
          </w:p>
        </w:tc>
        <w:tc>
          <w:tcPr>
            <w:tcW w:w="892" w:type="dxa"/>
          </w:tcPr>
          <w:p w14:paraId="6F8DEDD5" w14:textId="77777777" w:rsidR="00B5525E" w:rsidRPr="00034446" w:rsidRDefault="00B5525E" w:rsidP="00E30298">
            <w:pPr>
              <w:pStyle w:val="TAC"/>
            </w:pPr>
            <w:r w:rsidRPr="00034446">
              <w:t>-</w:t>
            </w:r>
          </w:p>
        </w:tc>
      </w:tr>
      <w:tr w:rsidR="003B36C8" w:rsidRPr="00034446" w14:paraId="57A912A1" w14:textId="77777777" w:rsidTr="003F4210">
        <w:tc>
          <w:tcPr>
            <w:tcW w:w="648" w:type="dxa"/>
            <w:tcBorders>
              <w:top w:val="single" w:sz="4" w:space="0" w:color="auto"/>
              <w:left w:val="single" w:sz="4" w:space="0" w:color="auto"/>
              <w:bottom w:val="single" w:sz="4" w:space="0" w:color="auto"/>
              <w:right w:val="single" w:sz="4" w:space="0" w:color="auto"/>
            </w:tcBorders>
          </w:tcPr>
          <w:p w14:paraId="56799CFA" w14:textId="77777777" w:rsidR="003B36C8" w:rsidRPr="00034446" w:rsidRDefault="003B36C8" w:rsidP="003F4210">
            <w:pPr>
              <w:pStyle w:val="TAC"/>
            </w:pPr>
            <w:r w:rsidRPr="00034446">
              <w:t>33A</w:t>
            </w:r>
          </w:p>
        </w:tc>
        <w:tc>
          <w:tcPr>
            <w:tcW w:w="3969" w:type="dxa"/>
            <w:tcBorders>
              <w:top w:val="single" w:sz="4" w:space="0" w:color="auto"/>
              <w:left w:val="single" w:sz="4" w:space="0" w:color="auto"/>
              <w:bottom w:val="single" w:sz="4" w:space="0" w:color="auto"/>
              <w:right w:val="single" w:sz="4" w:space="0" w:color="auto"/>
            </w:tcBorders>
          </w:tcPr>
          <w:p w14:paraId="1288195C" w14:textId="77777777" w:rsidR="003B36C8" w:rsidRPr="00034446" w:rsidRDefault="003B36C8" w:rsidP="003F4210">
            <w:pPr>
              <w:pStyle w:val="TAL"/>
            </w:pPr>
            <w:r w:rsidRPr="00034446">
              <w:t>Wait for 2 seconds to provide enough time to finish up optional IMS deregistration.</w:t>
            </w:r>
          </w:p>
        </w:tc>
        <w:tc>
          <w:tcPr>
            <w:tcW w:w="709" w:type="dxa"/>
            <w:tcBorders>
              <w:top w:val="single" w:sz="4" w:space="0" w:color="auto"/>
              <w:left w:val="single" w:sz="4" w:space="0" w:color="auto"/>
              <w:bottom w:val="single" w:sz="4" w:space="0" w:color="auto"/>
              <w:right w:val="single" w:sz="4" w:space="0" w:color="auto"/>
            </w:tcBorders>
          </w:tcPr>
          <w:p w14:paraId="0A419F8A" w14:textId="77777777" w:rsidR="003B36C8" w:rsidRPr="00034446" w:rsidRDefault="003B36C8" w:rsidP="003F4210">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2921EB1" w14:textId="77777777" w:rsidR="003B36C8" w:rsidRPr="00034446" w:rsidRDefault="003B36C8" w:rsidP="003F421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AB03090" w14:textId="77777777" w:rsidR="003B36C8" w:rsidRPr="00034446" w:rsidRDefault="003B36C8" w:rsidP="003F421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443C9FF" w14:textId="77777777" w:rsidR="003B36C8" w:rsidRPr="00034446" w:rsidRDefault="003B36C8" w:rsidP="003F4210">
            <w:pPr>
              <w:pStyle w:val="TAC"/>
            </w:pPr>
            <w:r w:rsidRPr="00034446">
              <w:t>-</w:t>
            </w:r>
          </w:p>
        </w:tc>
      </w:tr>
      <w:tr w:rsidR="003441C0" w:rsidRPr="00034446" w14:paraId="5B1BEB56" w14:textId="77777777" w:rsidTr="00860BAD">
        <w:tc>
          <w:tcPr>
            <w:tcW w:w="648" w:type="dxa"/>
          </w:tcPr>
          <w:p w14:paraId="0C3C7FE9" w14:textId="77777777" w:rsidR="003441C0" w:rsidRPr="00034446" w:rsidRDefault="003441C0" w:rsidP="00860BAD">
            <w:pPr>
              <w:pStyle w:val="TAC"/>
            </w:pPr>
            <w:r w:rsidRPr="00034446">
              <w:t>-</w:t>
            </w:r>
          </w:p>
        </w:tc>
        <w:tc>
          <w:tcPr>
            <w:tcW w:w="3969" w:type="dxa"/>
          </w:tcPr>
          <w:p w14:paraId="0803C3D2" w14:textId="77777777" w:rsidR="003441C0" w:rsidRPr="00034446" w:rsidRDefault="003441C0" w:rsidP="00860BAD">
            <w:pPr>
              <w:pStyle w:val="TAL"/>
            </w:pPr>
            <w:r w:rsidRPr="00034446">
              <w:t xml:space="preserve">EXCEPTION: In parallel to the events described in step </w:t>
            </w:r>
            <w:r w:rsidR="003B36C8" w:rsidRPr="00034446">
              <w:t>33A</w:t>
            </w:r>
            <w:r w:rsidRPr="00034446">
              <w:t xml:space="preserve"> to 37 the steps specified in Table 13.4.3.18.3.2-5 take place.</w:t>
            </w:r>
          </w:p>
        </w:tc>
        <w:tc>
          <w:tcPr>
            <w:tcW w:w="709" w:type="dxa"/>
          </w:tcPr>
          <w:p w14:paraId="137C0F48" w14:textId="77777777" w:rsidR="003441C0" w:rsidRPr="00034446" w:rsidRDefault="003441C0" w:rsidP="00860BAD">
            <w:pPr>
              <w:pStyle w:val="TAC"/>
            </w:pPr>
            <w:r w:rsidRPr="00034446">
              <w:t>-</w:t>
            </w:r>
          </w:p>
        </w:tc>
        <w:tc>
          <w:tcPr>
            <w:tcW w:w="2977" w:type="dxa"/>
          </w:tcPr>
          <w:p w14:paraId="1962F548" w14:textId="77777777" w:rsidR="003441C0" w:rsidRPr="00034446" w:rsidRDefault="003441C0" w:rsidP="00860BAD">
            <w:pPr>
              <w:pStyle w:val="TAL"/>
            </w:pPr>
            <w:r w:rsidRPr="00034446">
              <w:t>-</w:t>
            </w:r>
          </w:p>
        </w:tc>
        <w:tc>
          <w:tcPr>
            <w:tcW w:w="567" w:type="dxa"/>
          </w:tcPr>
          <w:p w14:paraId="04688082" w14:textId="77777777" w:rsidR="003441C0" w:rsidRPr="00034446" w:rsidRDefault="003441C0" w:rsidP="00860BAD">
            <w:pPr>
              <w:pStyle w:val="TAC"/>
            </w:pPr>
            <w:r w:rsidRPr="00034446">
              <w:t>-</w:t>
            </w:r>
          </w:p>
        </w:tc>
        <w:tc>
          <w:tcPr>
            <w:tcW w:w="892" w:type="dxa"/>
          </w:tcPr>
          <w:p w14:paraId="3816BB4B" w14:textId="77777777" w:rsidR="003441C0" w:rsidRPr="00034446" w:rsidRDefault="003441C0" w:rsidP="00860BAD">
            <w:pPr>
              <w:pStyle w:val="TAC"/>
            </w:pPr>
            <w:r w:rsidRPr="00034446">
              <w:t>-</w:t>
            </w:r>
          </w:p>
        </w:tc>
      </w:tr>
      <w:tr w:rsidR="00B5525E" w:rsidRPr="00034446" w14:paraId="39CE2572" w14:textId="77777777" w:rsidTr="00E30298">
        <w:tc>
          <w:tcPr>
            <w:tcW w:w="648" w:type="dxa"/>
          </w:tcPr>
          <w:p w14:paraId="592019D5" w14:textId="77777777" w:rsidR="00B5525E" w:rsidRPr="00034446" w:rsidRDefault="00B5525E" w:rsidP="00E30298">
            <w:pPr>
              <w:pStyle w:val="TAC"/>
            </w:pPr>
            <w:r w:rsidRPr="00034446">
              <w:t>34</w:t>
            </w:r>
          </w:p>
        </w:tc>
        <w:tc>
          <w:tcPr>
            <w:tcW w:w="3969" w:type="dxa"/>
          </w:tcPr>
          <w:p w14:paraId="3F8BE72E" w14:textId="77777777" w:rsidR="00B5525E" w:rsidRPr="00034446" w:rsidRDefault="00B5525E" w:rsidP="00E30298">
            <w:pPr>
              <w:pStyle w:val="TAL"/>
            </w:pPr>
            <w:r w:rsidRPr="00034446">
              <w:t>The SS transmits a CC_ALERTING message</w:t>
            </w:r>
          </w:p>
        </w:tc>
        <w:tc>
          <w:tcPr>
            <w:tcW w:w="709" w:type="dxa"/>
          </w:tcPr>
          <w:p w14:paraId="7530B1A4" w14:textId="77777777" w:rsidR="00B5525E" w:rsidRPr="00034446" w:rsidRDefault="00B5525E" w:rsidP="00E30298">
            <w:pPr>
              <w:pStyle w:val="TAC"/>
            </w:pPr>
            <w:r w:rsidRPr="00034446">
              <w:t>&lt;--</w:t>
            </w:r>
          </w:p>
        </w:tc>
        <w:tc>
          <w:tcPr>
            <w:tcW w:w="2977" w:type="dxa"/>
          </w:tcPr>
          <w:p w14:paraId="681BC9ED" w14:textId="77777777" w:rsidR="00B5525E" w:rsidRPr="00034446" w:rsidRDefault="00B5525E" w:rsidP="00E30298">
            <w:pPr>
              <w:pStyle w:val="TAL"/>
            </w:pPr>
            <w:r w:rsidRPr="00034446">
              <w:t>CC_ALERTING</w:t>
            </w:r>
          </w:p>
        </w:tc>
        <w:tc>
          <w:tcPr>
            <w:tcW w:w="567" w:type="dxa"/>
          </w:tcPr>
          <w:p w14:paraId="0D1E71ED" w14:textId="77777777" w:rsidR="00B5525E" w:rsidRPr="00034446" w:rsidRDefault="00B5525E" w:rsidP="00E30298">
            <w:pPr>
              <w:pStyle w:val="TAC"/>
            </w:pPr>
            <w:r w:rsidRPr="00034446">
              <w:t>-</w:t>
            </w:r>
          </w:p>
        </w:tc>
        <w:tc>
          <w:tcPr>
            <w:tcW w:w="892" w:type="dxa"/>
          </w:tcPr>
          <w:p w14:paraId="640548FE" w14:textId="77777777" w:rsidR="00B5525E" w:rsidRPr="00034446" w:rsidRDefault="00B5525E" w:rsidP="00E30298">
            <w:pPr>
              <w:pStyle w:val="TAC"/>
            </w:pPr>
            <w:r w:rsidRPr="00034446">
              <w:t>-</w:t>
            </w:r>
          </w:p>
        </w:tc>
      </w:tr>
      <w:tr w:rsidR="00B5525E" w:rsidRPr="00034446" w14:paraId="08BAE2F3" w14:textId="77777777" w:rsidTr="00E30298">
        <w:tc>
          <w:tcPr>
            <w:tcW w:w="648" w:type="dxa"/>
          </w:tcPr>
          <w:p w14:paraId="347F52D8" w14:textId="77777777" w:rsidR="00B5525E" w:rsidRPr="00034446" w:rsidRDefault="00B5525E" w:rsidP="00E30298">
            <w:pPr>
              <w:pStyle w:val="TAC"/>
            </w:pPr>
            <w:r w:rsidRPr="00034446">
              <w:t>35</w:t>
            </w:r>
          </w:p>
        </w:tc>
        <w:tc>
          <w:tcPr>
            <w:tcW w:w="3969" w:type="dxa"/>
          </w:tcPr>
          <w:p w14:paraId="1399E670" w14:textId="77777777" w:rsidR="00B5525E" w:rsidRPr="00034446" w:rsidRDefault="00B5525E" w:rsidP="00E30298">
            <w:pPr>
              <w:pStyle w:val="TAL"/>
            </w:pPr>
            <w:r w:rsidRPr="00034446">
              <w:t>The SS transmits a CONNECT message</w:t>
            </w:r>
            <w:r w:rsidRPr="00034446">
              <w:rPr>
                <w:i/>
              </w:rPr>
              <w:t xml:space="preserve"> </w:t>
            </w:r>
            <w:r w:rsidRPr="00034446">
              <w:t>on Cell 5.</w:t>
            </w:r>
          </w:p>
        </w:tc>
        <w:tc>
          <w:tcPr>
            <w:tcW w:w="709" w:type="dxa"/>
          </w:tcPr>
          <w:p w14:paraId="122A127C" w14:textId="77777777" w:rsidR="00B5525E" w:rsidRPr="00034446" w:rsidRDefault="00B5525E" w:rsidP="00E30298">
            <w:pPr>
              <w:pStyle w:val="TAC"/>
            </w:pPr>
            <w:r w:rsidRPr="00034446">
              <w:t>&lt;--</w:t>
            </w:r>
          </w:p>
        </w:tc>
        <w:tc>
          <w:tcPr>
            <w:tcW w:w="2977" w:type="dxa"/>
          </w:tcPr>
          <w:p w14:paraId="7313D092" w14:textId="77777777" w:rsidR="00B5525E" w:rsidRPr="00034446" w:rsidRDefault="00B5525E" w:rsidP="00E30298">
            <w:pPr>
              <w:pStyle w:val="TAL"/>
            </w:pPr>
            <w:r w:rsidRPr="00034446">
              <w:t>CONNECT</w:t>
            </w:r>
          </w:p>
        </w:tc>
        <w:tc>
          <w:tcPr>
            <w:tcW w:w="567" w:type="dxa"/>
          </w:tcPr>
          <w:p w14:paraId="5A3573B6" w14:textId="77777777" w:rsidR="00B5525E" w:rsidRPr="00034446" w:rsidRDefault="00B5525E" w:rsidP="00E30298">
            <w:pPr>
              <w:pStyle w:val="TAC"/>
            </w:pPr>
            <w:r w:rsidRPr="00034446">
              <w:t>-</w:t>
            </w:r>
          </w:p>
        </w:tc>
        <w:tc>
          <w:tcPr>
            <w:tcW w:w="892" w:type="dxa"/>
          </w:tcPr>
          <w:p w14:paraId="4FA504ED" w14:textId="77777777" w:rsidR="00B5525E" w:rsidRPr="00034446" w:rsidRDefault="00B5525E" w:rsidP="00E30298">
            <w:pPr>
              <w:pStyle w:val="TAC"/>
            </w:pPr>
            <w:r w:rsidRPr="00034446">
              <w:t>-</w:t>
            </w:r>
          </w:p>
        </w:tc>
      </w:tr>
      <w:tr w:rsidR="00B5525E" w:rsidRPr="00034446" w14:paraId="2EF2E2B8" w14:textId="77777777" w:rsidTr="00E30298">
        <w:tc>
          <w:tcPr>
            <w:tcW w:w="648" w:type="dxa"/>
          </w:tcPr>
          <w:p w14:paraId="04A13882" w14:textId="77777777" w:rsidR="00B5525E" w:rsidRPr="00034446" w:rsidRDefault="00B5525E" w:rsidP="00E30298">
            <w:pPr>
              <w:pStyle w:val="TAC"/>
            </w:pPr>
            <w:r w:rsidRPr="00034446">
              <w:t>36</w:t>
            </w:r>
          </w:p>
        </w:tc>
        <w:tc>
          <w:tcPr>
            <w:tcW w:w="3969" w:type="dxa"/>
          </w:tcPr>
          <w:p w14:paraId="3801777E" w14:textId="77777777" w:rsidR="00B5525E" w:rsidRPr="00034446" w:rsidRDefault="00B5525E" w:rsidP="00E30298">
            <w:pPr>
              <w:pStyle w:val="TAL"/>
            </w:pPr>
            <w:r w:rsidRPr="00034446">
              <w:t>Check: Does the UE transmit a CONNECT ACKNOWLEDGE message</w:t>
            </w:r>
            <w:r w:rsidRPr="00034446">
              <w:rPr>
                <w:i/>
              </w:rPr>
              <w:t xml:space="preserve"> </w:t>
            </w:r>
            <w:r w:rsidRPr="00034446">
              <w:t>on Cell 5?</w:t>
            </w:r>
          </w:p>
        </w:tc>
        <w:tc>
          <w:tcPr>
            <w:tcW w:w="709" w:type="dxa"/>
          </w:tcPr>
          <w:p w14:paraId="2B51F351" w14:textId="77777777" w:rsidR="00B5525E" w:rsidRPr="00034446" w:rsidRDefault="00B5525E" w:rsidP="00E30298">
            <w:pPr>
              <w:pStyle w:val="TAC"/>
            </w:pPr>
            <w:r w:rsidRPr="00034446">
              <w:t>--&gt;</w:t>
            </w:r>
          </w:p>
        </w:tc>
        <w:tc>
          <w:tcPr>
            <w:tcW w:w="2977" w:type="dxa"/>
          </w:tcPr>
          <w:p w14:paraId="01F03C67" w14:textId="77777777" w:rsidR="00B5525E" w:rsidRPr="00034446" w:rsidRDefault="00B5525E" w:rsidP="00E30298">
            <w:pPr>
              <w:pStyle w:val="TAL"/>
            </w:pPr>
            <w:r w:rsidRPr="00034446">
              <w:t>CONNECT ACKNOWLEDGE</w:t>
            </w:r>
          </w:p>
        </w:tc>
        <w:tc>
          <w:tcPr>
            <w:tcW w:w="567" w:type="dxa"/>
          </w:tcPr>
          <w:p w14:paraId="7849E3F3" w14:textId="77777777" w:rsidR="00B5525E" w:rsidRPr="00034446" w:rsidRDefault="00B5525E" w:rsidP="00E30298">
            <w:pPr>
              <w:pStyle w:val="TAC"/>
            </w:pPr>
            <w:r w:rsidRPr="00034446">
              <w:t>2</w:t>
            </w:r>
          </w:p>
        </w:tc>
        <w:tc>
          <w:tcPr>
            <w:tcW w:w="892" w:type="dxa"/>
          </w:tcPr>
          <w:p w14:paraId="45BAEBBF" w14:textId="77777777" w:rsidR="00B5525E" w:rsidRPr="00034446" w:rsidRDefault="00B5525E" w:rsidP="00E30298">
            <w:pPr>
              <w:pStyle w:val="TAC"/>
            </w:pPr>
            <w:r w:rsidRPr="00034446">
              <w:t>P</w:t>
            </w:r>
          </w:p>
        </w:tc>
      </w:tr>
      <w:tr w:rsidR="0016157C" w:rsidRPr="00034446" w14:paraId="1828617A" w14:textId="77777777" w:rsidTr="000E051F">
        <w:tc>
          <w:tcPr>
            <w:tcW w:w="648" w:type="dxa"/>
            <w:tcBorders>
              <w:top w:val="single" w:sz="4" w:space="0" w:color="auto"/>
              <w:left w:val="single" w:sz="4" w:space="0" w:color="auto"/>
              <w:bottom w:val="single" w:sz="4" w:space="0" w:color="auto"/>
              <w:right w:val="single" w:sz="4" w:space="0" w:color="auto"/>
            </w:tcBorders>
          </w:tcPr>
          <w:p w14:paraId="36F068A3" w14:textId="77777777" w:rsidR="0016157C" w:rsidRPr="00034446" w:rsidRDefault="0016157C" w:rsidP="000E051F">
            <w:pPr>
              <w:pStyle w:val="TAC"/>
            </w:pPr>
            <w:r w:rsidRPr="00034446">
              <w:t>37</w:t>
            </w:r>
          </w:p>
        </w:tc>
        <w:tc>
          <w:tcPr>
            <w:tcW w:w="3969" w:type="dxa"/>
            <w:tcBorders>
              <w:top w:val="single" w:sz="4" w:space="0" w:color="auto"/>
              <w:left w:val="single" w:sz="4" w:space="0" w:color="auto"/>
              <w:bottom w:val="single" w:sz="4" w:space="0" w:color="auto"/>
              <w:right w:val="single" w:sz="4" w:space="0" w:color="auto"/>
            </w:tcBorders>
          </w:tcPr>
          <w:p w14:paraId="3FEB0D1B" w14:textId="77777777" w:rsidR="0016157C" w:rsidRPr="00034446" w:rsidRDefault="0016157C" w:rsidP="000E051F">
            <w:pPr>
              <w:pStyle w:val="TAL"/>
            </w:pPr>
            <w:r w:rsidRPr="00034446">
              <w:t xml:space="preserve">SS adjusts cell levels according to row T2 of </w:t>
            </w:r>
            <w:r w:rsidR="007D749F" w:rsidRPr="00034446">
              <w:t>T</w:t>
            </w:r>
            <w:r w:rsidRPr="00034446">
              <w:t>able 13.4.3.18.3.2-1.</w:t>
            </w:r>
          </w:p>
        </w:tc>
        <w:tc>
          <w:tcPr>
            <w:tcW w:w="709" w:type="dxa"/>
            <w:tcBorders>
              <w:top w:val="single" w:sz="4" w:space="0" w:color="auto"/>
              <w:left w:val="single" w:sz="4" w:space="0" w:color="auto"/>
              <w:bottom w:val="single" w:sz="4" w:space="0" w:color="auto"/>
              <w:right w:val="single" w:sz="4" w:space="0" w:color="auto"/>
            </w:tcBorders>
          </w:tcPr>
          <w:p w14:paraId="3762A11F"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DCBF3B5"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4515199"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6EB45B88" w14:textId="77777777" w:rsidR="0016157C" w:rsidRPr="00034446" w:rsidRDefault="0016157C" w:rsidP="000E051F">
            <w:pPr>
              <w:pStyle w:val="TAC"/>
            </w:pPr>
            <w:r w:rsidRPr="00034446">
              <w:t>-</w:t>
            </w:r>
          </w:p>
        </w:tc>
      </w:tr>
      <w:tr w:rsidR="0016157C" w:rsidRPr="00034446" w14:paraId="5AB7DBE4" w14:textId="77777777" w:rsidTr="000E051F">
        <w:tc>
          <w:tcPr>
            <w:tcW w:w="648" w:type="dxa"/>
            <w:tcBorders>
              <w:top w:val="single" w:sz="4" w:space="0" w:color="auto"/>
              <w:left w:val="single" w:sz="4" w:space="0" w:color="auto"/>
              <w:bottom w:val="single" w:sz="4" w:space="0" w:color="auto"/>
              <w:right w:val="single" w:sz="4" w:space="0" w:color="auto"/>
            </w:tcBorders>
          </w:tcPr>
          <w:p w14:paraId="60303C8A" w14:textId="77777777" w:rsidR="0016157C" w:rsidRPr="00034446" w:rsidRDefault="0016157C" w:rsidP="000E051F">
            <w:pPr>
              <w:pStyle w:val="TAC"/>
            </w:pPr>
            <w:r w:rsidRPr="00034446">
              <w:t>-</w:t>
            </w:r>
          </w:p>
        </w:tc>
        <w:tc>
          <w:tcPr>
            <w:tcW w:w="3969" w:type="dxa"/>
            <w:tcBorders>
              <w:top w:val="single" w:sz="4" w:space="0" w:color="auto"/>
              <w:left w:val="single" w:sz="4" w:space="0" w:color="auto"/>
              <w:bottom w:val="single" w:sz="4" w:space="0" w:color="auto"/>
              <w:right w:val="single" w:sz="4" w:space="0" w:color="auto"/>
            </w:tcBorders>
          </w:tcPr>
          <w:p w14:paraId="358F7551" w14:textId="77777777" w:rsidR="0016157C" w:rsidRPr="00034446" w:rsidRDefault="0016157C" w:rsidP="000E051F">
            <w:pPr>
              <w:pStyle w:val="TAL"/>
            </w:pPr>
            <w:r w:rsidRPr="00034446">
              <w:t>The UE is in end state UTRA CS call (U5).</w:t>
            </w:r>
          </w:p>
        </w:tc>
        <w:tc>
          <w:tcPr>
            <w:tcW w:w="709" w:type="dxa"/>
            <w:tcBorders>
              <w:top w:val="single" w:sz="4" w:space="0" w:color="auto"/>
              <w:left w:val="single" w:sz="4" w:space="0" w:color="auto"/>
              <w:bottom w:val="single" w:sz="4" w:space="0" w:color="auto"/>
              <w:right w:val="single" w:sz="4" w:space="0" w:color="auto"/>
            </w:tcBorders>
          </w:tcPr>
          <w:p w14:paraId="5B946F94" w14:textId="77777777" w:rsidR="0016157C" w:rsidRPr="00034446" w:rsidRDefault="0016157C" w:rsidP="000E051F">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88961B8" w14:textId="77777777" w:rsidR="0016157C" w:rsidRPr="00034446" w:rsidRDefault="0016157C" w:rsidP="000E051F">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976D1B1" w14:textId="77777777" w:rsidR="0016157C" w:rsidRPr="00034446" w:rsidRDefault="0016157C" w:rsidP="000E051F">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E576B2F" w14:textId="77777777" w:rsidR="0016157C" w:rsidRPr="00034446" w:rsidRDefault="0016157C" w:rsidP="000E051F">
            <w:pPr>
              <w:pStyle w:val="TAC"/>
            </w:pPr>
            <w:r w:rsidRPr="00034446">
              <w:t>-</w:t>
            </w:r>
          </w:p>
        </w:tc>
      </w:tr>
    </w:tbl>
    <w:p w14:paraId="5A7B904B" w14:textId="77777777" w:rsidR="00B5525E" w:rsidRPr="00034446" w:rsidRDefault="00B5525E" w:rsidP="00B5525E"/>
    <w:p w14:paraId="515B7E9D" w14:textId="77777777" w:rsidR="00B5525E" w:rsidRPr="00034446" w:rsidRDefault="00B5525E" w:rsidP="00B5525E">
      <w:pPr>
        <w:pStyle w:val="TH"/>
        <w:ind w:left="3122" w:firstLine="2"/>
        <w:jc w:val="left"/>
      </w:pPr>
      <w:r w:rsidRPr="00034446">
        <w:t>Table 13.4.3.18.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5525E" w:rsidRPr="00034446" w14:paraId="6F63A9E4" w14:textId="77777777" w:rsidTr="00E30298">
        <w:trPr>
          <w:jc w:val="center"/>
        </w:trPr>
        <w:tc>
          <w:tcPr>
            <w:tcW w:w="648" w:type="dxa"/>
            <w:tcBorders>
              <w:top w:val="single" w:sz="4" w:space="0" w:color="auto"/>
              <w:left w:val="single" w:sz="4" w:space="0" w:color="auto"/>
              <w:bottom w:val="nil"/>
              <w:right w:val="single" w:sz="4" w:space="0" w:color="auto"/>
            </w:tcBorders>
          </w:tcPr>
          <w:p w14:paraId="3E15200E" w14:textId="77777777" w:rsidR="00B5525E" w:rsidRPr="00034446" w:rsidRDefault="00B5525E" w:rsidP="00E30298">
            <w:pPr>
              <w:pStyle w:val="TAH"/>
            </w:pPr>
            <w:r w:rsidRPr="00034446">
              <w:t>St</w:t>
            </w:r>
          </w:p>
        </w:tc>
        <w:tc>
          <w:tcPr>
            <w:tcW w:w="3969" w:type="dxa"/>
            <w:tcBorders>
              <w:top w:val="single" w:sz="4" w:space="0" w:color="auto"/>
              <w:left w:val="single" w:sz="4" w:space="0" w:color="auto"/>
              <w:bottom w:val="nil"/>
              <w:right w:val="single" w:sz="4" w:space="0" w:color="auto"/>
            </w:tcBorders>
          </w:tcPr>
          <w:p w14:paraId="4B7B9CD1" w14:textId="77777777" w:rsidR="00B5525E" w:rsidRPr="00034446" w:rsidRDefault="00B5525E"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603BCEB2" w14:textId="77777777" w:rsidR="00B5525E" w:rsidRPr="00034446" w:rsidRDefault="00B5525E"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71757B85" w14:textId="77777777" w:rsidR="00B5525E" w:rsidRPr="00034446" w:rsidRDefault="00B5525E"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43109CFF" w14:textId="77777777" w:rsidR="00B5525E" w:rsidRPr="00034446" w:rsidRDefault="00B5525E" w:rsidP="00E30298">
            <w:pPr>
              <w:pStyle w:val="TAH"/>
            </w:pPr>
            <w:r w:rsidRPr="00034446">
              <w:t>Verdict</w:t>
            </w:r>
          </w:p>
        </w:tc>
      </w:tr>
      <w:tr w:rsidR="00B5525E" w:rsidRPr="00034446" w14:paraId="64E54A4C" w14:textId="77777777" w:rsidTr="00E30298">
        <w:trPr>
          <w:jc w:val="center"/>
        </w:trPr>
        <w:tc>
          <w:tcPr>
            <w:tcW w:w="648" w:type="dxa"/>
            <w:tcBorders>
              <w:top w:val="nil"/>
              <w:left w:val="single" w:sz="4" w:space="0" w:color="auto"/>
              <w:bottom w:val="single" w:sz="4" w:space="0" w:color="auto"/>
              <w:right w:val="single" w:sz="4" w:space="0" w:color="auto"/>
            </w:tcBorders>
          </w:tcPr>
          <w:p w14:paraId="5D798610" w14:textId="77777777" w:rsidR="00B5525E" w:rsidRPr="00034446" w:rsidRDefault="00B5525E" w:rsidP="00E30298">
            <w:pPr>
              <w:pStyle w:val="TAH"/>
            </w:pPr>
          </w:p>
        </w:tc>
        <w:tc>
          <w:tcPr>
            <w:tcW w:w="3969" w:type="dxa"/>
            <w:tcBorders>
              <w:top w:val="nil"/>
              <w:left w:val="single" w:sz="4" w:space="0" w:color="auto"/>
              <w:bottom w:val="single" w:sz="4" w:space="0" w:color="auto"/>
              <w:right w:val="single" w:sz="4" w:space="0" w:color="auto"/>
            </w:tcBorders>
          </w:tcPr>
          <w:p w14:paraId="1A1905EE" w14:textId="77777777" w:rsidR="00B5525E" w:rsidRPr="00034446" w:rsidRDefault="00B5525E" w:rsidP="00E30298">
            <w:pPr>
              <w:pStyle w:val="TAH"/>
            </w:pPr>
          </w:p>
        </w:tc>
        <w:tc>
          <w:tcPr>
            <w:tcW w:w="709" w:type="dxa"/>
            <w:tcBorders>
              <w:top w:val="single" w:sz="4" w:space="0" w:color="auto"/>
              <w:left w:val="single" w:sz="4" w:space="0" w:color="auto"/>
              <w:bottom w:val="single" w:sz="4" w:space="0" w:color="auto"/>
              <w:right w:val="single" w:sz="4" w:space="0" w:color="auto"/>
            </w:tcBorders>
          </w:tcPr>
          <w:p w14:paraId="4D054770" w14:textId="77777777" w:rsidR="00B5525E" w:rsidRPr="00034446" w:rsidRDefault="00B5525E" w:rsidP="00E30298">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5E927491" w14:textId="77777777" w:rsidR="00B5525E" w:rsidRPr="00034446" w:rsidRDefault="00B5525E" w:rsidP="00E30298">
            <w:pPr>
              <w:pStyle w:val="TAH"/>
            </w:pPr>
            <w:r w:rsidRPr="00034446">
              <w:t>Message</w:t>
            </w:r>
          </w:p>
        </w:tc>
        <w:tc>
          <w:tcPr>
            <w:tcW w:w="567" w:type="dxa"/>
            <w:tcBorders>
              <w:top w:val="nil"/>
              <w:left w:val="single" w:sz="4" w:space="0" w:color="auto"/>
              <w:bottom w:val="single" w:sz="4" w:space="0" w:color="auto"/>
              <w:right w:val="single" w:sz="4" w:space="0" w:color="auto"/>
            </w:tcBorders>
          </w:tcPr>
          <w:p w14:paraId="338ED98F" w14:textId="77777777" w:rsidR="00B5525E" w:rsidRPr="00034446" w:rsidRDefault="00B5525E" w:rsidP="00E30298">
            <w:pPr>
              <w:pStyle w:val="TAH"/>
            </w:pPr>
          </w:p>
        </w:tc>
        <w:tc>
          <w:tcPr>
            <w:tcW w:w="892" w:type="dxa"/>
            <w:tcBorders>
              <w:top w:val="nil"/>
              <w:left w:val="single" w:sz="4" w:space="0" w:color="auto"/>
              <w:bottom w:val="single" w:sz="4" w:space="0" w:color="auto"/>
              <w:right w:val="single" w:sz="4" w:space="0" w:color="auto"/>
            </w:tcBorders>
          </w:tcPr>
          <w:p w14:paraId="0A3D1899" w14:textId="77777777" w:rsidR="00B5525E" w:rsidRPr="00034446" w:rsidRDefault="00B5525E" w:rsidP="00E30298">
            <w:pPr>
              <w:pStyle w:val="TAH"/>
            </w:pPr>
          </w:p>
        </w:tc>
      </w:tr>
      <w:tr w:rsidR="00B5525E" w:rsidRPr="00034446" w14:paraId="6D2698AF" w14:textId="77777777" w:rsidTr="00E30298">
        <w:trPr>
          <w:jc w:val="center"/>
        </w:trPr>
        <w:tc>
          <w:tcPr>
            <w:tcW w:w="648" w:type="dxa"/>
            <w:tcBorders>
              <w:top w:val="single" w:sz="4" w:space="0" w:color="auto"/>
              <w:left w:val="single" w:sz="4" w:space="0" w:color="auto"/>
              <w:bottom w:val="single" w:sz="4" w:space="0" w:color="auto"/>
              <w:right w:val="single" w:sz="4" w:space="0" w:color="auto"/>
            </w:tcBorders>
          </w:tcPr>
          <w:p w14:paraId="4B601F99" w14:textId="77777777" w:rsidR="00B5525E" w:rsidRPr="00034446" w:rsidRDefault="00B5525E" w:rsidP="00E30298">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41A91031" w14:textId="77777777" w:rsidR="00B5525E" w:rsidRPr="00034446" w:rsidRDefault="00B5525E" w:rsidP="00E30298">
            <w:pPr>
              <w:pStyle w:val="TAL"/>
            </w:pPr>
            <w:r w:rsidRPr="00034446">
              <w:t>Steps 5-8 expected sequence defined in annex C.21 of TS 34.229-1 [35].</w:t>
            </w:r>
          </w:p>
          <w:p w14:paraId="0DDEF8F4" w14:textId="77777777" w:rsidR="00B5525E" w:rsidRPr="00034446" w:rsidRDefault="00B5525E" w:rsidP="00E30298">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3E015141" w14:textId="77777777" w:rsidR="00B5525E" w:rsidRPr="00034446" w:rsidRDefault="00B5525E" w:rsidP="00E3029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396EF52" w14:textId="77777777" w:rsidR="00B5525E" w:rsidRPr="00034446" w:rsidRDefault="00B5525E"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0680C48" w14:textId="77777777" w:rsidR="00B5525E" w:rsidRPr="00034446" w:rsidRDefault="00B5525E"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2AC0ACA" w14:textId="77777777" w:rsidR="00B5525E" w:rsidRPr="00034446" w:rsidRDefault="00B5525E" w:rsidP="00E30298">
            <w:pPr>
              <w:pStyle w:val="TAC"/>
            </w:pPr>
            <w:r w:rsidRPr="00034446">
              <w:t>-</w:t>
            </w:r>
          </w:p>
        </w:tc>
      </w:tr>
    </w:tbl>
    <w:p w14:paraId="7CBC5F57" w14:textId="77777777" w:rsidR="007D749F" w:rsidRPr="00034446" w:rsidRDefault="007D749F" w:rsidP="007D749F"/>
    <w:p w14:paraId="61A290DA" w14:textId="77777777" w:rsidR="007D749F" w:rsidRPr="00034446" w:rsidRDefault="007D749F" w:rsidP="007D749F">
      <w:pPr>
        <w:pStyle w:val="TH"/>
        <w:ind w:left="3122" w:firstLine="2"/>
        <w:jc w:val="left"/>
      </w:pPr>
      <w:r w:rsidRPr="00034446">
        <w:t>Table 13.4.3.18.3.2-4: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D749F" w:rsidRPr="00034446" w14:paraId="216CC3B6" w14:textId="77777777" w:rsidTr="004212E5">
        <w:tc>
          <w:tcPr>
            <w:tcW w:w="649" w:type="dxa"/>
            <w:tcBorders>
              <w:bottom w:val="nil"/>
            </w:tcBorders>
          </w:tcPr>
          <w:p w14:paraId="349BEBF7" w14:textId="77777777" w:rsidR="007D749F" w:rsidRPr="00034446" w:rsidRDefault="007D749F" w:rsidP="004212E5">
            <w:pPr>
              <w:pStyle w:val="TAH"/>
            </w:pPr>
            <w:r w:rsidRPr="00034446">
              <w:t>St</w:t>
            </w:r>
          </w:p>
        </w:tc>
        <w:tc>
          <w:tcPr>
            <w:tcW w:w="3970" w:type="dxa"/>
            <w:tcBorders>
              <w:bottom w:val="nil"/>
            </w:tcBorders>
          </w:tcPr>
          <w:p w14:paraId="5CB8245E" w14:textId="77777777" w:rsidR="007D749F" w:rsidRPr="00034446" w:rsidRDefault="007D749F" w:rsidP="004212E5">
            <w:pPr>
              <w:pStyle w:val="TAH"/>
            </w:pPr>
            <w:r w:rsidRPr="00034446">
              <w:t>Procedure</w:t>
            </w:r>
          </w:p>
        </w:tc>
        <w:tc>
          <w:tcPr>
            <w:tcW w:w="3687" w:type="dxa"/>
            <w:gridSpan w:val="2"/>
          </w:tcPr>
          <w:p w14:paraId="1F58087C" w14:textId="77777777" w:rsidR="007D749F" w:rsidRPr="00034446" w:rsidRDefault="007D749F" w:rsidP="004212E5">
            <w:pPr>
              <w:pStyle w:val="TAH"/>
            </w:pPr>
            <w:r w:rsidRPr="00034446">
              <w:t>Message Sequence</w:t>
            </w:r>
          </w:p>
        </w:tc>
        <w:tc>
          <w:tcPr>
            <w:tcW w:w="567" w:type="dxa"/>
            <w:tcBorders>
              <w:bottom w:val="nil"/>
            </w:tcBorders>
          </w:tcPr>
          <w:p w14:paraId="0F4A4AD3" w14:textId="77777777" w:rsidR="007D749F" w:rsidRPr="00034446" w:rsidRDefault="007D749F" w:rsidP="004212E5">
            <w:pPr>
              <w:pStyle w:val="TAH"/>
            </w:pPr>
            <w:r w:rsidRPr="00034446">
              <w:t>TP</w:t>
            </w:r>
          </w:p>
        </w:tc>
        <w:tc>
          <w:tcPr>
            <w:tcW w:w="892" w:type="dxa"/>
            <w:tcBorders>
              <w:bottom w:val="nil"/>
            </w:tcBorders>
          </w:tcPr>
          <w:p w14:paraId="302548F6" w14:textId="77777777" w:rsidR="007D749F" w:rsidRPr="00034446" w:rsidRDefault="007D749F" w:rsidP="004212E5">
            <w:pPr>
              <w:pStyle w:val="TAH"/>
              <w:rPr>
                <w:b w:val="0"/>
                <w:bCs/>
                <w:i/>
                <w:iCs/>
                <w:color w:val="0000FF"/>
              </w:rPr>
            </w:pPr>
            <w:r w:rsidRPr="00034446">
              <w:t>Verdict</w:t>
            </w:r>
          </w:p>
        </w:tc>
      </w:tr>
      <w:tr w:rsidR="007D749F" w:rsidRPr="00034446" w14:paraId="3013412E" w14:textId="77777777" w:rsidTr="004212E5">
        <w:tc>
          <w:tcPr>
            <w:tcW w:w="649" w:type="dxa"/>
            <w:tcBorders>
              <w:top w:val="nil"/>
            </w:tcBorders>
          </w:tcPr>
          <w:p w14:paraId="649CD563" w14:textId="77777777" w:rsidR="007D749F" w:rsidRPr="00034446" w:rsidRDefault="007D749F" w:rsidP="004212E5">
            <w:pPr>
              <w:pStyle w:val="TAH"/>
            </w:pPr>
          </w:p>
        </w:tc>
        <w:tc>
          <w:tcPr>
            <w:tcW w:w="3970" w:type="dxa"/>
            <w:tcBorders>
              <w:top w:val="nil"/>
            </w:tcBorders>
          </w:tcPr>
          <w:p w14:paraId="6FB3209C" w14:textId="77777777" w:rsidR="007D749F" w:rsidRPr="00034446" w:rsidRDefault="007D749F" w:rsidP="004212E5">
            <w:pPr>
              <w:pStyle w:val="TAH"/>
            </w:pPr>
          </w:p>
        </w:tc>
        <w:tc>
          <w:tcPr>
            <w:tcW w:w="709" w:type="dxa"/>
          </w:tcPr>
          <w:p w14:paraId="45F70538" w14:textId="77777777" w:rsidR="007D749F" w:rsidRPr="00034446" w:rsidRDefault="007D749F" w:rsidP="004212E5">
            <w:pPr>
              <w:pStyle w:val="TAH"/>
            </w:pPr>
            <w:r w:rsidRPr="00034446">
              <w:t>U - S</w:t>
            </w:r>
          </w:p>
        </w:tc>
        <w:tc>
          <w:tcPr>
            <w:tcW w:w="2978" w:type="dxa"/>
          </w:tcPr>
          <w:p w14:paraId="30901B9F" w14:textId="77777777" w:rsidR="007D749F" w:rsidRPr="00034446" w:rsidRDefault="007D749F" w:rsidP="004212E5">
            <w:pPr>
              <w:pStyle w:val="TAH"/>
            </w:pPr>
            <w:r w:rsidRPr="00034446">
              <w:t>Message</w:t>
            </w:r>
          </w:p>
        </w:tc>
        <w:tc>
          <w:tcPr>
            <w:tcW w:w="567" w:type="dxa"/>
            <w:tcBorders>
              <w:top w:val="nil"/>
            </w:tcBorders>
          </w:tcPr>
          <w:p w14:paraId="23807A48" w14:textId="77777777" w:rsidR="007D749F" w:rsidRPr="00034446" w:rsidRDefault="007D749F" w:rsidP="004212E5">
            <w:pPr>
              <w:pStyle w:val="TAH"/>
            </w:pPr>
          </w:p>
        </w:tc>
        <w:tc>
          <w:tcPr>
            <w:tcW w:w="892" w:type="dxa"/>
            <w:tcBorders>
              <w:top w:val="nil"/>
            </w:tcBorders>
          </w:tcPr>
          <w:p w14:paraId="12DFD5A1" w14:textId="77777777" w:rsidR="007D749F" w:rsidRPr="00034446" w:rsidRDefault="007D749F" w:rsidP="004212E5">
            <w:pPr>
              <w:pStyle w:val="TAH"/>
            </w:pPr>
          </w:p>
        </w:tc>
      </w:tr>
      <w:tr w:rsidR="007D749F" w:rsidRPr="00034446" w14:paraId="0E56D923" w14:textId="77777777" w:rsidTr="004212E5">
        <w:tc>
          <w:tcPr>
            <w:tcW w:w="649" w:type="dxa"/>
          </w:tcPr>
          <w:p w14:paraId="6DB84452" w14:textId="77777777" w:rsidR="007D749F" w:rsidRPr="00034446" w:rsidRDefault="007D749F" w:rsidP="004212E5">
            <w:pPr>
              <w:pStyle w:val="TAC"/>
            </w:pPr>
            <w:r w:rsidRPr="00034446">
              <w:t>1</w:t>
            </w:r>
          </w:p>
        </w:tc>
        <w:tc>
          <w:tcPr>
            <w:tcW w:w="3970" w:type="dxa"/>
          </w:tcPr>
          <w:p w14:paraId="5121E9FC" w14:textId="77777777" w:rsidR="007D749F" w:rsidRPr="00034446" w:rsidRDefault="007D749F" w:rsidP="004212E5">
            <w:pPr>
              <w:pStyle w:val="TAL"/>
            </w:pPr>
            <w:r w:rsidRPr="00034446">
              <w:t xml:space="preserve">Generic test procedure for mobile initiated IMS SIP </w:t>
            </w:r>
            <w:r w:rsidR="00467436" w:rsidRPr="00034446">
              <w:t xml:space="preserve">re-registration or </w:t>
            </w:r>
            <w:r w:rsidRPr="00034446">
              <w:t xml:space="preserve">de-registration defined in Annex </w:t>
            </w:r>
            <w:r w:rsidR="00467436" w:rsidRPr="00034446">
              <w:t xml:space="preserve">C.46 or </w:t>
            </w:r>
            <w:r w:rsidRPr="00034446">
              <w:t>C.30</w:t>
            </w:r>
            <w:r w:rsidR="00467436" w:rsidRPr="00034446">
              <w:t>, respectively,</w:t>
            </w:r>
            <w:r w:rsidRPr="00034446">
              <w:t xml:space="preserve"> of TS 34.229-1 [35] </w:t>
            </w:r>
            <w:r w:rsidR="00467436" w:rsidRPr="00034446">
              <w:t xml:space="preserve">can </w:t>
            </w:r>
            <w:r w:rsidRPr="00034446">
              <w:t>take place.</w:t>
            </w:r>
          </w:p>
        </w:tc>
        <w:tc>
          <w:tcPr>
            <w:tcW w:w="709" w:type="dxa"/>
          </w:tcPr>
          <w:p w14:paraId="1D1A4D7A" w14:textId="77777777" w:rsidR="007D749F" w:rsidRPr="00034446" w:rsidRDefault="007D749F" w:rsidP="004212E5">
            <w:pPr>
              <w:pStyle w:val="TAC"/>
            </w:pPr>
            <w:r w:rsidRPr="00034446">
              <w:t>-</w:t>
            </w:r>
          </w:p>
        </w:tc>
        <w:tc>
          <w:tcPr>
            <w:tcW w:w="2978" w:type="dxa"/>
          </w:tcPr>
          <w:p w14:paraId="151B0E80" w14:textId="77777777" w:rsidR="007D749F" w:rsidRPr="00034446" w:rsidRDefault="007D749F" w:rsidP="004212E5">
            <w:pPr>
              <w:pStyle w:val="TAL"/>
            </w:pPr>
            <w:r w:rsidRPr="00034446">
              <w:t>-</w:t>
            </w:r>
          </w:p>
        </w:tc>
        <w:tc>
          <w:tcPr>
            <w:tcW w:w="567" w:type="dxa"/>
          </w:tcPr>
          <w:p w14:paraId="4A07FB6C" w14:textId="77777777" w:rsidR="007D749F" w:rsidRPr="00034446" w:rsidRDefault="007D749F" w:rsidP="004212E5">
            <w:pPr>
              <w:pStyle w:val="TAC"/>
            </w:pPr>
            <w:r w:rsidRPr="00034446">
              <w:t>-</w:t>
            </w:r>
          </w:p>
        </w:tc>
        <w:tc>
          <w:tcPr>
            <w:tcW w:w="892" w:type="dxa"/>
          </w:tcPr>
          <w:p w14:paraId="2F453D8B" w14:textId="77777777" w:rsidR="007D749F" w:rsidRPr="00034446" w:rsidRDefault="007D749F" w:rsidP="004212E5">
            <w:pPr>
              <w:pStyle w:val="TAC"/>
            </w:pPr>
            <w:r w:rsidRPr="00034446">
              <w:t>-</w:t>
            </w:r>
          </w:p>
        </w:tc>
      </w:tr>
    </w:tbl>
    <w:p w14:paraId="34D4CCD0" w14:textId="77777777" w:rsidR="003441C0" w:rsidRPr="00034446" w:rsidRDefault="003441C0" w:rsidP="003441C0"/>
    <w:p w14:paraId="62C20AC5" w14:textId="77777777" w:rsidR="003441C0" w:rsidRPr="00034446" w:rsidRDefault="003441C0" w:rsidP="003441C0">
      <w:pPr>
        <w:pStyle w:val="TH"/>
        <w:ind w:left="3122" w:firstLine="2"/>
        <w:jc w:val="left"/>
      </w:pPr>
      <w:r w:rsidRPr="00034446">
        <w:t>Table 13.4.3.18.3.2-5: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441C0" w:rsidRPr="00034446" w14:paraId="022DB515" w14:textId="77777777" w:rsidTr="00860BAD">
        <w:tc>
          <w:tcPr>
            <w:tcW w:w="649" w:type="dxa"/>
            <w:tcBorders>
              <w:top w:val="single" w:sz="4" w:space="0" w:color="auto"/>
              <w:left w:val="single" w:sz="4" w:space="0" w:color="auto"/>
              <w:bottom w:val="single" w:sz="4" w:space="0" w:color="auto"/>
              <w:right w:val="single" w:sz="4" w:space="0" w:color="auto"/>
            </w:tcBorders>
          </w:tcPr>
          <w:p w14:paraId="49242525" w14:textId="77777777" w:rsidR="003441C0" w:rsidRPr="00034446" w:rsidRDefault="003441C0" w:rsidP="00860BAD">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0AB1E6C5" w14:textId="77777777" w:rsidR="003441C0" w:rsidRPr="00034446" w:rsidRDefault="003441C0" w:rsidP="00860BAD">
            <w:pPr>
              <w:pStyle w:val="TAL"/>
            </w:pPr>
            <w:r w:rsidRPr="00034446">
              <w:t>EXCEPTION: Step 1a1-1a2 describe behaviour that depends on the UE implementation; the "lower case letter" identifies a step sequence that take place if the UE performs a certain action.</w:t>
            </w:r>
          </w:p>
        </w:tc>
        <w:tc>
          <w:tcPr>
            <w:tcW w:w="709" w:type="dxa"/>
            <w:tcBorders>
              <w:top w:val="single" w:sz="4" w:space="0" w:color="auto"/>
              <w:left w:val="single" w:sz="4" w:space="0" w:color="auto"/>
              <w:bottom w:val="single" w:sz="4" w:space="0" w:color="auto"/>
              <w:right w:val="single" w:sz="4" w:space="0" w:color="auto"/>
            </w:tcBorders>
          </w:tcPr>
          <w:p w14:paraId="65EEBD60" w14:textId="77777777" w:rsidR="003441C0" w:rsidRPr="00034446" w:rsidRDefault="003441C0" w:rsidP="00860BAD">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12E3F35B" w14:textId="77777777" w:rsidR="003441C0" w:rsidRPr="00034446" w:rsidRDefault="003441C0" w:rsidP="00860BA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DFB979D"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7F44CA8" w14:textId="77777777" w:rsidR="003441C0" w:rsidRPr="00034446" w:rsidRDefault="003441C0" w:rsidP="00860BAD">
            <w:pPr>
              <w:pStyle w:val="TAC"/>
            </w:pPr>
            <w:r w:rsidRPr="00034446">
              <w:t>-</w:t>
            </w:r>
          </w:p>
        </w:tc>
      </w:tr>
      <w:tr w:rsidR="003441C0" w:rsidRPr="00034446" w14:paraId="7634C54B" w14:textId="77777777" w:rsidTr="00860BAD">
        <w:tc>
          <w:tcPr>
            <w:tcW w:w="649" w:type="dxa"/>
            <w:tcBorders>
              <w:top w:val="single" w:sz="4" w:space="0" w:color="auto"/>
              <w:left w:val="single" w:sz="4" w:space="0" w:color="auto"/>
              <w:bottom w:val="single" w:sz="4" w:space="0" w:color="auto"/>
              <w:right w:val="single" w:sz="4" w:space="0" w:color="auto"/>
            </w:tcBorders>
          </w:tcPr>
          <w:p w14:paraId="2E889742" w14:textId="77777777" w:rsidR="003441C0" w:rsidRPr="00034446" w:rsidRDefault="003441C0" w:rsidP="00860BAD">
            <w:pPr>
              <w:pStyle w:val="TAC"/>
            </w:pPr>
            <w:r w:rsidRPr="00034446">
              <w:t>1a1</w:t>
            </w:r>
          </w:p>
        </w:tc>
        <w:tc>
          <w:tcPr>
            <w:tcW w:w="3970" w:type="dxa"/>
            <w:tcBorders>
              <w:top w:val="single" w:sz="4" w:space="0" w:color="auto"/>
              <w:left w:val="single" w:sz="4" w:space="0" w:color="auto"/>
              <w:bottom w:val="single" w:sz="4" w:space="0" w:color="auto"/>
              <w:right w:val="single" w:sz="4" w:space="0" w:color="auto"/>
            </w:tcBorders>
          </w:tcPr>
          <w:p w14:paraId="491F9466" w14:textId="77777777" w:rsidR="003441C0" w:rsidRPr="00034446" w:rsidRDefault="003441C0"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5B8CDA3B" w14:textId="77777777" w:rsidR="003441C0" w:rsidRPr="00034446" w:rsidRDefault="003441C0"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459CE6B8" w14:textId="77777777" w:rsidR="003441C0" w:rsidRPr="00034446" w:rsidRDefault="003441C0" w:rsidP="00860BAD">
            <w:pPr>
              <w:pStyle w:val="TAL"/>
            </w:pPr>
            <w:r w:rsidRPr="00034446">
              <w:t>DEACTIVATE PDP CONTEXT REQUEST</w:t>
            </w:r>
          </w:p>
        </w:tc>
        <w:tc>
          <w:tcPr>
            <w:tcW w:w="567" w:type="dxa"/>
            <w:tcBorders>
              <w:top w:val="single" w:sz="4" w:space="0" w:color="auto"/>
              <w:left w:val="single" w:sz="4" w:space="0" w:color="auto"/>
              <w:bottom w:val="single" w:sz="4" w:space="0" w:color="auto"/>
              <w:right w:val="single" w:sz="4" w:space="0" w:color="auto"/>
            </w:tcBorders>
          </w:tcPr>
          <w:p w14:paraId="2F4C0027"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1AEB3CF" w14:textId="77777777" w:rsidR="003441C0" w:rsidRPr="00034446" w:rsidRDefault="003441C0" w:rsidP="00860BAD">
            <w:pPr>
              <w:pStyle w:val="TAC"/>
            </w:pPr>
            <w:r w:rsidRPr="00034446">
              <w:t>-</w:t>
            </w:r>
          </w:p>
        </w:tc>
      </w:tr>
      <w:tr w:rsidR="003441C0" w:rsidRPr="00034446" w14:paraId="24E835D0" w14:textId="77777777" w:rsidTr="00860BAD">
        <w:tc>
          <w:tcPr>
            <w:tcW w:w="649" w:type="dxa"/>
            <w:tcBorders>
              <w:top w:val="single" w:sz="4" w:space="0" w:color="auto"/>
              <w:left w:val="single" w:sz="4" w:space="0" w:color="auto"/>
              <w:bottom w:val="single" w:sz="4" w:space="0" w:color="auto"/>
              <w:right w:val="single" w:sz="4" w:space="0" w:color="auto"/>
            </w:tcBorders>
          </w:tcPr>
          <w:p w14:paraId="6181B7D1" w14:textId="77777777" w:rsidR="003441C0" w:rsidRPr="00034446" w:rsidRDefault="003441C0" w:rsidP="00860BAD">
            <w:pPr>
              <w:pStyle w:val="TAC"/>
            </w:pPr>
            <w:r w:rsidRPr="00034446">
              <w:t>1a2</w:t>
            </w:r>
          </w:p>
        </w:tc>
        <w:tc>
          <w:tcPr>
            <w:tcW w:w="3970" w:type="dxa"/>
            <w:tcBorders>
              <w:top w:val="single" w:sz="4" w:space="0" w:color="auto"/>
              <w:left w:val="single" w:sz="4" w:space="0" w:color="auto"/>
              <w:bottom w:val="single" w:sz="4" w:space="0" w:color="auto"/>
              <w:right w:val="single" w:sz="4" w:space="0" w:color="auto"/>
            </w:tcBorders>
          </w:tcPr>
          <w:p w14:paraId="4875CA95" w14:textId="77777777" w:rsidR="003441C0" w:rsidRPr="00034446" w:rsidRDefault="003441C0" w:rsidP="00860BAD">
            <w:pPr>
              <w:pStyle w:val="TAL"/>
            </w:pPr>
            <w:r w:rsidRPr="00034446">
              <w:t>The UE transimts PDP CONTEXT Deactivaiton message</w:t>
            </w:r>
          </w:p>
        </w:tc>
        <w:tc>
          <w:tcPr>
            <w:tcW w:w="709" w:type="dxa"/>
            <w:tcBorders>
              <w:top w:val="single" w:sz="4" w:space="0" w:color="auto"/>
              <w:left w:val="single" w:sz="4" w:space="0" w:color="auto"/>
              <w:bottom w:val="single" w:sz="4" w:space="0" w:color="auto"/>
              <w:right w:val="single" w:sz="4" w:space="0" w:color="auto"/>
            </w:tcBorders>
          </w:tcPr>
          <w:p w14:paraId="69E9810E" w14:textId="77777777" w:rsidR="003441C0" w:rsidRPr="00034446" w:rsidRDefault="003441C0" w:rsidP="00860BAD">
            <w:pPr>
              <w:pStyle w:val="TAC"/>
            </w:pPr>
            <w:r w:rsidRPr="00034446">
              <w:t>&lt;--</w:t>
            </w:r>
          </w:p>
        </w:tc>
        <w:tc>
          <w:tcPr>
            <w:tcW w:w="2978" w:type="dxa"/>
            <w:tcBorders>
              <w:top w:val="single" w:sz="4" w:space="0" w:color="auto"/>
              <w:left w:val="single" w:sz="4" w:space="0" w:color="auto"/>
              <w:bottom w:val="single" w:sz="4" w:space="0" w:color="auto"/>
              <w:right w:val="single" w:sz="4" w:space="0" w:color="auto"/>
            </w:tcBorders>
          </w:tcPr>
          <w:p w14:paraId="3E08E880" w14:textId="77777777" w:rsidR="003441C0" w:rsidRPr="00034446" w:rsidRDefault="003441C0" w:rsidP="00860BAD">
            <w:pPr>
              <w:pStyle w:val="TAL"/>
            </w:pPr>
            <w:r w:rsidRPr="00034446">
              <w:t>DEACTIVATE PDP CONTEXT ACCEPT</w:t>
            </w:r>
          </w:p>
        </w:tc>
        <w:tc>
          <w:tcPr>
            <w:tcW w:w="567" w:type="dxa"/>
            <w:tcBorders>
              <w:top w:val="single" w:sz="4" w:space="0" w:color="auto"/>
              <w:left w:val="single" w:sz="4" w:space="0" w:color="auto"/>
              <w:bottom w:val="single" w:sz="4" w:space="0" w:color="auto"/>
              <w:right w:val="single" w:sz="4" w:space="0" w:color="auto"/>
            </w:tcBorders>
          </w:tcPr>
          <w:p w14:paraId="76CC5E59" w14:textId="77777777" w:rsidR="003441C0" w:rsidRPr="00034446" w:rsidRDefault="003441C0" w:rsidP="00860BA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94C7319" w14:textId="77777777" w:rsidR="003441C0" w:rsidRPr="00034446" w:rsidRDefault="003441C0" w:rsidP="00860BAD">
            <w:pPr>
              <w:pStyle w:val="TAC"/>
            </w:pPr>
            <w:r w:rsidRPr="00034446">
              <w:t>-</w:t>
            </w:r>
          </w:p>
        </w:tc>
      </w:tr>
    </w:tbl>
    <w:p w14:paraId="7B653B16" w14:textId="77777777" w:rsidR="00B5525E" w:rsidRPr="00034446" w:rsidRDefault="00B5525E" w:rsidP="00B5525E"/>
    <w:p w14:paraId="7598A29D" w14:textId="77777777" w:rsidR="00B5525E" w:rsidRPr="00034446" w:rsidRDefault="00B5525E" w:rsidP="00B5525E">
      <w:pPr>
        <w:pStyle w:val="H6"/>
      </w:pPr>
      <w:r w:rsidRPr="00034446">
        <w:t>13.4.3.1</w:t>
      </w:r>
      <w:r w:rsidR="007D749F" w:rsidRPr="00034446">
        <w:t>8</w:t>
      </w:r>
      <w:r w:rsidRPr="00034446">
        <w:t>.3.3</w:t>
      </w:r>
      <w:r w:rsidRPr="00034446">
        <w:tab/>
        <w:t>Specific message contents</w:t>
      </w:r>
    </w:p>
    <w:p w14:paraId="7BA36954" w14:textId="77777777" w:rsidR="005B3DC2" w:rsidRPr="00034446" w:rsidRDefault="005B3DC2" w:rsidP="005B3DC2">
      <w:pPr>
        <w:pStyle w:val="TH"/>
      </w:pPr>
      <w:r w:rsidRPr="00034446">
        <w:t>Table 13.4.3.18.3.3-0: Conditions for specific message contents</w:t>
      </w:r>
      <w:r w:rsidRPr="00034446">
        <w:br/>
        <w:t>in Table 13.4.3.18.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3817E974" w14:textId="77777777" w:rsidTr="003F4210">
        <w:tc>
          <w:tcPr>
            <w:tcW w:w="1908" w:type="dxa"/>
          </w:tcPr>
          <w:p w14:paraId="470CA4F1" w14:textId="77777777" w:rsidR="005B3DC2" w:rsidRPr="00034446" w:rsidRDefault="005B3DC2" w:rsidP="003F4210">
            <w:pPr>
              <w:pStyle w:val="TAH"/>
            </w:pPr>
            <w:r w:rsidRPr="00034446">
              <w:t>Condition</w:t>
            </w:r>
          </w:p>
        </w:tc>
        <w:tc>
          <w:tcPr>
            <w:tcW w:w="7731" w:type="dxa"/>
          </w:tcPr>
          <w:p w14:paraId="4B207AE8" w14:textId="77777777" w:rsidR="005B3DC2" w:rsidRPr="00034446" w:rsidRDefault="005B3DC2" w:rsidP="003F4210">
            <w:pPr>
              <w:pStyle w:val="TAH"/>
            </w:pPr>
            <w:r w:rsidRPr="00034446">
              <w:t>Explanation</w:t>
            </w:r>
          </w:p>
        </w:tc>
      </w:tr>
      <w:tr w:rsidR="005B3DC2" w:rsidRPr="00034446" w14:paraId="5A424228" w14:textId="77777777" w:rsidTr="003F4210">
        <w:tc>
          <w:tcPr>
            <w:tcW w:w="1908" w:type="dxa"/>
          </w:tcPr>
          <w:p w14:paraId="0863D273" w14:textId="77777777" w:rsidR="005B3DC2" w:rsidRPr="00034446" w:rsidRDefault="005B3DC2" w:rsidP="003F4210">
            <w:pPr>
              <w:pStyle w:val="TAL"/>
            </w:pPr>
            <w:r w:rsidRPr="00034446">
              <w:t>Band &gt; 64</w:t>
            </w:r>
          </w:p>
        </w:tc>
        <w:tc>
          <w:tcPr>
            <w:tcW w:w="7731" w:type="dxa"/>
          </w:tcPr>
          <w:p w14:paraId="788D27F1" w14:textId="77777777" w:rsidR="005B3DC2" w:rsidRPr="00034446" w:rsidRDefault="005B3DC2" w:rsidP="003F4210">
            <w:pPr>
              <w:pStyle w:val="TAL"/>
            </w:pPr>
            <w:r w:rsidRPr="00034446">
              <w:t>If band &gt; 64 is selected</w:t>
            </w:r>
          </w:p>
        </w:tc>
      </w:tr>
    </w:tbl>
    <w:p w14:paraId="3AF0F13E" w14:textId="77777777" w:rsidR="005B3DC2" w:rsidRPr="00034446" w:rsidRDefault="005B3DC2" w:rsidP="005B3DC2"/>
    <w:p w14:paraId="4863A2E7" w14:textId="77777777" w:rsidR="00B5525E" w:rsidRPr="00034446" w:rsidRDefault="00B5525E" w:rsidP="00B5525E">
      <w:pPr>
        <w:pStyle w:val="TH"/>
      </w:pPr>
      <w:r w:rsidRPr="00034446">
        <w:t>Table 13.4.3.18.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5525E" w:rsidRPr="00034446" w14:paraId="4859A2FF" w14:textId="77777777" w:rsidTr="00E30298">
        <w:tc>
          <w:tcPr>
            <w:tcW w:w="9738" w:type="dxa"/>
            <w:gridSpan w:val="4"/>
          </w:tcPr>
          <w:p w14:paraId="316D476B" w14:textId="77777777" w:rsidR="00B5525E" w:rsidRPr="00034446" w:rsidRDefault="00B5525E" w:rsidP="00E30298">
            <w:pPr>
              <w:pStyle w:val="TAL"/>
            </w:pPr>
            <w:r w:rsidRPr="00034446">
              <w:t>Derivation path: 36.508 table 4.7.2-4</w:t>
            </w:r>
          </w:p>
        </w:tc>
      </w:tr>
      <w:tr w:rsidR="00B5525E" w:rsidRPr="00034446" w14:paraId="0A880EE1" w14:textId="77777777" w:rsidTr="00E30298">
        <w:tblPrEx>
          <w:tblCellMar>
            <w:left w:w="108" w:type="dxa"/>
            <w:right w:w="108" w:type="dxa"/>
          </w:tblCellMar>
        </w:tblPrEx>
        <w:tc>
          <w:tcPr>
            <w:tcW w:w="4535" w:type="dxa"/>
          </w:tcPr>
          <w:p w14:paraId="31CEE349" w14:textId="77777777" w:rsidR="00B5525E" w:rsidRPr="00034446" w:rsidRDefault="00B5525E" w:rsidP="00E30298">
            <w:pPr>
              <w:pStyle w:val="TAH"/>
            </w:pPr>
            <w:r w:rsidRPr="00034446">
              <w:t>Information Element</w:t>
            </w:r>
          </w:p>
        </w:tc>
        <w:tc>
          <w:tcPr>
            <w:tcW w:w="2267" w:type="dxa"/>
          </w:tcPr>
          <w:p w14:paraId="68F22868" w14:textId="77777777" w:rsidR="00B5525E" w:rsidRPr="00034446" w:rsidRDefault="00B5525E" w:rsidP="00E30298">
            <w:pPr>
              <w:pStyle w:val="TAH"/>
            </w:pPr>
            <w:r w:rsidRPr="00034446">
              <w:t>Value/remark</w:t>
            </w:r>
          </w:p>
        </w:tc>
        <w:tc>
          <w:tcPr>
            <w:tcW w:w="1700" w:type="dxa"/>
          </w:tcPr>
          <w:p w14:paraId="2D050329" w14:textId="77777777" w:rsidR="00B5525E" w:rsidRPr="00034446" w:rsidRDefault="00B5525E" w:rsidP="00E30298">
            <w:pPr>
              <w:pStyle w:val="TAH"/>
            </w:pPr>
            <w:r w:rsidRPr="00034446">
              <w:t>Comment</w:t>
            </w:r>
          </w:p>
        </w:tc>
        <w:tc>
          <w:tcPr>
            <w:tcW w:w="1245" w:type="dxa"/>
          </w:tcPr>
          <w:p w14:paraId="34570C85" w14:textId="77777777" w:rsidR="00B5525E" w:rsidRPr="00034446" w:rsidRDefault="00B5525E" w:rsidP="00E30298">
            <w:pPr>
              <w:pStyle w:val="TAH"/>
            </w:pPr>
            <w:r w:rsidRPr="00034446">
              <w:t>Condition</w:t>
            </w:r>
          </w:p>
        </w:tc>
      </w:tr>
      <w:tr w:rsidR="00B5525E" w:rsidRPr="00034446" w14:paraId="01B094B0" w14:textId="77777777" w:rsidTr="00E30298">
        <w:tblPrEx>
          <w:tblCellMar>
            <w:left w:w="108" w:type="dxa"/>
            <w:right w:w="108" w:type="dxa"/>
          </w:tblCellMar>
        </w:tblPrEx>
        <w:tc>
          <w:tcPr>
            <w:tcW w:w="4535" w:type="dxa"/>
          </w:tcPr>
          <w:p w14:paraId="20AF88EF" w14:textId="77777777" w:rsidR="00B5525E" w:rsidRPr="00034446" w:rsidRDefault="00B5525E" w:rsidP="00E30298">
            <w:pPr>
              <w:pStyle w:val="TAL"/>
            </w:pPr>
            <w:r w:rsidRPr="00034446">
              <w:t>MS network capability</w:t>
            </w:r>
          </w:p>
        </w:tc>
        <w:tc>
          <w:tcPr>
            <w:tcW w:w="2267" w:type="dxa"/>
          </w:tcPr>
          <w:p w14:paraId="0924FF56" w14:textId="77777777" w:rsidR="00B5525E" w:rsidRPr="00034446" w:rsidRDefault="00B5525E" w:rsidP="00E30298">
            <w:pPr>
              <w:pStyle w:val="TAL"/>
            </w:pPr>
            <w:r w:rsidRPr="00034446">
              <w:t>SRVCC from UTRAN HSPA or E-UTRAN to GERAN/UTRAN supported</w:t>
            </w:r>
          </w:p>
        </w:tc>
        <w:tc>
          <w:tcPr>
            <w:tcW w:w="1700" w:type="dxa"/>
          </w:tcPr>
          <w:p w14:paraId="6B6436CB" w14:textId="77777777" w:rsidR="00B5525E" w:rsidRPr="00034446" w:rsidRDefault="00B5525E" w:rsidP="00E30298">
            <w:pPr>
              <w:pStyle w:val="TAL"/>
            </w:pPr>
          </w:p>
        </w:tc>
        <w:tc>
          <w:tcPr>
            <w:tcW w:w="1245" w:type="dxa"/>
          </w:tcPr>
          <w:p w14:paraId="7E96FE8E" w14:textId="77777777" w:rsidR="00B5525E" w:rsidRPr="00034446" w:rsidRDefault="00B5525E" w:rsidP="00E30298">
            <w:pPr>
              <w:pStyle w:val="TAL"/>
            </w:pPr>
          </w:p>
        </w:tc>
      </w:tr>
      <w:tr w:rsidR="00B5525E" w:rsidRPr="00034446" w14:paraId="7753DA18" w14:textId="77777777" w:rsidTr="00E30298">
        <w:tblPrEx>
          <w:tblCellMar>
            <w:left w:w="108" w:type="dxa"/>
            <w:right w:w="108" w:type="dxa"/>
          </w:tblCellMar>
        </w:tblPrEx>
        <w:tc>
          <w:tcPr>
            <w:tcW w:w="4535" w:type="dxa"/>
          </w:tcPr>
          <w:p w14:paraId="6E44C43B" w14:textId="77777777" w:rsidR="00B5525E" w:rsidRPr="00034446" w:rsidRDefault="00B5525E" w:rsidP="00E30298">
            <w:pPr>
              <w:pStyle w:val="TAL"/>
            </w:pPr>
            <w:r w:rsidRPr="00034446">
              <w:t>Mobile station classmark 2</w:t>
            </w:r>
          </w:p>
        </w:tc>
        <w:tc>
          <w:tcPr>
            <w:tcW w:w="2267" w:type="dxa"/>
          </w:tcPr>
          <w:p w14:paraId="5F28F04A" w14:textId="77777777" w:rsidR="00B5525E" w:rsidRPr="00034446" w:rsidRDefault="00B5525E" w:rsidP="00E30298">
            <w:pPr>
              <w:pStyle w:val="TAL"/>
            </w:pPr>
            <w:r w:rsidRPr="00034446">
              <w:t>Any allowed value</w:t>
            </w:r>
          </w:p>
        </w:tc>
        <w:tc>
          <w:tcPr>
            <w:tcW w:w="1700" w:type="dxa"/>
          </w:tcPr>
          <w:p w14:paraId="4097242B" w14:textId="77777777" w:rsidR="00B5525E" w:rsidRPr="00034446" w:rsidRDefault="00B5525E" w:rsidP="00E30298">
            <w:pPr>
              <w:pStyle w:val="TAL"/>
            </w:pPr>
          </w:p>
        </w:tc>
        <w:tc>
          <w:tcPr>
            <w:tcW w:w="1245" w:type="dxa"/>
          </w:tcPr>
          <w:p w14:paraId="015364EF" w14:textId="77777777" w:rsidR="00B5525E" w:rsidRPr="00034446" w:rsidRDefault="00B5525E" w:rsidP="00E30298">
            <w:pPr>
              <w:pStyle w:val="TAL"/>
            </w:pPr>
          </w:p>
        </w:tc>
      </w:tr>
      <w:tr w:rsidR="00B5525E" w:rsidRPr="00034446" w14:paraId="3FA84545" w14:textId="77777777" w:rsidTr="00E30298">
        <w:tblPrEx>
          <w:tblCellMar>
            <w:left w:w="108" w:type="dxa"/>
            <w:right w:w="108" w:type="dxa"/>
          </w:tblCellMar>
        </w:tblPrEx>
        <w:tc>
          <w:tcPr>
            <w:tcW w:w="4535" w:type="dxa"/>
          </w:tcPr>
          <w:p w14:paraId="66E2D08A" w14:textId="77777777" w:rsidR="00B5525E" w:rsidRPr="00034446" w:rsidRDefault="00B5525E" w:rsidP="00E30298">
            <w:pPr>
              <w:pStyle w:val="TAL"/>
            </w:pPr>
            <w:r w:rsidRPr="00034446">
              <w:t>Supported Codecs</w:t>
            </w:r>
          </w:p>
        </w:tc>
        <w:tc>
          <w:tcPr>
            <w:tcW w:w="2267" w:type="dxa"/>
          </w:tcPr>
          <w:p w14:paraId="2667333F" w14:textId="77777777" w:rsidR="00B5525E" w:rsidRPr="00034446" w:rsidRDefault="00B5525E" w:rsidP="00E30298">
            <w:pPr>
              <w:pStyle w:val="TAL"/>
            </w:pPr>
            <w:r w:rsidRPr="00034446">
              <w:t>Any allowed value</w:t>
            </w:r>
          </w:p>
        </w:tc>
        <w:tc>
          <w:tcPr>
            <w:tcW w:w="1700" w:type="dxa"/>
          </w:tcPr>
          <w:p w14:paraId="6025CE0D" w14:textId="77777777" w:rsidR="00B5525E" w:rsidRPr="00034446" w:rsidRDefault="00B5525E" w:rsidP="00E30298">
            <w:pPr>
              <w:pStyle w:val="TAL"/>
            </w:pPr>
          </w:p>
        </w:tc>
        <w:tc>
          <w:tcPr>
            <w:tcW w:w="1245" w:type="dxa"/>
          </w:tcPr>
          <w:p w14:paraId="255EC495" w14:textId="77777777" w:rsidR="00B5525E" w:rsidRPr="00034446" w:rsidRDefault="00B5525E" w:rsidP="00E30298">
            <w:pPr>
              <w:pStyle w:val="TAL"/>
            </w:pPr>
          </w:p>
        </w:tc>
      </w:tr>
    </w:tbl>
    <w:p w14:paraId="35764A4C" w14:textId="77777777" w:rsidR="00B5525E" w:rsidRPr="00034446" w:rsidRDefault="00B5525E" w:rsidP="00B5525E"/>
    <w:p w14:paraId="160D2479" w14:textId="77777777" w:rsidR="00B5525E" w:rsidRPr="00034446" w:rsidRDefault="00B5525E" w:rsidP="00B5525E">
      <w:pPr>
        <w:pStyle w:val="TH"/>
        <w:rPr>
          <w:lang w:eastAsia="zh-CN"/>
        </w:rPr>
      </w:pPr>
      <w:r w:rsidRPr="00034446">
        <w:t>Table 13.4.3.18.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6</w:t>
      </w:r>
      <w:r w:rsidRPr="00034446">
        <w:t>, Table 13.4</w:t>
      </w:r>
      <w:r w:rsidRPr="00034446">
        <w:rPr>
          <w:lang w:eastAsia="zh-CN"/>
        </w:rPr>
        <w:t>.3</w:t>
      </w:r>
      <w:r w:rsidRPr="00034446">
        <w:t>.18.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B5525E" w:rsidRPr="00034446" w14:paraId="6894DBD7" w14:textId="77777777" w:rsidTr="00E30298">
        <w:tc>
          <w:tcPr>
            <w:tcW w:w="9635" w:type="dxa"/>
          </w:tcPr>
          <w:p w14:paraId="113CE7CA" w14:textId="77777777" w:rsidR="00B5525E" w:rsidRPr="00034446" w:rsidRDefault="00B5525E" w:rsidP="00E30298">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31C2AE6F" w14:textId="77777777" w:rsidR="00B5525E" w:rsidRPr="00034446" w:rsidRDefault="00B5525E" w:rsidP="00B5525E"/>
    <w:p w14:paraId="14AA9E4F" w14:textId="77777777" w:rsidR="00B5525E" w:rsidRPr="00034446" w:rsidRDefault="00B5525E" w:rsidP="00B5525E">
      <w:pPr>
        <w:pStyle w:val="TH"/>
        <w:rPr>
          <w:lang w:eastAsia="zh-CN"/>
        </w:rPr>
      </w:pPr>
      <w:r w:rsidRPr="00034446">
        <w:t>Table 13.4.3.18.3.3-</w:t>
      </w:r>
      <w:r w:rsidRPr="00034446">
        <w:rPr>
          <w:lang w:eastAsia="zh-CN"/>
        </w:rPr>
        <w:t>3</w:t>
      </w:r>
      <w:r w:rsidRPr="00034446">
        <w:t xml:space="preserve">: </w:t>
      </w:r>
      <w:r w:rsidRPr="00034446">
        <w:rPr>
          <w:i/>
        </w:rPr>
        <w:t>MeasConfig</w:t>
      </w:r>
      <w:r w:rsidRPr="00034446">
        <w:t xml:space="preserve"> (step </w:t>
      </w:r>
      <w:r w:rsidRPr="00034446">
        <w:rPr>
          <w:lang w:eastAsia="zh-CN"/>
        </w:rPr>
        <w:t>16</w:t>
      </w:r>
      <w:r w:rsidRPr="00034446">
        <w:t>, Table 13.4</w:t>
      </w:r>
      <w:r w:rsidRPr="00034446">
        <w:rPr>
          <w:lang w:eastAsia="zh-CN"/>
        </w:rPr>
        <w:t>.3</w:t>
      </w:r>
      <w:r w:rsidRPr="00034446">
        <w:t>.18.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5525E" w:rsidRPr="00034446" w14:paraId="2DD5D4D3" w14:textId="77777777" w:rsidTr="00E30298">
        <w:tc>
          <w:tcPr>
            <w:tcW w:w="9637" w:type="dxa"/>
            <w:gridSpan w:val="4"/>
            <w:shd w:val="clear" w:color="auto" w:fill="auto"/>
          </w:tcPr>
          <w:p w14:paraId="70880933" w14:textId="77777777" w:rsidR="00B5525E" w:rsidRPr="00034446" w:rsidRDefault="00B5525E" w:rsidP="00E30298">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B5525E" w:rsidRPr="00034446" w14:paraId="313E9403" w14:textId="77777777" w:rsidTr="00E30298">
        <w:tc>
          <w:tcPr>
            <w:tcW w:w="4535" w:type="dxa"/>
            <w:tcBorders>
              <w:bottom w:val="single" w:sz="4" w:space="0" w:color="auto"/>
            </w:tcBorders>
            <w:shd w:val="clear" w:color="auto" w:fill="auto"/>
          </w:tcPr>
          <w:p w14:paraId="7F5280AF" w14:textId="77777777" w:rsidR="00B5525E" w:rsidRPr="00034446" w:rsidRDefault="00B5525E" w:rsidP="00E30298">
            <w:pPr>
              <w:pStyle w:val="TAH"/>
            </w:pPr>
            <w:r w:rsidRPr="00034446">
              <w:t>Information Element</w:t>
            </w:r>
          </w:p>
        </w:tc>
        <w:tc>
          <w:tcPr>
            <w:tcW w:w="2267" w:type="dxa"/>
            <w:tcBorders>
              <w:bottom w:val="single" w:sz="4" w:space="0" w:color="auto"/>
            </w:tcBorders>
            <w:shd w:val="clear" w:color="auto" w:fill="auto"/>
          </w:tcPr>
          <w:p w14:paraId="1B1FB835" w14:textId="77777777" w:rsidR="00B5525E" w:rsidRPr="00034446" w:rsidRDefault="00B5525E" w:rsidP="00E30298">
            <w:pPr>
              <w:pStyle w:val="TAH"/>
            </w:pPr>
            <w:r w:rsidRPr="00034446">
              <w:t>Value/Remark</w:t>
            </w:r>
          </w:p>
        </w:tc>
        <w:tc>
          <w:tcPr>
            <w:tcW w:w="1700" w:type="dxa"/>
            <w:tcBorders>
              <w:bottom w:val="single" w:sz="4" w:space="0" w:color="auto"/>
            </w:tcBorders>
            <w:shd w:val="clear" w:color="auto" w:fill="auto"/>
          </w:tcPr>
          <w:p w14:paraId="2AEA7BD5" w14:textId="77777777" w:rsidR="00B5525E" w:rsidRPr="00034446" w:rsidRDefault="00B5525E" w:rsidP="00E30298">
            <w:pPr>
              <w:pStyle w:val="TAH"/>
            </w:pPr>
            <w:r w:rsidRPr="00034446">
              <w:t>Comment</w:t>
            </w:r>
          </w:p>
        </w:tc>
        <w:tc>
          <w:tcPr>
            <w:tcW w:w="1135" w:type="dxa"/>
            <w:tcBorders>
              <w:bottom w:val="single" w:sz="4" w:space="0" w:color="auto"/>
            </w:tcBorders>
            <w:shd w:val="clear" w:color="auto" w:fill="auto"/>
          </w:tcPr>
          <w:p w14:paraId="009D6529" w14:textId="77777777" w:rsidR="00B5525E" w:rsidRPr="00034446" w:rsidRDefault="00B5525E" w:rsidP="00E30298">
            <w:pPr>
              <w:pStyle w:val="TAH"/>
            </w:pPr>
            <w:r w:rsidRPr="00034446">
              <w:t>Condition</w:t>
            </w:r>
          </w:p>
        </w:tc>
      </w:tr>
      <w:tr w:rsidR="00B5525E" w:rsidRPr="00034446" w14:paraId="78D34EBC" w14:textId="77777777" w:rsidTr="00E30298">
        <w:tc>
          <w:tcPr>
            <w:tcW w:w="4535" w:type="dxa"/>
            <w:tcBorders>
              <w:top w:val="single" w:sz="4" w:space="0" w:color="auto"/>
              <w:bottom w:val="single" w:sz="4" w:space="0" w:color="auto"/>
            </w:tcBorders>
            <w:shd w:val="clear" w:color="auto" w:fill="auto"/>
          </w:tcPr>
          <w:p w14:paraId="48C100D2" w14:textId="77777777" w:rsidR="00B5525E" w:rsidRPr="00034446" w:rsidRDefault="00B5525E" w:rsidP="00E30298">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2F495371"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2B12DB70"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D7912CF" w14:textId="77777777" w:rsidR="00B5525E" w:rsidRPr="00034446" w:rsidRDefault="00B5525E" w:rsidP="00E30298">
            <w:pPr>
              <w:pStyle w:val="TAL"/>
            </w:pPr>
          </w:p>
        </w:tc>
      </w:tr>
      <w:tr w:rsidR="00B5525E" w:rsidRPr="00034446" w14:paraId="281A1F4E" w14:textId="77777777" w:rsidTr="00E30298">
        <w:tc>
          <w:tcPr>
            <w:tcW w:w="4535" w:type="dxa"/>
            <w:tcBorders>
              <w:top w:val="single" w:sz="4" w:space="0" w:color="auto"/>
              <w:bottom w:val="single" w:sz="4" w:space="0" w:color="auto"/>
            </w:tcBorders>
            <w:shd w:val="clear" w:color="auto" w:fill="auto"/>
          </w:tcPr>
          <w:p w14:paraId="5D8083B2" w14:textId="77777777" w:rsidR="00B5525E" w:rsidRPr="00034446" w:rsidRDefault="00B5525E" w:rsidP="00E30298">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2649382E" w14:textId="77777777" w:rsidR="00B5525E" w:rsidRPr="00034446" w:rsidRDefault="00B5525E" w:rsidP="00E30298">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1FD017E" w14:textId="77777777" w:rsidR="00B5525E" w:rsidRPr="00034446" w:rsidRDefault="00B5525E" w:rsidP="00E3029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22F353C" w14:textId="77777777" w:rsidR="00B5525E" w:rsidRPr="00034446" w:rsidRDefault="00B5525E" w:rsidP="00E30298">
            <w:pPr>
              <w:pStyle w:val="TAL"/>
            </w:pPr>
          </w:p>
        </w:tc>
      </w:tr>
      <w:tr w:rsidR="00B5525E" w:rsidRPr="00034446" w14:paraId="74F69A73" w14:textId="77777777" w:rsidTr="00E30298">
        <w:tc>
          <w:tcPr>
            <w:tcW w:w="4535" w:type="dxa"/>
            <w:tcBorders>
              <w:top w:val="single" w:sz="4" w:space="0" w:color="auto"/>
              <w:bottom w:val="single" w:sz="4" w:space="0" w:color="auto"/>
            </w:tcBorders>
            <w:shd w:val="clear" w:color="auto" w:fill="auto"/>
          </w:tcPr>
          <w:p w14:paraId="0D2FCB61" w14:textId="77777777" w:rsidR="00B5525E" w:rsidRPr="00034446" w:rsidRDefault="00B5525E" w:rsidP="00E3029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D9A0C1F" w14:textId="77777777" w:rsidR="00B5525E" w:rsidRPr="00034446" w:rsidRDefault="00B5525E" w:rsidP="00E30298">
            <w:pPr>
              <w:pStyle w:val="TAL"/>
            </w:pPr>
            <w:r w:rsidRPr="00034446">
              <w:t>IdMeasObject-f8</w:t>
            </w:r>
          </w:p>
        </w:tc>
        <w:tc>
          <w:tcPr>
            <w:tcW w:w="1700" w:type="dxa"/>
            <w:tcBorders>
              <w:top w:val="single" w:sz="4" w:space="0" w:color="auto"/>
              <w:bottom w:val="single" w:sz="4" w:space="0" w:color="auto"/>
            </w:tcBorders>
            <w:shd w:val="clear" w:color="auto" w:fill="auto"/>
          </w:tcPr>
          <w:p w14:paraId="19CFF0D5"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5956E0B0" w14:textId="77777777" w:rsidR="00B5525E" w:rsidRPr="00034446" w:rsidRDefault="00B5525E" w:rsidP="00E30298">
            <w:pPr>
              <w:pStyle w:val="TAL"/>
            </w:pPr>
          </w:p>
        </w:tc>
      </w:tr>
      <w:tr w:rsidR="00B5525E" w:rsidRPr="00034446" w14:paraId="59BD20AB" w14:textId="77777777" w:rsidTr="00E30298">
        <w:tc>
          <w:tcPr>
            <w:tcW w:w="4535" w:type="dxa"/>
            <w:tcBorders>
              <w:top w:val="single" w:sz="4" w:space="0" w:color="auto"/>
              <w:bottom w:val="single" w:sz="4" w:space="0" w:color="auto"/>
            </w:tcBorders>
            <w:shd w:val="clear" w:color="auto" w:fill="auto"/>
          </w:tcPr>
          <w:p w14:paraId="339017CD" w14:textId="77777777" w:rsidR="00B5525E" w:rsidRPr="00034446" w:rsidRDefault="00B5525E" w:rsidP="00E30298">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39EDEE36" w14:textId="77777777" w:rsidR="00B5525E" w:rsidRPr="00034446" w:rsidRDefault="00B5525E" w:rsidP="00E30298">
            <w:pPr>
              <w:pStyle w:val="TAL"/>
            </w:pPr>
            <w:r w:rsidRPr="00034446">
              <w:t>MeasObjectUTRA-GENERIC(f8)</w:t>
            </w:r>
          </w:p>
        </w:tc>
        <w:tc>
          <w:tcPr>
            <w:tcW w:w="1700" w:type="dxa"/>
            <w:tcBorders>
              <w:top w:val="single" w:sz="4" w:space="0" w:color="auto"/>
              <w:bottom w:val="single" w:sz="4" w:space="0" w:color="auto"/>
            </w:tcBorders>
            <w:shd w:val="clear" w:color="auto" w:fill="auto"/>
          </w:tcPr>
          <w:p w14:paraId="77D8662E"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43D4E760" w14:textId="77777777" w:rsidR="00B5525E" w:rsidRPr="00034446" w:rsidRDefault="00B5525E" w:rsidP="00E30298">
            <w:pPr>
              <w:pStyle w:val="TAL"/>
            </w:pPr>
          </w:p>
        </w:tc>
      </w:tr>
      <w:tr w:rsidR="00B5525E" w:rsidRPr="00034446" w14:paraId="3A798C4B" w14:textId="77777777" w:rsidTr="00E30298">
        <w:tc>
          <w:tcPr>
            <w:tcW w:w="4535" w:type="dxa"/>
            <w:tcBorders>
              <w:top w:val="single" w:sz="4" w:space="0" w:color="auto"/>
              <w:bottom w:val="single" w:sz="4" w:space="0" w:color="auto"/>
            </w:tcBorders>
            <w:shd w:val="clear" w:color="auto" w:fill="auto"/>
          </w:tcPr>
          <w:p w14:paraId="479B354F" w14:textId="77777777" w:rsidR="00B5525E" w:rsidRPr="00034446" w:rsidRDefault="00B5525E" w:rsidP="00E30298">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2858F4D6" w14:textId="77777777" w:rsidR="00B5525E" w:rsidRPr="00034446" w:rsidRDefault="00B5525E" w:rsidP="00E30298">
            <w:pPr>
              <w:pStyle w:val="TAL"/>
            </w:pPr>
            <w:r w:rsidRPr="00034446">
              <w:t>IdMeasObject-f1</w:t>
            </w:r>
          </w:p>
        </w:tc>
        <w:tc>
          <w:tcPr>
            <w:tcW w:w="1700" w:type="dxa"/>
            <w:tcBorders>
              <w:top w:val="single" w:sz="4" w:space="0" w:color="auto"/>
              <w:bottom w:val="single" w:sz="4" w:space="0" w:color="auto"/>
            </w:tcBorders>
            <w:shd w:val="clear" w:color="auto" w:fill="auto"/>
          </w:tcPr>
          <w:p w14:paraId="77B5871C"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A0D476B" w14:textId="77777777" w:rsidR="00B5525E" w:rsidRPr="00034446" w:rsidRDefault="00B5525E" w:rsidP="00E30298">
            <w:pPr>
              <w:pStyle w:val="TAL"/>
            </w:pPr>
          </w:p>
        </w:tc>
      </w:tr>
      <w:tr w:rsidR="00B5525E" w:rsidRPr="00034446" w14:paraId="011EDE3B" w14:textId="77777777" w:rsidTr="00E30298">
        <w:tc>
          <w:tcPr>
            <w:tcW w:w="4535" w:type="dxa"/>
            <w:tcBorders>
              <w:top w:val="single" w:sz="4" w:space="0" w:color="auto"/>
              <w:bottom w:val="single" w:sz="4" w:space="0" w:color="auto"/>
            </w:tcBorders>
            <w:shd w:val="clear" w:color="auto" w:fill="auto"/>
          </w:tcPr>
          <w:p w14:paraId="6407EA77" w14:textId="77777777" w:rsidR="00B5525E" w:rsidRPr="00034446" w:rsidRDefault="00B5525E" w:rsidP="00E30298">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EBAD38A" w14:textId="77777777" w:rsidR="00B5525E" w:rsidRPr="00034446" w:rsidRDefault="00B5525E" w:rsidP="00E30298">
            <w:pPr>
              <w:pStyle w:val="TAL"/>
            </w:pPr>
            <w:r w:rsidRPr="00034446">
              <w:t>MeasObjectEUTRA-GENERIC(f1)</w:t>
            </w:r>
          </w:p>
        </w:tc>
        <w:tc>
          <w:tcPr>
            <w:tcW w:w="1700" w:type="dxa"/>
            <w:tcBorders>
              <w:top w:val="single" w:sz="4" w:space="0" w:color="auto"/>
              <w:bottom w:val="single" w:sz="4" w:space="0" w:color="auto"/>
            </w:tcBorders>
            <w:shd w:val="clear" w:color="auto" w:fill="auto"/>
          </w:tcPr>
          <w:p w14:paraId="005215BA"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681823B6" w14:textId="77777777" w:rsidR="00B5525E" w:rsidRPr="00034446" w:rsidRDefault="00B5525E" w:rsidP="00E30298">
            <w:pPr>
              <w:pStyle w:val="TAL"/>
            </w:pPr>
          </w:p>
        </w:tc>
      </w:tr>
      <w:tr w:rsidR="005B3DC2" w:rsidRPr="00034446" w14:paraId="62E8909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8402885" w14:textId="77777777" w:rsidR="005B3DC2" w:rsidRPr="00034446" w:rsidRDefault="005B3DC2"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705F3ACD" w14:textId="77777777" w:rsidR="005B3DC2" w:rsidRPr="00034446" w:rsidRDefault="005B3DC2"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105FB091" w14:textId="77777777" w:rsidR="005B3DC2" w:rsidRPr="00034446" w:rsidRDefault="005B3DC2"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42055DB4" w14:textId="77777777" w:rsidR="005B3DC2" w:rsidRPr="00034446" w:rsidRDefault="005B3DC2" w:rsidP="003F4210">
            <w:pPr>
              <w:rPr>
                <w:rFonts w:ascii="Arial" w:hAnsi="Arial"/>
                <w:sz w:val="18"/>
              </w:rPr>
            </w:pPr>
            <w:r w:rsidRPr="00034446">
              <w:rPr>
                <w:rFonts w:ascii="Arial" w:hAnsi="Arial"/>
                <w:sz w:val="18"/>
              </w:rPr>
              <w:t>Band &gt; 64</w:t>
            </w:r>
          </w:p>
        </w:tc>
      </w:tr>
      <w:tr w:rsidR="00B5525E" w:rsidRPr="00034446" w14:paraId="169F6921" w14:textId="77777777" w:rsidTr="00E30298">
        <w:tc>
          <w:tcPr>
            <w:tcW w:w="4535" w:type="dxa"/>
            <w:tcBorders>
              <w:top w:val="single" w:sz="4" w:space="0" w:color="auto"/>
              <w:bottom w:val="single" w:sz="4" w:space="0" w:color="auto"/>
            </w:tcBorders>
            <w:shd w:val="clear" w:color="auto" w:fill="auto"/>
          </w:tcPr>
          <w:p w14:paraId="0F00C927"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2C31A926"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0832D154"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209531AC" w14:textId="77777777" w:rsidR="00B5525E" w:rsidRPr="00034446" w:rsidRDefault="00B5525E" w:rsidP="00E30298">
            <w:pPr>
              <w:pStyle w:val="TAL"/>
            </w:pPr>
          </w:p>
        </w:tc>
      </w:tr>
      <w:tr w:rsidR="00B5525E" w:rsidRPr="00034446" w14:paraId="5C8EE5F9" w14:textId="77777777" w:rsidTr="00E30298">
        <w:tc>
          <w:tcPr>
            <w:tcW w:w="4535" w:type="dxa"/>
            <w:tcBorders>
              <w:top w:val="single" w:sz="4" w:space="0" w:color="auto"/>
              <w:bottom w:val="single" w:sz="4" w:space="0" w:color="auto"/>
            </w:tcBorders>
            <w:shd w:val="clear" w:color="auto" w:fill="auto"/>
          </w:tcPr>
          <w:p w14:paraId="7C90E210" w14:textId="77777777" w:rsidR="00B5525E" w:rsidRPr="00034446" w:rsidRDefault="00B5525E" w:rsidP="00E30298">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5D3D802A" w14:textId="77777777" w:rsidR="00B5525E" w:rsidRPr="00034446" w:rsidRDefault="00B5525E" w:rsidP="00E30298">
            <w:pPr>
              <w:pStyle w:val="TAL"/>
            </w:pPr>
            <w:r w:rsidRPr="00034446">
              <w:t>1 entry</w:t>
            </w:r>
          </w:p>
        </w:tc>
        <w:tc>
          <w:tcPr>
            <w:tcW w:w="1700" w:type="dxa"/>
            <w:tcBorders>
              <w:top w:val="single" w:sz="4" w:space="0" w:color="auto"/>
              <w:bottom w:val="single" w:sz="4" w:space="0" w:color="auto"/>
            </w:tcBorders>
            <w:shd w:val="clear" w:color="auto" w:fill="auto"/>
          </w:tcPr>
          <w:p w14:paraId="1B6AAAF2"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662CB7AA" w14:textId="77777777" w:rsidR="00B5525E" w:rsidRPr="00034446" w:rsidRDefault="00B5525E" w:rsidP="00E30298">
            <w:pPr>
              <w:pStyle w:val="TAL"/>
            </w:pPr>
          </w:p>
        </w:tc>
      </w:tr>
      <w:tr w:rsidR="00B5525E" w:rsidRPr="00034446" w14:paraId="5D326938" w14:textId="77777777" w:rsidTr="00E30298">
        <w:tc>
          <w:tcPr>
            <w:tcW w:w="4535" w:type="dxa"/>
            <w:tcBorders>
              <w:top w:val="single" w:sz="4" w:space="0" w:color="auto"/>
              <w:bottom w:val="single" w:sz="4" w:space="0" w:color="auto"/>
            </w:tcBorders>
            <w:shd w:val="clear" w:color="auto" w:fill="auto"/>
          </w:tcPr>
          <w:p w14:paraId="71196CE7" w14:textId="77777777" w:rsidR="00B5525E" w:rsidRPr="00034446" w:rsidRDefault="00B5525E" w:rsidP="00E3029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773C5E3" w14:textId="77777777" w:rsidR="00B5525E" w:rsidRPr="00034446" w:rsidRDefault="00B5525E" w:rsidP="00E3029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2F7B8BEE"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31B3E3AE" w14:textId="77777777" w:rsidR="00B5525E" w:rsidRPr="00034446" w:rsidRDefault="00B5525E" w:rsidP="00E30298">
            <w:pPr>
              <w:pStyle w:val="TAL"/>
            </w:pPr>
          </w:p>
        </w:tc>
      </w:tr>
      <w:tr w:rsidR="00B5525E" w:rsidRPr="00034446" w14:paraId="546EFD84" w14:textId="77777777" w:rsidTr="00E30298">
        <w:tc>
          <w:tcPr>
            <w:tcW w:w="4535" w:type="dxa"/>
            <w:tcBorders>
              <w:top w:val="single" w:sz="4" w:space="0" w:color="auto"/>
              <w:bottom w:val="single" w:sz="4" w:space="0" w:color="auto"/>
            </w:tcBorders>
            <w:shd w:val="clear" w:color="auto" w:fill="auto"/>
          </w:tcPr>
          <w:p w14:paraId="71FB6F78" w14:textId="77777777" w:rsidR="00B5525E" w:rsidRPr="00034446" w:rsidRDefault="00B5525E" w:rsidP="00E30298">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55F03E89" w14:textId="77777777" w:rsidR="00B5525E" w:rsidRPr="00034446" w:rsidRDefault="00B5525E" w:rsidP="00E30298">
            <w:pPr>
              <w:pStyle w:val="TAL"/>
            </w:pPr>
            <w:r w:rsidRPr="00034446">
              <w:t>ReportConfigInterRAT-B2-UTRA (-72, -76)</w:t>
            </w:r>
          </w:p>
        </w:tc>
        <w:tc>
          <w:tcPr>
            <w:tcW w:w="1700" w:type="dxa"/>
            <w:tcBorders>
              <w:top w:val="single" w:sz="4" w:space="0" w:color="auto"/>
              <w:bottom w:val="single" w:sz="4" w:space="0" w:color="auto"/>
            </w:tcBorders>
            <w:shd w:val="clear" w:color="auto" w:fill="auto"/>
          </w:tcPr>
          <w:p w14:paraId="7C9BF5FE"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6390484" w14:textId="77777777" w:rsidR="00B5525E" w:rsidRPr="00034446" w:rsidRDefault="00B5525E" w:rsidP="00E30298">
            <w:pPr>
              <w:pStyle w:val="TAL"/>
            </w:pPr>
          </w:p>
        </w:tc>
      </w:tr>
      <w:tr w:rsidR="00B5525E" w:rsidRPr="00034446" w14:paraId="55C18840" w14:textId="77777777" w:rsidTr="00E30298">
        <w:tc>
          <w:tcPr>
            <w:tcW w:w="4535" w:type="dxa"/>
            <w:tcBorders>
              <w:top w:val="single" w:sz="4" w:space="0" w:color="auto"/>
              <w:bottom w:val="single" w:sz="4" w:space="0" w:color="auto"/>
            </w:tcBorders>
            <w:shd w:val="clear" w:color="auto" w:fill="auto"/>
          </w:tcPr>
          <w:p w14:paraId="41008852"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4C7A83AF"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131ABEDF"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41932E1" w14:textId="77777777" w:rsidR="00B5525E" w:rsidRPr="00034446" w:rsidRDefault="00B5525E" w:rsidP="00E30298">
            <w:pPr>
              <w:pStyle w:val="TAL"/>
            </w:pPr>
          </w:p>
        </w:tc>
      </w:tr>
      <w:tr w:rsidR="00B5525E" w:rsidRPr="00034446" w14:paraId="607125FA" w14:textId="77777777" w:rsidTr="00E30298">
        <w:tc>
          <w:tcPr>
            <w:tcW w:w="4535" w:type="dxa"/>
            <w:tcBorders>
              <w:top w:val="single" w:sz="4" w:space="0" w:color="auto"/>
              <w:bottom w:val="single" w:sz="4" w:space="0" w:color="auto"/>
            </w:tcBorders>
            <w:shd w:val="clear" w:color="auto" w:fill="auto"/>
          </w:tcPr>
          <w:p w14:paraId="7C94E706" w14:textId="77777777" w:rsidR="00B5525E" w:rsidRPr="00034446" w:rsidRDefault="00B5525E" w:rsidP="00E30298">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76FC0F8" w14:textId="77777777" w:rsidR="00B5525E" w:rsidRPr="00034446" w:rsidRDefault="00B5525E" w:rsidP="00E30298">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154AEA99"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7616B6D6" w14:textId="77777777" w:rsidR="00B5525E" w:rsidRPr="00034446" w:rsidRDefault="00B5525E" w:rsidP="00E30298">
            <w:pPr>
              <w:pStyle w:val="TAL"/>
            </w:pPr>
          </w:p>
        </w:tc>
      </w:tr>
      <w:tr w:rsidR="00B5525E" w:rsidRPr="00034446" w14:paraId="1A84D002" w14:textId="77777777" w:rsidTr="00E30298">
        <w:tc>
          <w:tcPr>
            <w:tcW w:w="4535" w:type="dxa"/>
            <w:tcBorders>
              <w:top w:val="single" w:sz="4" w:space="0" w:color="auto"/>
              <w:bottom w:val="single" w:sz="4" w:space="0" w:color="auto"/>
            </w:tcBorders>
            <w:shd w:val="clear" w:color="auto" w:fill="auto"/>
          </w:tcPr>
          <w:p w14:paraId="6FCAD9EF" w14:textId="77777777" w:rsidR="00B5525E" w:rsidRPr="00034446" w:rsidRDefault="00B5525E" w:rsidP="00E30298">
            <w:pPr>
              <w:pStyle w:val="TAL"/>
            </w:pPr>
            <w:r w:rsidRPr="00034446">
              <w:t xml:space="preserve">    measId[1]</w:t>
            </w:r>
          </w:p>
        </w:tc>
        <w:tc>
          <w:tcPr>
            <w:tcW w:w="2267" w:type="dxa"/>
            <w:tcBorders>
              <w:top w:val="single" w:sz="4" w:space="0" w:color="auto"/>
              <w:bottom w:val="single" w:sz="4" w:space="0" w:color="auto"/>
            </w:tcBorders>
            <w:shd w:val="clear" w:color="auto" w:fill="auto"/>
          </w:tcPr>
          <w:p w14:paraId="5417982A" w14:textId="77777777" w:rsidR="00B5525E" w:rsidRPr="00034446" w:rsidRDefault="00B5525E" w:rsidP="00E30298">
            <w:pPr>
              <w:pStyle w:val="TAL"/>
            </w:pPr>
            <w:r w:rsidRPr="00034446">
              <w:t>1</w:t>
            </w:r>
          </w:p>
        </w:tc>
        <w:tc>
          <w:tcPr>
            <w:tcW w:w="1700" w:type="dxa"/>
            <w:tcBorders>
              <w:top w:val="single" w:sz="4" w:space="0" w:color="auto"/>
              <w:bottom w:val="single" w:sz="4" w:space="0" w:color="auto"/>
            </w:tcBorders>
            <w:shd w:val="clear" w:color="auto" w:fill="auto"/>
          </w:tcPr>
          <w:p w14:paraId="2835644B"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23554D57" w14:textId="77777777" w:rsidR="00B5525E" w:rsidRPr="00034446" w:rsidRDefault="00B5525E" w:rsidP="00E30298">
            <w:pPr>
              <w:pStyle w:val="TAL"/>
            </w:pPr>
          </w:p>
        </w:tc>
      </w:tr>
      <w:tr w:rsidR="00B5525E" w:rsidRPr="00034446" w14:paraId="3FB5A9D6" w14:textId="77777777" w:rsidTr="00E30298">
        <w:tc>
          <w:tcPr>
            <w:tcW w:w="4535" w:type="dxa"/>
            <w:tcBorders>
              <w:top w:val="single" w:sz="4" w:space="0" w:color="auto"/>
              <w:bottom w:val="single" w:sz="4" w:space="0" w:color="auto"/>
            </w:tcBorders>
            <w:shd w:val="clear" w:color="auto" w:fill="auto"/>
          </w:tcPr>
          <w:p w14:paraId="742CA88D" w14:textId="77777777" w:rsidR="00B5525E" w:rsidRPr="00034446" w:rsidRDefault="00B5525E" w:rsidP="00E3029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04B2287" w14:textId="77777777" w:rsidR="00B5525E" w:rsidRPr="00034446" w:rsidRDefault="00B5525E" w:rsidP="00E30298">
            <w:pPr>
              <w:pStyle w:val="TAL"/>
            </w:pPr>
            <w:r w:rsidRPr="00034446">
              <w:t>IdMeasObject-f8</w:t>
            </w:r>
          </w:p>
        </w:tc>
        <w:tc>
          <w:tcPr>
            <w:tcW w:w="1700" w:type="dxa"/>
            <w:tcBorders>
              <w:top w:val="single" w:sz="4" w:space="0" w:color="auto"/>
              <w:bottom w:val="single" w:sz="4" w:space="0" w:color="auto"/>
            </w:tcBorders>
            <w:shd w:val="clear" w:color="auto" w:fill="auto"/>
          </w:tcPr>
          <w:p w14:paraId="0D78983F"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66755E75" w14:textId="77777777" w:rsidR="00B5525E" w:rsidRPr="00034446" w:rsidRDefault="00B5525E" w:rsidP="00E30298">
            <w:pPr>
              <w:pStyle w:val="TAL"/>
            </w:pPr>
          </w:p>
        </w:tc>
      </w:tr>
      <w:tr w:rsidR="00B5525E" w:rsidRPr="00034446" w14:paraId="16EAA1A8" w14:textId="77777777" w:rsidTr="00E30298">
        <w:tc>
          <w:tcPr>
            <w:tcW w:w="4535" w:type="dxa"/>
            <w:tcBorders>
              <w:top w:val="single" w:sz="4" w:space="0" w:color="auto"/>
              <w:bottom w:val="single" w:sz="4" w:space="0" w:color="auto"/>
            </w:tcBorders>
            <w:shd w:val="clear" w:color="auto" w:fill="auto"/>
          </w:tcPr>
          <w:p w14:paraId="37414FD5" w14:textId="77777777" w:rsidR="00B5525E" w:rsidRPr="00034446" w:rsidRDefault="00B5525E" w:rsidP="00E3029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FA07718" w14:textId="77777777" w:rsidR="00B5525E" w:rsidRPr="00034446" w:rsidRDefault="00B5525E" w:rsidP="00E3029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2A05AFF5"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373C147C" w14:textId="77777777" w:rsidR="00B5525E" w:rsidRPr="00034446" w:rsidRDefault="00B5525E" w:rsidP="00E30298">
            <w:pPr>
              <w:pStyle w:val="TAL"/>
            </w:pPr>
          </w:p>
        </w:tc>
      </w:tr>
      <w:tr w:rsidR="00B5525E" w:rsidRPr="00034446" w14:paraId="1D71E86B" w14:textId="77777777" w:rsidTr="00E30298">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2485DE2" w14:textId="77777777" w:rsidR="00B5525E" w:rsidRPr="00034446" w:rsidRDefault="00B5525E" w:rsidP="00E30298">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D467540" w14:textId="77777777" w:rsidR="00B5525E" w:rsidRPr="00034446" w:rsidRDefault="00B5525E" w:rsidP="00E30298">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30D0366" w14:textId="77777777" w:rsidR="00B5525E" w:rsidRPr="00034446" w:rsidRDefault="00B5525E" w:rsidP="00E3029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548304D" w14:textId="77777777" w:rsidR="00B5525E" w:rsidRPr="00034446" w:rsidRDefault="00B5525E" w:rsidP="00E30298">
            <w:pPr>
              <w:pStyle w:val="TAL"/>
            </w:pPr>
          </w:p>
        </w:tc>
      </w:tr>
      <w:tr w:rsidR="005B3DC2" w:rsidRPr="00034446" w14:paraId="4483ABD7"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5EE20AC" w14:textId="77777777" w:rsidR="005B3DC2" w:rsidRPr="00034446" w:rsidRDefault="005B3DC2"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B682B1F"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64B066D"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74245FB" w14:textId="77777777" w:rsidR="005B3DC2" w:rsidRPr="00034446" w:rsidRDefault="005B3DC2" w:rsidP="003F4210">
            <w:pPr>
              <w:pStyle w:val="TAL"/>
            </w:pPr>
            <w:r w:rsidRPr="00034446">
              <w:t>Band &gt; 64</w:t>
            </w:r>
          </w:p>
        </w:tc>
      </w:tr>
      <w:tr w:rsidR="005B3DC2" w:rsidRPr="00034446" w14:paraId="12AB0F3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A64221D" w14:textId="77777777" w:rsidR="005B3DC2" w:rsidRPr="00034446" w:rsidRDefault="005B3DC2"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E7D5F31"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B9BE87"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2CF382D" w14:textId="77777777" w:rsidR="005B3DC2" w:rsidRPr="00034446" w:rsidRDefault="005B3DC2" w:rsidP="003F4210">
            <w:pPr>
              <w:pStyle w:val="TAL"/>
            </w:pPr>
          </w:p>
        </w:tc>
      </w:tr>
      <w:tr w:rsidR="005B3DC2" w:rsidRPr="00034446" w14:paraId="3AA09C1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7733DA5" w14:textId="77777777" w:rsidR="005B3DC2" w:rsidRPr="00034446" w:rsidRDefault="005B3DC2"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B10B12B"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A698A60"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DEE50D9" w14:textId="77777777" w:rsidR="005B3DC2" w:rsidRPr="00034446" w:rsidRDefault="005B3DC2" w:rsidP="003F4210">
            <w:pPr>
              <w:pStyle w:val="TAL"/>
            </w:pPr>
          </w:p>
        </w:tc>
      </w:tr>
      <w:tr w:rsidR="005B3DC2" w:rsidRPr="00034446" w14:paraId="42C3F2E9"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E907FDC" w14:textId="77777777" w:rsidR="005B3DC2" w:rsidRPr="00034446" w:rsidRDefault="005B3DC2"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885F788" w14:textId="77777777" w:rsidR="005B3DC2" w:rsidRPr="00034446" w:rsidRDefault="005B3DC2"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67609BA"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95FFEF0" w14:textId="77777777" w:rsidR="005B3DC2" w:rsidRPr="00034446" w:rsidRDefault="005B3DC2" w:rsidP="003F4210">
            <w:pPr>
              <w:pStyle w:val="TAL"/>
            </w:pPr>
          </w:p>
        </w:tc>
      </w:tr>
      <w:tr w:rsidR="005B3DC2" w:rsidRPr="00034446" w14:paraId="394CDB9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24AB78C"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706D12"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F152513"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93C4C6E" w14:textId="77777777" w:rsidR="005B3DC2" w:rsidRPr="00034446" w:rsidRDefault="005B3DC2" w:rsidP="003F4210">
            <w:pPr>
              <w:pStyle w:val="TAL"/>
            </w:pPr>
          </w:p>
        </w:tc>
      </w:tr>
      <w:tr w:rsidR="005B3DC2" w:rsidRPr="00034446" w14:paraId="1B42FF7C"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4923D6D"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94B5033"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9506096"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B962CD8" w14:textId="77777777" w:rsidR="005B3DC2" w:rsidRPr="00034446" w:rsidRDefault="005B3DC2" w:rsidP="003F4210">
            <w:pPr>
              <w:pStyle w:val="TAL"/>
            </w:pPr>
          </w:p>
        </w:tc>
      </w:tr>
      <w:tr w:rsidR="00B5525E" w:rsidRPr="00034446" w14:paraId="3011251A" w14:textId="77777777" w:rsidTr="00E30298">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450078B" w14:textId="77777777" w:rsidR="00B5525E" w:rsidRPr="00034446" w:rsidRDefault="00B5525E" w:rsidP="00E30298">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3D3E54FC" w14:textId="77777777" w:rsidR="00B5525E" w:rsidRPr="00034446" w:rsidRDefault="00B5525E" w:rsidP="00E30298">
            <w:pPr>
              <w:pStyle w:val="TAL"/>
            </w:pPr>
          </w:p>
        </w:tc>
        <w:tc>
          <w:tcPr>
            <w:tcW w:w="1700" w:type="dxa"/>
            <w:tcBorders>
              <w:top w:val="single" w:sz="4" w:space="0" w:color="auto"/>
              <w:left w:val="single" w:sz="4" w:space="0" w:color="auto"/>
              <w:bottom w:val="single" w:sz="4" w:space="0" w:color="auto"/>
              <w:right w:val="single" w:sz="4" w:space="0" w:color="auto"/>
            </w:tcBorders>
          </w:tcPr>
          <w:p w14:paraId="1B4F1A32" w14:textId="77777777" w:rsidR="00B5525E" w:rsidRPr="00034446" w:rsidRDefault="00B5525E" w:rsidP="00E30298">
            <w:pPr>
              <w:pStyle w:val="TAL"/>
            </w:pPr>
          </w:p>
        </w:tc>
        <w:tc>
          <w:tcPr>
            <w:tcW w:w="1135" w:type="dxa"/>
            <w:tcBorders>
              <w:top w:val="single" w:sz="4" w:space="0" w:color="auto"/>
              <w:left w:val="single" w:sz="4" w:space="0" w:color="auto"/>
              <w:bottom w:val="single" w:sz="4" w:space="0" w:color="auto"/>
            </w:tcBorders>
          </w:tcPr>
          <w:p w14:paraId="44ACB10D" w14:textId="77777777" w:rsidR="00B5525E" w:rsidRPr="00034446" w:rsidRDefault="00B5525E" w:rsidP="00E30298">
            <w:pPr>
              <w:pStyle w:val="TAL"/>
            </w:pPr>
          </w:p>
        </w:tc>
      </w:tr>
    </w:tbl>
    <w:p w14:paraId="1CC92712" w14:textId="77777777" w:rsidR="00B5525E" w:rsidRPr="00034446" w:rsidRDefault="00B5525E" w:rsidP="00B5525E">
      <w:pPr>
        <w:rPr>
          <w:lang w:eastAsia="zh-CN"/>
        </w:rPr>
      </w:pPr>
    </w:p>
    <w:p w14:paraId="6BECA219" w14:textId="77777777" w:rsidR="00B5525E" w:rsidRPr="00034446" w:rsidRDefault="00B5525E" w:rsidP="00B5525E">
      <w:pPr>
        <w:pStyle w:val="TH"/>
        <w:rPr>
          <w:lang w:eastAsia="zh-CN"/>
        </w:rPr>
      </w:pPr>
      <w:r w:rsidRPr="00034446">
        <w:t>Table 13.4.3.18.3.3-</w:t>
      </w:r>
      <w:r w:rsidRPr="00034446">
        <w:rPr>
          <w:lang w:eastAsia="zh-CN"/>
        </w:rPr>
        <w:t>4</w:t>
      </w:r>
      <w:r w:rsidRPr="00034446">
        <w:t xml:space="preserve">: </w:t>
      </w:r>
      <w:r w:rsidRPr="00034446">
        <w:rPr>
          <w:bCs/>
          <w:i/>
          <w:iCs/>
        </w:rPr>
        <w:t>MeasurementReport</w:t>
      </w:r>
      <w:r w:rsidRPr="00034446">
        <w:t xml:space="preserve"> (step 19, Table 13.4</w:t>
      </w:r>
      <w:r w:rsidRPr="00034446">
        <w:rPr>
          <w:lang w:eastAsia="zh-CN"/>
        </w:rPr>
        <w:t>.3</w:t>
      </w:r>
      <w:r w:rsidRPr="00034446">
        <w:t>.1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5525E" w:rsidRPr="00034446" w14:paraId="3654AC3D" w14:textId="77777777" w:rsidTr="00E30298">
        <w:tc>
          <w:tcPr>
            <w:tcW w:w="9635" w:type="dxa"/>
            <w:gridSpan w:val="4"/>
          </w:tcPr>
          <w:p w14:paraId="70137AA3" w14:textId="77777777" w:rsidR="00B5525E" w:rsidRPr="00034446" w:rsidRDefault="00B5525E" w:rsidP="00E30298">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B5525E" w:rsidRPr="00034446" w14:paraId="4C7BAE62" w14:textId="77777777" w:rsidTr="00E30298">
        <w:tc>
          <w:tcPr>
            <w:tcW w:w="4535" w:type="dxa"/>
          </w:tcPr>
          <w:p w14:paraId="69605EB9" w14:textId="77777777" w:rsidR="00B5525E" w:rsidRPr="00034446" w:rsidRDefault="00B5525E" w:rsidP="00E30298">
            <w:pPr>
              <w:pStyle w:val="TAH"/>
            </w:pPr>
            <w:r w:rsidRPr="00034446">
              <w:t>Information Element</w:t>
            </w:r>
          </w:p>
        </w:tc>
        <w:tc>
          <w:tcPr>
            <w:tcW w:w="2267" w:type="dxa"/>
          </w:tcPr>
          <w:p w14:paraId="311ED2BF" w14:textId="77777777" w:rsidR="00B5525E" w:rsidRPr="00034446" w:rsidRDefault="00B5525E" w:rsidP="00E30298">
            <w:pPr>
              <w:pStyle w:val="TAH"/>
            </w:pPr>
            <w:r w:rsidRPr="00034446">
              <w:t>Value/remark</w:t>
            </w:r>
          </w:p>
        </w:tc>
        <w:tc>
          <w:tcPr>
            <w:tcW w:w="1700" w:type="dxa"/>
          </w:tcPr>
          <w:p w14:paraId="0687C6AD" w14:textId="77777777" w:rsidR="00B5525E" w:rsidRPr="00034446" w:rsidRDefault="00B5525E" w:rsidP="00E30298">
            <w:pPr>
              <w:pStyle w:val="TAH"/>
            </w:pPr>
            <w:r w:rsidRPr="00034446">
              <w:t>Comment</w:t>
            </w:r>
          </w:p>
        </w:tc>
        <w:tc>
          <w:tcPr>
            <w:tcW w:w="1133" w:type="dxa"/>
          </w:tcPr>
          <w:p w14:paraId="21DD93CC" w14:textId="77777777" w:rsidR="00B5525E" w:rsidRPr="00034446" w:rsidRDefault="00B5525E" w:rsidP="00E30298">
            <w:pPr>
              <w:pStyle w:val="TAH"/>
            </w:pPr>
            <w:r w:rsidRPr="00034446">
              <w:t>Condition</w:t>
            </w:r>
          </w:p>
        </w:tc>
      </w:tr>
      <w:tr w:rsidR="00B5525E" w:rsidRPr="00034446" w14:paraId="2C2329A1" w14:textId="77777777" w:rsidTr="00E30298">
        <w:tc>
          <w:tcPr>
            <w:tcW w:w="4535" w:type="dxa"/>
          </w:tcPr>
          <w:p w14:paraId="3FDDC50F" w14:textId="77777777" w:rsidR="00B5525E" w:rsidRPr="00034446" w:rsidRDefault="00B5525E" w:rsidP="00E30298">
            <w:pPr>
              <w:pStyle w:val="TAL"/>
            </w:pPr>
            <w:r w:rsidRPr="00034446">
              <w:t>MeasurementReport ::= SEQUENCE {</w:t>
            </w:r>
          </w:p>
        </w:tc>
        <w:tc>
          <w:tcPr>
            <w:tcW w:w="2267" w:type="dxa"/>
          </w:tcPr>
          <w:p w14:paraId="39DDBA06" w14:textId="77777777" w:rsidR="00B5525E" w:rsidRPr="00034446" w:rsidRDefault="00B5525E" w:rsidP="00E30298">
            <w:pPr>
              <w:pStyle w:val="TAL"/>
            </w:pPr>
          </w:p>
        </w:tc>
        <w:tc>
          <w:tcPr>
            <w:tcW w:w="1700" w:type="dxa"/>
          </w:tcPr>
          <w:p w14:paraId="0A364F66" w14:textId="77777777" w:rsidR="00B5525E" w:rsidRPr="00034446" w:rsidRDefault="00B5525E" w:rsidP="00E30298">
            <w:pPr>
              <w:pStyle w:val="TAL"/>
            </w:pPr>
          </w:p>
        </w:tc>
        <w:tc>
          <w:tcPr>
            <w:tcW w:w="1133" w:type="dxa"/>
          </w:tcPr>
          <w:p w14:paraId="6090C003" w14:textId="77777777" w:rsidR="00B5525E" w:rsidRPr="00034446" w:rsidRDefault="00B5525E" w:rsidP="00E30298">
            <w:pPr>
              <w:pStyle w:val="TAL"/>
            </w:pPr>
          </w:p>
        </w:tc>
      </w:tr>
      <w:tr w:rsidR="00B5525E" w:rsidRPr="00034446" w14:paraId="000FCE83" w14:textId="77777777" w:rsidTr="00E30298">
        <w:tc>
          <w:tcPr>
            <w:tcW w:w="4535" w:type="dxa"/>
          </w:tcPr>
          <w:p w14:paraId="5C00C699" w14:textId="77777777" w:rsidR="00B5525E" w:rsidRPr="00034446" w:rsidRDefault="00B5525E" w:rsidP="00E30298">
            <w:pPr>
              <w:pStyle w:val="TAL"/>
            </w:pPr>
            <w:r w:rsidRPr="00034446">
              <w:t xml:space="preserve">  criticalExtensions CHOICE {</w:t>
            </w:r>
          </w:p>
        </w:tc>
        <w:tc>
          <w:tcPr>
            <w:tcW w:w="2267" w:type="dxa"/>
          </w:tcPr>
          <w:p w14:paraId="24CFD5DE" w14:textId="77777777" w:rsidR="00B5525E" w:rsidRPr="00034446" w:rsidRDefault="00B5525E" w:rsidP="00E30298">
            <w:pPr>
              <w:pStyle w:val="TAL"/>
            </w:pPr>
          </w:p>
        </w:tc>
        <w:tc>
          <w:tcPr>
            <w:tcW w:w="1700" w:type="dxa"/>
          </w:tcPr>
          <w:p w14:paraId="544C69E8" w14:textId="77777777" w:rsidR="00B5525E" w:rsidRPr="00034446" w:rsidRDefault="00B5525E" w:rsidP="00E30298">
            <w:pPr>
              <w:pStyle w:val="TAL"/>
            </w:pPr>
          </w:p>
        </w:tc>
        <w:tc>
          <w:tcPr>
            <w:tcW w:w="1133" w:type="dxa"/>
          </w:tcPr>
          <w:p w14:paraId="1287D555" w14:textId="77777777" w:rsidR="00B5525E" w:rsidRPr="00034446" w:rsidRDefault="00B5525E" w:rsidP="00E30298">
            <w:pPr>
              <w:pStyle w:val="TAL"/>
            </w:pPr>
          </w:p>
        </w:tc>
      </w:tr>
      <w:tr w:rsidR="00B5525E" w:rsidRPr="00034446" w14:paraId="05C15DCD" w14:textId="77777777" w:rsidTr="00E30298">
        <w:tc>
          <w:tcPr>
            <w:tcW w:w="4535" w:type="dxa"/>
          </w:tcPr>
          <w:p w14:paraId="797226A4" w14:textId="77777777" w:rsidR="00B5525E" w:rsidRPr="00034446" w:rsidRDefault="00B5525E" w:rsidP="00E30298">
            <w:pPr>
              <w:pStyle w:val="TAL"/>
            </w:pPr>
            <w:r w:rsidRPr="00034446">
              <w:t xml:space="preserve">    c1 CHOICE{</w:t>
            </w:r>
          </w:p>
        </w:tc>
        <w:tc>
          <w:tcPr>
            <w:tcW w:w="2267" w:type="dxa"/>
          </w:tcPr>
          <w:p w14:paraId="2B41647B" w14:textId="77777777" w:rsidR="00B5525E" w:rsidRPr="00034446" w:rsidRDefault="00B5525E" w:rsidP="00E30298">
            <w:pPr>
              <w:pStyle w:val="TAL"/>
            </w:pPr>
          </w:p>
        </w:tc>
        <w:tc>
          <w:tcPr>
            <w:tcW w:w="1700" w:type="dxa"/>
          </w:tcPr>
          <w:p w14:paraId="06B89063" w14:textId="77777777" w:rsidR="00B5525E" w:rsidRPr="00034446" w:rsidRDefault="00B5525E" w:rsidP="00E30298">
            <w:pPr>
              <w:pStyle w:val="TAL"/>
            </w:pPr>
          </w:p>
        </w:tc>
        <w:tc>
          <w:tcPr>
            <w:tcW w:w="1133" w:type="dxa"/>
          </w:tcPr>
          <w:p w14:paraId="7187E74D" w14:textId="77777777" w:rsidR="00B5525E" w:rsidRPr="00034446" w:rsidRDefault="00B5525E" w:rsidP="00E30298">
            <w:pPr>
              <w:pStyle w:val="TAL"/>
            </w:pPr>
          </w:p>
        </w:tc>
      </w:tr>
      <w:tr w:rsidR="00B5525E" w:rsidRPr="00034446" w14:paraId="1F17C83A" w14:textId="77777777" w:rsidTr="00E30298">
        <w:tc>
          <w:tcPr>
            <w:tcW w:w="4535" w:type="dxa"/>
          </w:tcPr>
          <w:p w14:paraId="66383971" w14:textId="77777777" w:rsidR="00B5525E" w:rsidRPr="00034446" w:rsidRDefault="00B5525E" w:rsidP="00E30298">
            <w:pPr>
              <w:pStyle w:val="TAL"/>
            </w:pPr>
            <w:r w:rsidRPr="00034446">
              <w:t xml:space="preserve">      measurementReport-r8 SEQUENCE {</w:t>
            </w:r>
          </w:p>
        </w:tc>
        <w:tc>
          <w:tcPr>
            <w:tcW w:w="2267" w:type="dxa"/>
          </w:tcPr>
          <w:p w14:paraId="16009831" w14:textId="77777777" w:rsidR="00B5525E" w:rsidRPr="00034446" w:rsidRDefault="00B5525E" w:rsidP="00E30298">
            <w:pPr>
              <w:pStyle w:val="TAL"/>
            </w:pPr>
          </w:p>
        </w:tc>
        <w:tc>
          <w:tcPr>
            <w:tcW w:w="1700" w:type="dxa"/>
          </w:tcPr>
          <w:p w14:paraId="2FDB581C" w14:textId="77777777" w:rsidR="00B5525E" w:rsidRPr="00034446" w:rsidRDefault="00B5525E" w:rsidP="00E30298">
            <w:pPr>
              <w:pStyle w:val="TAL"/>
            </w:pPr>
          </w:p>
        </w:tc>
        <w:tc>
          <w:tcPr>
            <w:tcW w:w="1133" w:type="dxa"/>
          </w:tcPr>
          <w:p w14:paraId="0CCFE884" w14:textId="77777777" w:rsidR="00B5525E" w:rsidRPr="00034446" w:rsidRDefault="00B5525E" w:rsidP="00E30298">
            <w:pPr>
              <w:pStyle w:val="TAL"/>
            </w:pPr>
          </w:p>
        </w:tc>
      </w:tr>
      <w:tr w:rsidR="00B5525E" w:rsidRPr="00034446" w14:paraId="647BCDBE" w14:textId="77777777" w:rsidTr="00E30298">
        <w:tc>
          <w:tcPr>
            <w:tcW w:w="4535" w:type="dxa"/>
          </w:tcPr>
          <w:p w14:paraId="6E691C5A" w14:textId="77777777" w:rsidR="00B5525E" w:rsidRPr="00034446" w:rsidRDefault="00B5525E" w:rsidP="00E30298">
            <w:pPr>
              <w:pStyle w:val="TAL"/>
            </w:pPr>
            <w:r w:rsidRPr="00034446">
              <w:t xml:space="preserve">        measResults SEQUENCE {</w:t>
            </w:r>
          </w:p>
        </w:tc>
        <w:tc>
          <w:tcPr>
            <w:tcW w:w="2267" w:type="dxa"/>
          </w:tcPr>
          <w:p w14:paraId="5171AD3E" w14:textId="77777777" w:rsidR="00B5525E" w:rsidRPr="00034446" w:rsidRDefault="00B5525E" w:rsidP="00E30298">
            <w:pPr>
              <w:pStyle w:val="TAL"/>
            </w:pPr>
          </w:p>
        </w:tc>
        <w:tc>
          <w:tcPr>
            <w:tcW w:w="1700" w:type="dxa"/>
          </w:tcPr>
          <w:p w14:paraId="111009CE" w14:textId="77777777" w:rsidR="00B5525E" w:rsidRPr="00034446" w:rsidRDefault="00B5525E" w:rsidP="00E30298">
            <w:pPr>
              <w:pStyle w:val="TAL"/>
            </w:pPr>
          </w:p>
        </w:tc>
        <w:tc>
          <w:tcPr>
            <w:tcW w:w="1133" w:type="dxa"/>
          </w:tcPr>
          <w:p w14:paraId="2F54D4FE" w14:textId="77777777" w:rsidR="00B5525E" w:rsidRPr="00034446" w:rsidRDefault="00B5525E" w:rsidP="00E30298">
            <w:pPr>
              <w:pStyle w:val="TAL"/>
            </w:pPr>
          </w:p>
        </w:tc>
      </w:tr>
      <w:tr w:rsidR="00B5525E" w:rsidRPr="00034446" w14:paraId="5D603429" w14:textId="77777777" w:rsidTr="00E30298">
        <w:tc>
          <w:tcPr>
            <w:tcW w:w="4535" w:type="dxa"/>
          </w:tcPr>
          <w:p w14:paraId="7C90D813" w14:textId="77777777" w:rsidR="00B5525E" w:rsidRPr="00034446" w:rsidRDefault="00B5525E" w:rsidP="00E30298">
            <w:pPr>
              <w:pStyle w:val="TAL"/>
            </w:pPr>
            <w:r w:rsidRPr="00034446">
              <w:t xml:space="preserve">          measId</w:t>
            </w:r>
          </w:p>
        </w:tc>
        <w:tc>
          <w:tcPr>
            <w:tcW w:w="2267" w:type="dxa"/>
          </w:tcPr>
          <w:p w14:paraId="5BBE39E0" w14:textId="77777777" w:rsidR="00B5525E" w:rsidRPr="00034446" w:rsidRDefault="00B5525E" w:rsidP="00E30298">
            <w:pPr>
              <w:pStyle w:val="TAL"/>
            </w:pPr>
            <w:r w:rsidRPr="00034446">
              <w:t>1</w:t>
            </w:r>
          </w:p>
        </w:tc>
        <w:tc>
          <w:tcPr>
            <w:tcW w:w="1700" w:type="dxa"/>
          </w:tcPr>
          <w:p w14:paraId="2BBF32A6" w14:textId="77777777" w:rsidR="00B5525E" w:rsidRPr="00034446" w:rsidRDefault="00B5525E" w:rsidP="00E30298">
            <w:pPr>
              <w:pStyle w:val="TAL"/>
            </w:pPr>
          </w:p>
        </w:tc>
        <w:tc>
          <w:tcPr>
            <w:tcW w:w="1133" w:type="dxa"/>
          </w:tcPr>
          <w:p w14:paraId="6106CFD6" w14:textId="77777777" w:rsidR="00B5525E" w:rsidRPr="00034446" w:rsidRDefault="00B5525E" w:rsidP="00E30298">
            <w:pPr>
              <w:pStyle w:val="TAL"/>
            </w:pPr>
          </w:p>
        </w:tc>
      </w:tr>
      <w:tr w:rsidR="00B5525E" w:rsidRPr="00034446" w14:paraId="771EF5FF" w14:textId="77777777" w:rsidTr="00E30298">
        <w:tc>
          <w:tcPr>
            <w:tcW w:w="4535" w:type="dxa"/>
          </w:tcPr>
          <w:p w14:paraId="4EBDE68E" w14:textId="77777777" w:rsidR="00B5525E" w:rsidRPr="00034446" w:rsidRDefault="00B5525E" w:rsidP="00E30298">
            <w:pPr>
              <w:pStyle w:val="TAL"/>
            </w:pPr>
            <w:r w:rsidRPr="00034446">
              <w:t xml:space="preserve">          measResultServCell SEQUENCE {</w:t>
            </w:r>
          </w:p>
        </w:tc>
        <w:tc>
          <w:tcPr>
            <w:tcW w:w="2267" w:type="dxa"/>
          </w:tcPr>
          <w:p w14:paraId="6642B15F" w14:textId="77777777" w:rsidR="00B5525E" w:rsidRPr="00034446" w:rsidRDefault="00B5525E" w:rsidP="00E30298">
            <w:pPr>
              <w:pStyle w:val="TAL"/>
            </w:pPr>
          </w:p>
        </w:tc>
        <w:tc>
          <w:tcPr>
            <w:tcW w:w="1700" w:type="dxa"/>
          </w:tcPr>
          <w:p w14:paraId="279B76E9" w14:textId="77777777" w:rsidR="00B5525E" w:rsidRPr="00034446" w:rsidRDefault="00B5525E" w:rsidP="00E30298">
            <w:pPr>
              <w:pStyle w:val="TAL"/>
            </w:pPr>
          </w:p>
        </w:tc>
        <w:tc>
          <w:tcPr>
            <w:tcW w:w="1133" w:type="dxa"/>
          </w:tcPr>
          <w:p w14:paraId="122D839E" w14:textId="77777777" w:rsidR="00B5525E" w:rsidRPr="00034446" w:rsidRDefault="00B5525E" w:rsidP="00E30298">
            <w:pPr>
              <w:pStyle w:val="TAL"/>
            </w:pPr>
          </w:p>
        </w:tc>
      </w:tr>
      <w:tr w:rsidR="00B5525E" w:rsidRPr="00034446" w14:paraId="1CE620D1" w14:textId="77777777" w:rsidTr="00E30298">
        <w:tc>
          <w:tcPr>
            <w:tcW w:w="4535" w:type="dxa"/>
          </w:tcPr>
          <w:p w14:paraId="79D04147" w14:textId="77777777" w:rsidR="00B5525E" w:rsidRPr="00034446" w:rsidRDefault="00B5525E" w:rsidP="00E30298">
            <w:pPr>
              <w:pStyle w:val="TAL"/>
            </w:pPr>
            <w:r w:rsidRPr="00034446">
              <w:t xml:space="preserve">            rsrpResult</w:t>
            </w:r>
          </w:p>
        </w:tc>
        <w:tc>
          <w:tcPr>
            <w:tcW w:w="2267" w:type="dxa"/>
          </w:tcPr>
          <w:p w14:paraId="4565348F" w14:textId="77777777" w:rsidR="00B5525E" w:rsidRPr="00034446" w:rsidRDefault="00B5525E" w:rsidP="00E30298">
            <w:pPr>
              <w:pStyle w:val="TAL"/>
            </w:pPr>
            <w:r w:rsidRPr="00034446">
              <w:t>(0..97)</w:t>
            </w:r>
          </w:p>
        </w:tc>
        <w:tc>
          <w:tcPr>
            <w:tcW w:w="1700" w:type="dxa"/>
          </w:tcPr>
          <w:p w14:paraId="569E1DDA" w14:textId="77777777" w:rsidR="00B5525E" w:rsidRPr="00034446" w:rsidRDefault="00B5525E" w:rsidP="00E30298">
            <w:pPr>
              <w:pStyle w:val="TAL"/>
            </w:pPr>
          </w:p>
        </w:tc>
        <w:tc>
          <w:tcPr>
            <w:tcW w:w="1133" w:type="dxa"/>
          </w:tcPr>
          <w:p w14:paraId="0AEC0E1D" w14:textId="77777777" w:rsidR="00B5525E" w:rsidRPr="00034446" w:rsidRDefault="00B5525E" w:rsidP="00E30298">
            <w:pPr>
              <w:pStyle w:val="TAL"/>
            </w:pPr>
          </w:p>
        </w:tc>
      </w:tr>
      <w:tr w:rsidR="00B5525E" w:rsidRPr="00034446" w14:paraId="7A097747" w14:textId="77777777" w:rsidTr="00E30298">
        <w:tc>
          <w:tcPr>
            <w:tcW w:w="4535" w:type="dxa"/>
          </w:tcPr>
          <w:p w14:paraId="4385A0D5" w14:textId="77777777" w:rsidR="00B5525E" w:rsidRPr="00034446" w:rsidRDefault="00B5525E" w:rsidP="00E30298">
            <w:pPr>
              <w:pStyle w:val="TAL"/>
            </w:pPr>
            <w:r w:rsidRPr="00034446">
              <w:t xml:space="preserve">            rsrqResult</w:t>
            </w:r>
          </w:p>
        </w:tc>
        <w:tc>
          <w:tcPr>
            <w:tcW w:w="2267" w:type="dxa"/>
          </w:tcPr>
          <w:p w14:paraId="7877D9FA" w14:textId="77777777" w:rsidR="00B5525E" w:rsidRPr="00034446" w:rsidRDefault="00B5525E" w:rsidP="00E30298">
            <w:pPr>
              <w:pStyle w:val="TAL"/>
            </w:pPr>
            <w:r w:rsidRPr="00034446">
              <w:t>(0..34)</w:t>
            </w:r>
          </w:p>
        </w:tc>
        <w:tc>
          <w:tcPr>
            <w:tcW w:w="1700" w:type="dxa"/>
          </w:tcPr>
          <w:p w14:paraId="28F23A6B" w14:textId="77777777" w:rsidR="00B5525E" w:rsidRPr="00034446" w:rsidRDefault="00B5525E" w:rsidP="00E30298">
            <w:pPr>
              <w:pStyle w:val="TAL"/>
            </w:pPr>
          </w:p>
        </w:tc>
        <w:tc>
          <w:tcPr>
            <w:tcW w:w="1133" w:type="dxa"/>
          </w:tcPr>
          <w:p w14:paraId="6FB7D23E" w14:textId="77777777" w:rsidR="00B5525E" w:rsidRPr="00034446" w:rsidRDefault="00B5525E" w:rsidP="00E30298">
            <w:pPr>
              <w:pStyle w:val="TAL"/>
            </w:pPr>
          </w:p>
        </w:tc>
      </w:tr>
      <w:tr w:rsidR="00B5525E" w:rsidRPr="00034446" w14:paraId="1D7085E9" w14:textId="77777777" w:rsidTr="00E30298">
        <w:tc>
          <w:tcPr>
            <w:tcW w:w="4535" w:type="dxa"/>
          </w:tcPr>
          <w:p w14:paraId="5831C837" w14:textId="77777777" w:rsidR="00B5525E" w:rsidRPr="00034446" w:rsidRDefault="00B5525E" w:rsidP="00E30298">
            <w:pPr>
              <w:pStyle w:val="TAL"/>
            </w:pPr>
            <w:r w:rsidRPr="00034446">
              <w:t xml:space="preserve">          }</w:t>
            </w:r>
          </w:p>
        </w:tc>
        <w:tc>
          <w:tcPr>
            <w:tcW w:w="2267" w:type="dxa"/>
          </w:tcPr>
          <w:p w14:paraId="08DAD5B4" w14:textId="77777777" w:rsidR="00B5525E" w:rsidRPr="00034446" w:rsidRDefault="00B5525E" w:rsidP="00E30298">
            <w:pPr>
              <w:pStyle w:val="TAL"/>
            </w:pPr>
          </w:p>
        </w:tc>
        <w:tc>
          <w:tcPr>
            <w:tcW w:w="1700" w:type="dxa"/>
          </w:tcPr>
          <w:p w14:paraId="4E450732" w14:textId="77777777" w:rsidR="00B5525E" w:rsidRPr="00034446" w:rsidRDefault="00B5525E" w:rsidP="00E30298">
            <w:pPr>
              <w:pStyle w:val="TAL"/>
            </w:pPr>
          </w:p>
        </w:tc>
        <w:tc>
          <w:tcPr>
            <w:tcW w:w="1133" w:type="dxa"/>
          </w:tcPr>
          <w:p w14:paraId="4931FAD4" w14:textId="77777777" w:rsidR="00B5525E" w:rsidRPr="00034446" w:rsidRDefault="00B5525E" w:rsidP="00E30298">
            <w:pPr>
              <w:pStyle w:val="TAL"/>
            </w:pPr>
          </w:p>
        </w:tc>
      </w:tr>
      <w:tr w:rsidR="00B5525E" w:rsidRPr="00034446" w14:paraId="7B2C4069" w14:textId="77777777" w:rsidTr="00E30298">
        <w:tc>
          <w:tcPr>
            <w:tcW w:w="4535" w:type="dxa"/>
          </w:tcPr>
          <w:p w14:paraId="00CE0EE5" w14:textId="77777777" w:rsidR="00B5525E" w:rsidRPr="00034446" w:rsidRDefault="00B5525E" w:rsidP="00E30298">
            <w:pPr>
              <w:pStyle w:val="TAL"/>
            </w:pPr>
            <w:r w:rsidRPr="00034446">
              <w:t xml:space="preserve">          measResultNeighCells CHOICE {</w:t>
            </w:r>
          </w:p>
        </w:tc>
        <w:tc>
          <w:tcPr>
            <w:tcW w:w="2267" w:type="dxa"/>
          </w:tcPr>
          <w:p w14:paraId="7C1E1319" w14:textId="77777777" w:rsidR="00B5525E" w:rsidRPr="00034446" w:rsidRDefault="00B5525E" w:rsidP="00E30298">
            <w:pPr>
              <w:pStyle w:val="TAL"/>
            </w:pPr>
          </w:p>
        </w:tc>
        <w:tc>
          <w:tcPr>
            <w:tcW w:w="1700" w:type="dxa"/>
          </w:tcPr>
          <w:p w14:paraId="28CF90DC" w14:textId="77777777" w:rsidR="00B5525E" w:rsidRPr="00034446" w:rsidRDefault="00B5525E" w:rsidP="00E30298">
            <w:pPr>
              <w:pStyle w:val="TAL"/>
            </w:pPr>
          </w:p>
        </w:tc>
        <w:tc>
          <w:tcPr>
            <w:tcW w:w="1133" w:type="dxa"/>
          </w:tcPr>
          <w:p w14:paraId="3DF500CB" w14:textId="77777777" w:rsidR="00B5525E" w:rsidRPr="00034446" w:rsidRDefault="00B5525E" w:rsidP="00E30298">
            <w:pPr>
              <w:pStyle w:val="TAL"/>
            </w:pPr>
          </w:p>
        </w:tc>
      </w:tr>
      <w:tr w:rsidR="00B5525E" w:rsidRPr="00034446" w14:paraId="38693A6C" w14:textId="77777777" w:rsidTr="00E30298">
        <w:tc>
          <w:tcPr>
            <w:tcW w:w="4535" w:type="dxa"/>
          </w:tcPr>
          <w:p w14:paraId="6BB00616" w14:textId="77777777" w:rsidR="00B5525E" w:rsidRPr="00034446" w:rsidRDefault="00B5525E" w:rsidP="00E30298">
            <w:pPr>
              <w:pStyle w:val="TAL"/>
            </w:pPr>
            <w:r w:rsidRPr="00034446">
              <w:t xml:space="preserve">            measResultListUTRA SEQUENCE (SIZE (1..maxCellReport)) OF SEQUENCE {</w:t>
            </w:r>
          </w:p>
        </w:tc>
        <w:tc>
          <w:tcPr>
            <w:tcW w:w="2267" w:type="dxa"/>
          </w:tcPr>
          <w:p w14:paraId="5AE66344" w14:textId="77777777" w:rsidR="00B5525E" w:rsidRPr="00034446" w:rsidRDefault="00B5525E" w:rsidP="00E30298">
            <w:pPr>
              <w:pStyle w:val="TAL"/>
            </w:pPr>
            <w:r w:rsidRPr="00034446">
              <w:t>1 entry</w:t>
            </w:r>
          </w:p>
        </w:tc>
        <w:tc>
          <w:tcPr>
            <w:tcW w:w="1700" w:type="dxa"/>
          </w:tcPr>
          <w:p w14:paraId="537B097C" w14:textId="77777777" w:rsidR="00B5525E" w:rsidRPr="00034446" w:rsidRDefault="00B5525E" w:rsidP="00E30298">
            <w:pPr>
              <w:pStyle w:val="TAL"/>
            </w:pPr>
          </w:p>
        </w:tc>
        <w:tc>
          <w:tcPr>
            <w:tcW w:w="1133" w:type="dxa"/>
          </w:tcPr>
          <w:p w14:paraId="3227B576" w14:textId="77777777" w:rsidR="00B5525E" w:rsidRPr="00034446" w:rsidRDefault="00B5525E" w:rsidP="00E30298">
            <w:pPr>
              <w:pStyle w:val="TAL"/>
            </w:pPr>
          </w:p>
        </w:tc>
      </w:tr>
      <w:tr w:rsidR="00B5525E" w:rsidRPr="00034446" w14:paraId="457EE3A9" w14:textId="77777777" w:rsidTr="00E30298">
        <w:tc>
          <w:tcPr>
            <w:tcW w:w="4535" w:type="dxa"/>
          </w:tcPr>
          <w:p w14:paraId="37F310CF" w14:textId="77777777" w:rsidR="00B5525E" w:rsidRPr="00034446" w:rsidRDefault="00B5525E" w:rsidP="00E30298">
            <w:pPr>
              <w:pStyle w:val="TAL"/>
            </w:pPr>
            <w:r w:rsidRPr="00034446">
              <w:t xml:space="preserve">              physCellId[1]</w:t>
            </w:r>
          </w:p>
        </w:tc>
        <w:tc>
          <w:tcPr>
            <w:tcW w:w="2267" w:type="dxa"/>
          </w:tcPr>
          <w:p w14:paraId="02D8AB4C" w14:textId="77777777" w:rsidR="00B5525E" w:rsidRPr="00034446" w:rsidRDefault="00B5525E" w:rsidP="00E30298">
            <w:pPr>
              <w:pStyle w:val="TAL"/>
            </w:pPr>
            <w:r w:rsidRPr="00034446">
              <w:t>PhysicalCellIdentity of Cell 5</w:t>
            </w:r>
          </w:p>
        </w:tc>
        <w:tc>
          <w:tcPr>
            <w:tcW w:w="1700" w:type="dxa"/>
          </w:tcPr>
          <w:p w14:paraId="4D302AC5" w14:textId="77777777" w:rsidR="00B5525E" w:rsidRPr="00034446" w:rsidRDefault="00B5525E" w:rsidP="00E30298">
            <w:pPr>
              <w:pStyle w:val="TAL"/>
            </w:pPr>
          </w:p>
        </w:tc>
        <w:tc>
          <w:tcPr>
            <w:tcW w:w="1133" w:type="dxa"/>
          </w:tcPr>
          <w:p w14:paraId="4BE5AF32" w14:textId="77777777" w:rsidR="00B5525E" w:rsidRPr="00034446" w:rsidRDefault="00B5525E" w:rsidP="00E30298">
            <w:pPr>
              <w:pStyle w:val="TAL"/>
            </w:pPr>
          </w:p>
        </w:tc>
      </w:tr>
      <w:tr w:rsidR="00B5525E" w:rsidRPr="00034446" w14:paraId="2CF8A41A" w14:textId="77777777" w:rsidTr="00E30298">
        <w:tc>
          <w:tcPr>
            <w:tcW w:w="4535" w:type="dxa"/>
          </w:tcPr>
          <w:p w14:paraId="2FF0A3B6" w14:textId="77777777" w:rsidR="00B5525E" w:rsidRPr="00034446" w:rsidRDefault="00B5525E" w:rsidP="00E30298">
            <w:pPr>
              <w:pStyle w:val="TAL"/>
            </w:pPr>
            <w:r w:rsidRPr="00034446">
              <w:t xml:space="preserve">              cgi-Info[1]</w:t>
            </w:r>
          </w:p>
        </w:tc>
        <w:tc>
          <w:tcPr>
            <w:tcW w:w="2267" w:type="dxa"/>
          </w:tcPr>
          <w:p w14:paraId="3DC54460" w14:textId="77777777" w:rsidR="00B5525E" w:rsidRPr="00034446" w:rsidRDefault="00B5525E" w:rsidP="00E30298">
            <w:pPr>
              <w:pStyle w:val="TAL"/>
            </w:pPr>
            <w:r w:rsidRPr="00034446">
              <w:t>Not present</w:t>
            </w:r>
          </w:p>
        </w:tc>
        <w:tc>
          <w:tcPr>
            <w:tcW w:w="1700" w:type="dxa"/>
          </w:tcPr>
          <w:p w14:paraId="53DCE6BF" w14:textId="77777777" w:rsidR="00B5525E" w:rsidRPr="00034446" w:rsidRDefault="00B5525E" w:rsidP="00E30298">
            <w:pPr>
              <w:pStyle w:val="TAL"/>
            </w:pPr>
          </w:p>
        </w:tc>
        <w:tc>
          <w:tcPr>
            <w:tcW w:w="1133" w:type="dxa"/>
          </w:tcPr>
          <w:p w14:paraId="5C8D1F5A" w14:textId="77777777" w:rsidR="00B5525E" w:rsidRPr="00034446" w:rsidRDefault="00B5525E" w:rsidP="00E30298">
            <w:pPr>
              <w:pStyle w:val="TAL"/>
            </w:pPr>
          </w:p>
        </w:tc>
      </w:tr>
      <w:tr w:rsidR="00B5525E" w:rsidRPr="00034446" w14:paraId="14B38EA6" w14:textId="77777777" w:rsidTr="00E30298">
        <w:tc>
          <w:tcPr>
            <w:tcW w:w="4535" w:type="dxa"/>
          </w:tcPr>
          <w:p w14:paraId="59BC3C35" w14:textId="77777777" w:rsidR="00B5525E" w:rsidRPr="00034446" w:rsidRDefault="00B5525E" w:rsidP="00E30298">
            <w:pPr>
              <w:pStyle w:val="TAL"/>
            </w:pPr>
            <w:r w:rsidRPr="00034446">
              <w:t xml:space="preserve">              measResult[1] SEQUENCE {</w:t>
            </w:r>
          </w:p>
        </w:tc>
        <w:tc>
          <w:tcPr>
            <w:tcW w:w="2267" w:type="dxa"/>
          </w:tcPr>
          <w:p w14:paraId="255E9107" w14:textId="77777777" w:rsidR="00B5525E" w:rsidRPr="00034446" w:rsidRDefault="00B5525E" w:rsidP="00E30298">
            <w:pPr>
              <w:pStyle w:val="TAL"/>
            </w:pPr>
          </w:p>
        </w:tc>
        <w:tc>
          <w:tcPr>
            <w:tcW w:w="1700" w:type="dxa"/>
          </w:tcPr>
          <w:p w14:paraId="37EE6FDE" w14:textId="77777777" w:rsidR="00B5525E" w:rsidRPr="00034446" w:rsidRDefault="00B5525E" w:rsidP="00E30298">
            <w:pPr>
              <w:pStyle w:val="TAL"/>
            </w:pPr>
          </w:p>
        </w:tc>
        <w:tc>
          <w:tcPr>
            <w:tcW w:w="1133" w:type="dxa"/>
          </w:tcPr>
          <w:p w14:paraId="51466593" w14:textId="77777777" w:rsidR="00B5525E" w:rsidRPr="00034446" w:rsidRDefault="00B5525E" w:rsidP="00E30298">
            <w:pPr>
              <w:pStyle w:val="TAL"/>
            </w:pPr>
          </w:p>
        </w:tc>
      </w:tr>
      <w:tr w:rsidR="00B5525E" w:rsidRPr="00034446" w14:paraId="77F754E4" w14:textId="77777777" w:rsidTr="00E30298">
        <w:tc>
          <w:tcPr>
            <w:tcW w:w="4535" w:type="dxa"/>
          </w:tcPr>
          <w:p w14:paraId="47742C67" w14:textId="77777777" w:rsidR="00B5525E" w:rsidRPr="00034446" w:rsidRDefault="00B5525E" w:rsidP="00E30298">
            <w:pPr>
              <w:pStyle w:val="TAL"/>
            </w:pPr>
            <w:r w:rsidRPr="00034446">
              <w:t xml:space="preserve">                utra-RSCP</w:t>
            </w:r>
          </w:p>
        </w:tc>
        <w:tc>
          <w:tcPr>
            <w:tcW w:w="2267" w:type="dxa"/>
          </w:tcPr>
          <w:p w14:paraId="4ED84ACD" w14:textId="77777777" w:rsidR="00B5525E" w:rsidRPr="00034446" w:rsidRDefault="00B5525E" w:rsidP="00E30298">
            <w:pPr>
              <w:pStyle w:val="TAL"/>
            </w:pPr>
            <w:r w:rsidRPr="00034446">
              <w:t>(-5..91)</w:t>
            </w:r>
          </w:p>
        </w:tc>
        <w:tc>
          <w:tcPr>
            <w:tcW w:w="1700" w:type="dxa"/>
          </w:tcPr>
          <w:p w14:paraId="5ABA7D14" w14:textId="77777777" w:rsidR="00B5525E" w:rsidRPr="00034446" w:rsidRDefault="00B5525E" w:rsidP="00E30298">
            <w:pPr>
              <w:pStyle w:val="TAL"/>
            </w:pPr>
          </w:p>
        </w:tc>
        <w:tc>
          <w:tcPr>
            <w:tcW w:w="1133" w:type="dxa"/>
          </w:tcPr>
          <w:p w14:paraId="3F5D439B" w14:textId="77777777" w:rsidR="00B5525E" w:rsidRPr="00034446" w:rsidRDefault="00B5525E" w:rsidP="00E30298">
            <w:pPr>
              <w:pStyle w:val="TAL"/>
            </w:pPr>
          </w:p>
        </w:tc>
      </w:tr>
      <w:tr w:rsidR="00B5525E" w:rsidRPr="00034446" w14:paraId="1E96C02D" w14:textId="77777777" w:rsidTr="00E30298">
        <w:tc>
          <w:tcPr>
            <w:tcW w:w="4535" w:type="dxa"/>
          </w:tcPr>
          <w:p w14:paraId="6680A8E2" w14:textId="77777777" w:rsidR="00B5525E" w:rsidRPr="00034446" w:rsidRDefault="00B5525E" w:rsidP="00E30298">
            <w:pPr>
              <w:pStyle w:val="TAL"/>
            </w:pPr>
            <w:r w:rsidRPr="00034446">
              <w:t xml:space="preserve">              }</w:t>
            </w:r>
          </w:p>
        </w:tc>
        <w:tc>
          <w:tcPr>
            <w:tcW w:w="2267" w:type="dxa"/>
          </w:tcPr>
          <w:p w14:paraId="70DBE241" w14:textId="77777777" w:rsidR="00B5525E" w:rsidRPr="00034446" w:rsidRDefault="00B5525E" w:rsidP="00E30298">
            <w:pPr>
              <w:pStyle w:val="TAL"/>
            </w:pPr>
          </w:p>
        </w:tc>
        <w:tc>
          <w:tcPr>
            <w:tcW w:w="1700" w:type="dxa"/>
          </w:tcPr>
          <w:p w14:paraId="3E83D6FE" w14:textId="77777777" w:rsidR="00B5525E" w:rsidRPr="00034446" w:rsidRDefault="00B5525E" w:rsidP="00E30298">
            <w:pPr>
              <w:pStyle w:val="TAL"/>
            </w:pPr>
          </w:p>
        </w:tc>
        <w:tc>
          <w:tcPr>
            <w:tcW w:w="1133" w:type="dxa"/>
          </w:tcPr>
          <w:p w14:paraId="62DBA005" w14:textId="77777777" w:rsidR="00B5525E" w:rsidRPr="00034446" w:rsidRDefault="00B5525E" w:rsidP="00E30298">
            <w:pPr>
              <w:pStyle w:val="TAL"/>
            </w:pPr>
          </w:p>
        </w:tc>
      </w:tr>
      <w:tr w:rsidR="00B5525E" w:rsidRPr="00034446" w14:paraId="522DF265" w14:textId="77777777" w:rsidTr="00E30298">
        <w:tc>
          <w:tcPr>
            <w:tcW w:w="4535" w:type="dxa"/>
          </w:tcPr>
          <w:p w14:paraId="18574874" w14:textId="77777777" w:rsidR="00B5525E" w:rsidRPr="00034446" w:rsidRDefault="00B5525E" w:rsidP="00E30298">
            <w:pPr>
              <w:pStyle w:val="TAL"/>
            </w:pPr>
            <w:r w:rsidRPr="00034446">
              <w:t xml:space="preserve">            }</w:t>
            </w:r>
          </w:p>
        </w:tc>
        <w:tc>
          <w:tcPr>
            <w:tcW w:w="2267" w:type="dxa"/>
          </w:tcPr>
          <w:p w14:paraId="67835644" w14:textId="77777777" w:rsidR="00B5525E" w:rsidRPr="00034446" w:rsidRDefault="00B5525E" w:rsidP="00E30298">
            <w:pPr>
              <w:pStyle w:val="TAL"/>
            </w:pPr>
          </w:p>
        </w:tc>
        <w:tc>
          <w:tcPr>
            <w:tcW w:w="1700" w:type="dxa"/>
          </w:tcPr>
          <w:p w14:paraId="34915D86" w14:textId="77777777" w:rsidR="00B5525E" w:rsidRPr="00034446" w:rsidRDefault="00B5525E" w:rsidP="00E30298">
            <w:pPr>
              <w:pStyle w:val="TAL"/>
            </w:pPr>
          </w:p>
        </w:tc>
        <w:tc>
          <w:tcPr>
            <w:tcW w:w="1133" w:type="dxa"/>
          </w:tcPr>
          <w:p w14:paraId="47BDA9F5" w14:textId="77777777" w:rsidR="00B5525E" w:rsidRPr="00034446" w:rsidRDefault="00B5525E" w:rsidP="00E30298">
            <w:pPr>
              <w:pStyle w:val="TAL"/>
            </w:pPr>
          </w:p>
        </w:tc>
      </w:tr>
      <w:tr w:rsidR="00B5525E" w:rsidRPr="00034446" w14:paraId="20E32848" w14:textId="77777777" w:rsidTr="00E30298">
        <w:tc>
          <w:tcPr>
            <w:tcW w:w="4535" w:type="dxa"/>
          </w:tcPr>
          <w:p w14:paraId="47B8F717" w14:textId="77777777" w:rsidR="00B5525E" w:rsidRPr="00034446" w:rsidRDefault="00B5525E" w:rsidP="00E30298">
            <w:pPr>
              <w:pStyle w:val="TAL"/>
            </w:pPr>
            <w:r w:rsidRPr="00034446">
              <w:t xml:space="preserve">          }</w:t>
            </w:r>
          </w:p>
        </w:tc>
        <w:tc>
          <w:tcPr>
            <w:tcW w:w="2267" w:type="dxa"/>
          </w:tcPr>
          <w:p w14:paraId="1DEC0480" w14:textId="77777777" w:rsidR="00B5525E" w:rsidRPr="00034446" w:rsidRDefault="00B5525E" w:rsidP="00E30298">
            <w:pPr>
              <w:pStyle w:val="TAL"/>
            </w:pPr>
          </w:p>
        </w:tc>
        <w:tc>
          <w:tcPr>
            <w:tcW w:w="1700" w:type="dxa"/>
          </w:tcPr>
          <w:p w14:paraId="02755F7F" w14:textId="77777777" w:rsidR="00B5525E" w:rsidRPr="00034446" w:rsidRDefault="00B5525E" w:rsidP="00E30298">
            <w:pPr>
              <w:pStyle w:val="TAL"/>
            </w:pPr>
          </w:p>
        </w:tc>
        <w:tc>
          <w:tcPr>
            <w:tcW w:w="1133" w:type="dxa"/>
          </w:tcPr>
          <w:p w14:paraId="6BDD3911" w14:textId="77777777" w:rsidR="00B5525E" w:rsidRPr="00034446" w:rsidRDefault="00B5525E" w:rsidP="00E30298">
            <w:pPr>
              <w:pStyle w:val="TAL"/>
            </w:pPr>
          </w:p>
        </w:tc>
      </w:tr>
      <w:tr w:rsidR="00B5525E" w:rsidRPr="00034446" w14:paraId="006247CD" w14:textId="77777777" w:rsidTr="00E30298">
        <w:tc>
          <w:tcPr>
            <w:tcW w:w="4535" w:type="dxa"/>
          </w:tcPr>
          <w:p w14:paraId="458D1A50" w14:textId="77777777" w:rsidR="00B5525E" w:rsidRPr="00034446" w:rsidRDefault="00B5525E" w:rsidP="00E30298">
            <w:pPr>
              <w:pStyle w:val="TAL"/>
            </w:pPr>
            <w:r w:rsidRPr="00034446">
              <w:t xml:space="preserve">        }</w:t>
            </w:r>
          </w:p>
        </w:tc>
        <w:tc>
          <w:tcPr>
            <w:tcW w:w="2267" w:type="dxa"/>
          </w:tcPr>
          <w:p w14:paraId="513745D4" w14:textId="77777777" w:rsidR="00B5525E" w:rsidRPr="00034446" w:rsidRDefault="00B5525E" w:rsidP="00E30298">
            <w:pPr>
              <w:pStyle w:val="TAL"/>
            </w:pPr>
          </w:p>
        </w:tc>
        <w:tc>
          <w:tcPr>
            <w:tcW w:w="1700" w:type="dxa"/>
          </w:tcPr>
          <w:p w14:paraId="507EBCE4" w14:textId="77777777" w:rsidR="00B5525E" w:rsidRPr="00034446" w:rsidRDefault="00B5525E" w:rsidP="00E30298">
            <w:pPr>
              <w:pStyle w:val="TAL"/>
            </w:pPr>
          </w:p>
        </w:tc>
        <w:tc>
          <w:tcPr>
            <w:tcW w:w="1133" w:type="dxa"/>
          </w:tcPr>
          <w:p w14:paraId="29215FBB" w14:textId="77777777" w:rsidR="00B5525E" w:rsidRPr="00034446" w:rsidRDefault="00B5525E" w:rsidP="00E30298">
            <w:pPr>
              <w:pStyle w:val="TAL"/>
            </w:pPr>
          </w:p>
        </w:tc>
      </w:tr>
      <w:tr w:rsidR="00B5525E" w:rsidRPr="00034446" w14:paraId="469022FF" w14:textId="77777777" w:rsidTr="00E30298">
        <w:tc>
          <w:tcPr>
            <w:tcW w:w="4535" w:type="dxa"/>
          </w:tcPr>
          <w:p w14:paraId="55694628" w14:textId="77777777" w:rsidR="00B5525E" w:rsidRPr="00034446" w:rsidRDefault="00B5525E" w:rsidP="00E30298">
            <w:pPr>
              <w:pStyle w:val="TAL"/>
            </w:pPr>
            <w:r w:rsidRPr="00034446">
              <w:t xml:space="preserve">      }</w:t>
            </w:r>
          </w:p>
        </w:tc>
        <w:tc>
          <w:tcPr>
            <w:tcW w:w="2267" w:type="dxa"/>
          </w:tcPr>
          <w:p w14:paraId="42B55FB3" w14:textId="77777777" w:rsidR="00B5525E" w:rsidRPr="00034446" w:rsidRDefault="00B5525E" w:rsidP="00E30298">
            <w:pPr>
              <w:pStyle w:val="TAL"/>
            </w:pPr>
          </w:p>
        </w:tc>
        <w:tc>
          <w:tcPr>
            <w:tcW w:w="1700" w:type="dxa"/>
          </w:tcPr>
          <w:p w14:paraId="43251EDC" w14:textId="77777777" w:rsidR="00B5525E" w:rsidRPr="00034446" w:rsidRDefault="00B5525E" w:rsidP="00E30298">
            <w:pPr>
              <w:pStyle w:val="TAL"/>
            </w:pPr>
          </w:p>
        </w:tc>
        <w:tc>
          <w:tcPr>
            <w:tcW w:w="1133" w:type="dxa"/>
          </w:tcPr>
          <w:p w14:paraId="021DA6AE" w14:textId="77777777" w:rsidR="00B5525E" w:rsidRPr="00034446" w:rsidRDefault="00B5525E" w:rsidP="00E30298">
            <w:pPr>
              <w:pStyle w:val="TAL"/>
            </w:pPr>
          </w:p>
        </w:tc>
      </w:tr>
      <w:tr w:rsidR="00B5525E" w:rsidRPr="00034446" w14:paraId="38607553" w14:textId="77777777" w:rsidTr="00E30298">
        <w:tc>
          <w:tcPr>
            <w:tcW w:w="4535" w:type="dxa"/>
          </w:tcPr>
          <w:p w14:paraId="229B7CEA" w14:textId="77777777" w:rsidR="00B5525E" w:rsidRPr="00034446" w:rsidRDefault="00B5525E" w:rsidP="00E30298">
            <w:pPr>
              <w:pStyle w:val="TAL"/>
            </w:pPr>
            <w:r w:rsidRPr="00034446">
              <w:t xml:space="preserve">    }</w:t>
            </w:r>
          </w:p>
        </w:tc>
        <w:tc>
          <w:tcPr>
            <w:tcW w:w="2267" w:type="dxa"/>
          </w:tcPr>
          <w:p w14:paraId="4213D32E" w14:textId="77777777" w:rsidR="00B5525E" w:rsidRPr="00034446" w:rsidRDefault="00B5525E" w:rsidP="00E30298">
            <w:pPr>
              <w:pStyle w:val="TAL"/>
            </w:pPr>
          </w:p>
        </w:tc>
        <w:tc>
          <w:tcPr>
            <w:tcW w:w="1700" w:type="dxa"/>
          </w:tcPr>
          <w:p w14:paraId="0D997211" w14:textId="77777777" w:rsidR="00B5525E" w:rsidRPr="00034446" w:rsidRDefault="00B5525E" w:rsidP="00E30298">
            <w:pPr>
              <w:pStyle w:val="TAL"/>
            </w:pPr>
          </w:p>
        </w:tc>
        <w:tc>
          <w:tcPr>
            <w:tcW w:w="1133" w:type="dxa"/>
          </w:tcPr>
          <w:p w14:paraId="52B9AE4C" w14:textId="77777777" w:rsidR="00B5525E" w:rsidRPr="00034446" w:rsidRDefault="00B5525E" w:rsidP="00E30298">
            <w:pPr>
              <w:pStyle w:val="TAL"/>
            </w:pPr>
          </w:p>
        </w:tc>
      </w:tr>
      <w:tr w:rsidR="00B5525E" w:rsidRPr="00034446" w14:paraId="2098B301" w14:textId="77777777" w:rsidTr="00E30298">
        <w:tc>
          <w:tcPr>
            <w:tcW w:w="4535" w:type="dxa"/>
          </w:tcPr>
          <w:p w14:paraId="6781B137" w14:textId="77777777" w:rsidR="00B5525E" w:rsidRPr="00034446" w:rsidRDefault="00B5525E" w:rsidP="00E30298">
            <w:pPr>
              <w:pStyle w:val="TAL"/>
            </w:pPr>
            <w:r w:rsidRPr="00034446">
              <w:t xml:space="preserve">  }</w:t>
            </w:r>
          </w:p>
        </w:tc>
        <w:tc>
          <w:tcPr>
            <w:tcW w:w="2267" w:type="dxa"/>
          </w:tcPr>
          <w:p w14:paraId="7578706E" w14:textId="77777777" w:rsidR="00B5525E" w:rsidRPr="00034446" w:rsidRDefault="00B5525E" w:rsidP="00E30298">
            <w:pPr>
              <w:pStyle w:val="TAL"/>
            </w:pPr>
          </w:p>
        </w:tc>
        <w:tc>
          <w:tcPr>
            <w:tcW w:w="1700" w:type="dxa"/>
          </w:tcPr>
          <w:p w14:paraId="287E29EB" w14:textId="77777777" w:rsidR="00B5525E" w:rsidRPr="00034446" w:rsidRDefault="00B5525E" w:rsidP="00E30298">
            <w:pPr>
              <w:pStyle w:val="TAL"/>
            </w:pPr>
          </w:p>
        </w:tc>
        <w:tc>
          <w:tcPr>
            <w:tcW w:w="1133" w:type="dxa"/>
          </w:tcPr>
          <w:p w14:paraId="0B1ADCE3" w14:textId="77777777" w:rsidR="00B5525E" w:rsidRPr="00034446" w:rsidRDefault="00B5525E" w:rsidP="00E30298">
            <w:pPr>
              <w:pStyle w:val="TAL"/>
            </w:pPr>
          </w:p>
        </w:tc>
      </w:tr>
      <w:tr w:rsidR="00B5525E" w:rsidRPr="00034446" w14:paraId="1A293F51" w14:textId="77777777" w:rsidTr="00E30298">
        <w:tc>
          <w:tcPr>
            <w:tcW w:w="4535" w:type="dxa"/>
          </w:tcPr>
          <w:p w14:paraId="1D17EC3B" w14:textId="77777777" w:rsidR="00B5525E" w:rsidRPr="00034446" w:rsidRDefault="00B5525E" w:rsidP="00E30298">
            <w:pPr>
              <w:pStyle w:val="TAL"/>
            </w:pPr>
            <w:r w:rsidRPr="00034446">
              <w:t>}</w:t>
            </w:r>
          </w:p>
        </w:tc>
        <w:tc>
          <w:tcPr>
            <w:tcW w:w="2267" w:type="dxa"/>
          </w:tcPr>
          <w:p w14:paraId="39CE561F" w14:textId="77777777" w:rsidR="00B5525E" w:rsidRPr="00034446" w:rsidRDefault="00B5525E" w:rsidP="00E30298">
            <w:pPr>
              <w:pStyle w:val="TAL"/>
            </w:pPr>
          </w:p>
        </w:tc>
        <w:tc>
          <w:tcPr>
            <w:tcW w:w="1700" w:type="dxa"/>
          </w:tcPr>
          <w:p w14:paraId="3BCAB010" w14:textId="77777777" w:rsidR="00B5525E" w:rsidRPr="00034446" w:rsidRDefault="00B5525E" w:rsidP="00E30298">
            <w:pPr>
              <w:pStyle w:val="TAL"/>
            </w:pPr>
          </w:p>
        </w:tc>
        <w:tc>
          <w:tcPr>
            <w:tcW w:w="1133" w:type="dxa"/>
          </w:tcPr>
          <w:p w14:paraId="69D1369E" w14:textId="77777777" w:rsidR="00B5525E" w:rsidRPr="00034446" w:rsidRDefault="00B5525E" w:rsidP="00E30298">
            <w:pPr>
              <w:pStyle w:val="TAL"/>
            </w:pPr>
          </w:p>
        </w:tc>
      </w:tr>
    </w:tbl>
    <w:p w14:paraId="3B6EB9D4" w14:textId="77777777" w:rsidR="00B5525E" w:rsidRPr="00034446" w:rsidRDefault="00B5525E" w:rsidP="00B5525E"/>
    <w:p w14:paraId="21DBC4B9" w14:textId="77777777" w:rsidR="00B5525E" w:rsidRPr="00034446" w:rsidRDefault="00B5525E" w:rsidP="00B5525E">
      <w:pPr>
        <w:pStyle w:val="TH"/>
      </w:pPr>
      <w:r w:rsidRPr="00034446">
        <w:t xml:space="preserve">Table 13.4.3.18.3.3-5: </w:t>
      </w:r>
      <w:r w:rsidRPr="00034446">
        <w:rPr>
          <w:i/>
        </w:rPr>
        <w:t xml:space="preserve">MobilityFromEUTRACommand </w:t>
      </w:r>
      <w:r w:rsidRPr="00034446">
        <w:t>(step 22, Table 13.4.3.1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5525E" w:rsidRPr="00034446" w14:paraId="0AAC04EA" w14:textId="77777777" w:rsidTr="00E30298">
        <w:tc>
          <w:tcPr>
            <w:tcW w:w="9635" w:type="dxa"/>
            <w:gridSpan w:val="4"/>
          </w:tcPr>
          <w:p w14:paraId="0716A45C" w14:textId="77777777" w:rsidR="00B5525E" w:rsidRPr="00034446" w:rsidRDefault="00B5525E" w:rsidP="00E30298">
            <w:pPr>
              <w:pStyle w:val="TAL"/>
            </w:pPr>
            <w:r w:rsidRPr="00034446">
              <w:t>Derivation Path: 36.508, Table 4.6.1-6</w:t>
            </w:r>
          </w:p>
        </w:tc>
      </w:tr>
      <w:tr w:rsidR="00B5525E" w:rsidRPr="00034446" w14:paraId="3D7AB0E7" w14:textId="77777777" w:rsidTr="00E30298">
        <w:tc>
          <w:tcPr>
            <w:tcW w:w="4535" w:type="dxa"/>
          </w:tcPr>
          <w:p w14:paraId="04452DEC" w14:textId="77777777" w:rsidR="00B5525E" w:rsidRPr="00034446" w:rsidRDefault="00B5525E" w:rsidP="00E30298">
            <w:pPr>
              <w:pStyle w:val="TAH"/>
            </w:pPr>
            <w:r w:rsidRPr="00034446">
              <w:t>Information Element</w:t>
            </w:r>
          </w:p>
        </w:tc>
        <w:tc>
          <w:tcPr>
            <w:tcW w:w="2267" w:type="dxa"/>
          </w:tcPr>
          <w:p w14:paraId="6CFF70F4" w14:textId="77777777" w:rsidR="00B5525E" w:rsidRPr="00034446" w:rsidRDefault="00B5525E" w:rsidP="00E30298">
            <w:pPr>
              <w:pStyle w:val="TAH"/>
            </w:pPr>
            <w:r w:rsidRPr="00034446">
              <w:t>Value/remark</w:t>
            </w:r>
          </w:p>
        </w:tc>
        <w:tc>
          <w:tcPr>
            <w:tcW w:w="1700" w:type="dxa"/>
          </w:tcPr>
          <w:p w14:paraId="1E9D1FA7" w14:textId="77777777" w:rsidR="00B5525E" w:rsidRPr="00034446" w:rsidRDefault="00B5525E" w:rsidP="00E30298">
            <w:pPr>
              <w:pStyle w:val="TAH"/>
            </w:pPr>
            <w:r w:rsidRPr="00034446">
              <w:t>Comment</w:t>
            </w:r>
          </w:p>
        </w:tc>
        <w:tc>
          <w:tcPr>
            <w:tcW w:w="1133" w:type="dxa"/>
          </w:tcPr>
          <w:p w14:paraId="0CD4096F" w14:textId="77777777" w:rsidR="00B5525E" w:rsidRPr="00034446" w:rsidRDefault="00B5525E" w:rsidP="00E30298">
            <w:pPr>
              <w:pStyle w:val="TAH"/>
            </w:pPr>
            <w:r w:rsidRPr="00034446">
              <w:t>Condition</w:t>
            </w:r>
          </w:p>
        </w:tc>
      </w:tr>
      <w:tr w:rsidR="00B5525E" w:rsidRPr="00034446" w14:paraId="03B8EA32" w14:textId="77777777" w:rsidTr="00E30298">
        <w:tc>
          <w:tcPr>
            <w:tcW w:w="4535" w:type="dxa"/>
          </w:tcPr>
          <w:p w14:paraId="26E175FF" w14:textId="77777777" w:rsidR="00B5525E" w:rsidRPr="00034446" w:rsidRDefault="00B5525E" w:rsidP="00E30298">
            <w:pPr>
              <w:pStyle w:val="TAL"/>
            </w:pPr>
            <w:r w:rsidRPr="00034446">
              <w:t>MobilityFromEUTRACommand ::= SEQUENCE {</w:t>
            </w:r>
          </w:p>
        </w:tc>
        <w:tc>
          <w:tcPr>
            <w:tcW w:w="2267" w:type="dxa"/>
          </w:tcPr>
          <w:p w14:paraId="32787694" w14:textId="77777777" w:rsidR="00B5525E" w:rsidRPr="00034446" w:rsidRDefault="00B5525E" w:rsidP="00E30298">
            <w:pPr>
              <w:pStyle w:val="TAL"/>
            </w:pPr>
          </w:p>
        </w:tc>
        <w:tc>
          <w:tcPr>
            <w:tcW w:w="1700" w:type="dxa"/>
          </w:tcPr>
          <w:p w14:paraId="5269D56B" w14:textId="77777777" w:rsidR="00B5525E" w:rsidRPr="00034446" w:rsidRDefault="00B5525E" w:rsidP="00E30298">
            <w:pPr>
              <w:pStyle w:val="TAL"/>
            </w:pPr>
          </w:p>
        </w:tc>
        <w:tc>
          <w:tcPr>
            <w:tcW w:w="1133" w:type="dxa"/>
          </w:tcPr>
          <w:p w14:paraId="412D58EA" w14:textId="77777777" w:rsidR="00B5525E" w:rsidRPr="00034446" w:rsidRDefault="00B5525E" w:rsidP="00E30298">
            <w:pPr>
              <w:pStyle w:val="TAL"/>
            </w:pPr>
          </w:p>
        </w:tc>
      </w:tr>
      <w:tr w:rsidR="00B5525E" w:rsidRPr="00034446" w14:paraId="15C6B079" w14:textId="77777777" w:rsidTr="00E30298">
        <w:tc>
          <w:tcPr>
            <w:tcW w:w="4535" w:type="dxa"/>
          </w:tcPr>
          <w:p w14:paraId="67FD23D4" w14:textId="77777777" w:rsidR="00B5525E" w:rsidRPr="00034446" w:rsidRDefault="00B5525E" w:rsidP="00E30298">
            <w:pPr>
              <w:pStyle w:val="TAL"/>
            </w:pPr>
            <w:r w:rsidRPr="00034446">
              <w:t xml:space="preserve">  criticalExtensions CHOICE {</w:t>
            </w:r>
          </w:p>
        </w:tc>
        <w:tc>
          <w:tcPr>
            <w:tcW w:w="2267" w:type="dxa"/>
          </w:tcPr>
          <w:p w14:paraId="75546789" w14:textId="77777777" w:rsidR="00B5525E" w:rsidRPr="00034446" w:rsidRDefault="00B5525E" w:rsidP="00E30298">
            <w:pPr>
              <w:pStyle w:val="TAL"/>
            </w:pPr>
          </w:p>
        </w:tc>
        <w:tc>
          <w:tcPr>
            <w:tcW w:w="1700" w:type="dxa"/>
          </w:tcPr>
          <w:p w14:paraId="4214E5B6" w14:textId="77777777" w:rsidR="00B5525E" w:rsidRPr="00034446" w:rsidRDefault="00B5525E" w:rsidP="00E30298">
            <w:pPr>
              <w:pStyle w:val="TAL"/>
            </w:pPr>
          </w:p>
        </w:tc>
        <w:tc>
          <w:tcPr>
            <w:tcW w:w="1133" w:type="dxa"/>
          </w:tcPr>
          <w:p w14:paraId="36BD432C" w14:textId="77777777" w:rsidR="00B5525E" w:rsidRPr="00034446" w:rsidRDefault="00B5525E" w:rsidP="00E30298">
            <w:pPr>
              <w:pStyle w:val="TAL"/>
            </w:pPr>
          </w:p>
        </w:tc>
      </w:tr>
      <w:tr w:rsidR="00B5525E" w:rsidRPr="00034446" w14:paraId="2DE85C0D" w14:textId="77777777" w:rsidTr="00E30298">
        <w:tc>
          <w:tcPr>
            <w:tcW w:w="4535" w:type="dxa"/>
          </w:tcPr>
          <w:p w14:paraId="026CE25C" w14:textId="77777777" w:rsidR="00B5525E" w:rsidRPr="00034446" w:rsidRDefault="00B5525E" w:rsidP="00E30298">
            <w:pPr>
              <w:pStyle w:val="TAL"/>
            </w:pPr>
            <w:r w:rsidRPr="00034446">
              <w:t xml:space="preserve">    c1 CHOICE{</w:t>
            </w:r>
          </w:p>
        </w:tc>
        <w:tc>
          <w:tcPr>
            <w:tcW w:w="2267" w:type="dxa"/>
          </w:tcPr>
          <w:p w14:paraId="26349314" w14:textId="77777777" w:rsidR="00B5525E" w:rsidRPr="00034446" w:rsidRDefault="00B5525E" w:rsidP="00E30298">
            <w:pPr>
              <w:pStyle w:val="TAL"/>
            </w:pPr>
          </w:p>
        </w:tc>
        <w:tc>
          <w:tcPr>
            <w:tcW w:w="1700" w:type="dxa"/>
          </w:tcPr>
          <w:p w14:paraId="49FB2DD3" w14:textId="77777777" w:rsidR="00B5525E" w:rsidRPr="00034446" w:rsidRDefault="00B5525E" w:rsidP="00E30298">
            <w:pPr>
              <w:pStyle w:val="TAL"/>
            </w:pPr>
          </w:p>
        </w:tc>
        <w:tc>
          <w:tcPr>
            <w:tcW w:w="1133" w:type="dxa"/>
          </w:tcPr>
          <w:p w14:paraId="4419D40A" w14:textId="77777777" w:rsidR="00B5525E" w:rsidRPr="00034446" w:rsidRDefault="00B5525E" w:rsidP="00E30298">
            <w:pPr>
              <w:pStyle w:val="TAL"/>
            </w:pPr>
          </w:p>
        </w:tc>
      </w:tr>
      <w:tr w:rsidR="00B5525E" w:rsidRPr="00034446" w14:paraId="63C662CD" w14:textId="77777777" w:rsidTr="00E30298">
        <w:tc>
          <w:tcPr>
            <w:tcW w:w="4535" w:type="dxa"/>
          </w:tcPr>
          <w:p w14:paraId="46201F16" w14:textId="77777777" w:rsidR="00B5525E" w:rsidRPr="00034446" w:rsidRDefault="00B5525E" w:rsidP="00E30298">
            <w:pPr>
              <w:pStyle w:val="TAL"/>
            </w:pPr>
            <w:r w:rsidRPr="00034446">
              <w:t xml:space="preserve">      mobilityFromEUTRACommand-r8 SEQUENCE {</w:t>
            </w:r>
          </w:p>
        </w:tc>
        <w:tc>
          <w:tcPr>
            <w:tcW w:w="2267" w:type="dxa"/>
          </w:tcPr>
          <w:p w14:paraId="595569F4" w14:textId="77777777" w:rsidR="00B5525E" w:rsidRPr="00034446" w:rsidRDefault="00B5525E" w:rsidP="00E30298">
            <w:pPr>
              <w:pStyle w:val="TAL"/>
            </w:pPr>
          </w:p>
        </w:tc>
        <w:tc>
          <w:tcPr>
            <w:tcW w:w="1700" w:type="dxa"/>
          </w:tcPr>
          <w:p w14:paraId="3CCEA31D" w14:textId="77777777" w:rsidR="00B5525E" w:rsidRPr="00034446" w:rsidRDefault="00B5525E" w:rsidP="00E30298">
            <w:pPr>
              <w:pStyle w:val="TAL"/>
            </w:pPr>
          </w:p>
        </w:tc>
        <w:tc>
          <w:tcPr>
            <w:tcW w:w="1133" w:type="dxa"/>
          </w:tcPr>
          <w:p w14:paraId="5E545178" w14:textId="77777777" w:rsidR="00B5525E" w:rsidRPr="00034446" w:rsidRDefault="00B5525E" w:rsidP="00E30298">
            <w:pPr>
              <w:pStyle w:val="TAL"/>
            </w:pPr>
          </w:p>
        </w:tc>
      </w:tr>
      <w:tr w:rsidR="00B5525E" w:rsidRPr="00034446" w14:paraId="57B3E159" w14:textId="77777777" w:rsidTr="00E30298">
        <w:tc>
          <w:tcPr>
            <w:tcW w:w="4535" w:type="dxa"/>
          </w:tcPr>
          <w:p w14:paraId="4CC93620" w14:textId="77777777" w:rsidR="00B5525E" w:rsidRPr="00034446" w:rsidRDefault="00B5525E" w:rsidP="00E30298">
            <w:pPr>
              <w:pStyle w:val="TAL"/>
            </w:pPr>
            <w:r w:rsidRPr="00034446">
              <w:t xml:space="preserve">        cs-FallbackIndicator</w:t>
            </w:r>
          </w:p>
        </w:tc>
        <w:tc>
          <w:tcPr>
            <w:tcW w:w="2267" w:type="dxa"/>
          </w:tcPr>
          <w:p w14:paraId="5E2E59CB" w14:textId="77777777" w:rsidR="00B5525E" w:rsidRPr="00034446" w:rsidRDefault="00D37940" w:rsidP="00E30298">
            <w:pPr>
              <w:pStyle w:val="TAL"/>
            </w:pPr>
            <w:r w:rsidRPr="00034446">
              <w:t>False</w:t>
            </w:r>
          </w:p>
        </w:tc>
        <w:tc>
          <w:tcPr>
            <w:tcW w:w="1700" w:type="dxa"/>
          </w:tcPr>
          <w:p w14:paraId="3337975D" w14:textId="77777777" w:rsidR="00B5525E" w:rsidRPr="00034446" w:rsidRDefault="00B5525E" w:rsidP="00E30298">
            <w:pPr>
              <w:pStyle w:val="TAL"/>
            </w:pPr>
          </w:p>
        </w:tc>
        <w:tc>
          <w:tcPr>
            <w:tcW w:w="1133" w:type="dxa"/>
          </w:tcPr>
          <w:p w14:paraId="76B6A3B9" w14:textId="77777777" w:rsidR="00B5525E" w:rsidRPr="00034446" w:rsidRDefault="00B5525E" w:rsidP="00E30298">
            <w:pPr>
              <w:pStyle w:val="TAL"/>
            </w:pPr>
          </w:p>
        </w:tc>
      </w:tr>
      <w:tr w:rsidR="00B5525E" w:rsidRPr="00034446" w14:paraId="78D3C8C0" w14:textId="77777777" w:rsidTr="00E30298">
        <w:tc>
          <w:tcPr>
            <w:tcW w:w="4535" w:type="dxa"/>
          </w:tcPr>
          <w:p w14:paraId="2AD8F7F6" w14:textId="77777777" w:rsidR="00B5525E" w:rsidRPr="00034446" w:rsidRDefault="00B5525E" w:rsidP="00E30298">
            <w:pPr>
              <w:pStyle w:val="TAL"/>
            </w:pPr>
            <w:r w:rsidRPr="00034446">
              <w:t xml:space="preserve">        purpose CHOICE{</w:t>
            </w:r>
          </w:p>
        </w:tc>
        <w:tc>
          <w:tcPr>
            <w:tcW w:w="2267" w:type="dxa"/>
          </w:tcPr>
          <w:p w14:paraId="60AD7008" w14:textId="77777777" w:rsidR="00B5525E" w:rsidRPr="00034446" w:rsidRDefault="00B5525E" w:rsidP="00E30298">
            <w:pPr>
              <w:pStyle w:val="TAL"/>
            </w:pPr>
          </w:p>
        </w:tc>
        <w:tc>
          <w:tcPr>
            <w:tcW w:w="1700" w:type="dxa"/>
          </w:tcPr>
          <w:p w14:paraId="78AFD0AC" w14:textId="77777777" w:rsidR="00B5525E" w:rsidRPr="00034446" w:rsidRDefault="00B5525E" w:rsidP="00E30298">
            <w:pPr>
              <w:pStyle w:val="TAL"/>
            </w:pPr>
          </w:p>
        </w:tc>
        <w:tc>
          <w:tcPr>
            <w:tcW w:w="1133" w:type="dxa"/>
          </w:tcPr>
          <w:p w14:paraId="0BE55AA9" w14:textId="77777777" w:rsidR="00B5525E" w:rsidRPr="00034446" w:rsidRDefault="00B5525E" w:rsidP="00E30298">
            <w:pPr>
              <w:pStyle w:val="TAL"/>
            </w:pPr>
          </w:p>
        </w:tc>
      </w:tr>
      <w:tr w:rsidR="00B5525E" w:rsidRPr="00034446" w14:paraId="654251EA" w14:textId="77777777" w:rsidTr="00E30298">
        <w:tc>
          <w:tcPr>
            <w:tcW w:w="4535" w:type="dxa"/>
          </w:tcPr>
          <w:p w14:paraId="6FC97944" w14:textId="77777777" w:rsidR="00B5525E" w:rsidRPr="00034446" w:rsidRDefault="00B5525E" w:rsidP="00E30298">
            <w:pPr>
              <w:pStyle w:val="TAL"/>
            </w:pPr>
            <w:r w:rsidRPr="00034446">
              <w:t xml:space="preserve">          handover SEQUENCE {</w:t>
            </w:r>
          </w:p>
        </w:tc>
        <w:tc>
          <w:tcPr>
            <w:tcW w:w="2267" w:type="dxa"/>
          </w:tcPr>
          <w:p w14:paraId="1F3E07F0" w14:textId="77777777" w:rsidR="00B5525E" w:rsidRPr="00034446" w:rsidRDefault="00B5525E" w:rsidP="00E30298">
            <w:pPr>
              <w:pStyle w:val="TAL"/>
            </w:pPr>
          </w:p>
        </w:tc>
        <w:tc>
          <w:tcPr>
            <w:tcW w:w="1700" w:type="dxa"/>
          </w:tcPr>
          <w:p w14:paraId="29C33AC3" w14:textId="77777777" w:rsidR="00B5525E" w:rsidRPr="00034446" w:rsidRDefault="00B5525E" w:rsidP="00E30298">
            <w:pPr>
              <w:pStyle w:val="TAL"/>
            </w:pPr>
          </w:p>
        </w:tc>
        <w:tc>
          <w:tcPr>
            <w:tcW w:w="1133" w:type="dxa"/>
          </w:tcPr>
          <w:p w14:paraId="41B203A3" w14:textId="77777777" w:rsidR="00B5525E" w:rsidRPr="00034446" w:rsidRDefault="00B5525E" w:rsidP="00E30298">
            <w:pPr>
              <w:pStyle w:val="TAL"/>
            </w:pPr>
          </w:p>
        </w:tc>
      </w:tr>
      <w:tr w:rsidR="00B5525E" w:rsidRPr="00034446" w14:paraId="03AD0783" w14:textId="77777777" w:rsidTr="00E30298">
        <w:tc>
          <w:tcPr>
            <w:tcW w:w="4535" w:type="dxa"/>
            <w:shd w:val="clear" w:color="auto" w:fill="auto"/>
          </w:tcPr>
          <w:p w14:paraId="3C4D65B6" w14:textId="77777777" w:rsidR="00B5525E" w:rsidRPr="00034446" w:rsidRDefault="00B5525E" w:rsidP="00E30298">
            <w:pPr>
              <w:pStyle w:val="TAL"/>
            </w:pPr>
            <w:r w:rsidRPr="00034446">
              <w:t xml:space="preserve">            targetRAT-Type</w:t>
            </w:r>
          </w:p>
        </w:tc>
        <w:tc>
          <w:tcPr>
            <w:tcW w:w="2267" w:type="dxa"/>
            <w:shd w:val="clear" w:color="auto" w:fill="auto"/>
          </w:tcPr>
          <w:p w14:paraId="0043B995" w14:textId="77777777" w:rsidR="00B5525E" w:rsidRPr="00034446" w:rsidRDefault="00B5525E" w:rsidP="00E30298">
            <w:pPr>
              <w:pStyle w:val="TAL"/>
            </w:pPr>
            <w:r w:rsidRPr="00034446">
              <w:t>Utra</w:t>
            </w:r>
          </w:p>
        </w:tc>
        <w:tc>
          <w:tcPr>
            <w:tcW w:w="1700" w:type="dxa"/>
            <w:shd w:val="clear" w:color="auto" w:fill="auto"/>
          </w:tcPr>
          <w:p w14:paraId="41334107" w14:textId="77777777" w:rsidR="00B5525E" w:rsidRPr="00034446" w:rsidRDefault="00B5525E" w:rsidP="00E30298">
            <w:pPr>
              <w:pStyle w:val="TAL"/>
            </w:pPr>
          </w:p>
        </w:tc>
        <w:tc>
          <w:tcPr>
            <w:tcW w:w="1133" w:type="dxa"/>
            <w:shd w:val="clear" w:color="auto" w:fill="auto"/>
          </w:tcPr>
          <w:p w14:paraId="6652705A" w14:textId="77777777" w:rsidR="00B5525E" w:rsidRPr="00034446" w:rsidRDefault="00B5525E" w:rsidP="00E30298">
            <w:pPr>
              <w:pStyle w:val="TAL"/>
            </w:pPr>
          </w:p>
        </w:tc>
      </w:tr>
      <w:tr w:rsidR="00B5525E" w:rsidRPr="00034446" w14:paraId="3CA7039F" w14:textId="77777777" w:rsidTr="00E30298">
        <w:tc>
          <w:tcPr>
            <w:tcW w:w="4535" w:type="dxa"/>
            <w:shd w:val="clear" w:color="auto" w:fill="auto"/>
          </w:tcPr>
          <w:p w14:paraId="2005E5C3" w14:textId="77777777" w:rsidR="00B5525E" w:rsidRPr="00034446" w:rsidRDefault="00B5525E" w:rsidP="00E30298">
            <w:pPr>
              <w:pStyle w:val="TAL"/>
            </w:pPr>
            <w:r w:rsidRPr="00034446">
              <w:t xml:space="preserve">            targetRAT-MessageContainer</w:t>
            </w:r>
          </w:p>
        </w:tc>
        <w:tc>
          <w:tcPr>
            <w:tcW w:w="2267" w:type="dxa"/>
            <w:shd w:val="clear" w:color="auto" w:fill="auto"/>
          </w:tcPr>
          <w:p w14:paraId="1D4C3405" w14:textId="77777777" w:rsidR="00B5525E" w:rsidRPr="00034446" w:rsidRDefault="00B5525E" w:rsidP="00E30298">
            <w:pPr>
              <w:pStyle w:val="TAL"/>
            </w:pPr>
            <w:r w:rsidRPr="00034446">
              <w:t>HANDOVER TO UTRAN COMMAND(UTRA RRC message)</w:t>
            </w:r>
          </w:p>
        </w:tc>
        <w:tc>
          <w:tcPr>
            <w:tcW w:w="1700" w:type="dxa"/>
            <w:shd w:val="clear" w:color="auto" w:fill="auto"/>
          </w:tcPr>
          <w:p w14:paraId="0F7476EA" w14:textId="77777777" w:rsidR="00B5525E" w:rsidRPr="00034446" w:rsidRDefault="00B5525E" w:rsidP="00E30298">
            <w:pPr>
              <w:pStyle w:val="TAL"/>
            </w:pPr>
          </w:p>
        </w:tc>
        <w:tc>
          <w:tcPr>
            <w:tcW w:w="1133" w:type="dxa"/>
            <w:shd w:val="clear" w:color="auto" w:fill="auto"/>
          </w:tcPr>
          <w:p w14:paraId="0202B359" w14:textId="77777777" w:rsidR="00B5525E" w:rsidRPr="00034446" w:rsidRDefault="00B5525E" w:rsidP="00E30298">
            <w:pPr>
              <w:pStyle w:val="TAL"/>
            </w:pPr>
          </w:p>
        </w:tc>
      </w:tr>
      <w:tr w:rsidR="00B5525E" w:rsidRPr="00034446" w14:paraId="5E46B75B" w14:textId="77777777" w:rsidTr="00E30298">
        <w:tc>
          <w:tcPr>
            <w:tcW w:w="4535" w:type="dxa"/>
            <w:shd w:val="clear" w:color="auto" w:fill="auto"/>
          </w:tcPr>
          <w:p w14:paraId="6E42BDA2" w14:textId="77777777" w:rsidR="00B5525E" w:rsidRPr="00034446" w:rsidRDefault="00B5525E" w:rsidP="00E30298">
            <w:pPr>
              <w:pStyle w:val="TAL"/>
            </w:pPr>
            <w:r w:rsidRPr="00034446">
              <w:t xml:space="preserve">            nas-SecurityParamFromEUTRA</w:t>
            </w:r>
          </w:p>
        </w:tc>
        <w:tc>
          <w:tcPr>
            <w:tcW w:w="2267" w:type="dxa"/>
            <w:shd w:val="clear" w:color="auto" w:fill="auto"/>
          </w:tcPr>
          <w:p w14:paraId="1171DCA7" w14:textId="77777777" w:rsidR="00B5525E" w:rsidRPr="00034446" w:rsidRDefault="00B5525E" w:rsidP="00E30298">
            <w:pPr>
              <w:pStyle w:val="TAL"/>
            </w:pPr>
            <w:r w:rsidRPr="00034446">
              <w:t>The 4 least significant bits of the NAS downlink COUNT value</w:t>
            </w:r>
          </w:p>
        </w:tc>
        <w:tc>
          <w:tcPr>
            <w:tcW w:w="1700" w:type="dxa"/>
            <w:shd w:val="clear" w:color="auto" w:fill="auto"/>
          </w:tcPr>
          <w:p w14:paraId="582A9C41" w14:textId="77777777" w:rsidR="00B5525E" w:rsidRPr="00034446" w:rsidRDefault="00B5525E" w:rsidP="00E30298">
            <w:pPr>
              <w:pStyle w:val="TAL"/>
            </w:pPr>
          </w:p>
        </w:tc>
        <w:tc>
          <w:tcPr>
            <w:tcW w:w="1133" w:type="dxa"/>
            <w:shd w:val="clear" w:color="auto" w:fill="auto"/>
          </w:tcPr>
          <w:p w14:paraId="75B93C2E" w14:textId="77777777" w:rsidR="00B5525E" w:rsidRPr="00034446" w:rsidRDefault="00B5525E" w:rsidP="00E30298">
            <w:pPr>
              <w:pStyle w:val="TAL"/>
            </w:pPr>
          </w:p>
        </w:tc>
      </w:tr>
      <w:tr w:rsidR="00B5525E" w:rsidRPr="00034446" w14:paraId="10C0E6F7" w14:textId="77777777" w:rsidTr="00E30298">
        <w:tc>
          <w:tcPr>
            <w:tcW w:w="4535" w:type="dxa"/>
            <w:shd w:val="clear" w:color="auto" w:fill="auto"/>
          </w:tcPr>
          <w:p w14:paraId="59F507A2" w14:textId="77777777" w:rsidR="00B5525E" w:rsidRPr="00034446" w:rsidRDefault="00B5525E" w:rsidP="00E30298">
            <w:pPr>
              <w:pStyle w:val="TAL"/>
            </w:pPr>
            <w:r w:rsidRPr="00034446">
              <w:t xml:space="preserve">            systemInformation</w:t>
            </w:r>
          </w:p>
        </w:tc>
        <w:tc>
          <w:tcPr>
            <w:tcW w:w="2267" w:type="dxa"/>
            <w:shd w:val="clear" w:color="auto" w:fill="auto"/>
          </w:tcPr>
          <w:p w14:paraId="2832A912" w14:textId="77777777" w:rsidR="00B5525E" w:rsidRPr="00034446" w:rsidRDefault="00B5525E" w:rsidP="00E30298">
            <w:pPr>
              <w:pStyle w:val="TAL"/>
            </w:pPr>
            <w:r w:rsidRPr="00034446">
              <w:t>Not present</w:t>
            </w:r>
          </w:p>
        </w:tc>
        <w:tc>
          <w:tcPr>
            <w:tcW w:w="1700" w:type="dxa"/>
            <w:shd w:val="clear" w:color="auto" w:fill="auto"/>
          </w:tcPr>
          <w:p w14:paraId="3A8CDB80" w14:textId="77777777" w:rsidR="00B5525E" w:rsidRPr="00034446" w:rsidRDefault="00B5525E" w:rsidP="00E30298">
            <w:pPr>
              <w:pStyle w:val="TAL"/>
            </w:pPr>
          </w:p>
        </w:tc>
        <w:tc>
          <w:tcPr>
            <w:tcW w:w="1133" w:type="dxa"/>
            <w:shd w:val="clear" w:color="auto" w:fill="auto"/>
          </w:tcPr>
          <w:p w14:paraId="48CD8DAC" w14:textId="77777777" w:rsidR="00B5525E" w:rsidRPr="00034446" w:rsidRDefault="00B5525E" w:rsidP="00E30298">
            <w:pPr>
              <w:pStyle w:val="TAL"/>
            </w:pPr>
          </w:p>
        </w:tc>
      </w:tr>
      <w:tr w:rsidR="00B5525E" w:rsidRPr="00034446" w14:paraId="419BABD1" w14:textId="77777777" w:rsidTr="00E30298">
        <w:tc>
          <w:tcPr>
            <w:tcW w:w="4535" w:type="dxa"/>
            <w:shd w:val="clear" w:color="auto" w:fill="auto"/>
          </w:tcPr>
          <w:p w14:paraId="53693F49" w14:textId="77777777" w:rsidR="00B5525E" w:rsidRPr="00034446" w:rsidRDefault="00B5525E" w:rsidP="00E30298">
            <w:pPr>
              <w:pStyle w:val="TAL"/>
            </w:pPr>
            <w:r w:rsidRPr="00034446">
              <w:t xml:space="preserve">          }</w:t>
            </w:r>
          </w:p>
        </w:tc>
        <w:tc>
          <w:tcPr>
            <w:tcW w:w="2267" w:type="dxa"/>
            <w:shd w:val="clear" w:color="auto" w:fill="auto"/>
          </w:tcPr>
          <w:p w14:paraId="07ADBE25" w14:textId="77777777" w:rsidR="00B5525E" w:rsidRPr="00034446" w:rsidRDefault="00B5525E" w:rsidP="00E30298">
            <w:pPr>
              <w:pStyle w:val="TAL"/>
            </w:pPr>
          </w:p>
        </w:tc>
        <w:tc>
          <w:tcPr>
            <w:tcW w:w="1700" w:type="dxa"/>
            <w:shd w:val="clear" w:color="auto" w:fill="auto"/>
          </w:tcPr>
          <w:p w14:paraId="2F645720" w14:textId="77777777" w:rsidR="00B5525E" w:rsidRPr="00034446" w:rsidRDefault="00B5525E" w:rsidP="00E30298">
            <w:pPr>
              <w:pStyle w:val="TAL"/>
            </w:pPr>
          </w:p>
        </w:tc>
        <w:tc>
          <w:tcPr>
            <w:tcW w:w="1133" w:type="dxa"/>
            <w:shd w:val="clear" w:color="auto" w:fill="auto"/>
          </w:tcPr>
          <w:p w14:paraId="376F3D9E" w14:textId="77777777" w:rsidR="00B5525E" w:rsidRPr="00034446" w:rsidRDefault="00B5525E" w:rsidP="00E30298">
            <w:pPr>
              <w:pStyle w:val="TAL"/>
            </w:pPr>
          </w:p>
        </w:tc>
      </w:tr>
      <w:tr w:rsidR="00B5525E" w:rsidRPr="00034446" w14:paraId="06CF7E00" w14:textId="77777777" w:rsidTr="00E30298">
        <w:tc>
          <w:tcPr>
            <w:tcW w:w="4535" w:type="dxa"/>
          </w:tcPr>
          <w:p w14:paraId="0C1B4D77" w14:textId="77777777" w:rsidR="00B5525E" w:rsidRPr="00034446" w:rsidRDefault="00B5525E" w:rsidP="00E30298">
            <w:pPr>
              <w:pStyle w:val="TAL"/>
            </w:pPr>
            <w:r w:rsidRPr="00034446">
              <w:t xml:space="preserve">        }</w:t>
            </w:r>
          </w:p>
        </w:tc>
        <w:tc>
          <w:tcPr>
            <w:tcW w:w="2267" w:type="dxa"/>
          </w:tcPr>
          <w:p w14:paraId="0E778E39" w14:textId="77777777" w:rsidR="00B5525E" w:rsidRPr="00034446" w:rsidRDefault="00B5525E" w:rsidP="00E30298">
            <w:pPr>
              <w:pStyle w:val="TAL"/>
            </w:pPr>
          </w:p>
        </w:tc>
        <w:tc>
          <w:tcPr>
            <w:tcW w:w="1700" w:type="dxa"/>
          </w:tcPr>
          <w:p w14:paraId="1B97D8D5" w14:textId="77777777" w:rsidR="00B5525E" w:rsidRPr="00034446" w:rsidRDefault="00B5525E" w:rsidP="00E30298">
            <w:pPr>
              <w:pStyle w:val="TAL"/>
            </w:pPr>
          </w:p>
        </w:tc>
        <w:tc>
          <w:tcPr>
            <w:tcW w:w="1133" w:type="dxa"/>
          </w:tcPr>
          <w:p w14:paraId="2B6618BB" w14:textId="77777777" w:rsidR="00B5525E" w:rsidRPr="00034446" w:rsidRDefault="00B5525E" w:rsidP="00E30298">
            <w:pPr>
              <w:pStyle w:val="TAL"/>
            </w:pPr>
          </w:p>
        </w:tc>
      </w:tr>
      <w:tr w:rsidR="00B5525E" w:rsidRPr="00034446" w14:paraId="442AF77E" w14:textId="77777777" w:rsidTr="00E30298">
        <w:tc>
          <w:tcPr>
            <w:tcW w:w="4535" w:type="dxa"/>
          </w:tcPr>
          <w:p w14:paraId="61218517" w14:textId="77777777" w:rsidR="00B5525E" w:rsidRPr="00034446" w:rsidRDefault="00B5525E" w:rsidP="00E30298">
            <w:pPr>
              <w:pStyle w:val="TAL"/>
            </w:pPr>
            <w:r w:rsidRPr="00034446">
              <w:t xml:space="preserve">      }</w:t>
            </w:r>
          </w:p>
        </w:tc>
        <w:tc>
          <w:tcPr>
            <w:tcW w:w="2267" w:type="dxa"/>
          </w:tcPr>
          <w:p w14:paraId="5DFB9AF2" w14:textId="77777777" w:rsidR="00B5525E" w:rsidRPr="00034446" w:rsidRDefault="00B5525E" w:rsidP="00E30298">
            <w:pPr>
              <w:pStyle w:val="TAL"/>
            </w:pPr>
          </w:p>
        </w:tc>
        <w:tc>
          <w:tcPr>
            <w:tcW w:w="1700" w:type="dxa"/>
          </w:tcPr>
          <w:p w14:paraId="18741CB8" w14:textId="77777777" w:rsidR="00B5525E" w:rsidRPr="00034446" w:rsidRDefault="00B5525E" w:rsidP="00E30298">
            <w:pPr>
              <w:pStyle w:val="TAL"/>
            </w:pPr>
          </w:p>
        </w:tc>
        <w:tc>
          <w:tcPr>
            <w:tcW w:w="1133" w:type="dxa"/>
          </w:tcPr>
          <w:p w14:paraId="397E7A6A" w14:textId="77777777" w:rsidR="00B5525E" w:rsidRPr="00034446" w:rsidRDefault="00B5525E" w:rsidP="00E30298">
            <w:pPr>
              <w:pStyle w:val="TAL"/>
            </w:pPr>
          </w:p>
        </w:tc>
      </w:tr>
      <w:tr w:rsidR="00B5525E" w:rsidRPr="00034446" w14:paraId="2F69E2F0" w14:textId="77777777" w:rsidTr="00E30298">
        <w:tc>
          <w:tcPr>
            <w:tcW w:w="4535" w:type="dxa"/>
          </w:tcPr>
          <w:p w14:paraId="3F658573" w14:textId="77777777" w:rsidR="00B5525E" w:rsidRPr="00034446" w:rsidRDefault="00B5525E" w:rsidP="00E30298">
            <w:pPr>
              <w:pStyle w:val="TAL"/>
            </w:pPr>
            <w:r w:rsidRPr="00034446">
              <w:t xml:space="preserve">    }</w:t>
            </w:r>
          </w:p>
        </w:tc>
        <w:tc>
          <w:tcPr>
            <w:tcW w:w="2267" w:type="dxa"/>
          </w:tcPr>
          <w:p w14:paraId="34BD5D1A" w14:textId="77777777" w:rsidR="00B5525E" w:rsidRPr="00034446" w:rsidRDefault="00B5525E" w:rsidP="00E30298">
            <w:pPr>
              <w:pStyle w:val="TAL"/>
            </w:pPr>
          </w:p>
        </w:tc>
        <w:tc>
          <w:tcPr>
            <w:tcW w:w="1700" w:type="dxa"/>
          </w:tcPr>
          <w:p w14:paraId="5FA97D7E" w14:textId="77777777" w:rsidR="00B5525E" w:rsidRPr="00034446" w:rsidRDefault="00B5525E" w:rsidP="00E30298">
            <w:pPr>
              <w:pStyle w:val="TAL"/>
            </w:pPr>
          </w:p>
        </w:tc>
        <w:tc>
          <w:tcPr>
            <w:tcW w:w="1133" w:type="dxa"/>
          </w:tcPr>
          <w:p w14:paraId="04403CD1" w14:textId="77777777" w:rsidR="00B5525E" w:rsidRPr="00034446" w:rsidRDefault="00B5525E" w:rsidP="00E30298">
            <w:pPr>
              <w:pStyle w:val="TAL"/>
            </w:pPr>
          </w:p>
        </w:tc>
      </w:tr>
      <w:tr w:rsidR="00B5525E" w:rsidRPr="00034446" w14:paraId="20959D78" w14:textId="77777777" w:rsidTr="00E30298">
        <w:tc>
          <w:tcPr>
            <w:tcW w:w="4535" w:type="dxa"/>
          </w:tcPr>
          <w:p w14:paraId="0C33CFD5" w14:textId="77777777" w:rsidR="00B5525E" w:rsidRPr="00034446" w:rsidRDefault="00B5525E" w:rsidP="00E30298">
            <w:pPr>
              <w:pStyle w:val="TAL"/>
            </w:pPr>
            <w:r w:rsidRPr="00034446">
              <w:t xml:space="preserve">  }</w:t>
            </w:r>
          </w:p>
        </w:tc>
        <w:tc>
          <w:tcPr>
            <w:tcW w:w="2267" w:type="dxa"/>
          </w:tcPr>
          <w:p w14:paraId="3AB8CC29" w14:textId="77777777" w:rsidR="00B5525E" w:rsidRPr="00034446" w:rsidRDefault="00B5525E" w:rsidP="00E30298">
            <w:pPr>
              <w:pStyle w:val="TAL"/>
            </w:pPr>
          </w:p>
        </w:tc>
        <w:tc>
          <w:tcPr>
            <w:tcW w:w="1700" w:type="dxa"/>
          </w:tcPr>
          <w:p w14:paraId="5E7D1A0F" w14:textId="77777777" w:rsidR="00B5525E" w:rsidRPr="00034446" w:rsidRDefault="00B5525E" w:rsidP="00E30298">
            <w:pPr>
              <w:pStyle w:val="TAL"/>
            </w:pPr>
          </w:p>
        </w:tc>
        <w:tc>
          <w:tcPr>
            <w:tcW w:w="1133" w:type="dxa"/>
          </w:tcPr>
          <w:p w14:paraId="005D9123" w14:textId="77777777" w:rsidR="00B5525E" w:rsidRPr="00034446" w:rsidRDefault="00B5525E" w:rsidP="00E30298">
            <w:pPr>
              <w:pStyle w:val="TAL"/>
            </w:pPr>
          </w:p>
        </w:tc>
      </w:tr>
      <w:tr w:rsidR="00B5525E" w:rsidRPr="00034446" w14:paraId="05227574" w14:textId="77777777" w:rsidTr="00E30298">
        <w:tc>
          <w:tcPr>
            <w:tcW w:w="4535" w:type="dxa"/>
          </w:tcPr>
          <w:p w14:paraId="26C6CF73" w14:textId="77777777" w:rsidR="00B5525E" w:rsidRPr="00034446" w:rsidRDefault="00B5525E" w:rsidP="00E30298">
            <w:pPr>
              <w:pStyle w:val="TAL"/>
            </w:pPr>
            <w:r w:rsidRPr="00034446">
              <w:t>}</w:t>
            </w:r>
          </w:p>
        </w:tc>
        <w:tc>
          <w:tcPr>
            <w:tcW w:w="2267" w:type="dxa"/>
          </w:tcPr>
          <w:p w14:paraId="34114240" w14:textId="77777777" w:rsidR="00B5525E" w:rsidRPr="00034446" w:rsidRDefault="00B5525E" w:rsidP="00E30298">
            <w:pPr>
              <w:pStyle w:val="TAL"/>
            </w:pPr>
          </w:p>
        </w:tc>
        <w:tc>
          <w:tcPr>
            <w:tcW w:w="1700" w:type="dxa"/>
          </w:tcPr>
          <w:p w14:paraId="15275211" w14:textId="77777777" w:rsidR="00B5525E" w:rsidRPr="00034446" w:rsidRDefault="00B5525E" w:rsidP="00E30298">
            <w:pPr>
              <w:pStyle w:val="TAL"/>
            </w:pPr>
          </w:p>
        </w:tc>
        <w:tc>
          <w:tcPr>
            <w:tcW w:w="1133" w:type="dxa"/>
          </w:tcPr>
          <w:p w14:paraId="20840E39" w14:textId="77777777" w:rsidR="00B5525E" w:rsidRPr="00034446" w:rsidRDefault="00B5525E" w:rsidP="00E30298">
            <w:pPr>
              <w:pStyle w:val="TAL"/>
            </w:pPr>
          </w:p>
        </w:tc>
      </w:tr>
    </w:tbl>
    <w:p w14:paraId="1600A754" w14:textId="77777777" w:rsidR="00B5525E" w:rsidRPr="00034446" w:rsidRDefault="00B5525E" w:rsidP="00B5525E"/>
    <w:p w14:paraId="3220003B" w14:textId="77777777" w:rsidR="00B5525E" w:rsidRPr="00034446" w:rsidRDefault="00B5525E" w:rsidP="00B5525E">
      <w:pPr>
        <w:pStyle w:val="TH"/>
      </w:pPr>
      <w:r w:rsidRPr="00034446">
        <w:t>Table 13.4.3.18.3.3-6: HANDOVER TO UTRAN COMMAND</w:t>
      </w:r>
      <w:r w:rsidRPr="00034446">
        <w:rPr>
          <w:i/>
        </w:rPr>
        <w:t xml:space="preserve"> </w:t>
      </w:r>
      <w:r w:rsidRPr="00034446">
        <w:t>(step 23, Table 13.4.3.18.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B5525E" w:rsidRPr="00034446" w14:paraId="258F79E8" w14:textId="77777777" w:rsidTr="00E30298">
        <w:tc>
          <w:tcPr>
            <w:tcW w:w="9637" w:type="dxa"/>
            <w:shd w:val="clear" w:color="auto" w:fill="auto"/>
          </w:tcPr>
          <w:p w14:paraId="10B5B28D" w14:textId="77777777" w:rsidR="00B5525E" w:rsidRPr="00034446" w:rsidRDefault="00B5525E" w:rsidP="00E30298">
            <w:pPr>
              <w:pStyle w:val="TAL"/>
            </w:pPr>
            <w:r w:rsidRPr="00034446">
              <w:t xml:space="preserve">Derivation Path: 36.508, Table 4.7B.1-1, condition  UTRA PS RB + Speech </w:t>
            </w:r>
          </w:p>
        </w:tc>
      </w:tr>
    </w:tbl>
    <w:p w14:paraId="0C4472FB" w14:textId="77777777" w:rsidR="00B5525E" w:rsidRPr="00034446" w:rsidRDefault="00B5525E" w:rsidP="00B5525E"/>
    <w:p w14:paraId="38FBB56A" w14:textId="77777777" w:rsidR="00B5525E" w:rsidRPr="00034446" w:rsidRDefault="00B5525E" w:rsidP="00B5525E">
      <w:pPr>
        <w:pStyle w:val="TH"/>
        <w:ind w:left="284"/>
      </w:pPr>
      <w:r w:rsidRPr="00034446">
        <w:t>Table 13.4.3.18.3.3-7: UECapabilityEnquiry (step 20, Table 13.4.3.18.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5525E" w:rsidRPr="00034446" w14:paraId="561EEC38" w14:textId="77777777" w:rsidTr="00E30298">
        <w:tc>
          <w:tcPr>
            <w:tcW w:w="9637" w:type="dxa"/>
            <w:gridSpan w:val="4"/>
            <w:shd w:val="clear" w:color="auto" w:fill="auto"/>
          </w:tcPr>
          <w:p w14:paraId="2B6B801F" w14:textId="77777777" w:rsidR="00B5525E" w:rsidRPr="00034446" w:rsidRDefault="00B5525E" w:rsidP="00E30298">
            <w:pPr>
              <w:pStyle w:val="TAL"/>
            </w:pPr>
            <w:r w:rsidRPr="00034446">
              <w:t>Derivation path: 36.508 clause 4.6.1 table 4.6.1-22</w:t>
            </w:r>
          </w:p>
        </w:tc>
      </w:tr>
      <w:tr w:rsidR="00B5525E" w:rsidRPr="00034446" w14:paraId="02ADC58C" w14:textId="77777777" w:rsidTr="00E30298">
        <w:tc>
          <w:tcPr>
            <w:tcW w:w="4535" w:type="dxa"/>
            <w:tcBorders>
              <w:bottom w:val="single" w:sz="4" w:space="0" w:color="auto"/>
            </w:tcBorders>
            <w:shd w:val="clear" w:color="auto" w:fill="auto"/>
          </w:tcPr>
          <w:p w14:paraId="7B58FAB4" w14:textId="77777777" w:rsidR="00B5525E" w:rsidRPr="00034446" w:rsidRDefault="00B5525E" w:rsidP="00E30298">
            <w:pPr>
              <w:pStyle w:val="TAH"/>
            </w:pPr>
            <w:r w:rsidRPr="00034446">
              <w:t>Information Element</w:t>
            </w:r>
          </w:p>
        </w:tc>
        <w:tc>
          <w:tcPr>
            <w:tcW w:w="2267" w:type="dxa"/>
            <w:tcBorders>
              <w:bottom w:val="single" w:sz="4" w:space="0" w:color="auto"/>
            </w:tcBorders>
            <w:shd w:val="clear" w:color="auto" w:fill="auto"/>
          </w:tcPr>
          <w:p w14:paraId="1F96CDD8" w14:textId="77777777" w:rsidR="00B5525E" w:rsidRPr="00034446" w:rsidRDefault="00B5525E" w:rsidP="00E30298">
            <w:pPr>
              <w:pStyle w:val="TAH"/>
            </w:pPr>
            <w:r w:rsidRPr="00034446">
              <w:t>Value/Remark</w:t>
            </w:r>
          </w:p>
        </w:tc>
        <w:tc>
          <w:tcPr>
            <w:tcW w:w="1700" w:type="dxa"/>
            <w:tcBorders>
              <w:bottom w:val="single" w:sz="4" w:space="0" w:color="auto"/>
            </w:tcBorders>
            <w:shd w:val="clear" w:color="auto" w:fill="auto"/>
          </w:tcPr>
          <w:p w14:paraId="77639415" w14:textId="77777777" w:rsidR="00B5525E" w:rsidRPr="00034446" w:rsidRDefault="00B5525E" w:rsidP="00E30298">
            <w:pPr>
              <w:pStyle w:val="TAH"/>
            </w:pPr>
            <w:r w:rsidRPr="00034446">
              <w:t>Comment</w:t>
            </w:r>
          </w:p>
        </w:tc>
        <w:tc>
          <w:tcPr>
            <w:tcW w:w="1135" w:type="dxa"/>
            <w:tcBorders>
              <w:bottom w:val="single" w:sz="4" w:space="0" w:color="auto"/>
            </w:tcBorders>
            <w:shd w:val="clear" w:color="auto" w:fill="auto"/>
          </w:tcPr>
          <w:p w14:paraId="4234E7CF" w14:textId="77777777" w:rsidR="00B5525E" w:rsidRPr="00034446" w:rsidRDefault="00B5525E" w:rsidP="00E30298">
            <w:pPr>
              <w:pStyle w:val="TAH"/>
            </w:pPr>
            <w:r w:rsidRPr="00034446">
              <w:t>Condition</w:t>
            </w:r>
          </w:p>
        </w:tc>
      </w:tr>
      <w:tr w:rsidR="00B5525E" w:rsidRPr="00034446" w14:paraId="1BE4A650" w14:textId="77777777" w:rsidTr="00E30298">
        <w:tc>
          <w:tcPr>
            <w:tcW w:w="4535" w:type="dxa"/>
            <w:tcBorders>
              <w:top w:val="single" w:sz="4" w:space="0" w:color="auto"/>
              <w:bottom w:val="single" w:sz="4" w:space="0" w:color="auto"/>
            </w:tcBorders>
            <w:shd w:val="clear" w:color="auto" w:fill="auto"/>
          </w:tcPr>
          <w:p w14:paraId="5F803B10" w14:textId="77777777" w:rsidR="00B5525E" w:rsidRPr="00034446" w:rsidRDefault="00B5525E" w:rsidP="00E30298">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5566BF49"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61C548A1"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68804504" w14:textId="77777777" w:rsidR="00B5525E" w:rsidRPr="00034446" w:rsidRDefault="00B5525E" w:rsidP="00E30298">
            <w:pPr>
              <w:pStyle w:val="TAL"/>
            </w:pPr>
          </w:p>
        </w:tc>
      </w:tr>
      <w:tr w:rsidR="00B5525E" w:rsidRPr="00034446" w14:paraId="5C6629F6" w14:textId="77777777" w:rsidTr="00E30298">
        <w:tc>
          <w:tcPr>
            <w:tcW w:w="4535" w:type="dxa"/>
            <w:tcBorders>
              <w:top w:val="single" w:sz="4" w:space="0" w:color="auto"/>
              <w:bottom w:val="single" w:sz="4" w:space="0" w:color="auto"/>
            </w:tcBorders>
            <w:shd w:val="clear" w:color="auto" w:fill="auto"/>
          </w:tcPr>
          <w:p w14:paraId="2DCD0835" w14:textId="77777777" w:rsidR="00B5525E" w:rsidRPr="00034446" w:rsidRDefault="00B5525E" w:rsidP="00E30298">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2DC09520"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5025A51F"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4F3C6E74" w14:textId="77777777" w:rsidR="00B5525E" w:rsidRPr="00034446" w:rsidRDefault="00B5525E" w:rsidP="00E30298">
            <w:pPr>
              <w:pStyle w:val="TAL"/>
            </w:pPr>
          </w:p>
        </w:tc>
      </w:tr>
      <w:tr w:rsidR="00B5525E" w:rsidRPr="00034446" w14:paraId="658B7741" w14:textId="77777777" w:rsidTr="00E30298">
        <w:tc>
          <w:tcPr>
            <w:tcW w:w="4535" w:type="dxa"/>
            <w:tcBorders>
              <w:top w:val="single" w:sz="4" w:space="0" w:color="auto"/>
              <w:bottom w:val="single" w:sz="4" w:space="0" w:color="auto"/>
            </w:tcBorders>
            <w:shd w:val="clear" w:color="auto" w:fill="auto"/>
          </w:tcPr>
          <w:p w14:paraId="5664A9B1" w14:textId="77777777" w:rsidR="00B5525E" w:rsidRPr="00034446" w:rsidRDefault="00B5525E" w:rsidP="00E30298">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6ECED7A5"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1033C7CF"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2D851536" w14:textId="77777777" w:rsidR="00B5525E" w:rsidRPr="00034446" w:rsidRDefault="00B5525E" w:rsidP="00E30298">
            <w:pPr>
              <w:pStyle w:val="TAL"/>
            </w:pPr>
          </w:p>
        </w:tc>
      </w:tr>
      <w:tr w:rsidR="00B5525E" w:rsidRPr="00034446" w14:paraId="76A59848" w14:textId="77777777" w:rsidTr="00E30298">
        <w:tc>
          <w:tcPr>
            <w:tcW w:w="4535" w:type="dxa"/>
            <w:tcBorders>
              <w:top w:val="single" w:sz="4" w:space="0" w:color="auto"/>
              <w:bottom w:val="single" w:sz="4" w:space="0" w:color="auto"/>
            </w:tcBorders>
            <w:shd w:val="clear" w:color="auto" w:fill="auto"/>
          </w:tcPr>
          <w:p w14:paraId="326AF31F" w14:textId="77777777" w:rsidR="00B5525E" w:rsidRPr="00034446" w:rsidRDefault="00B5525E" w:rsidP="00E30298">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4BFDC56D"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618BC648"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4A429046" w14:textId="77777777" w:rsidR="00B5525E" w:rsidRPr="00034446" w:rsidRDefault="00B5525E" w:rsidP="00E30298">
            <w:pPr>
              <w:pStyle w:val="TAL"/>
            </w:pPr>
          </w:p>
        </w:tc>
      </w:tr>
      <w:tr w:rsidR="00B5525E" w:rsidRPr="00034446" w14:paraId="0828D701" w14:textId="77777777" w:rsidTr="00E30298">
        <w:tc>
          <w:tcPr>
            <w:tcW w:w="4535" w:type="dxa"/>
            <w:tcBorders>
              <w:top w:val="single" w:sz="4" w:space="0" w:color="auto"/>
              <w:bottom w:val="single" w:sz="4" w:space="0" w:color="auto"/>
            </w:tcBorders>
            <w:shd w:val="clear" w:color="auto" w:fill="auto"/>
          </w:tcPr>
          <w:p w14:paraId="49CFED9A" w14:textId="77777777" w:rsidR="00B5525E" w:rsidRPr="00034446" w:rsidRDefault="00B5525E" w:rsidP="00E30298">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48DB1911" w14:textId="77777777" w:rsidR="00B5525E" w:rsidRPr="00034446" w:rsidRDefault="00B5525E" w:rsidP="00E30298">
            <w:pPr>
              <w:pStyle w:val="TAL"/>
            </w:pPr>
            <w:r w:rsidRPr="00034446">
              <w:t>2 entry</w:t>
            </w:r>
          </w:p>
        </w:tc>
        <w:tc>
          <w:tcPr>
            <w:tcW w:w="1700" w:type="dxa"/>
            <w:tcBorders>
              <w:top w:val="single" w:sz="4" w:space="0" w:color="auto"/>
              <w:bottom w:val="single" w:sz="4" w:space="0" w:color="auto"/>
            </w:tcBorders>
            <w:shd w:val="clear" w:color="auto" w:fill="auto"/>
          </w:tcPr>
          <w:p w14:paraId="185D7F23"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55E33303" w14:textId="77777777" w:rsidR="00B5525E" w:rsidRPr="00034446" w:rsidRDefault="00B5525E" w:rsidP="00E30298">
            <w:pPr>
              <w:pStyle w:val="TAL"/>
            </w:pPr>
          </w:p>
        </w:tc>
      </w:tr>
      <w:tr w:rsidR="00B5525E" w:rsidRPr="00034446" w14:paraId="78EFA780" w14:textId="77777777" w:rsidTr="00E30298">
        <w:tc>
          <w:tcPr>
            <w:tcW w:w="4535" w:type="dxa"/>
            <w:tcBorders>
              <w:top w:val="single" w:sz="4" w:space="0" w:color="auto"/>
              <w:bottom w:val="single" w:sz="4" w:space="0" w:color="auto"/>
            </w:tcBorders>
            <w:shd w:val="clear" w:color="auto" w:fill="auto"/>
          </w:tcPr>
          <w:p w14:paraId="21CCFDD5" w14:textId="77777777" w:rsidR="00B5525E" w:rsidRPr="00034446" w:rsidRDefault="00B5525E" w:rsidP="00E30298">
            <w:pPr>
              <w:pStyle w:val="TAL"/>
            </w:pPr>
            <w:r w:rsidRPr="00034446">
              <w:t xml:space="preserve">          RAT-Type[1]</w:t>
            </w:r>
          </w:p>
        </w:tc>
        <w:tc>
          <w:tcPr>
            <w:tcW w:w="2267" w:type="dxa"/>
            <w:tcBorders>
              <w:top w:val="single" w:sz="4" w:space="0" w:color="auto"/>
              <w:bottom w:val="single" w:sz="4" w:space="0" w:color="auto"/>
            </w:tcBorders>
            <w:shd w:val="clear" w:color="auto" w:fill="auto"/>
          </w:tcPr>
          <w:p w14:paraId="50329E42" w14:textId="77777777" w:rsidR="00B5525E" w:rsidRPr="00034446" w:rsidRDefault="00B5525E" w:rsidP="00E30298">
            <w:pPr>
              <w:pStyle w:val="TAL"/>
            </w:pPr>
            <w:r w:rsidRPr="00034446">
              <w:t>eutra</w:t>
            </w:r>
          </w:p>
        </w:tc>
        <w:tc>
          <w:tcPr>
            <w:tcW w:w="1700" w:type="dxa"/>
            <w:tcBorders>
              <w:top w:val="single" w:sz="4" w:space="0" w:color="auto"/>
              <w:bottom w:val="single" w:sz="4" w:space="0" w:color="auto"/>
            </w:tcBorders>
            <w:shd w:val="clear" w:color="auto" w:fill="auto"/>
          </w:tcPr>
          <w:p w14:paraId="40EE2790"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B709423" w14:textId="77777777" w:rsidR="00B5525E" w:rsidRPr="00034446" w:rsidRDefault="00B5525E" w:rsidP="00E30298">
            <w:pPr>
              <w:pStyle w:val="TAL"/>
            </w:pPr>
          </w:p>
        </w:tc>
      </w:tr>
      <w:tr w:rsidR="00B5525E" w:rsidRPr="00034446" w14:paraId="3BAF031D" w14:textId="77777777" w:rsidTr="00E30298">
        <w:tc>
          <w:tcPr>
            <w:tcW w:w="4535" w:type="dxa"/>
            <w:tcBorders>
              <w:top w:val="single" w:sz="4" w:space="0" w:color="auto"/>
              <w:bottom w:val="single" w:sz="4" w:space="0" w:color="auto"/>
            </w:tcBorders>
            <w:shd w:val="clear" w:color="auto" w:fill="auto"/>
          </w:tcPr>
          <w:p w14:paraId="1CF9E0D3" w14:textId="77777777" w:rsidR="00B5525E" w:rsidRPr="00034446" w:rsidRDefault="00B5525E" w:rsidP="00E30298">
            <w:pPr>
              <w:pStyle w:val="TAL"/>
            </w:pPr>
            <w:r w:rsidRPr="00034446">
              <w:t xml:space="preserve">          RAT-Type[2]</w:t>
            </w:r>
          </w:p>
        </w:tc>
        <w:tc>
          <w:tcPr>
            <w:tcW w:w="2267" w:type="dxa"/>
            <w:tcBorders>
              <w:top w:val="single" w:sz="4" w:space="0" w:color="auto"/>
              <w:bottom w:val="single" w:sz="4" w:space="0" w:color="auto"/>
            </w:tcBorders>
            <w:shd w:val="clear" w:color="auto" w:fill="auto"/>
          </w:tcPr>
          <w:p w14:paraId="3932B3ED" w14:textId="77777777" w:rsidR="00B5525E" w:rsidRPr="00034446" w:rsidRDefault="00B5525E" w:rsidP="00E30298">
            <w:pPr>
              <w:pStyle w:val="TAL"/>
            </w:pPr>
            <w:r w:rsidRPr="00034446">
              <w:t>utra</w:t>
            </w:r>
          </w:p>
        </w:tc>
        <w:tc>
          <w:tcPr>
            <w:tcW w:w="1700" w:type="dxa"/>
            <w:tcBorders>
              <w:top w:val="single" w:sz="4" w:space="0" w:color="auto"/>
              <w:bottom w:val="single" w:sz="4" w:space="0" w:color="auto"/>
            </w:tcBorders>
            <w:shd w:val="clear" w:color="auto" w:fill="auto"/>
          </w:tcPr>
          <w:p w14:paraId="692D6A8E"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0E5DB32A" w14:textId="77777777" w:rsidR="00B5525E" w:rsidRPr="00034446" w:rsidRDefault="00B5525E" w:rsidP="00E30298">
            <w:pPr>
              <w:pStyle w:val="TAL"/>
            </w:pPr>
          </w:p>
        </w:tc>
      </w:tr>
      <w:tr w:rsidR="00B5525E" w:rsidRPr="00034446" w14:paraId="62672E53" w14:textId="77777777" w:rsidTr="00E30298">
        <w:tc>
          <w:tcPr>
            <w:tcW w:w="4535" w:type="dxa"/>
            <w:tcBorders>
              <w:top w:val="single" w:sz="4" w:space="0" w:color="auto"/>
              <w:bottom w:val="single" w:sz="4" w:space="0" w:color="auto"/>
            </w:tcBorders>
            <w:shd w:val="clear" w:color="auto" w:fill="auto"/>
          </w:tcPr>
          <w:p w14:paraId="4417337F"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491F5F4F"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5398412D"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13092F45" w14:textId="77777777" w:rsidR="00B5525E" w:rsidRPr="00034446" w:rsidRDefault="00B5525E" w:rsidP="00E30298">
            <w:pPr>
              <w:pStyle w:val="TAL"/>
            </w:pPr>
          </w:p>
        </w:tc>
      </w:tr>
      <w:tr w:rsidR="00B5525E" w:rsidRPr="00034446" w14:paraId="6978EDBB" w14:textId="77777777" w:rsidTr="00E30298">
        <w:tc>
          <w:tcPr>
            <w:tcW w:w="4535" w:type="dxa"/>
            <w:tcBorders>
              <w:top w:val="single" w:sz="4" w:space="0" w:color="auto"/>
              <w:bottom w:val="single" w:sz="4" w:space="0" w:color="auto"/>
            </w:tcBorders>
            <w:shd w:val="clear" w:color="auto" w:fill="auto"/>
          </w:tcPr>
          <w:p w14:paraId="2B691233"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78EC0584"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119C94BD"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3F02CCD5" w14:textId="77777777" w:rsidR="00B5525E" w:rsidRPr="00034446" w:rsidRDefault="00B5525E" w:rsidP="00E30298">
            <w:pPr>
              <w:pStyle w:val="TAL"/>
            </w:pPr>
          </w:p>
        </w:tc>
      </w:tr>
      <w:tr w:rsidR="00B5525E" w:rsidRPr="00034446" w14:paraId="4E721B18" w14:textId="77777777" w:rsidTr="00E30298">
        <w:tc>
          <w:tcPr>
            <w:tcW w:w="4535" w:type="dxa"/>
            <w:tcBorders>
              <w:top w:val="single" w:sz="4" w:space="0" w:color="auto"/>
              <w:bottom w:val="single" w:sz="4" w:space="0" w:color="auto"/>
            </w:tcBorders>
            <w:shd w:val="clear" w:color="auto" w:fill="auto"/>
          </w:tcPr>
          <w:p w14:paraId="5F44FD6B"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74BACD95"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3D6DB38E"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348E341D" w14:textId="77777777" w:rsidR="00B5525E" w:rsidRPr="00034446" w:rsidRDefault="00B5525E" w:rsidP="00E30298">
            <w:pPr>
              <w:pStyle w:val="TAL"/>
            </w:pPr>
          </w:p>
        </w:tc>
      </w:tr>
      <w:tr w:rsidR="00B5525E" w:rsidRPr="00034446" w14:paraId="2BD3A2FD" w14:textId="77777777" w:rsidTr="00E30298">
        <w:tc>
          <w:tcPr>
            <w:tcW w:w="4535" w:type="dxa"/>
            <w:tcBorders>
              <w:top w:val="single" w:sz="4" w:space="0" w:color="auto"/>
              <w:bottom w:val="single" w:sz="4" w:space="0" w:color="auto"/>
            </w:tcBorders>
            <w:shd w:val="clear" w:color="auto" w:fill="auto"/>
          </w:tcPr>
          <w:p w14:paraId="0A864A67" w14:textId="77777777" w:rsidR="00B5525E" w:rsidRPr="00034446" w:rsidRDefault="00B5525E"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5CE10D5C" w14:textId="77777777" w:rsidR="00B5525E" w:rsidRPr="00034446" w:rsidRDefault="00B5525E" w:rsidP="00E30298">
            <w:pPr>
              <w:pStyle w:val="TAL"/>
            </w:pPr>
          </w:p>
        </w:tc>
        <w:tc>
          <w:tcPr>
            <w:tcW w:w="1700" w:type="dxa"/>
            <w:tcBorders>
              <w:top w:val="single" w:sz="4" w:space="0" w:color="auto"/>
              <w:bottom w:val="single" w:sz="4" w:space="0" w:color="auto"/>
            </w:tcBorders>
            <w:shd w:val="clear" w:color="auto" w:fill="auto"/>
          </w:tcPr>
          <w:p w14:paraId="40CA6840" w14:textId="77777777" w:rsidR="00B5525E" w:rsidRPr="00034446" w:rsidRDefault="00B5525E" w:rsidP="00E30298">
            <w:pPr>
              <w:pStyle w:val="TAL"/>
            </w:pPr>
          </w:p>
        </w:tc>
        <w:tc>
          <w:tcPr>
            <w:tcW w:w="1135" w:type="dxa"/>
            <w:tcBorders>
              <w:top w:val="single" w:sz="4" w:space="0" w:color="auto"/>
              <w:bottom w:val="single" w:sz="4" w:space="0" w:color="auto"/>
            </w:tcBorders>
            <w:shd w:val="clear" w:color="auto" w:fill="auto"/>
          </w:tcPr>
          <w:p w14:paraId="300E3352" w14:textId="77777777" w:rsidR="00B5525E" w:rsidRPr="00034446" w:rsidRDefault="00B5525E" w:rsidP="00E30298">
            <w:pPr>
              <w:pStyle w:val="TAL"/>
            </w:pPr>
          </w:p>
        </w:tc>
      </w:tr>
      <w:tr w:rsidR="00B5525E" w:rsidRPr="00034446" w14:paraId="5194E9A3" w14:textId="77777777" w:rsidTr="00E30298">
        <w:tc>
          <w:tcPr>
            <w:tcW w:w="4535" w:type="dxa"/>
            <w:tcBorders>
              <w:top w:val="single" w:sz="4" w:space="0" w:color="auto"/>
            </w:tcBorders>
            <w:shd w:val="clear" w:color="auto" w:fill="auto"/>
          </w:tcPr>
          <w:p w14:paraId="71208159" w14:textId="77777777" w:rsidR="00B5525E" w:rsidRPr="00034446" w:rsidRDefault="00B5525E" w:rsidP="00E30298">
            <w:pPr>
              <w:pStyle w:val="TAL"/>
            </w:pPr>
            <w:r w:rsidRPr="00034446">
              <w:t>}</w:t>
            </w:r>
          </w:p>
        </w:tc>
        <w:tc>
          <w:tcPr>
            <w:tcW w:w="2267" w:type="dxa"/>
            <w:tcBorders>
              <w:top w:val="single" w:sz="4" w:space="0" w:color="auto"/>
            </w:tcBorders>
            <w:shd w:val="clear" w:color="auto" w:fill="auto"/>
          </w:tcPr>
          <w:p w14:paraId="070F3171" w14:textId="77777777" w:rsidR="00B5525E" w:rsidRPr="00034446" w:rsidRDefault="00B5525E" w:rsidP="00E30298">
            <w:pPr>
              <w:pStyle w:val="TAL"/>
            </w:pPr>
          </w:p>
        </w:tc>
        <w:tc>
          <w:tcPr>
            <w:tcW w:w="1700" w:type="dxa"/>
            <w:tcBorders>
              <w:top w:val="single" w:sz="4" w:space="0" w:color="auto"/>
            </w:tcBorders>
            <w:shd w:val="clear" w:color="auto" w:fill="auto"/>
          </w:tcPr>
          <w:p w14:paraId="6CE86423" w14:textId="77777777" w:rsidR="00B5525E" w:rsidRPr="00034446" w:rsidRDefault="00B5525E" w:rsidP="00E30298">
            <w:pPr>
              <w:pStyle w:val="TAL"/>
            </w:pPr>
          </w:p>
        </w:tc>
        <w:tc>
          <w:tcPr>
            <w:tcW w:w="1135" w:type="dxa"/>
            <w:tcBorders>
              <w:top w:val="single" w:sz="4" w:space="0" w:color="auto"/>
            </w:tcBorders>
            <w:shd w:val="clear" w:color="auto" w:fill="auto"/>
          </w:tcPr>
          <w:p w14:paraId="2A567360" w14:textId="77777777" w:rsidR="00B5525E" w:rsidRPr="00034446" w:rsidRDefault="00B5525E" w:rsidP="00E30298">
            <w:pPr>
              <w:pStyle w:val="TAL"/>
            </w:pPr>
          </w:p>
        </w:tc>
      </w:tr>
    </w:tbl>
    <w:p w14:paraId="58D40228" w14:textId="77777777" w:rsidR="00B5525E" w:rsidRPr="00034446" w:rsidRDefault="00B5525E" w:rsidP="00B5525E"/>
    <w:p w14:paraId="5863A09B" w14:textId="77777777" w:rsidR="00891C84" w:rsidRPr="00034446" w:rsidRDefault="00891C84" w:rsidP="00891C84">
      <w:pPr>
        <w:pStyle w:val="TH"/>
      </w:pPr>
      <w:r w:rsidRPr="00034446">
        <w:rPr>
          <w:iCs/>
        </w:rPr>
        <w:t>Table 13.4.3.18.3.3-7A</w:t>
      </w:r>
      <w:r w:rsidRPr="00034446">
        <w:t>: ROUTING AREA UPDATE ACCEPT (step 32, Table 13.4.3.18.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91C84" w:rsidRPr="00034446" w14:paraId="273633B1" w14:textId="77777777" w:rsidTr="009B70F1">
        <w:tc>
          <w:tcPr>
            <w:tcW w:w="9637" w:type="dxa"/>
            <w:gridSpan w:val="4"/>
            <w:tcBorders>
              <w:top w:val="single" w:sz="4" w:space="0" w:color="auto"/>
              <w:left w:val="single" w:sz="4" w:space="0" w:color="auto"/>
              <w:bottom w:val="single" w:sz="4" w:space="0" w:color="auto"/>
              <w:right w:val="single" w:sz="4" w:space="0" w:color="auto"/>
            </w:tcBorders>
            <w:hideMark/>
          </w:tcPr>
          <w:p w14:paraId="01153F9E" w14:textId="77777777" w:rsidR="00891C84" w:rsidRPr="00034446" w:rsidRDefault="00891C84" w:rsidP="009B70F1">
            <w:pPr>
              <w:pStyle w:val="TAL"/>
            </w:pPr>
            <w:r w:rsidRPr="00034446">
              <w:t>Derivation path: 36.508, Table 4.7B.2-2</w:t>
            </w:r>
          </w:p>
        </w:tc>
      </w:tr>
      <w:tr w:rsidR="00891C84" w:rsidRPr="00034446" w14:paraId="61CE23A8" w14:textId="77777777" w:rsidTr="009B70F1">
        <w:tc>
          <w:tcPr>
            <w:tcW w:w="4535" w:type="dxa"/>
            <w:tcBorders>
              <w:top w:val="single" w:sz="4" w:space="0" w:color="auto"/>
              <w:left w:val="single" w:sz="4" w:space="0" w:color="auto"/>
              <w:bottom w:val="single" w:sz="4" w:space="0" w:color="auto"/>
              <w:right w:val="single" w:sz="4" w:space="0" w:color="auto"/>
            </w:tcBorders>
            <w:hideMark/>
          </w:tcPr>
          <w:p w14:paraId="6569D5FB" w14:textId="77777777" w:rsidR="00891C84" w:rsidRPr="00034446" w:rsidRDefault="00891C84" w:rsidP="009B70F1">
            <w:pPr>
              <w:pStyle w:val="TAH"/>
            </w:pPr>
            <w:r w:rsidRPr="000344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42EADE" w14:textId="77777777" w:rsidR="00891C84" w:rsidRPr="00034446" w:rsidRDefault="00891C84" w:rsidP="009B70F1">
            <w:pPr>
              <w:pStyle w:val="TAH"/>
            </w:pPr>
            <w:r w:rsidRPr="00034446">
              <w:t>Value/Remark</w:t>
            </w:r>
          </w:p>
        </w:tc>
        <w:tc>
          <w:tcPr>
            <w:tcW w:w="1700" w:type="dxa"/>
            <w:tcBorders>
              <w:top w:val="single" w:sz="4" w:space="0" w:color="auto"/>
              <w:left w:val="single" w:sz="4" w:space="0" w:color="auto"/>
              <w:bottom w:val="single" w:sz="4" w:space="0" w:color="auto"/>
              <w:right w:val="single" w:sz="4" w:space="0" w:color="auto"/>
            </w:tcBorders>
            <w:hideMark/>
          </w:tcPr>
          <w:p w14:paraId="2A391F5D" w14:textId="77777777" w:rsidR="00891C84" w:rsidRPr="00034446" w:rsidRDefault="00891C84" w:rsidP="009B70F1">
            <w:pPr>
              <w:pStyle w:val="TAH"/>
            </w:pPr>
            <w:r w:rsidRPr="00034446">
              <w:t>Comment</w:t>
            </w:r>
          </w:p>
        </w:tc>
        <w:tc>
          <w:tcPr>
            <w:tcW w:w="1135" w:type="dxa"/>
            <w:tcBorders>
              <w:top w:val="single" w:sz="4" w:space="0" w:color="auto"/>
              <w:left w:val="single" w:sz="4" w:space="0" w:color="auto"/>
              <w:bottom w:val="single" w:sz="4" w:space="0" w:color="auto"/>
              <w:right w:val="single" w:sz="4" w:space="0" w:color="auto"/>
            </w:tcBorders>
            <w:hideMark/>
          </w:tcPr>
          <w:p w14:paraId="6C750F05" w14:textId="77777777" w:rsidR="00891C84" w:rsidRPr="00034446" w:rsidRDefault="00891C84" w:rsidP="009B70F1">
            <w:pPr>
              <w:pStyle w:val="TAH"/>
            </w:pPr>
            <w:r w:rsidRPr="00034446">
              <w:t>Condition</w:t>
            </w:r>
          </w:p>
        </w:tc>
      </w:tr>
      <w:tr w:rsidR="00891C84" w:rsidRPr="00034446" w14:paraId="5C7CF78D" w14:textId="77777777" w:rsidTr="009B70F1">
        <w:tc>
          <w:tcPr>
            <w:tcW w:w="4535" w:type="dxa"/>
            <w:tcBorders>
              <w:top w:val="single" w:sz="4" w:space="0" w:color="auto"/>
              <w:left w:val="single" w:sz="4" w:space="0" w:color="auto"/>
              <w:bottom w:val="single" w:sz="4" w:space="0" w:color="auto"/>
              <w:right w:val="single" w:sz="4" w:space="0" w:color="auto"/>
            </w:tcBorders>
            <w:hideMark/>
          </w:tcPr>
          <w:p w14:paraId="3C3AD327" w14:textId="77777777" w:rsidR="00891C84" w:rsidRPr="00034446" w:rsidRDefault="00891C84" w:rsidP="009B70F1">
            <w:pPr>
              <w:pStyle w:val="TAL"/>
            </w:pPr>
            <w:r w:rsidRPr="00034446">
              <w:t>Update result</w:t>
            </w:r>
          </w:p>
        </w:tc>
        <w:tc>
          <w:tcPr>
            <w:tcW w:w="2267" w:type="dxa"/>
            <w:tcBorders>
              <w:top w:val="single" w:sz="4" w:space="0" w:color="auto"/>
              <w:left w:val="single" w:sz="4" w:space="0" w:color="auto"/>
              <w:bottom w:val="single" w:sz="4" w:space="0" w:color="auto"/>
              <w:right w:val="single" w:sz="4" w:space="0" w:color="auto"/>
            </w:tcBorders>
            <w:hideMark/>
          </w:tcPr>
          <w:p w14:paraId="37C340F5" w14:textId="77777777" w:rsidR="00891C84" w:rsidRPr="00034446" w:rsidRDefault="00891C84" w:rsidP="009B70F1">
            <w:pPr>
              <w:pStyle w:val="TAL"/>
            </w:pPr>
            <w:r w:rsidRPr="00034446">
              <w:t>0 ‘ follow-on proceed’</w:t>
            </w:r>
          </w:p>
        </w:tc>
        <w:tc>
          <w:tcPr>
            <w:tcW w:w="1700" w:type="dxa"/>
            <w:tcBorders>
              <w:top w:val="single" w:sz="4" w:space="0" w:color="auto"/>
              <w:left w:val="single" w:sz="4" w:space="0" w:color="auto"/>
              <w:bottom w:val="single" w:sz="4" w:space="0" w:color="auto"/>
              <w:right w:val="single" w:sz="4" w:space="0" w:color="auto"/>
            </w:tcBorders>
          </w:tcPr>
          <w:p w14:paraId="589FBCE9" w14:textId="77777777" w:rsidR="00891C84" w:rsidRPr="00034446" w:rsidRDefault="00891C84" w:rsidP="009B70F1">
            <w:pPr>
              <w:pStyle w:val="TAL"/>
            </w:pPr>
          </w:p>
        </w:tc>
        <w:tc>
          <w:tcPr>
            <w:tcW w:w="1135" w:type="dxa"/>
            <w:tcBorders>
              <w:top w:val="single" w:sz="4" w:space="0" w:color="auto"/>
              <w:left w:val="single" w:sz="4" w:space="0" w:color="auto"/>
              <w:bottom w:val="single" w:sz="4" w:space="0" w:color="auto"/>
              <w:right w:val="single" w:sz="4" w:space="0" w:color="auto"/>
            </w:tcBorders>
          </w:tcPr>
          <w:p w14:paraId="031F228C" w14:textId="77777777" w:rsidR="00891C84" w:rsidRPr="00034446" w:rsidRDefault="00891C84" w:rsidP="009B70F1">
            <w:pPr>
              <w:pStyle w:val="TAL"/>
            </w:pPr>
          </w:p>
        </w:tc>
      </w:tr>
      <w:tr w:rsidR="00891C84" w:rsidRPr="00034446" w14:paraId="6AB977D3" w14:textId="77777777" w:rsidTr="009B70F1">
        <w:tc>
          <w:tcPr>
            <w:tcW w:w="4535" w:type="dxa"/>
            <w:tcBorders>
              <w:top w:val="single" w:sz="4" w:space="0" w:color="auto"/>
              <w:left w:val="single" w:sz="4" w:space="0" w:color="auto"/>
              <w:bottom w:val="single" w:sz="4" w:space="0" w:color="auto"/>
              <w:right w:val="single" w:sz="4" w:space="0" w:color="auto"/>
            </w:tcBorders>
          </w:tcPr>
          <w:p w14:paraId="4131B9E3" w14:textId="77777777" w:rsidR="00891C84" w:rsidRPr="00034446" w:rsidRDefault="00891C84" w:rsidP="009B70F1">
            <w:pPr>
              <w:pStyle w:val="TAL"/>
            </w:pPr>
            <w:r w:rsidRPr="00034446">
              <w:t>PDP context status</w:t>
            </w:r>
          </w:p>
        </w:tc>
        <w:tc>
          <w:tcPr>
            <w:tcW w:w="2267" w:type="dxa"/>
            <w:tcBorders>
              <w:top w:val="single" w:sz="4" w:space="0" w:color="auto"/>
              <w:left w:val="single" w:sz="4" w:space="0" w:color="auto"/>
              <w:bottom w:val="single" w:sz="4" w:space="0" w:color="auto"/>
              <w:right w:val="single" w:sz="4" w:space="0" w:color="auto"/>
            </w:tcBorders>
          </w:tcPr>
          <w:p w14:paraId="2BB505E5" w14:textId="77777777" w:rsidR="00891C84" w:rsidRPr="00034446" w:rsidRDefault="00891C84" w:rsidP="009B70F1">
            <w:pPr>
              <w:pStyle w:val="TAL"/>
            </w:pPr>
            <w:r w:rsidRPr="00034446">
              <w:t>‘0010000000000000’B</w:t>
            </w:r>
          </w:p>
        </w:tc>
        <w:tc>
          <w:tcPr>
            <w:tcW w:w="1700" w:type="dxa"/>
            <w:tcBorders>
              <w:top w:val="single" w:sz="4" w:space="0" w:color="auto"/>
              <w:left w:val="single" w:sz="4" w:space="0" w:color="auto"/>
              <w:bottom w:val="single" w:sz="4" w:space="0" w:color="auto"/>
              <w:right w:val="single" w:sz="4" w:space="0" w:color="auto"/>
            </w:tcBorders>
          </w:tcPr>
          <w:p w14:paraId="5AAFE028" w14:textId="77777777" w:rsidR="00891C84" w:rsidRPr="00034446" w:rsidRDefault="00891C84" w:rsidP="009B70F1">
            <w:pPr>
              <w:pStyle w:val="TAL"/>
            </w:pPr>
            <w:r w:rsidRPr="00034446">
              <w:t>NSAPI 5</w:t>
            </w:r>
          </w:p>
        </w:tc>
        <w:tc>
          <w:tcPr>
            <w:tcW w:w="1135" w:type="dxa"/>
            <w:tcBorders>
              <w:top w:val="single" w:sz="4" w:space="0" w:color="auto"/>
              <w:left w:val="single" w:sz="4" w:space="0" w:color="auto"/>
              <w:bottom w:val="single" w:sz="4" w:space="0" w:color="auto"/>
              <w:right w:val="single" w:sz="4" w:space="0" w:color="auto"/>
            </w:tcBorders>
          </w:tcPr>
          <w:p w14:paraId="283740B0" w14:textId="77777777" w:rsidR="00891C84" w:rsidRPr="00034446" w:rsidRDefault="00891C84" w:rsidP="009B70F1">
            <w:pPr>
              <w:pStyle w:val="TAL"/>
            </w:pPr>
          </w:p>
        </w:tc>
      </w:tr>
    </w:tbl>
    <w:p w14:paraId="6836DC53" w14:textId="77777777" w:rsidR="00891C84" w:rsidRPr="00034446" w:rsidRDefault="00891C84" w:rsidP="00891C84"/>
    <w:p w14:paraId="1BAF53F7" w14:textId="77777777" w:rsidR="00B5525E" w:rsidRPr="00034446" w:rsidRDefault="00B5525E" w:rsidP="00B5525E">
      <w:pPr>
        <w:pStyle w:val="TH"/>
      </w:pPr>
      <w:r w:rsidRPr="00034446">
        <w:t>Table 13.4.3.18.3.3-8: CONNECT (step 35, Table 13.4.3.18.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B5525E" w:rsidRPr="00034446" w14:paraId="79C9EB91" w14:textId="77777777" w:rsidTr="00E30298">
        <w:trPr>
          <w:cantSplit/>
        </w:trPr>
        <w:tc>
          <w:tcPr>
            <w:tcW w:w="9635" w:type="dxa"/>
            <w:gridSpan w:val="4"/>
          </w:tcPr>
          <w:p w14:paraId="3034EF37" w14:textId="77777777" w:rsidR="00B5525E" w:rsidRPr="00034446" w:rsidRDefault="00B5525E" w:rsidP="00E30298">
            <w:pPr>
              <w:pStyle w:val="TAL"/>
            </w:pPr>
            <w:r w:rsidRPr="00034446">
              <w:t>Derivation Path: TS 24.008 Table 9.59</w:t>
            </w:r>
          </w:p>
        </w:tc>
      </w:tr>
      <w:tr w:rsidR="00B5525E" w:rsidRPr="00034446" w14:paraId="26772E8F" w14:textId="77777777" w:rsidTr="00E30298">
        <w:tc>
          <w:tcPr>
            <w:tcW w:w="4535" w:type="dxa"/>
          </w:tcPr>
          <w:p w14:paraId="525F0AAB" w14:textId="77777777" w:rsidR="00B5525E" w:rsidRPr="00034446" w:rsidRDefault="00B5525E" w:rsidP="00E30298">
            <w:pPr>
              <w:pStyle w:val="TAH"/>
            </w:pPr>
            <w:r w:rsidRPr="00034446">
              <w:t>Information Element</w:t>
            </w:r>
          </w:p>
        </w:tc>
        <w:tc>
          <w:tcPr>
            <w:tcW w:w="2267" w:type="dxa"/>
          </w:tcPr>
          <w:p w14:paraId="232918AA" w14:textId="77777777" w:rsidR="00B5525E" w:rsidRPr="00034446" w:rsidRDefault="00B5525E" w:rsidP="00E30298">
            <w:pPr>
              <w:pStyle w:val="TAH"/>
            </w:pPr>
            <w:r w:rsidRPr="00034446">
              <w:t>Value/remark</w:t>
            </w:r>
          </w:p>
        </w:tc>
        <w:tc>
          <w:tcPr>
            <w:tcW w:w="1700" w:type="dxa"/>
          </w:tcPr>
          <w:p w14:paraId="7AA403BA" w14:textId="77777777" w:rsidR="00B5525E" w:rsidRPr="00034446" w:rsidRDefault="00B5525E" w:rsidP="00E30298">
            <w:pPr>
              <w:pStyle w:val="TAH"/>
            </w:pPr>
            <w:r w:rsidRPr="00034446">
              <w:t>Comment</w:t>
            </w:r>
          </w:p>
        </w:tc>
        <w:tc>
          <w:tcPr>
            <w:tcW w:w="1133" w:type="dxa"/>
          </w:tcPr>
          <w:p w14:paraId="012FEBD6" w14:textId="77777777" w:rsidR="00B5525E" w:rsidRPr="00034446" w:rsidRDefault="00B5525E" w:rsidP="00E30298">
            <w:pPr>
              <w:pStyle w:val="TAH"/>
            </w:pPr>
            <w:r w:rsidRPr="00034446">
              <w:t>Condition</w:t>
            </w:r>
          </w:p>
        </w:tc>
      </w:tr>
      <w:tr w:rsidR="00B5525E" w:rsidRPr="00034446" w14:paraId="46D6FA15" w14:textId="77777777" w:rsidTr="00E30298">
        <w:tc>
          <w:tcPr>
            <w:tcW w:w="4535" w:type="dxa"/>
          </w:tcPr>
          <w:p w14:paraId="4541F82B" w14:textId="77777777" w:rsidR="00B5525E" w:rsidRPr="00034446" w:rsidRDefault="00B5525E" w:rsidP="00E30298">
            <w:pPr>
              <w:pStyle w:val="TAL"/>
              <w:keepNext w:val="0"/>
              <w:keepLines w:val="0"/>
            </w:pPr>
            <w:r w:rsidRPr="00034446">
              <w:t>Transaction identifier</w:t>
            </w:r>
          </w:p>
        </w:tc>
        <w:tc>
          <w:tcPr>
            <w:tcW w:w="2267" w:type="dxa"/>
          </w:tcPr>
          <w:p w14:paraId="0EDA7542" w14:textId="77777777" w:rsidR="00B5525E" w:rsidRPr="00034446" w:rsidRDefault="00B5525E" w:rsidP="00E30298">
            <w:pPr>
              <w:pStyle w:val="TAL"/>
              <w:keepNext w:val="0"/>
              <w:keepLines w:val="0"/>
            </w:pPr>
          </w:p>
        </w:tc>
        <w:tc>
          <w:tcPr>
            <w:tcW w:w="1700" w:type="dxa"/>
          </w:tcPr>
          <w:p w14:paraId="6DD128DC" w14:textId="77777777" w:rsidR="00B5525E" w:rsidRPr="00034446" w:rsidRDefault="00B5525E" w:rsidP="00E30298">
            <w:pPr>
              <w:pStyle w:val="TAL"/>
            </w:pPr>
          </w:p>
        </w:tc>
        <w:tc>
          <w:tcPr>
            <w:tcW w:w="1133" w:type="dxa"/>
          </w:tcPr>
          <w:p w14:paraId="0C196F7E" w14:textId="77777777" w:rsidR="00B5525E" w:rsidRPr="00034446" w:rsidRDefault="00B5525E" w:rsidP="00E30298">
            <w:pPr>
              <w:pStyle w:val="TAL"/>
            </w:pPr>
          </w:p>
        </w:tc>
      </w:tr>
      <w:tr w:rsidR="00B5525E" w:rsidRPr="00034446" w14:paraId="2F722BFD" w14:textId="77777777" w:rsidTr="00E30298">
        <w:tc>
          <w:tcPr>
            <w:tcW w:w="4535" w:type="dxa"/>
          </w:tcPr>
          <w:p w14:paraId="4044D225" w14:textId="77777777" w:rsidR="00B5525E" w:rsidRPr="00034446" w:rsidRDefault="00B5525E" w:rsidP="00E30298">
            <w:pPr>
              <w:pStyle w:val="TAL"/>
              <w:keepNext w:val="0"/>
              <w:keepLines w:val="0"/>
            </w:pPr>
            <w:r w:rsidRPr="00034446">
              <w:t xml:space="preserve">  TI flag</w:t>
            </w:r>
          </w:p>
        </w:tc>
        <w:tc>
          <w:tcPr>
            <w:tcW w:w="2267" w:type="dxa"/>
          </w:tcPr>
          <w:p w14:paraId="2B3E991A" w14:textId="77777777" w:rsidR="00B5525E" w:rsidRPr="00034446" w:rsidRDefault="00B5525E" w:rsidP="00E30298">
            <w:pPr>
              <w:pStyle w:val="TAL"/>
              <w:keepNext w:val="0"/>
              <w:keepLines w:val="0"/>
            </w:pPr>
            <w:r w:rsidRPr="00034446">
              <w:t>'0'B</w:t>
            </w:r>
          </w:p>
        </w:tc>
        <w:tc>
          <w:tcPr>
            <w:tcW w:w="1700" w:type="dxa"/>
          </w:tcPr>
          <w:p w14:paraId="1B84551C" w14:textId="77777777" w:rsidR="00B5525E" w:rsidRPr="00034446" w:rsidRDefault="00B5525E" w:rsidP="00E30298">
            <w:pPr>
              <w:pStyle w:val="TAL"/>
            </w:pPr>
            <w:r w:rsidRPr="00034446">
              <w:t>The message is sent from the side that originates the TI</w:t>
            </w:r>
          </w:p>
        </w:tc>
        <w:tc>
          <w:tcPr>
            <w:tcW w:w="1133" w:type="dxa"/>
          </w:tcPr>
          <w:p w14:paraId="3EC1E4C5" w14:textId="77777777" w:rsidR="00B5525E" w:rsidRPr="00034446" w:rsidRDefault="00B5525E" w:rsidP="00E30298">
            <w:pPr>
              <w:pStyle w:val="TAL"/>
            </w:pPr>
          </w:p>
        </w:tc>
      </w:tr>
      <w:tr w:rsidR="00B5525E" w:rsidRPr="00034446" w14:paraId="00FA0C8D" w14:textId="77777777" w:rsidTr="00E30298">
        <w:tc>
          <w:tcPr>
            <w:tcW w:w="4535" w:type="dxa"/>
          </w:tcPr>
          <w:p w14:paraId="4A0E5B42" w14:textId="77777777" w:rsidR="00B5525E" w:rsidRPr="00034446" w:rsidRDefault="00B5525E" w:rsidP="00E30298">
            <w:pPr>
              <w:pStyle w:val="TAL"/>
              <w:keepNext w:val="0"/>
              <w:keepLines w:val="0"/>
            </w:pPr>
            <w:r w:rsidRPr="00034446">
              <w:t xml:space="preserve">  TIO</w:t>
            </w:r>
          </w:p>
        </w:tc>
        <w:tc>
          <w:tcPr>
            <w:tcW w:w="2267" w:type="dxa"/>
          </w:tcPr>
          <w:p w14:paraId="23CFBE5B" w14:textId="77777777" w:rsidR="00B5525E" w:rsidRPr="00034446" w:rsidRDefault="00B5525E" w:rsidP="00E30298">
            <w:pPr>
              <w:pStyle w:val="TAL"/>
              <w:keepNext w:val="0"/>
              <w:keepLines w:val="0"/>
            </w:pPr>
            <w:r w:rsidRPr="00034446">
              <w:t>'000'B</w:t>
            </w:r>
          </w:p>
        </w:tc>
        <w:tc>
          <w:tcPr>
            <w:tcW w:w="1700" w:type="dxa"/>
          </w:tcPr>
          <w:p w14:paraId="73C6788E" w14:textId="77777777" w:rsidR="00B5525E" w:rsidRPr="00034446" w:rsidRDefault="00B5525E" w:rsidP="00E30298">
            <w:pPr>
              <w:pStyle w:val="TAL"/>
            </w:pPr>
            <w:r w:rsidRPr="00034446">
              <w:t>TI value 0</w:t>
            </w:r>
          </w:p>
        </w:tc>
        <w:tc>
          <w:tcPr>
            <w:tcW w:w="1133" w:type="dxa"/>
          </w:tcPr>
          <w:p w14:paraId="200BD513" w14:textId="77777777" w:rsidR="00B5525E" w:rsidRPr="00034446" w:rsidRDefault="00B5525E" w:rsidP="00E30298">
            <w:pPr>
              <w:pStyle w:val="TAL"/>
            </w:pPr>
          </w:p>
        </w:tc>
      </w:tr>
    </w:tbl>
    <w:p w14:paraId="13C03E1D" w14:textId="77777777" w:rsidR="00B5525E" w:rsidRPr="00034446" w:rsidRDefault="00B5525E" w:rsidP="00B5525E"/>
    <w:p w14:paraId="511B9D8D" w14:textId="77777777" w:rsidR="00B5525E" w:rsidRPr="00034446" w:rsidRDefault="00B5525E" w:rsidP="00B5525E">
      <w:pPr>
        <w:pStyle w:val="TH"/>
      </w:pPr>
      <w:r w:rsidRPr="00034446">
        <w:t>Table 13.4.3.18.3.3-9: CONNECT ACKNOWLEDGE (step 36, Table 13.4.3.18.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B5525E" w:rsidRPr="00034446" w14:paraId="36985781" w14:textId="77777777" w:rsidTr="00E30298">
        <w:trPr>
          <w:cantSplit/>
        </w:trPr>
        <w:tc>
          <w:tcPr>
            <w:tcW w:w="9635" w:type="dxa"/>
            <w:gridSpan w:val="4"/>
          </w:tcPr>
          <w:p w14:paraId="2B780659" w14:textId="77777777" w:rsidR="00B5525E" w:rsidRPr="00034446" w:rsidRDefault="00B5525E" w:rsidP="00E30298">
            <w:pPr>
              <w:pStyle w:val="TAL"/>
            </w:pPr>
            <w:r w:rsidRPr="00034446">
              <w:t>Derivation Path: TS 24.008 Table 9.60</w:t>
            </w:r>
          </w:p>
        </w:tc>
      </w:tr>
      <w:tr w:rsidR="00B5525E" w:rsidRPr="00034446" w14:paraId="4FF11103" w14:textId="77777777" w:rsidTr="00E30298">
        <w:tc>
          <w:tcPr>
            <w:tcW w:w="4535" w:type="dxa"/>
          </w:tcPr>
          <w:p w14:paraId="0D61BB2B" w14:textId="77777777" w:rsidR="00B5525E" w:rsidRPr="00034446" w:rsidRDefault="00B5525E" w:rsidP="00E30298">
            <w:pPr>
              <w:pStyle w:val="TAH"/>
            </w:pPr>
            <w:r w:rsidRPr="00034446">
              <w:t>Information Element</w:t>
            </w:r>
          </w:p>
        </w:tc>
        <w:tc>
          <w:tcPr>
            <w:tcW w:w="2267" w:type="dxa"/>
          </w:tcPr>
          <w:p w14:paraId="79562926" w14:textId="77777777" w:rsidR="00B5525E" w:rsidRPr="00034446" w:rsidRDefault="00B5525E" w:rsidP="00E30298">
            <w:pPr>
              <w:pStyle w:val="TAH"/>
            </w:pPr>
            <w:r w:rsidRPr="00034446">
              <w:t>Value/remark</w:t>
            </w:r>
          </w:p>
        </w:tc>
        <w:tc>
          <w:tcPr>
            <w:tcW w:w="1700" w:type="dxa"/>
          </w:tcPr>
          <w:p w14:paraId="79759069" w14:textId="77777777" w:rsidR="00B5525E" w:rsidRPr="00034446" w:rsidRDefault="00B5525E" w:rsidP="00E30298">
            <w:pPr>
              <w:pStyle w:val="TAH"/>
            </w:pPr>
            <w:r w:rsidRPr="00034446">
              <w:t>Comment</w:t>
            </w:r>
          </w:p>
        </w:tc>
        <w:tc>
          <w:tcPr>
            <w:tcW w:w="1133" w:type="dxa"/>
          </w:tcPr>
          <w:p w14:paraId="2E3204DB" w14:textId="77777777" w:rsidR="00B5525E" w:rsidRPr="00034446" w:rsidRDefault="00B5525E" w:rsidP="00E30298">
            <w:pPr>
              <w:pStyle w:val="TAH"/>
            </w:pPr>
            <w:r w:rsidRPr="00034446">
              <w:t>Condition</w:t>
            </w:r>
          </w:p>
        </w:tc>
      </w:tr>
      <w:tr w:rsidR="00B5525E" w:rsidRPr="00034446" w14:paraId="518D2A4A" w14:textId="77777777" w:rsidTr="00E30298">
        <w:tc>
          <w:tcPr>
            <w:tcW w:w="4535" w:type="dxa"/>
          </w:tcPr>
          <w:p w14:paraId="6E26768E" w14:textId="77777777" w:rsidR="00B5525E" w:rsidRPr="00034446" w:rsidRDefault="00B5525E" w:rsidP="00E30298">
            <w:pPr>
              <w:pStyle w:val="TAL"/>
              <w:keepNext w:val="0"/>
              <w:keepLines w:val="0"/>
            </w:pPr>
            <w:r w:rsidRPr="00034446">
              <w:t>Transaction identifier</w:t>
            </w:r>
          </w:p>
        </w:tc>
        <w:tc>
          <w:tcPr>
            <w:tcW w:w="2267" w:type="dxa"/>
          </w:tcPr>
          <w:p w14:paraId="549F16F4" w14:textId="77777777" w:rsidR="00B5525E" w:rsidRPr="00034446" w:rsidRDefault="00B5525E" w:rsidP="00E30298">
            <w:pPr>
              <w:pStyle w:val="TAL"/>
              <w:keepNext w:val="0"/>
              <w:keepLines w:val="0"/>
            </w:pPr>
          </w:p>
        </w:tc>
        <w:tc>
          <w:tcPr>
            <w:tcW w:w="1700" w:type="dxa"/>
          </w:tcPr>
          <w:p w14:paraId="764061BC" w14:textId="77777777" w:rsidR="00B5525E" w:rsidRPr="00034446" w:rsidRDefault="00B5525E" w:rsidP="00E30298">
            <w:pPr>
              <w:pStyle w:val="TAL"/>
            </w:pPr>
          </w:p>
        </w:tc>
        <w:tc>
          <w:tcPr>
            <w:tcW w:w="1133" w:type="dxa"/>
          </w:tcPr>
          <w:p w14:paraId="1EF253FF" w14:textId="77777777" w:rsidR="00B5525E" w:rsidRPr="00034446" w:rsidRDefault="00B5525E" w:rsidP="00E30298">
            <w:pPr>
              <w:pStyle w:val="TAL"/>
            </w:pPr>
          </w:p>
        </w:tc>
      </w:tr>
      <w:tr w:rsidR="00B5525E" w:rsidRPr="00034446" w14:paraId="7A73E97D" w14:textId="77777777" w:rsidTr="00E30298">
        <w:tc>
          <w:tcPr>
            <w:tcW w:w="4535" w:type="dxa"/>
          </w:tcPr>
          <w:p w14:paraId="2F9C2BC1" w14:textId="77777777" w:rsidR="00B5525E" w:rsidRPr="00034446" w:rsidRDefault="00B5525E" w:rsidP="00E30298">
            <w:pPr>
              <w:pStyle w:val="TAL"/>
              <w:keepNext w:val="0"/>
              <w:keepLines w:val="0"/>
            </w:pPr>
            <w:r w:rsidRPr="00034446">
              <w:t xml:space="preserve">  TI flag</w:t>
            </w:r>
          </w:p>
        </w:tc>
        <w:tc>
          <w:tcPr>
            <w:tcW w:w="2267" w:type="dxa"/>
          </w:tcPr>
          <w:p w14:paraId="154760E9" w14:textId="77777777" w:rsidR="00B5525E" w:rsidRPr="00034446" w:rsidRDefault="00B5525E" w:rsidP="00E30298">
            <w:pPr>
              <w:pStyle w:val="TAL"/>
              <w:keepNext w:val="0"/>
              <w:keepLines w:val="0"/>
            </w:pPr>
            <w:r w:rsidRPr="00034446">
              <w:t>'1'B</w:t>
            </w:r>
          </w:p>
        </w:tc>
        <w:tc>
          <w:tcPr>
            <w:tcW w:w="1700" w:type="dxa"/>
          </w:tcPr>
          <w:p w14:paraId="6E5D7D4B" w14:textId="77777777" w:rsidR="00B5525E" w:rsidRPr="00034446" w:rsidRDefault="00B5525E" w:rsidP="00E30298">
            <w:pPr>
              <w:pStyle w:val="TAL"/>
            </w:pPr>
            <w:r w:rsidRPr="00034446">
              <w:t>The message is sent to the side that originates the TI</w:t>
            </w:r>
          </w:p>
        </w:tc>
        <w:tc>
          <w:tcPr>
            <w:tcW w:w="1133" w:type="dxa"/>
          </w:tcPr>
          <w:p w14:paraId="139C9E5C" w14:textId="77777777" w:rsidR="00B5525E" w:rsidRPr="00034446" w:rsidRDefault="00B5525E" w:rsidP="00E30298">
            <w:pPr>
              <w:pStyle w:val="TAL"/>
            </w:pPr>
          </w:p>
        </w:tc>
      </w:tr>
      <w:tr w:rsidR="00B5525E" w:rsidRPr="00034446" w14:paraId="5D598C1B" w14:textId="77777777" w:rsidTr="00E30298">
        <w:tc>
          <w:tcPr>
            <w:tcW w:w="4535" w:type="dxa"/>
          </w:tcPr>
          <w:p w14:paraId="4BD157D8" w14:textId="77777777" w:rsidR="00B5525E" w:rsidRPr="00034446" w:rsidRDefault="00B5525E" w:rsidP="00E30298">
            <w:pPr>
              <w:pStyle w:val="TAL"/>
              <w:keepNext w:val="0"/>
              <w:keepLines w:val="0"/>
            </w:pPr>
            <w:r w:rsidRPr="00034446">
              <w:t xml:space="preserve">  TIO</w:t>
            </w:r>
          </w:p>
        </w:tc>
        <w:tc>
          <w:tcPr>
            <w:tcW w:w="2267" w:type="dxa"/>
          </w:tcPr>
          <w:p w14:paraId="3923E7FD" w14:textId="77777777" w:rsidR="00B5525E" w:rsidRPr="00034446" w:rsidRDefault="00B5525E" w:rsidP="00E30298">
            <w:pPr>
              <w:pStyle w:val="TAL"/>
              <w:keepNext w:val="0"/>
              <w:keepLines w:val="0"/>
            </w:pPr>
            <w:r w:rsidRPr="00034446">
              <w:t>'000'B</w:t>
            </w:r>
          </w:p>
        </w:tc>
        <w:tc>
          <w:tcPr>
            <w:tcW w:w="1700" w:type="dxa"/>
          </w:tcPr>
          <w:p w14:paraId="3187ABAE" w14:textId="77777777" w:rsidR="00B5525E" w:rsidRPr="00034446" w:rsidRDefault="00B5525E" w:rsidP="00E30298">
            <w:pPr>
              <w:pStyle w:val="TAL"/>
            </w:pPr>
            <w:r w:rsidRPr="00034446">
              <w:t>TI value 0</w:t>
            </w:r>
          </w:p>
        </w:tc>
        <w:tc>
          <w:tcPr>
            <w:tcW w:w="1133" w:type="dxa"/>
          </w:tcPr>
          <w:p w14:paraId="3CD1F2BA" w14:textId="77777777" w:rsidR="00B5525E" w:rsidRPr="00034446" w:rsidRDefault="00B5525E" w:rsidP="00E30298">
            <w:pPr>
              <w:pStyle w:val="TAL"/>
            </w:pPr>
          </w:p>
        </w:tc>
      </w:tr>
    </w:tbl>
    <w:p w14:paraId="4F60CD09" w14:textId="77777777" w:rsidR="00B5525E" w:rsidRPr="00034446" w:rsidRDefault="00B5525E" w:rsidP="00B5525E"/>
    <w:p w14:paraId="4FA6BB52" w14:textId="77777777" w:rsidR="005C2E26" w:rsidRPr="00034446" w:rsidRDefault="005C2E26" w:rsidP="005C2E26">
      <w:pPr>
        <w:pStyle w:val="Heading4"/>
      </w:pPr>
      <w:r w:rsidRPr="00034446">
        <w:t>13.4.3.19</w:t>
      </w:r>
      <w:r w:rsidRPr="00034446">
        <w:tab/>
        <w:t>Inter-system mobility / E-UTRA PS voice + PS data to UTRA CS voice + PS data / bSRVCC / MO call / SRVCC HO cancelled</w:t>
      </w:r>
    </w:p>
    <w:p w14:paraId="4A6D0597" w14:textId="77777777" w:rsidR="005C2E26" w:rsidRPr="00034446" w:rsidRDefault="005C2E26" w:rsidP="005C2E26">
      <w:pPr>
        <w:pStyle w:val="H6"/>
      </w:pPr>
      <w:r w:rsidRPr="00034446">
        <w:t>13.4.3.19.1</w:t>
      </w:r>
      <w:r w:rsidRPr="00034446">
        <w:tab/>
        <w:t>Test Purpose (TP)</w:t>
      </w:r>
    </w:p>
    <w:p w14:paraId="537C52A9" w14:textId="77777777" w:rsidR="005C2E26" w:rsidRPr="00034446" w:rsidRDefault="005C2E26" w:rsidP="005C2E26">
      <w:pPr>
        <w:pStyle w:val="H6"/>
      </w:pPr>
      <w:r w:rsidRPr="00034446">
        <w:t>(1)</w:t>
      </w:r>
    </w:p>
    <w:p w14:paraId="637C114F" w14:textId="77777777" w:rsidR="005C2E26" w:rsidRPr="00034446" w:rsidRDefault="005C2E26" w:rsidP="005C2E26">
      <w:pPr>
        <w:pStyle w:val="PL"/>
        <w:rPr>
          <w:noProof w:val="0"/>
        </w:rPr>
      </w:pPr>
      <w:r w:rsidRPr="00034446">
        <w:rPr>
          <w:b/>
          <w:bCs/>
          <w:noProof w:val="0"/>
        </w:rPr>
        <w:t>with</w:t>
      </w:r>
      <w:r w:rsidRPr="00034446">
        <w:rPr>
          <w:noProof w:val="0"/>
        </w:rPr>
        <w:t xml:space="preserve"> { UE in E-UTRA RRC_CONNECTED state and an MO IMS PS voice + PS data call is in pre-alerting state with a SRVCC procedure started over an UTRA cell for which UTRA PS RB + Speech combination is configured }</w:t>
      </w:r>
    </w:p>
    <w:p w14:paraId="29B0DD77" w14:textId="77777777" w:rsidR="005C2E26" w:rsidRPr="00034446" w:rsidRDefault="005C2E26" w:rsidP="005C2E26">
      <w:pPr>
        <w:pStyle w:val="PL"/>
        <w:rPr>
          <w:noProof w:val="0"/>
        </w:rPr>
      </w:pPr>
      <w:r w:rsidRPr="00034446">
        <w:rPr>
          <w:b/>
          <w:bCs/>
          <w:noProof w:val="0"/>
        </w:rPr>
        <w:t>ensure that</w:t>
      </w:r>
      <w:r w:rsidRPr="00034446">
        <w:rPr>
          <w:noProof w:val="0"/>
        </w:rPr>
        <w:t xml:space="preserve"> {</w:t>
      </w:r>
    </w:p>
    <w:p w14:paraId="012CE8F0" w14:textId="77777777" w:rsidR="005C2E26" w:rsidRPr="00034446" w:rsidRDefault="005C2E26" w:rsidP="005C2E26">
      <w:pPr>
        <w:pStyle w:val="PL"/>
        <w:rPr>
          <w:noProof w:val="0"/>
        </w:rPr>
      </w:pPr>
      <w:r w:rsidRPr="00034446">
        <w:rPr>
          <w:noProof w:val="0"/>
        </w:rPr>
        <w:t xml:space="preserve">  </w:t>
      </w:r>
      <w:r w:rsidRPr="00034446">
        <w:rPr>
          <w:b/>
          <w:bCs/>
          <w:noProof w:val="0"/>
        </w:rPr>
        <w:t>when</w:t>
      </w:r>
      <w:r w:rsidRPr="00034446">
        <w:rPr>
          <w:noProof w:val="0"/>
        </w:rPr>
        <w:t xml:space="preserve"> { the source E-UTRAN decides to terminate the handover procedure before its completion indicating this to the UE with a NOTIFICATION message }</w:t>
      </w:r>
    </w:p>
    <w:p w14:paraId="32F0F656" w14:textId="77777777" w:rsidR="005C2E26" w:rsidRPr="00034446" w:rsidRDefault="005C2E26" w:rsidP="005C2E26">
      <w:pPr>
        <w:pStyle w:val="PL"/>
        <w:rPr>
          <w:noProof w:val="0"/>
        </w:rPr>
      </w:pPr>
      <w:r w:rsidRPr="00034446">
        <w:rPr>
          <w:noProof w:val="0"/>
        </w:rPr>
        <w:t xml:space="preserve">    </w:t>
      </w:r>
      <w:r w:rsidRPr="00034446">
        <w:rPr>
          <w:b/>
          <w:bCs/>
          <w:noProof w:val="0"/>
        </w:rPr>
        <w:t>then</w:t>
      </w:r>
      <w:r w:rsidRPr="00034446">
        <w:rPr>
          <w:noProof w:val="0"/>
        </w:rPr>
        <w:t xml:space="preserve"> { UE starts a recovery procedure, transmits a SIP UPDATE message and successfully completes the MO call on the E-UTRA }</w:t>
      </w:r>
    </w:p>
    <w:p w14:paraId="61270F18" w14:textId="77777777" w:rsidR="005C2E26" w:rsidRPr="00034446" w:rsidRDefault="005C2E26" w:rsidP="005C2E26">
      <w:pPr>
        <w:pStyle w:val="PL"/>
        <w:rPr>
          <w:noProof w:val="0"/>
        </w:rPr>
      </w:pPr>
      <w:r w:rsidRPr="00034446">
        <w:rPr>
          <w:noProof w:val="0"/>
        </w:rPr>
        <w:t xml:space="preserve">            }</w:t>
      </w:r>
    </w:p>
    <w:p w14:paraId="327AE67F" w14:textId="77777777" w:rsidR="005C2E26" w:rsidRPr="00034446" w:rsidRDefault="005C2E26" w:rsidP="005C2E26">
      <w:pPr>
        <w:pStyle w:val="PL"/>
        <w:rPr>
          <w:noProof w:val="0"/>
        </w:rPr>
      </w:pPr>
    </w:p>
    <w:p w14:paraId="2FE95EF8" w14:textId="77777777" w:rsidR="005C2E26" w:rsidRPr="00034446" w:rsidRDefault="005C2E26" w:rsidP="005C2E26">
      <w:pPr>
        <w:pStyle w:val="H6"/>
      </w:pPr>
      <w:r w:rsidRPr="00034446">
        <w:t>13.4.3.19.2</w:t>
      </w:r>
      <w:r w:rsidRPr="00034446">
        <w:tab/>
        <w:t>Conformance requirements</w:t>
      </w:r>
    </w:p>
    <w:p w14:paraId="26ED18DA" w14:textId="77777777" w:rsidR="005C2E26" w:rsidRPr="00034446" w:rsidRDefault="005C2E26" w:rsidP="005C2E26">
      <w:r w:rsidRPr="00034446">
        <w:t>References: The conformance requirements covered in the present TC are specified in: TS 23.216 clause 6.2.2.2 and clause 8.1.3, TS 24.301 clause 6.6.2.2, TS 24.237 clauses 12.1, 12.2.3B.1, 12.2.3B.1A, 12.2.3B.2, clause 12.2.3B.3.3 and clause 12.2.4.2. Unless otherwise stated these are Rel-12 requirements.</w:t>
      </w:r>
    </w:p>
    <w:p w14:paraId="70DF24FB" w14:textId="77777777" w:rsidR="005C2E26" w:rsidRPr="00034446" w:rsidRDefault="005C2E26" w:rsidP="005C2E26">
      <w:r w:rsidRPr="00034446">
        <w:t>[TS 23.216, clause 6.2.2.2]</w:t>
      </w:r>
    </w:p>
    <w:p w14:paraId="3B9A9D75" w14:textId="77777777" w:rsidR="005C2E26" w:rsidRPr="00034446" w:rsidRDefault="005C2E26" w:rsidP="005C2E26">
      <w:r w:rsidRPr="00034446">
        <w:t>Depicted in figure 6.2.2.2-1 is a call flow for SRVCC from E</w:t>
      </w:r>
      <w:r w:rsidRPr="00034446">
        <w:noBreakHyphen/>
        <w:t>UTRAN to UTRAN or GERAN with DTM HO support, including the handling of the non</w:t>
      </w:r>
      <w:r w:rsidRPr="00034446">
        <w:noBreakHyphen/>
        <w:t>voice component. The flow requires that eNB can determine that either the target is UTRAN with PS HO or the target is GERAN with DTM support and the UE is supporting DTM.</w:t>
      </w:r>
    </w:p>
    <w:p w14:paraId="3597571D" w14:textId="77777777" w:rsidR="005C2E26" w:rsidRPr="00034446" w:rsidRDefault="005C2E26" w:rsidP="005C2E26">
      <w:pPr>
        <w:pStyle w:val="TH"/>
      </w:pPr>
      <w:r w:rsidRPr="00034446">
        <w:object w:dxaOrig="12119" w:dyaOrig="11354" w14:anchorId="197E4CDF">
          <v:shape id="_x0000_i1083" type="#_x0000_t75" style="width:442.5pt;height:415pt" o:ole="">
            <v:imagedata r:id="rId71" o:title=""/>
          </v:shape>
          <o:OLEObject Type="Embed" ProgID="Word.Picture.8" ShapeID="_x0000_i1083" DrawAspect="Content" ObjectID="_1805274410" r:id="rId101"/>
        </w:object>
      </w:r>
    </w:p>
    <w:p w14:paraId="09F5C390" w14:textId="77777777" w:rsidR="005C2E26" w:rsidRPr="00034446" w:rsidRDefault="005C2E26" w:rsidP="005C2E26">
      <w:pPr>
        <w:pStyle w:val="TF"/>
      </w:pPr>
      <w:r w:rsidRPr="00034446">
        <w:t>Figure 6.2.2.2-1: SRVCC from E-UTRAN to UTRAN with PS HO or GERAN with DTM HO support</w:t>
      </w:r>
    </w:p>
    <w:p w14:paraId="345C1E7D" w14:textId="77777777" w:rsidR="005C2E26" w:rsidRPr="00034446" w:rsidRDefault="005C2E26" w:rsidP="005C2E26"/>
    <w:p w14:paraId="4D0A7D92" w14:textId="77777777" w:rsidR="005C2E26" w:rsidRPr="00034446" w:rsidRDefault="005C2E26" w:rsidP="005C2E26">
      <w:pPr>
        <w:pStyle w:val="B1"/>
      </w:pPr>
      <w:r w:rsidRPr="00034446">
        <w:t>1.</w:t>
      </w:r>
      <w:r w:rsidRPr="00034446">
        <w:tab/>
        <w:t>UE sends measurement reports to E-UTRAN.</w:t>
      </w:r>
    </w:p>
    <w:p w14:paraId="268033EA" w14:textId="77777777" w:rsidR="005C2E26" w:rsidRPr="00034446" w:rsidRDefault="005C2E26" w:rsidP="005C2E26">
      <w:pPr>
        <w:pStyle w:val="B1"/>
      </w:pPr>
      <w:r w:rsidRPr="00034446">
        <w:t>2.</w:t>
      </w:r>
      <w:r w:rsidRPr="00034446">
        <w:tab/>
        <w:t>Based on UE measurement reports the source E</w:t>
      </w:r>
      <w:r w:rsidRPr="00034446">
        <w:noBreakHyphen/>
        <w:t>UTRAN decides to trigger an SRVCC handover to UTRAN/GERAN.</w:t>
      </w:r>
    </w:p>
    <w:p w14:paraId="1F5464BD" w14:textId="77777777" w:rsidR="005C2E26" w:rsidRPr="00034446" w:rsidRDefault="005C2E26" w:rsidP="005C2E26">
      <w:r w:rsidRPr="00034446">
        <w:t>[TS 23.216, clause 8.1.3]</w:t>
      </w:r>
    </w:p>
    <w:p w14:paraId="03A95A24" w14:textId="77777777" w:rsidR="005C2E26" w:rsidRPr="00034446" w:rsidRDefault="005C2E26" w:rsidP="005C2E26">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12F3C264" w14:textId="77777777" w:rsidR="005C2E26" w:rsidRPr="00034446" w:rsidRDefault="005C2E26" w:rsidP="005C2E26">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2C75295B" w14:textId="77777777" w:rsidR="005C2E26" w:rsidRPr="00034446" w:rsidRDefault="005C2E26" w:rsidP="005C2E26">
      <w:pPr>
        <w:pStyle w:val="TH"/>
      </w:pPr>
      <w:r w:rsidRPr="00034446">
        <w:object w:dxaOrig="9389" w:dyaOrig="4245" w14:anchorId="1D57B76B">
          <v:shape id="_x0000_i1084" type="#_x0000_t75" style="width:469.5pt;height:213pt" o:ole="">
            <v:imagedata r:id="rId76" o:title=""/>
          </v:shape>
          <o:OLEObject Type="Embed" ProgID="Word.Picture.8" ShapeID="_x0000_i1084" DrawAspect="Content" ObjectID="_1805274411" r:id="rId102"/>
        </w:object>
      </w:r>
    </w:p>
    <w:p w14:paraId="25C05649" w14:textId="77777777" w:rsidR="005C2E26" w:rsidRPr="00034446" w:rsidRDefault="005C2E26" w:rsidP="005C2E26">
      <w:pPr>
        <w:pStyle w:val="TF"/>
      </w:pPr>
      <w:r w:rsidRPr="00034446">
        <w:t>Figure 8.1.3-1: SRVCC Handover Cancellation Procedure</w:t>
      </w:r>
    </w:p>
    <w:p w14:paraId="5EBAFA45" w14:textId="77777777" w:rsidR="005C2E26" w:rsidRPr="00034446" w:rsidRDefault="005C2E26" w:rsidP="005C2E26"/>
    <w:p w14:paraId="46201B68" w14:textId="77777777" w:rsidR="005C2E26" w:rsidRPr="00034446" w:rsidRDefault="005C2E26" w:rsidP="005C2E26">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58C845AA" w14:textId="77777777" w:rsidR="005C2E26" w:rsidRPr="00034446" w:rsidRDefault="005C2E26" w:rsidP="005C2E26">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16255F48" w14:textId="77777777" w:rsidR="005C2E26" w:rsidRPr="00034446" w:rsidRDefault="005C2E26" w:rsidP="005C2E26">
      <w:r w:rsidRPr="00034446">
        <w:t>[TS 24.301, clause 6.6.2.2]</w:t>
      </w:r>
    </w:p>
    <w:p w14:paraId="32C4FC70" w14:textId="77777777" w:rsidR="005C2E26" w:rsidRPr="00034446" w:rsidRDefault="005C2E26" w:rsidP="005C2E26">
      <w:pPr>
        <w:rPr>
          <w:lang w:eastAsia="zh-CN"/>
        </w:rPr>
      </w:pPr>
      <w:r w:rsidRPr="00034446">
        <w:rPr>
          <w:lang w:eastAsia="zh-CN"/>
        </w:rPr>
        <w:t>The network initiates the notification procedure by sending a NOTIFICATION message to the UE</w:t>
      </w:r>
      <w:r w:rsidRPr="00034446">
        <w:t xml:space="preserve"> (see example in figure 6.6.2.2.1).</w:t>
      </w:r>
    </w:p>
    <w:p w14:paraId="4A151FC4" w14:textId="77777777" w:rsidR="005C2E26" w:rsidRPr="00034446" w:rsidRDefault="005C2E26" w:rsidP="005C2E26">
      <w:pPr>
        <w:pStyle w:val="TH"/>
        <w:rPr>
          <w:lang w:eastAsia="zh-CN"/>
        </w:rPr>
      </w:pPr>
      <w:r w:rsidRPr="00034446">
        <w:object w:dxaOrig="9372" w:dyaOrig="1599" w14:anchorId="49244462">
          <v:shape id="_x0000_i1085" type="#_x0000_t75" style="width:401.5pt;height:70pt" o:ole="">
            <v:imagedata r:id="rId78" o:title=""/>
          </v:shape>
          <o:OLEObject Type="Embed" ProgID="Visio.Drawing.11" ShapeID="_x0000_i1085" DrawAspect="Content" ObjectID="_1805274412" r:id="rId103"/>
        </w:object>
      </w:r>
    </w:p>
    <w:p w14:paraId="27707C32" w14:textId="77777777" w:rsidR="005C2E26" w:rsidRPr="00034446" w:rsidRDefault="005C2E26" w:rsidP="005C2E26">
      <w:pPr>
        <w:pStyle w:val="TF"/>
        <w:rPr>
          <w:lang w:eastAsia="zh-CN"/>
        </w:rPr>
      </w:pPr>
      <w:r w:rsidRPr="00034446">
        <w:t>Figure 6.6.2.2.1: Notification procedu</w:t>
      </w:r>
      <w:r w:rsidRPr="00034446">
        <w:rPr>
          <w:lang w:eastAsia="zh-CN"/>
        </w:rPr>
        <w:t>re</w:t>
      </w:r>
    </w:p>
    <w:p w14:paraId="21594369" w14:textId="77777777" w:rsidR="005C2E26" w:rsidRPr="00034446" w:rsidRDefault="005C2E26" w:rsidP="005C2E26">
      <w:pPr>
        <w:rPr>
          <w:lang w:eastAsia="zh-CN"/>
        </w:rPr>
      </w:pPr>
    </w:p>
    <w:p w14:paraId="787BE44A" w14:textId="77777777" w:rsidR="005C2E26" w:rsidRPr="00034446" w:rsidRDefault="005C2E26" w:rsidP="005C2E26">
      <w:r w:rsidRPr="00034446">
        <w:t>[TS 24.237, clause 12.1]</w:t>
      </w:r>
    </w:p>
    <w:p w14:paraId="43F1E038" w14:textId="77777777" w:rsidR="005C2E26" w:rsidRPr="00034446" w:rsidRDefault="005C2E26" w:rsidP="005C2E26">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3133AF91" w14:textId="77777777" w:rsidR="005C2E26" w:rsidRPr="00034446" w:rsidRDefault="005C2E26" w:rsidP="005C2E26">
      <w:pPr>
        <w:pStyle w:val="B1"/>
      </w:pPr>
      <w:r w:rsidRPr="00034446">
        <w:t>-</w:t>
      </w:r>
      <w:r w:rsidRPr="00034446">
        <w:tab/>
        <w:t>a SIP 180 (Ringing) response for the initial SIP INVITE request to establish this session has been sent or received; and</w:t>
      </w:r>
    </w:p>
    <w:p w14:paraId="26E324BF" w14:textId="77777777" w:rsidR="005C2E26" w:rsidRPr="00034446" w:rsidRDefault="005C2E26" w:rsidP="005C2E26">
      <w:pPr>
        <w:pStyle w:val="B1"/>
      </w:pPr>
      <w:r w:rsidRPr="00034446">
        <w:t>-</w:t>
      </w:r>
      <w:r w:rsidRPr="00034446">
        <w:tab/>
        <w:t>a SIP final response for the initial SIP INVITE request to establish this session has not been sent or received.</w:t>
      </w:r>
    </w:p>
    <w:p w14:paraId="73056968" w14:textId="77777777" w:rsidR="005C2E26" w:rsidRPr="00034446" w:rsidRDefault="005C2E26" w:rsidP="005C2E26">
      <w:r w:rsidRPr="00034446">
        <w:t>[TS 24.237, clause 12.2.3B.1]</w:t>
      </w:r>
    </w:p>
    <w:p w14:paraId="31A9B990" w14:textId="77777777" w:rsidR="005C2E26" w:rsidRPr="00034446" w:rsidRDefault="005C2E26" w:rsidP="005C2E26">
      <w:r w:rsidRPr="00034446">
        <w:t>The SC UE shall apply the procedures in subclauses 12.2.3B.3.3 if one of the following is true:</w:t>
      </w:r>
    </w:p>
    <w:p w14:paraId="574089AD" w14:textId="77777777" w:rsidR="005C2E26" w:rsidRPr="00034446" w:rsidRDefault="005C2E26" w:rsidP="005C2E26">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61EE8CCF" w14:textId="77777777" w:rsidR="005C2E26" w:rsidRPr="00034446" w:rsidRDefault="005C2E26" w:rsidP="005C2E26">
      <w:pPr>
        <w:pStyle w:val="B2"/>
      </w:pPr>
      <w:r w:rsidRPr="00034446">
        <w:t>A)</w:t>
      </w:r>
      <w:r w:rsidRPr="00034446">
        <w:tab/>
        <w:t>all dialogs are early dialogs created by a SIP response to the SIP INVITE request;</w:t>
      </w:r>
    </w:p>
    <w:p w14:paraId="179CCEAC" w14:textId="77777777" w:rsidR="005C2E26" w:rsidRPr="00034446" w:rsidRDefault="005C2E26" w:rsidP="005C2E26">
      <w:pPr>
        <w:pStyle w:val="B2"/>
      </w:pPr>
      <w:r w:rsidRPr="00034446">
        <w:t>B)</w:t>
      </w:r>
      <w:r w:rsidRPr="00034446">
        <w:tab/>
        <w:t>a final SIP response to the SIP INVITE request has not been received yet;</w:t>
      </w:r>
    </w:p>
    <w:p w14:paraId="75B15E6B" w14:textId="77777777" w:rsidR="005C2E26" w:rsidRPr="00034446" w:rsidRDefault="005C2E26" w:rsidP="005C2E26">
      <w:pPr>
        <w:pStyle w:val="B2"/>
      </w:pPr>
      <w:r w:rsidRPr="00034446">
        <w:t>C)</w:t>
      </w:r>
      <w:r w:rsidRPr="00034446">
        <w:tab/>
        <w:t xml:space="preserve">a SIP 180 (Ringing) response to the SIP INVITE request has not been received yet in any existing early dialog created by a SIP response to the SIP INVITE request; </w:t>
      </w:r>
    </w:p>
    <w:p w14:paraId="30802915" w14:textId="77777777" w:rsidR="005C2E26" w:rsidRPr="00034446" w:rsidRDefault="005C2E26" w:rsidP="005C2E26">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3FB4C7FF" w14:textId="77777777" w:rsidR="005C2E26" w:rsidRPr="00034446" w:rsidRDefault="005C2E26" w:rsidP="005C2E26">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1569526A" w14:textId="77777777" w:rsidR="005C2E26" w:rsidRPr="00034446" w:rsidRDefault="005C2E26" w:rsidP="005C2E26">
      <w:pPr>
        <w:pStyle w:val="NO"/>
      </w:pPr>
      <w:r w:rsidRPr="00034446">
        <w:t>NOTE:</w:t>
      </w:r>
      <w:r w:rsidRPr="00034446">
        <w:tab/>
        <w:t>UE can have zero dialogs if all the early dialogs were terminated by 199 (Early Dialog Terminated) as described in RFC 6228 [80].</w:t>
      </w:r>
    </w:p>
    <w:p w14:paraId="048B58A5" w14:textId="77777777" w:rsidR="005C2E26" w:rsidRPr="00034446" w:rsidRDefault="005C2E26" w:rsidP="005C2E26">
      <w:pPr>
        <w:pStyle w:val="B1"/>
      </w:pPr>
      <w:r w:rsidRPr="00034446">
        <w:t>2)</w:t>
      </w:r>
      <w:r w:rsidRPr="00034446">
        <w:tab/>
        <w:t>there are one or more dialogs supporting a session with speech media component such that:</w:t>
      </w:r>
    </w:p>
    <w:p w14:paraId="70D464E4" w14:textId="77777777" w:rsidR="005C2E26" w:rsidRPr="00034446" w:rsidRDefault="005C2E26" w:rsidP="005C2E26">
      <w:pPr>
        <w:pStyle w:val="B2"/>
      </w:pPr>
      <w:r w:rsidRPr="00034446">
        <w:t>A)</w:t>
      </w:r>
      <w:r w:rsidRPr="00034446">
        <w:tab/>
        <w:t>there are zero, one or more early dialogs and the remaining dialogs are confirmed dialogs;</w:t>
      </w:r>
    </w:p>
    <w:p w14:paraId="1F2F6C73" w14:textId="77777777" w:rsidR="005C2E26" w:rsidRPr="00034446" w:rsidRDefault="005C2E26" w:rsidP="005C2E26">
      <w:pPr>
        <w:pStyle w:val="B2"/>
      </w:pPr>
      <w:r w:rsidRPr="00034446">
        <w:t>B)</w:t>
      </w:r>
      <w:r w:rsidRPr="00034446">
        <w:tab/>
        <w:t>all the confirmed dialogs support sessions with inactive speech media component;</w:t>
      </w:r>
    </w:p>
    <w:p w14:paraId="796047B9" w14:textId="77777777" w:rsidR="005C2E26" w:rsidRPr="00034446" w:rsidRDefault="005C2E26" w:rsidP="005C2E26">
      <w:pPr>
        <w:pStyle w:val="B2"/>
      </w:pPr>
      <w:r w:rsidRPr="00034446">
        <w:t>C)</w:t>
      </w:r>
      <w:r w:rsidRPr="00034446">
        <w:tab/>
        <w:t>the UE does not apply the MSC server assisted mid-call feature according to subclause 12.2.3A;</w:t>
      </w:r>
    </w:p>
    <w:p w14:paraId="7DAC7D23" w14:textId="77777777" w:rsidR="005C2E26" w:rsidRPr="00034446" w:rsidRDefault="005C2E26" w:rsidP="005C2E26">
      <w:pPr>
        <w:pStyle w:val="B2"/>
      </w:pPr>
      <w:r w:rsidRPr="00034446">
        <w:t>D)</w:t>
      </w:r>
      <w:r w:rsidRPr="00034446">
        <w:tab/>
        <w:t>a SIP INVITE request was sent by SC UE such that:</w:t>
      </w:r>
    </w:p>
    <w:p w14:paraId="5D49AE82" w14:textId="77777777" w:rsidR="005C2E26" w:rsidRPr="00034446" w:rsidRDefault="005C2E26" w:rsidP="005C2E26">
      <w:pPr>
        <w:pStyle w:val="B3"/>
      </w:pPr>
      <w:r w:rsidRPr="00034446">
        <w:t>a)</w:t>
      </w:r>
      <w:r w:rsidRPr="00034446">
        <w:tab/>
        <w:t>all early dialogs are created by a SIP response to the SIP INVITE request;</w:t>
      </w:r>
    </w:p>
    <w:p w14:paraId="6EB8A8BC" w14:textId="77777777" w:rsidR="005C2E26" w:rsidRPr="00034446" w:rsidRDefault="005C2E26" w:rsidP="005C2E26">
      <w:pPr>
        <w:pStyle w:val="B3"/>
      </w:pPr>
      <w:r w:rsidRPr="00034446">
        <w:t>b)</w:t>
      </w:r>
      <w:r w:rsidRPr="00034446">
        <w:tab/>
        <w:t>a final SIP response to the SIP INVITE request has not been received yet;</w:t>
      </w:r>
    </w:p>
    <w:p w14:paraId="3D2E29A3" w14:textId="77777777" w:rsidR="005C2E26" w:rsidRPr="00034446" w:rsidRDefault="005C2E26" w:rsidP="005C2E26">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2F001713" w14:textId="77777777" w:rsidR="005C2E26" w:rsidRPr="00034446" w:rsidRDefault="005C2E26" w:rsidP="005C2E26">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31820AF8" w14:textId="77777777" w:rsidR="005C2E26" w:rsidRPr="00034446" w:rsidRDefault="005C2E26" w:rsidP="005C2E26">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64EBA87A" w14:textId="77777777" w:rsidR="005C2E26" w:rsidRPr="00034446" w:rsidRDefault="005C2E26" w:rsidP="005C2E26">
      <w:r w:rsidRPr="00034446">
        <w:t>[TS 24.237, clause 12.2.3B.1A]</w:t>
      </w:r>
    </w:p>
    <w:p w14:paraId="3FAB4F19" w14:textId="77777777" w:rsidR="005C2E26" w:rsidRPr="00034446" w:rsidRDefault="005C2E26" w:rsidP="005C2E26">
      <w:pPr>
        <w:pStyle w:val="B1"/>
      </w:pPr>
      <w:r w:rsidRPr="00034446">
        <w:t>2)</w:t>
      </w:r>
      <w:r w:rsidRPr="00034446">
        <w:tab/>
        <w:t>there are one or more dialogs supporting sessions with speech media component according to the following conditions:</w:t>
      </w:r>
    </w:p>
    <w:p w14:paraId="2A0658CF" w14:textId="77777777" w:rsidR="005C2E26" w:rsidRPr="00034446" w:rsidRDefault="005C2E26" w:rsidP="005C2E26">
      <w:pPr>
        <w:pStyle w:val="B2"/>
      </w:pPr>
      <w:r w:rsidRPr="00034446">
        <w:t>A)</w:t>
      </w:r>
      <w:r w:rsidRPr="00034446">
        <w:tab/>
        <w:t>there are zero, one or more early dialogs and the remaining dialog(s) are confirmed dialog(s);</w:t>
      </w:r>
    </w:p>
    <w:p w14:paraId="5089D829" w14:textId="77777777" w:rsidR="005C2E26" w:rsidRPr="00034446" w:rsidRDefault="005C2E26" w:rsidP="005C2E26">
      <w:pPr>
        <w:pStyle w:val="B2"/>
      </w:pPr>
      <w:r w:rsidRPr="00034446">
        <w:t>B)</w:t>
      </w:r>
      <w:r w:rsidRPr="00034446">
        <w:tab/>
        <w:t>all the confirmed dialogs support sessions with inactive speech media component;</w:t>
      </w:r>
    </w:p>
    <w:p w14:paraId="53368A5D" w14:textId="77777777" w:rsidR="005C2E26" w:rsidRPr="00034446" w:rsidRDefault="005C2E26" w:rsidP="005C2E26">
      <w:pPr>
        <w:pStyle w:val="B2"/>
      </w:pPr>
      <w:r w:rsidRPr="00034446">
        <w:t>C)</w:t>
      </w:r>
      <w:r w:rsidRPr="00034446">
        <w:tab/>
        <w:t>the UE applies the MSC server assisted mid-call feature according to subclause 12.2.3A;</w:t>
      </w:r>
    </w:p>
    <w:p w14:paraId="6E66FA15" w14:textId="77777777" w:rsidR="005C2E26" w:rsidRPr="00034446" w:rsidRDefault="005C2E26" w:rsidP="005C2E26">
      <w:pPr>
        <w:pStyle w:val="B2"/>
      </w:pPr>
      <w:r w:rsidRPr="00034446">
        <w:t>D)</w:t>
      </w:r>
      <w:r w:rsidRPr="00034446">
        <w:tab/>
        <w:t>a SIP INVITE request was sent by SC UE such that:</w:t>
      </w:r>
    </w:p>
    <w:p w14:paraId="7F94F1D5" w14:textId="77777777" w:rsidR="005C2E26" w:rsidRPr="00034446" w:rsidRDefault="005C2E26" w:rsidP="005C2E26">
      <w:pPr>
        <w:pStyle w:val="B3"/>
      </w:pPr>
      <w:r w:rsidRPr="00034446">
        <w:t>a)</w:t>
      </w:r>
      <w:r w:rsidRPr="00034446">
        <w:tab/>
        <w:t>all the early dialogs are created by a SIP response to the SIP INVITE request;</w:t>
      </w:r>
    </w:p>
    <w:p w14:paraId="100E827A" w14:textId="77777777" w:rsidR="005C2E26" w:rsidRPr="00034446" w:rsidRDefault="005C2E26" w:rsidP="005C2E26">
      <w:pPr>
        <w:pStyle w:val="B3"/>
      </w:pPr>
      <w:r w:rsidRPr="00034446">
        <w:t>b)</w:t>
      </w:r>
      <w:r w:rsidRPr="00034446">
        <w:tab/>
        <w:t>a final SIP response to the SIP INVITE request has not been received yet;</w:t>
      </w:r>
    </w:p>
    <w:p w14:paraId="17B02CCF" w14:textId="77777777" w:rsidR="005C2E26" w:rsidRPr="00034446" w:rsidRDefault="005C2E26" w:rsidP="005C2E26">
      <w:pPr>
        <w:pStyle w:val="B3"/>
      </w:pPr>
      <w:r w:rsidRPr="00034446">
        <w:t>c)</w:t>
      </w:r>
      <w:r w:rsidRPr="00034446">
        <w:tab/>
        <w:t>a SIP 180 (Ringing) response to the SIP INVITE request has not been received yet in any existing early dialog created by a SIP response to the SIP INVITE request;</w:t>
      </w:r>
    </w:p>
    <w:p w14:paraId="5CB3B44D" w14:textId="77777777" w:rsidR="005C2E26" w:rsidRPr="00034446" w:rsidRDefault="005C2E26" w:rsidP="005C2E26">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7518C32A" w14:textId="77777777" w:rsidR="005C2E26" w:rsidRPr="00034446" w:rsidRDefault="005C2E26" w:rsidP="005C2E26">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52041040" w14:textId="77777777" w:rsidR="005C2E26" w:rsidRPr="00034446" w:rsidRDefault="005C2E26" w:rsidP="005C2E26">
      <w:r w:rsidRPr="00034446">
        <w:t>[TS 24.237, clause 12.2.3B.2]</w:t>
      </w:r>
    </w:p>
    <w:p w14:paraId="00F059F8" w14:textId="77777777" w:rsidR="005C2E26" w:rsidRPr="00034446" w:rsidRDefault="005C2E26" w:rsidP="005C2E26">
      <w:r w:rsidRPr="00034446">
        <w:t>If the SC UE applies the procedures in subclause 12.2.3B.3 and the SC UE only has a single call:</w:t>
      </w:r>
    </w:p>
    <w:p w14:paraId="1FB83618" w14:textId="77777777" w:rsidR="005C2E26" w:rsidRPr="00034446" w:rsidRDefault="005C2E26" w:rsidP="005C2E26">
      <w:pPr>
        <w:pStyle w:val="B1"/>
      </w:pPr>
      <w:r w:rsidRPr="00034446">
        <w:t>-</w:t>
      </w:r>
      <w:r w:rsidRPr="00034446">
        <w:tab/>
        <w:t>in alerting phase following access transfer; or</w:t>
      </w:r>
    </w:p>
    <w:p w14:paraId="78FFF6A1" w14:textId="77777777" w:rsidR="005C2E26" w:rsidRPr="00034446" w:rsidRDefault="005C2E26" w:rsidP="005C2E26">
      <w:pPr>
        <w:pStyle w:val="B1"/>
      </w:pPr>
      <w:r w:rsidRPr="00034446">
        <w:t>-</w:t>
      </w:r>
      <w:r w:rsidRPr="00034446">
        <w:tab/>
        <w:t>in pre-alerting phase and the SC UE supports the PS to CS SRVCC for originating calls in pre-alerting phase;</w:t>
      </w:r>
    </w:p>
    <w:p w14:paraId="0EA587DF" w14:textId="77777777" w:rsidR="005C2E26" w:rsidRPr="00034446" w:rsidRDefault="005C2E26" w:rsidP="005C2E26">
      <w:r w:rsidRPr="00034446">
        <w:t>the SC UE shall associate this session with transaction identifier value and TI flag as described in 3GPP TS 24.008 [8].</w:t>
      </w:r>
    </w:p>
    <w:p w14:paraId="7F5A3E2A" w14:textId="77777777" w:rsidR="005C2E26" w:rsidRPr="00034446" w:rsidRDefault="005C2E26" w:rsidP="005C2E26">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440FCE63" w14:textId="77777777" w:rsidR="005C2E26" w:rsidRPr="00034446" w:rsidRDefault="005C2E26" w:rsidP="005C2E26">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2D6D92FE" w14:textId="77777777" w:rsidR="005C2E26" w:rsidRPr="00034446" w:rsidRDefault="005C2E26" w:rsidP="005C2E26">
      <w:r w:rsidRPr="00034446">
        <w:t>[TS 24.237, clause 12.2.4.2]</w:t>
      </w:r>
    </w:p>
    <w:p w14:paraId="5FACEABF" w14:textId="77777777" w:rsidR="005C2E26" w:rsidRPr="00034446" w:rsidRDefault="005C2E26" w:rsidP="005C2E26">
      <w:r w:rsidRPr="00034446">
        <w:t>If the SC UE is engaged in a session in early dialog state and:</w:t>
      </w:r>
    </w:p>
    <w:p w14:paraId="07B67E60" w14:textId="77777777" w:rsidR="005C2E26" w:rsidRPr="00034446" w:rsidRDefault="005C2E26" w:rsidP="005C2E26">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7F1AEC4F" w14:textId="77777777" w:rsidR="005C2E26" w:rsidRPr="00034446" w:rsidRDefault="005C2E26" w:rsidP="005C2E26">
      <w:pPr>
        <w:pStyle w:val="B1"/>
      </w:pPr>
      <w:r w:rsidRPr="00034446">
        <w:t>...</w:t>
      </w:r>
    </w:p>
    <w:p w14:paraId="46E87ED2" w14:textId="77777777" w:rsidR="005C2E26" w:rsidRPr="00034446" w:rsidRDefault="005C2E26" w:rsidP="005C2E26">
      <w:r w:rsidRPr="00034446">
        <w:t>then if the SC UE the SC UE shall send a SIP UPDATE request containing:</w:t>
      </w:r>
    </w:p>
    <w:p w14:paraId="60561C53" w14:textId="77777777" w:rsidR="005C2E26" w:rsidRPr="00034446" w:rsidRDefault="005C2E26" w:rsidP="005C2E26">
      <w:pPr>
        <w:pStyle w:val="B1"/>
      </w:pPr>
      <w:r w:rsidRPr="00034446">
        <w:t>1)</w:t>
      </w:r>
      <w:r w:rsidRPr="00034446">
        <w:tab/>
        <w:t>an SDP offer, including the media characteristics as used in the existing dialog; and</w:t>
      </w:r>
    </w:p>
    <w:p w14:paraId="6289746B" w14:textId="77777777" w:rsidR="005C2E26" w:rsidRPr="00034446" w:rsidRDefault="005C2E26" w:rsidP="005C2E26">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4E4405A9" w14:textId="77777777" w:rsidR="005C2E26" w:rsidRPr="00034446" w:rsidRDefault="005C2E26" w:rsidP="005C2E26">
      <w:r w:rsidRPr="00034446">
        <w:t>by following the rules of 3GPP TS 24.229 [2] in each transferred session.</w:t>
      </w:r>
    </w:p>
    <w:p w14:paraId="229A079A" w14:textId="77777777" w:rsidR="005C2E26" w:rsidRPr="00034446" w:rsidRDefault="005C2E26" w:rsidP="005C2E26">
      <w:pPr>
        <w:pStyle w:val="H6"/>
      </w:pPr>
      <w:r w:rsidRPr="00034446">
        <w:t>13.4.3.19.3</w:t>
      </w:r>
      <w:r w:rsidRPr="00034446">
        <w:tab/>
        <w:t>Test description</w:t>
      </w:r>
    </w:p>
    <w:p w14:paraId="0A22654E" w14:textId="77777777" w:rsidR="005C2E26" w:rsidRPr="00034446" w:rsidRDefault="005C2E26" w:rsidP="005C2E26">
      <w:pPr>
        <w:pStyle w:val="H6"/>
      </w:pPr>
      <w:r w:rsidRPr="00034446">
        <w:t>13.4.3.19.3.1</w:t>
      </w:r>
      <w:r w:rsidRPr="00034446">
        <w:tab/>
        <w:t>Pre-test conditions</w:t>
      </w:r>
    </w:p>
    <w:p w14:paraId="64952A50" w14:textId="77777777" w:rsidR="005C2E26" w:rsidRPr="00034446" w:rsidRDefault="005C2E26" w:rsidP="005C2E26">
      <w:pPr>
        <w:pStyle w:val="H6"/>
      </w:pPr>
      <w:r w:rsidRPr="00034446">
        <w:t>System Simulator:</w:t>
      </w:r>
    </w:p>
    <w:p w14:paraId="49853C1E" w14:textId="77777777" w:rsidR="005C2E26" w:rsidRPr="00034446" w:rsidRDefault="005C2E26" w:rsidP="005C2E26">
      <w:pPr>
        <w:pStyle w:val="B1"/>
      </w:pPr>
      <w:r w:rsidRPr="00034446">
        <w:t>-</w:t>
      </w:r>
      <w:r w:rsidRPr="00034446">
        <w:tab/>
        <w:t>Cell 1 and Cell 5.</w:t>
      </w:r>
    </w:p>
    <w:p w14:paraId="17602ACF" w14:textId="77777777" w:rsidR="005C2E26" w:rsidRPr="00034446" w:rsidRDefault="005C2E26" w:rsidP="005C2E26">
      <w:pPr>
        <w:pStyle w:val="B1"/>
      </w:pPr>
      <w:r w:rsidRPr="00034446">
        <w:t>-</w:t>
      </w:r>
      <w:r w:rsidRPr="00034446">
        <w:tab/>
        <w:t>System information combination 4 as defined in TS 36.508 [18] clause 4.4.3.1 is used in E-UTRA cells.</w:t>
      </w:r>
    </w:p>
    <w:p w14:paraId="5F570DDB" w14:textId="77777777" w:rsidR="005C2E26" w:rsidRPr="00034446" w:rsidRDefault="005C2E26" w:rsidP="005C2E26">
      <w:pPr>
        <w:pStyle w:val="H6"/>
      </w:pPr>
      <w:r w:rsidRPr="00034446">
        <w:t>UE:</w:t>
      </w:r>
    </w:p>
    <w:p w14:paraId="29BB6F6A" w14:textId="77777777" w:rsidR="005C2E26" w:rsidRPr="00034446" w:rsidRDefault="005C2E26" w:rsidP="005C2E26">
      <w:r w:rsidRPr="00034446">
        <w:t>None.</w:t>
      </w:r>
    </w:p>
    <w:p w14:paraId="16ADFBB8" w14:textId="77777777" w:rsidR="005C2E26" w:rsidRPr="00034446" w:rsidRDefault="005C2E26" w:rsidP="005C2E26">
      <w:pPr>
        <w:pStyle w:val="B1"/>
      </w:pPr>
      <w:r w:rsidRPr="00034446">
        <w:t>.</w:t>
      </w:r>
    </w:p>
    <w:p w14:paraId="2B9E7CE4" w14:textId="77777777" w:rsidR="005C2E26" w:rsidRPr="00034446" w:rsidRDefault="005C2E26" w:rsidP="005C2E26">
      <w:pPr>
        <w:pStyle w:val="H6"/>
      </w:pPr>
      <w:r w:rsidRPr="00034446">
        <w:t>Preamble:</w:t>
      </w:r>
    </w:p>
    <w:p w14:paraId="7A29EF65" w14:textId="77777777" w:rsidR="005C2E26" w:rsidRPr="00034446" w:rsidRDefault="005C2E26" w:rsidP="005C2E26">
      <w:pPr>
        <w:pStyle w:val="B1"/>
      </w:pPr>
      <w:r w:rsidRPr="00034446">
        <w:t>-</w:t>
      </w:r>
      <w:r w:rsidRPr="00034446">
        <w:tab/>
        <w:t>The UE is in state Registered, Idle mode (state 2) on Cell 1 according to [18].</w:t>
      </w:r>
    </w:p>
    <w:p w14:paraId="35D1FB37" w14:textId="77777777" w:rsidR="005C2E26" w:rsidRPr="00034446" w:rsidRDefault="005C2E26" w:rsidP="005C2E26">
      <w:pPr>
        <w:pStyle w:val="H6"/>
      </w:pPr>
      <w:r w:rsidRPr="00034446">
        <w:t>13.4.3.19.3.2</w:t>
      </w:r>
      <w:r w:rsidRPr="00034446">
        <w:tab/>
        <w:t>Test procedure sequence</w:t>
      </w:r>
    </w:p>
    <w:p w14:paraId="539F3AD5" w14:textId="77777777" w:rsidR="005C2E26" w:rsidRPr="00034446" w:rsidRDefault="005C2E26" w:rsidP="005C2E26">
      <w:r w:rsidRPr="00034446">
        <w:rPr>
          <w:rFonts w:eastAsia="MS Gothic"/>
        </w:rPr>
        <w:t xml:space="preserve">Table </w:t>
      </w:r>
      <w:r w:rsidRPr="00034446">
        <w:rPr>
          <w:lang w:eastAsia="zh-CN"/>
        </w:rPr>
        <w:t>13.4.3.19</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EA0CCA8" w14:textId="77777777" w:rsidR="005C2E26" w:rsidRPr="00034446" w:rsidRDefault="005C2E26" w:rsidP="005C2E26">
      <w:pPr>
        <w:pStyle w:val="TH"/>
        <w:rPr>
          <w:rFonts w:eastAsia="MS Gothic"/>
        </w:rPr>
      </w:pPr>
      <w:r w:rsidRPr="00034446">
        <w:t xml:space="preserve">Table </w:t>
      </w:r>
      <w:r w:rsidRPr="00034446">
        <w:rPr>
          <w:lang w:eastAsia="zh-CN"/>
        </w:rPr>
        <w:t>13.4.3.19</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5C2E26" w:rsidRPr="00034446" w14:paraId="3BECBECA" w14:textId="77777777" w:rsidTr="00E30298">
        <w:trPr>
          <w:jc w:val="center"/>
        </w:trPr>
        <w:tc>
          <w:tcPr>
            <w:tcW w:w="534" w:type="dxa"/>
            <w:tcBorders>
              <w:top w:val="single" w:sz="4" w:space="0" w:color="auto"/>
              <w:bottom w:val="nil"/>
            </w:tcBorders>
          </w:tcPr>
          <w:p w14:paraId="19D80341" w14:textId="77777777" w:rsidR="005C2E26" w:rsidRPr="00034446" w:rsidRDefault="005C2E26" w:rsidP="00E30298">
            <w:pPr>
              <w:pStyle w:val="TAH"/>
            </w:pPr>
          </w:p>
        </w:tc>
        <w:tc>
          <w:tcPr>
            <w:tcW w:w="1504" w:type="dxa"/>
            <w:tcBorders>
              <w:top w:val="single" w:sz="4" w:space="0" w:color="auto"/>
              <w:bottom w:val="nil"/>
            </w:tcBorders>
          </w:tcPr>
          <w:p w14:paraId="0F018D43" w14:textId="77777777" w:rsidR="005C2E26" w:rsidRPr="00034446" w:rsidRDefault="005C2E26" w:rsidP="00E30298">
            <w:pPr>
              <w:pStyle w:val="TAH"/>
            </w:pPr>
            <w:r w:rsidRPr="00034446">
              <w:t>Parameter</w:t>
            </w:r>
          </w:p>
        </w:tc>
        <w:tc>
          <w:tcPr>
            <w:tcW w:w="976" w:type="dxa"/>
            <w:tcBorders>
              <w:top w:val="single" w:sz="4" w:space="0" w:color="auto"/>
            </w:tcBorders>
          </w:tcPr>
          <w:p w14:paraId="4995031B" w14:textId="77777777" w:rsidR="005C2E26" w:rsidRPr="00034446" w:rsidRDefault="005C2E26" w:rsidP="00E30298">
            <w:pPr>
              <w:pStyle w:val="TAH"/>
            </w:pPr>
            <w:r w:rsidRPr="00034446">
              <w:t>Unit</w:t>
            </w:r>
          </w:p>
        </w:tc>
        <w:tc>
          <w:tcPr>
            <w:tcW w:w="1240" w:type="dxa"/>
            <w:tcBorders>
              <w:top w:val="single" w:sz="4" w:space="0" w:color="auto"/>
            </w:tcBorders>
          </w:tcPr>
          <w:p w14:paraId="74A4EC63" w14:textId="77777777" w:rsidR="005C2E26" w:rsidRPr="00034446" w:rsidRDefault="005C2E26" w:rsidP="00E30298">
            <w:pPr>
              <w:pStyle w:val="TAH"/>
            </w:pPr>
            <w:r w:rsidRPr="00034446">
              <w:t>Cell 1</w:t>
            </w:r>
          </w:p>
        </w:tc>
        <w:tc>
          <w:tcPr>
            <w:tcW w:w="1241" w:type="dxa"/>
            <w:tcBorders>
              <w:top w:val="single" w:sz="4" w:space="0" w:color="auto"/>
            </w:tcBorders>
          </w:tcPr>
          <w:p w14:paraId="760D7A0A" w14:textId="77777777" w:rsidR="005C2E26" w:rsidRPr="00034446" w:rsidRDefault="005C2E26" w:rsidP="00E30298">
            <w:pPr>
              <w:pStyle w:val="TAH"/>
              <w:rPr>
                <w:lang w:eastAsia="zh-CN"/>
              </w:rPr>
            </w:pPr>
            <w:r w:rsidRPr="00034446">
              <w:t>Cell 5</w:t>
            </w:r>
          </w:p>
        </w:tc>
        <w:tc>
          <w:tcPr>
            <w:tcW w:w="3685" w:type="dxa"/>
            <w:tcBorders>
              <w:top w:val="single" w:sz="4" w:space="0" w:color="auto"/>
              <w:bottom w:val="nil"/>
            </w:tcBorders>
          </w:tcPr>
          <w:p w14:paraId="7E0FB702" w14:textId="77777777" w:rsidR="005C2E26" w:rsidRPr="00034446" w:rsidRDefault="005C2E26" w:rsidP="00E30298">
            <w:pPr>
              <w:pStyle w:val="TAH"/>
            </w:pPr>
            <w:r w:rsidRPr="00034446">
              <w:t>Remark</w:t>
            </w:r>
          </w:p>
        </w:tc>
      </w:tr>
      <w:tr w:rsidR="005C2E26" w:rsidRPr="00034446" w14:paraId="23FD6D69" w14:textId="77777777" w:rsidTr="00E30298">
        <w:trPr>
          <w:jc w:val="center"/>
        </w:trPr>
        <w:tc>
          <w:tcPr>
            <w:tcW w:w="534" w:type="dxa"/>
            <w:vMerge w:val="restart"/>
            <w:tcBorders>
              <w:top w:val="single" w:sz="4" w:space="0" w:color="auto"/>
            </w:tcBorders>
            <w:shd w:val="clear" w:color="auto" w:fill="auto"/>
            <w:vAlign w:val="center"/>
          </w:tcPr>
          <w:p w14:paraId="046016FD" w14:textId="77777777" w:rsidR="005C2E26" w:rsidRPr="00034446" w:rsidRDefault="005C2E26" w:rsidP="00E30298">
            <w:pPr>
              <w:pStyle w:val="TAL"/>
            </w:pPr>
            <w:r w:rsidRPr="00034446">
              <w:t>T0</w:t>
            </w:r>
          </w:p>
        </w:tc>
        <w:tc>
          <w:tcPr>
            <w:tcW w:w="1504" w:type="dxa"/>
            <w:tcBorders>
              <w:top w:val="single" w:sz="4" w:space="0" w:color="auto"/>
              <w:bottom w:val="single" w:sz="4" w:space="0" w:color="auto"/>
            </w:tcBorders>
            <w:vAlign w:val="center"/>
          </w:tcPr>
          <w:p w14:paraId="755EA5F3" w14:textId="77777777" w:rsidR="005C2E26" w:rsidRPr="00034446" w:rsidRDefault="005C2E26" w:rsidP="00E30298">
            <w:pPr>
              <w:pStyle w:val="TAL"/>
            </w:pPr>
            <w:r w:rsidRPr="00034446">
              <w:t>Cell-specific RS EPRE</w:t>
            </w:r>
          </w:p>
        </w:tc>
        <w:tc>
          <w:tcPr>
            <w:tcW w:w="976" w:type="dxa"/>
            <w:tcBorders>
              <w:top w:val="single" w:sz="4" w:space="0" w:color="auto"/>
              <w:bottom w:val="single" w:sz="4" w:space="0" w:color="auto"/>
            </w:tcBorders>
            <w:vAlign w:val="center"/>
          </w:tcPr>
          <w:p w14:paraId="4B114467" w14:textId="77777777" w:rsidR="005C2E26" w:rsidRPr="00034446" w:rsidRDefault="005C2E26" w:rsidP="00E30298">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079F743" w14:textId="77777777" w:rsidR="005C2E26" w:rsidRPr="00034446" w:rsidRDefault="005C2E26" w:rsidP="00E30298">
            <w:pPr>
              <w:pStyle w:val="TAC"/>
            </w:pPr>
            <w:r w:rsidRPr="00034446">
              <w:t>-60</w:t>
            </w:r>
          </w:p>
        </w:tc>
        <w:tc>
          <w:tcPr>
            <w:tcW w:w="1241" w:type="dxa"/>
            <w:tcBorders>
              <w:top w:val="single" w:sz="4" w:space="0" w:color="auto"/>
              <w:bottom w:val="single" w:sz="4" w:space="0" w:color="auto"/>
            </w:tcBorders>
            <w:vAlign w:val="center"/>
          </w:tcPr>
          <w:p w14:paraId="120FA8FF" w14:textId="77777777" w:rsidR="005C2E26" w:rsidRPr="00034446" w:rsidRDefault="005C2E26" w:rsidP="00E30298">
            <w:pPr>
              <w:pStyle w:val="TAC"/>
            </w:pPr>
            <w:r w:rsidRPr="00034446">
              <w:t>-</w:t>
            </w:r>
          </w:p>
        </w:tc>
        <w:tc>
          <w:tcPr>
            <w:tcW w:w="3685" w:type="dxa"/>
            <w:vMerge w:val="restart"/>
            <w:tcBorders>
              <w:top w:val="single" w:sz="4" w:space="0" w:color="auto"/>
            </w:tcBorders>
          </w:tcPr>
          <w:p w14:paraId="7DD30896" w14:textId="77777777" w:rsidR="005C2E26" w:rsidRPr="00034446" w:rsidRDefault="005C2E26" w:rsidP="00E30298">
            <w:pPr>
              <w:pStyle w:val="TAL"/>
            </w:pPr>
            <w:r w:rsidRPr="00034446">
              <w:t>The power level values are such that entering conditions for event B2 are not satisfied.</w:t>
            </w:r>
          </w:p>
        </w:tc>
      </w:tr>
      <w:tr w:rsidR="005C2E26" w:rsidRPr="00034446" w14:paraId="3E194C52" w14:textId="77777777" w:rsidTr="00E30298">
        <w:trPr>
          <w:jc w:val="center"/>
        </w:trPr>
        <w:tc>
          <w:tcPr>
            <w:tcW w:w="534" w:type="dxa"/>
            <w:vMerge/>
            <w:shd w:val="clear" w:color="auto" w:fill="auto"/>
            <w:vAlign w:val="center"/>
          </w:tcPr>
          <w:p w14:paraId="4C5B25FE" w14:textId="77777777" w:rsidR="005C2E26" w:rsidRPr="00034446" w:rsidRDefault="005C2E26" w:rsidP="00E30298">
            <w:pPr>
              <w:pStyle w:val="TAL"/>
            </w:pPr>
          </w:p>
        </w:tc>
        <w:tc>
          <w:tcPr>
            <w:tcW w:w="1504" w:type="dxa"/>
            <w:tcBorders>
              <w:top w:val="single" w:sz="4" w:space="0" w:color="auto"/>
              <w:bottom w:val="single" w:sz="4" w:space="0" w:color="auto"/>
            </w:tcBorders>
            <w:vAlign w:val="center"/>
          </w:tcPr>
          <w:p w14:paraId="5FCD5ABC" w14:textId="77777777" w:rsidR="005C2E26" w:rsidRPr="00034446" w:rsidRDefault="005C2E26"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41ED9DA" w14:textId="77777777" w:rsidR="005C2E26" w:rsidRPr="00034446" w:rsidRDefault="005C2E26" w:rsidP="00E30298">
            <w:pPr>
              <w:pStyle w:val="TAC"/>
            </w:pPr>
            <w:r w:rsidRPr="00034446">
              <w:t>dBm/3.84 MHz</w:t>
            </w:r>
          </w:p>
        </w:tc>
        <w:tc>
          <w:tcPr>
            <w:tcW w:w="1240" w:type="dxa"/>
            <w:tcBorders>
              <w:top w:val="single" w:sz="4" w:space="0" w:color="auto"/>
              <w:bottom w:val="single" w:sz="4" w:space="0" w:color="auto"/>
            </w:tcBorders>
            <w:vAlign w:val="center"/>
          </w:tcPr>
          <w:p w14:paraId="0E986E32" w14:textId="77777777" w:rsidR="005C2E26" w:rsidRPr="00034446" w:rsidRDefault="005C2E26" w:rsidP="00E30298">
            <w:pPr>
              <w:pStyle w:val="TAC"/>
            </w:pPr>
            <w:r w:rsidRPr="00034446">
              <w:t>-</w:t>
            </w:r>
          </w:p>
        </w:tc>
        <w:tc>
          <w:tcPr>
            <w:tcW w:w="1241" w:type="dxa"/>
            <w:tcBorders>
              <w:top w:val="single" w:sz="4" w:space="0" w:color="auto"/>
              <w:bottom w:val="single" w:sz="4" w:space="0" w:color="auto"/>
            </w:tcBorders>
            <w:vAlign w:val="center"/>
          </w:tcPr>
          <w:p w14:paraId="08C81A28" w14:textId="77777777" w:rsidR="005C2E26" w:rsidRPr="00034446" w:rsidRDefault="005C2E26" w:rsidP="00E30298">
            <w:pPr>
              <w:pStyle w:val="TAC"/>
            </w:pPr>
            <w:r w:rsidRPr="00034446">
              <w:t>-88</w:t>
            </w:r>
          </w:p>
        </w:tc>
        <w:tc>
          <w:tcPr>
            <w:tcW w:w="3685" w:type="dxa"/>
            <w:vMerge/>
          </w:tcPr>
          <w:p w14:paraId="7FA02786" w14:textId="77777777" w:rsidR="005C2E26" w:rsidRPr="00034446" w:rsidRDefault="005C2E26" w:rsidP="00E30298">
            <w:pPr>
              <w:pStyle w:val="TAL"/>
            </w:pPr>
          </w:p>
        </w:tc>
      </w:tr>
      <w:tr w:rsidR="005C2E26" w:rsidRPr="00034446" w14:paraId="06F80A57" w14:textId="77777777" w:rsidTr="00E30298">
        <w:trPr>
          <w:jc w:val="center"/>
        </w:trPr>
        <w:tc>
          <w:tcPr>
            <w:tcW w:w="534" w:type="dxa"/>
            <w:vMerge/>
            <w:shd w:val="clear" w:color="auto" w:fill="auto"/>
            <w:vAlign w:val="center"/>
          </w:tcPr>
          <w:p w14:paraId="6B91BD61" w14:textId="77777777" w:rsidR="005C2E26" w:rsidRPr="00034446" w:rsidRDefault="005C2E26" w:rsidP="00E30298">
            <w:pPr>
              <w:pStyle w:val="TAL"/>
            </w:pPr>
          </w:p>
        </w:tc>
        <w:tc>
          <w:tcPr>
            <w:tcW w:w="1504" w:type="dxa"/>
            <w:tcBorders>
              <w:top w:val="single" w:sz="4" w:space="0" w:color="auto"/>
              <w:bottom w:val="single" w:sz="4" w:space="0" w:color="auto"/>
            </w:tcBorders>
            <w:vAlign w:val="center"/>
          </w:tcPr>
          <w:p w14:paraId="511B190A" w14:textId="77777777" w:rsidR="005C2E26" w:rsidRPr="00034446" w:rsidRDefault="005C2E26"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79C7691" w14:textId="77777777" w:rsidR="005C2E26" w:rsidRPr="00034446" w:rsidRDefault="005C2E26"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87D5BA9" w14:textId="77777777" w:rsidR="005C2E26" w:rsidRPr="00034446" w:rsidRDefault="005C2E26"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2C324B12" w14:textId="77777777" w:rsidR="005C2E26" w:rsidRPr="00034446" w:rsidRDefault="005C2E26" w:rsidP="00E30298">
            <w:pPr>
              <w:pStyle w:val="TAC"/>
            </w:pPr>
            <w:r w:rsidRPr="00034446">
              <w:rPr>
                <w:lang w:eastAsia="zh-CN"/>
              </w:rPr>
              <w:t>-88</w:t>
            </w:r>
          </w:p>
        </w:tc>
        <w:tc>
          <w:tcPr>
            <w:tcW w:w="3685" w:type="dxa"/>
            <w:vMerge/>
            <w:tcBorders>
              <w:bottom w:val="single" w:sz="4" w:space="0" w:color="auto"/>
            </w:tcBorders>
          </w:tcPr>
          <w:p w14:paraId="2076C1DD" w14:textId="77777777" w:rsidR="005C2E26" w:rsidRPr="00034446" w:rsidRDefault="005C2E26" w:rsidP="00E30298">
            <w:pPr>
              <w:pStyle w:val="TAL"/>
            </w:pPr>
          </w:p>
        </w:tc>
      </w:tr>
      <w:tr w:rsidR="005C2E26" w:rsidRPr="00034446" w14:paraId="789E5B78" w14:textId="77777777" w:rsidTr="00E30298">
        <w:trPr>
          <w:jc w:val="center"/>
        </w:trPr>
        <w:tc>
          <w:tcPr>
            <w:tcW w:w="534" w:type="dxa"/>
            <w:vMerge w:val="restart"/>
            <w:tcBorders>
              <w:top w:val="single" w:sz="4" w:space="0" w:color="auto"/>
            </w:tcBorders>
            <w:shd w:val="clear" w:color="auto" w:fill="auto"/>
            <w:vAlign w:val="center"/>
          </w:tcPr>
          <w:p w14:paraId="74B150EB" w14:textId="77777777" w:rsidR="005C2E26" w:rsidRPr="00034446" w:rsidRDefault="005C2E26" w:rsidP="00E30298">
            <w:pPr>
              <w:pStyle w:val="TAL"/>
            </w:pPr>
            <w:r w:rsidRPr="00034446">
              <w:t>T1</w:t>
            </w:r>
          </w:p>
        </w:tc>
        <w:tc>
          <w:tcPr>
            <w:tcW w:w="1504" w:type="dxa"/>
            <w:tcBorders>
              <w:top w:val="single" w:sz="4" w:space="0" w:color="auto"/>
              <w:bottom w:val="single" w:sz="4" w:space="0" w:color="auto"/>
            </w:tcBorders>
            <w:vAlign w:val="center"/>
          </w:tcPr>
          <w:p w14:paraId="517A32BE" w14:textId="77777777" w:rsidR="005C2E26" w:rsidRPr="00034446" w:rsidRDefault="005C2E26" w:rsidP="00E30298">
            <w:pPr>
              <w:pStyle w:val="TAL"/>
            </w:pPr>
            <w:r w:rsidRPr="00034446">
              <w:t>Cell-specific RS EPRE</w:t>
            </w:r>
          </w:p>
        </w:tc>
        <w:tc>
          <w:tcPr>
            <w:tcW w:w="976" w:type="dxa"/>
            <w:tcBorders>
              <w:top w:val="single" w:sz="4" w:space="0" w:color="auto"/>
              <w:bottom w:val="single" w:sz="4" w:space="0" w:color="auto"/>
            </w:tcBorders>
            <w:vAlign w:val="center"/>
          </w:tcPr>
          <w:p w14:paraId="57F9881A" w14:textId="77777777" w:rsidR="005C2E26" w:rsidRPr="00034446" w:rsidRDefault="005C2E26" w:rsidP="00E30298">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AE72890" w14:textId="77777777" w:rsidR="005C2E26" w:rsidRPr="00034446" w:rsidRDefault="005C2E26" w:rsidP="00E30298">
            <w:pPr>
              <w:pStyle w:val="TAC"/>
            </w:pPr>
            <w:r w:rsidRPr="00034446">
              <w:t>-84</w:t>
            </w:r>
          </w:p>
        </w:tc>
        <w:tc>
          <w:tcPr>
            <w:tcW w:w="1241" w:type="dxa"/>
            <w:tcBorders>
              <w:top w:val="single" w:sz="4" w:space="0" w:color="auto"/>
              <w:bottom w:val="single" w:sz="4" w:space="0" w:color="auto"/>
            </w:tcBorders>
            <w:vAlign w:val="center"/>
          </w:tcPr>
          <w:p w14:paraId="310BCAFE" w14:textId="77777777" w:rsidR="005C2E26" w:rsidRPr="00034446" w:rsidRDefault="005C2E26" w:rsidP="00E30298">
            <w:pPr>
              <w:pStyle w:val="TAC"/>
            </w:pPr>
            <w:r w:rsidRPr="00034446">
              <w:t>-</w:t>
            </w:r>
          </w:p>
        </w:tc>
        <w:tc>
          <w:tcPr>
            <w:tcW w:w="3685" w:type="dxa"/>
            <w:vMerge w:val="restart"/>
            <w:tcBorders>
              <w:top w:val="single" w:sz="4" w:space="0" w:color="auto"/>
            </w:tcBorders>
          </w:tcPr>
          <w:p w14:paraId="2C775255" w14:textId="77777777" w:rsidR="005C2E26" w:rsidRPr="00034446" w:rsidRDefault="005C2E26" w:rsidP="00E30298">
            <w:pPr>
              <w:pStyle w:val="TAL"/>
            </w:pPr>
            <w:r w:rsidRPr="00034446">
              <w:t>The power level values are such that entering conditions for event B2 are satisfied.</w:t>
            </w:r>
          </w:p>
        </w:tc>
      </w:tr>
      <w:tr w:rsidR="005C2E26" w:rsidRPr="00034446" w14:paraId="731E7340" w14:textId="77777777" w:rsidTr="00E30298">
        <w:trPr>
          <w:jc w:val="center"/>
        </w:trPr>
        <w:tc>
          <w:tcPr>
            <w:tcW w:w="534" w:type="dxa"/>
            <w:vMerge/>
            <w:shd w:val="clear" w:color="auto" w:fill="auto"/>
            <w:vAlign w:val="center"/>
          </w:tcPr>
          <w:p w14:paraId="6E280D91" w14:textId="77777777" w:rsidR="005C2E26" w:rsidRPr="00034446" w:rsidRDefault="005C2E26" w:rsidP="00E30298">
            <w:pPr>
              <w:pStyle w:val="TAL"/>
            </w:pPr>
          </w:p>
        </w:tc>
        <w:tc>
          <w:tcPr>
            <w:tcW w:w="1504" w:type="dxa"/>
            <w:tcBorders>
              <w:top w:val="single" w:sz="4" w:space="0" w:color="auto"/>
              <w:bottom w:val="single" w:sz="4" w:space="0" w:color="auto"/>
            </w:tcBorders>
            <w:vAlign w:val="center"/>
          </w:tcPr>
          <w:p w14:paraId="119D6100" w14:textId="77777777" w:rsidR="005C2E26" w:rsidRPr="00034446" w:rsidRDefault="005C2E26"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D9EF113" w14:textId="77777777" w:rsidR="005C2E26" w:rsidRPr="00034446" w:rsidRDefault="005C2E26" w:rsidP="00E30298">
            <w:pPr>
              <w:pStyle w:val="TAC"/>
              <w:rPr>
                <w:lang w:eastAsia="zh-CN"/>
              </w:rPr>
            </w:pPr>
            <w:r w:rsidRPr="00034446">
              <w:t>dBm/3.84 MHz</w:t>
            </w:r>
          </w:p>
        </w:tc>
        <w:tc>
          <w:tcPr>
            <w:tcW w:w="1240" w:type="dxa"/>
            <w:tcBorders>
              <w:top w:val="single" w:sz="4" w:space="0" w:color="auto"/>
              <w:bottom w:val="single" w:sz="4" w:space="0" w:color="auto"/>
            </w:tcBorders>
            <w:vAlign w:val="center"/>
          </w:tcPr>
          <w:p w14:paraId="359348F5" w14:textId="77777777" w:rsidR="005C2E26" w:rsidRPr="00034446" w:rsidRDefault="005C2E26" w:rsidP="00E30298">
            <w:pPr>
              <w:pStyle w:val="TAC"/>
            </w:pPr>
            <w:r w:rsidRPr="00034446">
              <w:t>-</w:t>
            </w:r>
          </w:p>
        </w:tc>
        <w:tc>
          <w:tcPr>
            <w:tcW w:w="1241" w:type="dxa"/>
            <w:tcBorders>
              <w:top w:val="single" w:sz="4" w:space="0" w:color="auto"/>
              <w:bottom w:val="single" w:sz="4" w:space="0" w:color="auto"/>
            </w:tcBorders>
            <w:vAlign w:val="center"/>
          </w:tcPr>
          <w:p w14:paraId="6E62BDC9" w14:textId="77777777" w:rsidR="005C2E26" w:rsidRPr="00034446" w:rsidRDefault="005C2E26" w:rsidP="00E30298">
            <w:pPr>
              <w:pStyle w:val="TAC"/>
            </w:pPr>
            <w:r w:rsidRPr="00034446">
              <w:t>-64</w:t>
            </w:r>
          </w:p>
        </w:tc>
        <w:tc>
          <w:tcPr>
            <w:tcW w:w="3685" w:type="dxa"/>
            <w:vMerge/>
          </w:tcPr>
          <w:p w14:paraId="5D17BF9B" w14:textId="77777777" w:rsidR="005C2E26" w:rsidRPr="00034446" w:rsidRDefault="005C2E26" w:rsidP="00E30298">
            <w:pPr>
              <w:pStyle w:val="TAL"/>
            </w:pPr>
          </w:p>
        </w:tc>
      </w:tr>
      <w:tr w:rsidR="005C2E26" w:rsidRPr="00034446" w14:paraId="36BF3AE8" w14:textId="77777777" w:rsidTr="00E30298">
        <w:trPr>
          <w:jc w:val="center"/>
        </w:trPr>
        <w:tc>
          <w:tcPr>
            <w:tcW w:w="534" w:type="dxa"/>
            <w:vMerge/>
            <w:shd w:val="clear" w:color="auto" w:fill="auto"/>
            <w:vAlign w:val="center"/>
          </w:tcPr>
          <w:p w14:paraId="72384533" w14:textId="77777777" w:rsidR="005C2E26" w:rsidRPr="00034446" w:rsidRDefault="005C2E26" w:rsidP="00E30298">
            <w:pPr>
              <w:pStyle w:val="TAL"/>
            </w:pPr>
          </w:p>
        </w:tc>
        <w:tc>
          <w:tcPr>
            <w:tcW w:w="1504" w:type="dxa"/>
            <w:tcBorders>
              <w:top w:val="single" w:sz="4" w:space="0" w:color="auto"/>
              <w:bottom w:val="single" w:sz="4" w:space="0" w:color="auto"/>
            </w:tcBorders>
            <w:vAlign w:val="center"/>
          </w:tcPr>
          <w:p w14:paraId="73C3A58B" w14:textId="77777777" w:rsidR="005C2E26" w:rsidRPr="00034446" w:rsidRDefault="005C2E26"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3B2B49E" w14:textId="77777777" w:rsidR="005C2E26" w:rsidRPr="00034446" w:rsidRDefault="005C2E26"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9C7D342" w14:textId="77777777" w:rsidR="005C2E26" w:rsidRPr="00034446" w:rsidRDefault="005C2E26"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32007E38" w14:textId="77777777" w:rsidR="005C2E26" w:rsidRPr="00034446" w:rsidRDefault="005C2E26" w:rsidP="00E30298">
            <w:pPr>
              <w:pStyle w:val="TAC"/>
            </w:pPr>
            <w:r w:rsidRPr="00034446">
              <w:rPr>
                <w:lang w:eastAsia="zh-CN"/>
              </w:rPr>
              <w:t>-64</w:t>
            </w:r>
          </w:p>
        </w:tc>
        <w:tc>
          <w:tcPr>
            <w:tcW w:w="3685" w:type="dxa"/>
            <w:vMerge/>
            <w:tcBorders>
              <w:bottom w:val="single" w:sz="4" w:space="0" w:color="auto"/>
            </w:tcBorders>
          </w:tcPr>
          <w:p w14:paraId="57F6EBC1" w14:textId="77777777" w:rsidR="005C2E26" w:rsidRPr="00034446" w:rsidRDefault="005C2E26" w:rsidP="00E30298">
            <w:pPr>
              <w:pStyle w:val="TAL"/>
            </w:pPr>
          </w:p>
        </w:tc>
      </w:tr>
    </w:tbl>
    <w:p w14:paraId="6143B06B" w14:textId="77777777" w:rsidR="005C2E26" w:rsidRPr="00034446" w:rsidRDefault="005C2E26" w:rsidP="005C2E26"/>
    <w:p w14:paraId="7CD3E66A" w14:textId="77777777" w:rsidR="005C2E26" w:rsidRPr="00034446" w:rsidRDefault="005C2E26" w:rsidP="005C2E26">
      <w:pPr>
        <w:pStyle w:val="TH"/>
      </w:pPr>
      <w:r w:rsidRPr="00034446">
        <w:t>Table 13.4.3.19.3.2-2: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C2E26" w:rsidRPr="00034446" w14:paraId="7136BC02" w14:textId="77777777" w:rsidTr="007D64FD">
        <w:trPr>
          <w:jc w:val="center"/>
        </w:trPr>
        <w:tc>
          <w:tcPr>
            <w:tcW w:w="649" w:type="dxa"/>
            <w:tcBorders>
              <w:top w:val="single" w:sz="4" w:space="0" w:color="auto"/>
              <w:left w:val="single" w:sz="4" w:space="0" w:color="auto"/>
              <w:bottom w:val="nil"/>
              <w:right w:val="single" w:sz="4" w:space="0" w:color="auto"/>
            </w:tcBorders>
          </w:tcPr>
          <w:p w14:paraId="683B5FC6" w14:textId="77777777" w:rsidR="005C2E26" w:rsidRPr="00034446" w:rsidRDefault="005C2E26" w:rsidP="00E30298">
            <w:pPr>
              <w:pStyle w:val="TAH"/>
            </w:pPr>
            <w:r w:rsidRPr="00034446">
              <w:t>St</w:t>
            </w:r>
          </w:p>
        </w:tc>
        <w:tc>
          <w:tcPr>
            <w:tcW w:w="3970" w:type="dxa"/>
            <w:tcBorders>
              <w:top w:val="single" w:sz="4" w:space="0" w:color="auto"/>
              <w:left w:val="single" w:sz="4" w:space="0" w:color="auto"/>
              <w:bottom w:val="nil"/>
              <w:right w:val="single" w:sz="4" w:space="0" w:color="auto"/>
            </w:tcBorders>
          </w:tcPr>
          <w:p w14:paraId="48D62517" w14:textId="77777777" w:rsidR="005C2E26" w:rsidRPr="00034446" w:rsidRDefault="005C2E26" w:rsidP="00E30298">
            <w:pPr>
              <w:pStyle w:val="TAH"/>
            </w:pPr>
            <w:r w:rsidRPr="00034446">
              <w:t>Procedure</w:t>
            </w:r>
          </w:p>
        </w:tc>
        <w:tc>
          <w:tcPr>
            <w:tcW w:w="3687" w:type="dxa"/>
            <w:gridSpan w:val="2"/>
            <w:tcBorders>
              <w:top w:val="single" w:sz="4" w:space="0" w:color="auto"/>
              <w:left w:val="single" w:sz="4" w:space="0" w:color="auto"/>
              <w:bottom w:val="single" w:sz="4" w:space="0" w:color="auto"/>
              <w:right w:val="single" w:sz="4" w:space="0" w:color="auto"/>
            </w:tcBorders>
          </w:tcPr>
          <w:p w14:paraId="5A59CE5A" w14:textId="77777777" w:rsidR="005C2E26" w:rsidRPr="00034446" w:rsidRDefault="005C2E26"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424E3B38" w14:textId="77777777" w:rsidR="005C2E26" w:rsidRPr="00034446" w:rsidRDefault="005C2E26"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4E42BC18" w14:textId="77777777" w:rsidR="005C2E26" w:rsidRPr="00034446" w:rsidRDefault="005C2E26" w:rsidP="00E30298">
            <w:pPr>
              <w:pStyle w:val="TAH"/>
            </w:pPr>
            <w:r w:rsidRPr="00034446">
              <w:t>Verdict</w:t>
            </w:r>
          </w:p>
        </w:tc>
      </w:tr>
      <w:tr w:rsidR="005C2E26" w:rsidRPr="00034446" w14:paraId="453F9928" w14:textId="77777777" w:rsidTr="007D64FD">
        <w:trPr>
          <w:jc w:val="center"/>
        </w:trPr>
        <w:tc>
          <w:tcPr>
            <w:tcW w:w="649" w:type="dxa"/>
            <w:tcBorders>
              <w:top w:val="nil"/>
            </w:tcBorders>
          </w:tcPr>
          <w:p w14:paraId="5BD78A04" w14:textId="77777777" w:rsidR="005C2E26" w:rsidRPr="00034446" w:rsidRDefault="005C2E26" w:rsidP="00E30298">
            <w:pPr>
              <w:pStyle w:val="TAH"/>
            </w:pPr>
          </w:p>
        </w:tc>
        <w:tc>
          <w:tcPr>
            <w:tcW w:w="3970" w:type="dxa"/>
            <w:tcBorders>
              <w:top w:val="nil"/>
            </w:tcBorders>
          </w:tcPr>
          <w:p w14:paraId="76D6ADDE" w14:textId="77777777" w:rsidR="005C2E26" w:rsidRPr="00034446" w:rsidRDefault="005C2E26" w:rsidP="00E30298">
            <w:pPr>
              <w:pStyle w:val="TAH"/>
            </w:pPr>
          </w:p>
        </w:tc>
        <w:tc>
          <w:tcPr>
            <w:tcW w:w="709" w:type="dxa"/>
          </w:tcPr>
          <w:p w14:paraId="24D90580" w14:textId="77777777" w:rsidR="005C2E26" w:rsidRPr="00034446" w:rsidRDefault="005C2E26" w:rsidP="00E30298">
            <w:pPr>
              <w:pStyle w:val="TAH"/>
            </w:pPr>
            <w:r w:rsidRPr="00034446">
              <w:t>U - S</w:t>
            </w:r>
          </w:p>
        </w:tc>
        <w:tc>
          <w:tcPr>
            <w:tcW w:w="2978" w:type="dxa"/>
          </w:tcPr>
          <w:p w14:paraId="34B4D00D" w14:textId="77777777" w:rsidR="005C2E26" w:rsidRPr="00034446" w:rsidRDefault="005C2E26" w:rsidP="00E30298">
            <w:pPr>
              <w:pStyle w:val="TAH"/>
            </w:pPr>
            <w:r w:rsidRPr="00034446">
              <w:t>Message</w:t>
            </w:r>
          </w:p>
        </w:tc>
        <w:tc>
          <w:tcPr>
            <w:tcW w:w="567" w:type="dxa"/>
            <w:tcBorders>
              <w:top w:val="nil"/>
            </w:tcBorders>
          </w:tcPr>
          <w:p w14:paraId="179E4051" w14:textId="77777777" w:rsidR="005C2E26" w:rsidRPr="00034446" w:rsidRDefault="005C2E26" w:rsidP="00E30298">
            <w:pPr>
              <w:pStyle w:val="TAH"/>
            </w:pPr>
          </w:p>
        </w:tc>
        <w:tc>
          <w:tcPr>
            <w:tcW w:w="892" w:type="dxa"/>
            <w:tcBorders>
              <w:top w:val="nil"/>
            </w:tcBorders>
          </w:tcPr>
          <w:p w14:paraId="2D1622BE" w14:textId="77777777" w:rsidR="005C2E26" w:rsidRPr="00034446" w:rsidRDefault="005C2E26" w:rsidP="00E30298">
            <w:pPr>
              <w:pStyle w:val="TAH"/>
            </w:pPr>
          </w:p>
        </w:tc>
      </w:tr>
      <w:tr w:rsidR="005C2E26" w:rsidRPr="00034446" w14:paraId="64E6E7E8" w14:textId="77777777" w:rsidTr="007D64FD">
        <w:trPr>
          <w:jc w:val="center"/>
        </w:trPr>
        <w:tc>
          <w:tcPr>
            <w:tcW w:w="649" w:type="dxa"/>
          </w:tcPr>
          <w:p w14:paraId="33E36DF9" w14:textId="77777777" w:rsidR="005C2E26" w:rsidRPr="00034446" w:rsidRDefault="005C2E26" w:rsidP="00E30298">
            <w:pPr>
              <w:pStyle w:val="TAC"/>
            </w:pPr>
            <w:r w:rsidRPr="00034446">
              <w:t>1</w:t>
            </w:r>
          </w:p>
        </w:tc>
        <w:tc>
          <w:tcPr>
            <w:tcW w:w="3970" w:type="dxa"/>
          </w:tcPr>
          <w:p w14:paraId="36FEA626" w14:textId="77777777" w:rsidR="005C2E26" w:rsidRPr="00034446" w:rsidRDefault="005C2E26" w:rsidP="00E30298">
            <w:pPr>
              <w:pStyle w:val="TAL"/>
              <w:rPr>
                <w:rFonts w:eastAsia="MS Gothic"/>
              </w:rPr>
            </w:pPr>
            <w:r w:rsidRPr="00034446">
              <w:rPr>
                <w:rFonts w:eastAsia="MS Gothic"/>
              </w:rPr>
              <w:t xml:space="preserve">The SS configures UTRA cell 5 to reference configuration according 36.508 </w:t>
            </w:r>
            <w:r w:rsidRPr="00034446">
              <w:t xml:space="preserve">[18] </w:t>
            </w:r>
            <w:r w:rsidRPr="00034446">
              <w:rPr>
                <w:rFonts w:eastAsia="MS Gothic"/>
              </w:rPr>
              <w:t xml:space="preserve">table 4.8.3-1, condition UTRA </w:t>
            </w:r>
            <w:r w:rsidRPr="00034446">
              <w:t xml:space="preserve">PS RB + </w:t>
            </w:r>
            <w:r w:rsidRPr="00034446">
              <w:rPr>
                <w:rFonts w:eastAsia="MS Gothic"/>
              </w:rPr>
              <w:t>Speech.</w:t>
            </w:r>
          </w:p>
        </w:tc>
        <w:tc>
          <w:tcPr>
            <w:tcW w:w="709" w:type="dxa"/>
          </w:tcPr>
          <w:p w14:paraId="6238DE96" w14:textId="77777777" w:rsidR="005C2E26" w:rsidRPr="00034446" w:rsidRDefault="005C2E26" w:rsidP="00E30298">
            <w:pPr>
              <w:pStyle w:val="TAC"/>
            </w:pPr>
            <w:r w:rsidRPr="00034446">
              <w:t>-</w:t>
            </w:r>
          </w:p>
        </w:tc>
        <w:tc>
          <w:tcPr>
            <w:tcW w:w="2978" w:type="dxa"/>
          </w:tcPr>
          <w:p w14:paraId="3AC01814" w14:textId="77777777" w:rsidR="005C2E26" w:rsidRPr="00034446" w:rsidRDefault="005C2E26" w:rsidP="00E30298">
            <w:pPr>
              <w:pStyle w:val="TAL"/>
            </w:pPr>
            <w:r w:rsidRPr="00034446">
              <w:t>-</w:t>
            </w:r>
          </w:p>
        </w:tc>
        <w:tc>
          <w:tcPr>
            <w:tcW w:w="567" w:type="dxa"/>
          </w:tcPr>
          <w:p w14:paraId="76688D35" w14:textId="77777777" w:rsidR="005C2E26" w:rsidRPr="00034446" w:rsidRDefault="005C2E26" w:rsidP="00E30298">
            <w:pPr>
              <w:pStyle w:val="TAC"/>
            </w:pPr>
            <w:r w:rsidRPr="00034446">
              <w:t>-</w:t>
            </w:r>
          </w:p>
        </w:tc>
        <w:tc>
          <w:tcPr>
            <w:tcW w:w="892" w:type="dxa"/>
          </w:tcPr>
          <w:p w14:paraId="23FE1135" w14:textId="77777777" w:rsidR="005C2E26" w:rsidRPr="00034446" w:rsidRDefault="005C2E26" w:rsidP="00E30298">
            <w:pPr>
              <w:pStyle w:val="TAC"/>
            </w:pPr>
            <w:r w:rsidRPr="00034446">
              <w:t>-</w:t>
            </w:r>
          </w:p>
        </w:tc>
      </w:tr>
      <w:tr w:rsidR="005C2E26" w:rsidRPr="00034446" w14:paraId="763807FB" w14:textId="77777777" w:rsidTr="007D64FD">
        <w:trPr>
          <w:jc w:val="center"/>
        </w:trPr>
        <w:tc>
          <w:tcPr>
            <w:tcW w:w="649" w:type="dxa"/>
            <w:tcBorders>
              <w:top w:val="single" w:sz="4" w:space="0" w:color="auto"/>
              <w:left w:val="single" w:sz="4" w:space="0" w:color="auto"/>
              <w:bottom w:val="single" w:sz="4" w:space="0" w:color="auto"/>
              <w:right w:val="single" w:sz="4" w:space="0" w:color="auto"/>
            </w:tcBorders>
          </w:tcPr>
          <w:p w14:paraId="095B9E54" w14:textId="77777777" w:rsidR="005C2E26" w:rsidRPr="00034446" w:rsidRDefault="005C2E26" w:rsidP="00E30298">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1AD5B756" w14:textId="77777777" w:rsidR="005C2E26" w:rsidRPr="00034446" w:rsidRDefault="005C2E26" w:rsidP="00E30298">
            <w:pPr>
              <w:pStyle w:val="TAL"/>
            </w:pPr>
            <w:r w:rsidRPr="00034446">
              <w:t>The following messages are to be observed on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13E72846" w14:textId="77777777" w:rsidR="005C2E26" w:rsidRPr="00034446" w:rsidRDefault="005C2E26" w:rsidP="00E30298">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2600CA97" w14:textId="77777777" w:rsidR="005C2E26" w:rsidRPr="00034446" w:rsidRDefault="005C2E26"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768CF70" w14:textId="77777777" w:rsidR="005C2E26" w:rsidRPr="00034446" w:rsidRDefault="005C2E26"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AEAA13A" w14:textId="77777777" w:rsidR="005C2E26" w:rsidRPr="00034446" w:rsidRDefault="005C2E26" w:rsidP="00E30298">
            <w:pPr>
              <w:pStyle w:val="TAC"/>
            </w:pPr>
            <w:r w:rsidRPr="00034446">
              <w:t>-</w:t>
            </w:r>
          </w:p>
        </w:tc>
      </w:tr>
      <w:tr w:rsidR="005C2E26" w:rsidRPr="00034446" w:rsidDel="00610E7D" w14:paraId="2FEFAA5A" w14:textId="77777777" w:rsidTr="007D64FD">
        <w:trPr>
          <w:jc w:val="center"/>
        </w:trPr>
        <w:tc>
          <w:tcPr>
            <w:tcW w:w="649" w:type="dxa"/>
          </w:tcPr>
          <w:p w14:paraId="5E97272F" w14:textId="77777777" w:rsidR="005C2E26" w:rsidRPr="00034446" w:rsidDel="00610E7D" w:rsidRDefault="005C2E26" w:rsidP="00E30298">
            <w:pPr>
              <w:pStyle w:val="TAC"/>
            </w:pPr>
            <w:r w:rsidRPr="00034446">
              <w:t>2-13</w:t>
            </w:r>
          </w:p>
        </w:tc>
        <w:tc>
          <w:tcPr>
            <w:tcW w:w="3970" w:type="dxa"/>
          </w:tcPr>
          <w:p w14:paraId="67C731C7" w14:textId="77777777" w:rsidR="005C2E26" w:rsidRPr="00034446" w:rsidDel="00610E7D" w:rsidRDefault="005C2E26" w:rsidP="00E30298">
            <w:pPr>
              <w:pStyle w:val="TAL"/>
            </w:pPr>
            <w:r w:rsidRPr="00034446">
              <w:t>Steps 1 to 12 of the generic test procedure for IMS MO speech call (TS 36.508 [18] 4.5A.6.3-1).</w:t>
            </w:r>
          </w:p>
        </w:tc>
        <w:tc>
          <w:tcPr>
            <w:tcW w:w="709" w:type="dxa"/>
          </w:tcPr>
          <w:p w14:paraId="5FCD9B39" w14:textId="77777777" w:rsidR="005C2E26" w:rsidRPr="00034446" w:rsidDel="00610E7D" w:rsidRDefault="005C2E26" w:rsidP="00E30298">
            <w:pPr>
              <w:pStyle w:val="TAC"/>
            </w:pPr>
            <w:r w:rsidRPr="00034446">
              <w:t>-</w:t>
            </w:r>
          </w:p>
        </w:tc>
        <w:tc>
          <w:tcPr>
            <w:tcW w:w="2978" w:type="dxa"/>
          </w:tcPr>
          <w:p w14:paraId="6DC8C42D" w14:textId="77777777" w:rsidR="005C2E26" w:rsidRPr="00034446" w:rsidDel="00610E7D" w:rsidRDefault="005C2E26" w:rsidP="00E30298">
            <w:pPr>
              <w:pStyle w:val="TAL"/>
            </w:pPr>
            <w:r w:rsidRPr="00034446">
              <w:t>-</w:t>
            </w:r>
          </w:p>
        </w:tc>
        <w:tc>
          <w:tcPr>
            <w:tcW w:w="567" w:type="dxa"/>
          </w:tcPr>
          <w:p w14:paraId="4A1AF6D2" w14:textId="77777777" w:rsidR="005C2E26" w:rsidRPr="00034446" w:rsidDel="00610E7D" w:rsidRDefault="005C2E26" w:rsidP="00E30298">
            <w:pPr>
              <w:pStyle w:val="TAC"/>
            </w:pPr>
            <w:r w:rsidRPr="00034446">
              <w:t>-</w:t>
            </w:r>
          </w:p>
        </w:tc>
        <w:tc>
          <w:tcPr>
            <w:tcW w:w="892" w:type="dxa"/>
          </w:tcPr>
          <w:p w14:paraId="077BB587" w14:textId="77777777" w:rsidR="005C2E26" w:rsidRPr="00034446" w:rsidDel="00610E7D" w:rsidRDefault="005C2E26" w:rsidP="00E30298">
            <w:pPr>
              <w:pStyle w:val="TAC"/>
            </w:pPr>
            <w:r w:rsidRPr="00034446">
              <w:t>-</w:t>
            </w:r>
          </w:p>
        </w:tc>
      </w:tr>
      <w:tr w:rsidR="007D64FD" w:rsidRPr="00034446" w14:paraId="140A02A0" w14:textId="77777777" w:rsidTr="007D64FD">
        <w:trPr>
          <w:jc w:val="center"/>
        </w:trPr>
        <w:tc>
          <w:tcPr>
            <w:tcW w:w="649" w:type="dxa"/>
            <w:tcBorders>
              <w:top w:val="single" w:sz="4" w:space="0" w:color="auto"/>
              <w:left w:val="single" w:sz="4" w:space="0" w:color="auto"/>
              <w:bottom w:val="single" w:sz="4" w:space="0" w:color="auto"/>
              <w:right w:val="single" w:sz="4" w:space="0" w:color="auto"/>
            </w:tcBorders>
          </w:tcPr>
          <w:p w14:paraId="1866FBEA" w14:textId="77777777" w:rsidR="007D64FD" w:rsidRPr="00034446" w:rsidRDefault="007D64FD" w:rsidP="00CE3881">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41DB02D8" w14:textId="77777777" w:rsidR="007D64FD" w:rsidRPr="00034446" w:rsidRDefault="007D64FD" w:rsidP="00CE3881">
            <w:pPr>
              <w:pStyle w:val="TAL"/>
            </w:pPr>
            <w:r w:rsidRPr="00034446">
              <w:t>EXCEPTION: In parallel to the events described in steps 14 to 15 the steps specified in Table 13.4.3.19.3.2-3 shall take place</w:t>
            </w:r>
          </w:p>
        </w:tc>
        <w:tc>
          <w:tcPr>
            <w:tcW w:w="709" w:type="dxa"/>
            <w:tcBorders>
              <w:top w:val="single" w:sz="4" w:space="0" w:color="auto"/>
              <w:left w:val="single" w:sz="4" w:space="0" w:color="auto"/>
              <w:bottom w:val="single" w:sz="4" w:space="0" w:color="auto"/>
              <w:right w:val="single" w:sz="4" w:space="0" w:color="auto"/>
            </w:tcBorders>
          </w:tcPr>
          <w:p w14:paraId="0A08F336" w14:textId="77777777" w:rsidR="007D64FD" w:rsidRPr="00034446" w:rsidRDefault="007D64FD" w:rsidP="00CE3881">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146710D2" w14:textId="77777777" w:rsidR="007D64FD" w:rsidRPr="00034446" w:rsidRDefault="007D64FD" w:rsidP="00CE388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0FD1697" w14:textId="77777777" w:rsidR="007D64FD" w:rsidRPr="00034446" w:rsidRDefault="007D64FD" w:rsidP="00CE388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8587194" w14:textId="77777777" w:rsidR="007D64FD" w:rsidRPr="00034446" w:rsidRDefault="007D64FD" w:rsidP="00CE3881">
            <w:pPr>
              <w:pStyle w:val="TAC"/>
            </w:pPr>
            <w:r w:rsidRPr="00034446">
              <w:t>-</w:t>
            </w:r>
          </w:p>
        </w:tc>
      </w:tr>
      <w:tr w:rsidR="005C2E26" w:rsidRPr="00034446" w:rsidDel="00610E7D" w14:paraId="5CED9593" w14:textId="77777777" w:rsidTr="007D64FD">
        <w:trPr>
          <w:jc w:val="center"/>
        </w:trPr>
        <w:tc>
          <w:tcPr>
            <w:tcW w:w="649" w:type="dxa"/>
          </w:tcPr>
          <w:p w14:paraId="5F136F04" w14:textId="77777777" w:rsidR="005C2E26" w:rsidRPr="00034446" w:rsidRDefault="005C2E26" w:rsidP="00E30298">
            <w:pPr>
              <w:pStyle w:val="TAC"/>
            </w:pPr>
            <w:r w:rsidRPr="00034446">
              <w:t>14</w:t>
            </w:r>
          </w:p>
        </w:tc>
        <w:tc>
          <w:tcPr>
            <w:tcW w:w="3970" w:type="dxa"/>
          </w:tcPr>
          <w:p w14:paraId="0796E3D1" w14:textId="77777777" w:rsidR="005C2E26" w:rsidRPr="00034446" w:rsidRDefault="005C2E26" w:rsidP="00E30298">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42AE89F7" w14:textId="77777777" w:rsidR="005C2E26" w:rsidRPr="00034446" w:rsidRDefault="005C2E26" w:rsidP="00E30298">
            <w:pPr>
              <w:pStyle w:val="TAC"/>
            </w:pPr>
            <w:r w:rsidRPr="00034446">
              <w:t>--&gt;</w:t>
            </w:r>
          </w:p>
        </w:tc>
        <w:tc>
          <w:tcPr>
            <w:tcW w:w="2978" w:type="dxa"/>
          </w:tcPr>
          <w:p w14:paraId="3CEF95AF" w14:textId="77777777" w:rsidR="005C2E26" w:rsidRPr="00034446" w:rsidRDefault="005C2E26" w:rsidP="00E30298">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4E4E22F4" w14:textId="77777777" w:rsidR="005C2E26" w:rsidRPr="00034446" w:rsidRDefault="005C2E26" w:rsidP="00E30298">
            <w:pPr>
              <w:pStyle w:val="TAC"/>
            </w:pPr>
            <w:r w:rsidRPr="00034446">
              <w:t>-</w:t>
            </w:r>
          </w:p>
        </w:tc>
        <w:tc>
          <w:tcPr>
            <w:tcW w:w="892" w:type="dxa"/>
          </w:tcPr>
          <w:p w14:paraId="269FD651" w14:textId="77777777" w:rsidR="005C2E26" w:rsidRPr="00034446" w:rsidRDefault="005C2E26" w:rsidP="00E30298">
            <w:pPr>
              <w:pStyle w:val="TAC"/>
            </w:pPr>
            <w:r w:rsidRPr="00034446">
              <w:t>-</w:t>
            </w:r>
          </w:p>
        </w:tc>
      </w:tr>
      <w:tr w:rsidR="005C2E26" w:rsidRPr="00034446" w:rsidDel="00610E7D" w14:paraId="6DAB65E1" w14:textId="77777777" w:rsidTr="007D64FD">
        <w:trPr>
          <w:jc w:val="center"/>
        </w:trPr>
        <w:tc>
          <w:tcPr>
            <w:tcW w:w="649" w:type="dxa"/>
          </w:tcPr>
          <w:p w14:paraId="2190126E" w14:textId="77777777" w:rsidR="005C2E26" w:rsidRPr="00034446" w:rsidRDefault="005C2E26" w:rsidP="00E30298">
            <w:pPr>
              <w:pStyle w:val="TAC"/>
            </w:pPr>
            <w:r w:rsidRPr="00034446">
              <w:t>15</w:t>
            </w:r>
          </w:p>
        </w:tc>
        <w:tc>
          <w:tcPr>
            <w:tcW w:w="3970" w:type="dxa"/>
          </w:tcPr>
          <w:p w14:paraId="2F1FBA43" w14:textId="77777777" w:rsidR="005C2E26" w:rsidRPr="00034446" w:rsidRDefault="005C2E26" w:rsidP="00E30298">
            <w:pPr>
              <w:pStyle w:val="TAL"/>
            </w:pPr>
            <w:r w:rsidRPr="00034446">
              <w:t>The UE transmits an ACTIVATE DEDICATED EPS BEARER CONTEXT ACCEPT message.</w:t>
            </w:r>
          </w:p>
        </w:tc>
        <w:tc>
          <w:tcPr>
            <w:tcW w:w="709" w:type="dxa"/>
          </w:tcPr>
          <w:p w14:paraId="6F396DEF" w14:textId="77777777" w:rsidR="005C2E26" w:rsidRPr="00034446" w:rsidRDefault="005C2E26" w:rsidP="00E30298">
            <w:pPr>
              <w:pStyle w:val="TAC"/>
            </w:pPr>
            <w:r w:rsidRPr="00034446">
              <w:t>--&gt;</w:t>
            </w:r>
          </w:p>
        </w:tc>
        <w:tc>
          <w:tcPr>
            <w:tcW w:w="2978" w:type="dxa"/>
          </w:tcPr>
          <w:p w14:paraId="093B629D" w14:textId="77777777" w:rsidR="005C2E26" w:rsidRPr="00034446" w:rsidRDefault="005C2E26" w:rsidP="00E30298">
            <w:pPr>
              <w:pStyle w:val="TAL"/>
            </w:pPr>
            <w:smartTag w:uri="urn:schemas-microsoft-com:office:smarttags" w:element="stockticker">
              <w:r w:rsidRPr="00034446">
                <w:t>RRC</w:t>
              </w:r>
            </w:smartTag>
            <w:r w:rsidRPr="00034446">
              <w:t>: ULInformationTransfer</w:t>
            </w:r>
          </w:p>
          <w:p w14:paraId="4642CD05" w14:textId="77777777" w:rsidR="005C2E26" w:rsidRPr="00034446" w:rsidRDefault="005C2E26" w:rsidP="00E30298">
            <w:pPr>
              <w:pStyle w:val="TAL"/>
            </w:pPr>
            <w:r w:rsidRPr="00034446">
              <w:t>NAS:ACTIVATE DEDICATED EPS BEARER CONTEXT ACCEPT</w:t>
            </w:r>
          </w:p>
        </w:tc>
        <w:tc>
          <w:tcPr>
            <w:tcW w:w="567" w:type="dxa"/>
          </w:tcPr>
          <w:p w14:paraId="0BC00433" w14:textId="77777777" w:rsidR="005C2E26" w:rsidRPr="00034446" w:rsidRDefault="005C2E26" w:rsidP="00E30298">
            <w:pPr>
              <w:pStyle w:val="TAC"/>
            </w:pPr>
            <w:r w:rsidRPr="00034446">
              <w:t>-</w:t>
            </w:r>
          </w:p>
        </w:tc>
        <w:tc>
          <w:tcPr>
            <w:tcW w:w="892" w:type="dxa"/>
          </w:tcPr>
          <w:p w14:paraId="606DC1A9" w14:textId="77777777" w:rsidR="005C2E26" w:rsidRPr="00034446" w:rsidRDefault="005C2E26" w:rsidP="00E30298">
            <w:pPr>
              <w:pStyle w:val="TAC"/>
            </w:pPr>
            <w:r w:rsidRPr="00034446">
              <w:t>-</w:t>
            </w:r>
          </w:p>
        </w:tc>
      </w:tr>
      <w:tr w:rsidR="005C2E26" w:rsidRPr="00034446" w14:paraId="68E44BDB" w14:textId="77777777" w:rsidTr="007D64FD">
        <w:trPr>
          <w:jc w:val="center"/>
        </w:trPr>
        <w:tc>
          <w:tcPr>
            <w:tcW w:w="649" w:type="dxa"/>
            <w:tcBorders>
              <w:top w:val="single" w:sz="4" w:space="0" w:color="auto"/>
              <w:left w:val="single" w:sz="4" w:space="0" w:color="auto"/>
              <w:bottom w:val="single" w:sz="4" w:space="0" w:color="auto"/>
              <w:right w:val="single" w:sz="4" w:space="0" w:color="auto"/>
            </w:tcBorders>
          </w:tcPr>
          <w:p w14:paraId="637061BF" w14:textId="77777777" w:rsidR="005C2E26" w:rsidRPr="00034446" w:rsidRDefault="005C2E26" w:rsidP="00E30298">
            <w:pPr>
              <w:pStyle w:val="TAC"/>
            </w:pPr>
            <w:r w:rsidRPr="00034446">
              <w:t>-</w:t>
            </w:r>
          </w:p>
        </w:tc>
        <w:tc>
          <w:tcPr>
            <w:tcW w:w="3970" w:type="dxa"/>
            <w:tcBorders>
              <w:top w:val="single" w:sz="4" w:space="0" w:color="auto"/>
              <w:left w:val="single" w:sz="4" w:space="0" w:color="auto"/>
              <w:bottom w:val="single" w:sz="4" w:space="0" w:color="auto"/>
              <w:right w:val="single" w:sz="4" w:space="0" w:color="auto"/>
            </w:tcBorders>
          </w:tcPr>
          <w:p w14:paraId="6962C3B6" w14:textId="77777777" w:rsidR="005C2E26" w:rsidRPr="00034446" w:rsidRDefault="005C2E26" w:rsidP="00E30298">
            <w:pPr>
              <w:pStyle w:val="TAL"/>
            </w:pPr>
            <w:r w:rsidRPr="00034446">
              <w:t>EXCEPTION: In parallel to the events described in steps 16 to 17 the steps specified in Table 13.4.3.19.3.2-3 should take place.</w:t>
            </w:r>
          </w:p>
        </w:tc>
        <w:tc>
          <w:tcPr>
            <w:tcW w:w="709" w:type="dxa"/>
            <w:tcBorders>
              <w:top w:val="single" w:sz="4" w:space="0" w:color="auto"/>
              <w:left w:val="single" w:sz="4" w:space="0" w:color="auto"/>
              <w:bottom w:val="single" w:sz="4" w:space="0" w:color="auto"/>
              <w:right w:val="single" w:sz="4" w:space="0" w:color="auto"/>
            </w:tcBorders>
          </w:tcPr>
          <w:p w14:paraId="0CFB0978" w14:textId="77777777" w:rsidR="005C2E26" w:rsidRPr="00034446" w:rsidRDefault="005C2E26" w:rsidP="00E30298">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15A6E6BC" w14:textId="77777777" w:rsidR="005C2E26" w:rsidRPr="00034446" w:rsidRDefault="005C2E26"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EEE7F3B" w14:textId="77777777" w:rsidR="005C2E26" w:rsidRPr="00034446" w:rsidRDefault="005C2E26"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E93D878" w14:textId="77777777" w:rsidR="005C2E26" w:rsidRPr="00034446" w:rsidRDefault="005C2E26" w:rsidP="00E30298">
            <w:pPr>
              <w:pStyle w:val="TAC"/>
            </w:pPr>
            <w:r w:rsidRPr="00034446">
              <w:t>-</w:t>
            </w:r>
          </w:p>
        </w:tc>
      </w:tr>
      <w:tr w:rsidR="005C2E26" w:rsidRPr="00034446" w14:paraId="40EE804C" w14:textId="77777777" w:rsidTr="007D64FD">
        <w:trPr>
          <w:jc w:val="center"/>
        </w:trPr>
        <w:tc>
          <w:tcPr>
            <w:tcW w:w="649" w:type="dxa"/>
          </w:tcPr>
          <w:p w14:paraId="193F0FB7" w14:textId="77777777" w:rsidR="005C2E26" w:rsidRPr="00034446" w:rsidRDefault="005C2E26" w:rsidP="00E30298">
            <w:pPr>
              <w:pStyle w:val="TAC"/>
            </w:pPr>
            <w:r w:rsidRPr="00034446">
              <w:t>16</w:t>
            </w:r>
          </w:p>
        </w:tc>
        <w:tc>
          <w:tcPr>
            <w:tcW w:w="3970" w:type="dxa"/>
          </w:tcPr>
          <w:p w14:paraId="234A9C53" w14:textId="77777777" w:rsidR="005C2E26" w:rsidRPr="00034446" w:rsidRDefault="005C2E26" w:rsidP="00E30298">
            <w:pPr>
              <w:pStyle w:val="TAL"/>
            </w:pPr>
            <w:r w:rsidRPr="00034446">
              <w:t xml:space="preserve">The SS transmits an </w:t>
            </w:r>
            <w:r w:rsidRPr="00034446">
              <w:rPr>
                <w:i/>
                <w:iCs/>
              </w:rPr>
              <w:t>RRCConnectionReconfiguration</w:t>
            </w:r>
            <w:r w:rsidRPr="00034446">
              <w:t xml:space="preserve"> message to setup inter RAT measurement and reporting for event B2.</w:t>
            </w:r>
          </w:p>
        </w:tc>
        <w:tc>
          <w:tcPr>
            <w:tcW w:w="709" w:type="dxa"/>
          </w:tcPr>
          <w:p w14:paraId="005BE284" w14:textId="77777777" w:rsidR="005C2E26" w:rsidRPr="00034446" w:rsidRDefault="005C2E26" w:rsidP="00E30298">
            <w:pPr>
              <w:pStyle w:val="TAC"/>
            </w:pPr>
            <w:r w:rsidRPr="00034446">
              <w:t>&lt;--</w:t>
            </w:r>
          </w:p>
        </w:tc>
        <w:tc>
          <w:tcPr>
            <w:tcW w:w="2978" w:type="dxa"/>
          </w:tcPr>
          <w:p w14:paraId="600D8492" w14:textId="77777777" w:rsidR="005C2E26" w:rsidRPr="00034446" w:rsidRDefault="005C2E26" w:rsidP="00E30298">
            <w:pPr>
              <w:pStyle w:val="TAL"/>
            </w:pPr>
            <w:r w:rsidRPr="00034446">
              <w:rPr>
                <w:i/>
                <w:iCs/>
              </w:rPr>
              <w:t>RRCConnectionReconfiguration</w:t>
            </w:r>
          </w:p>
        </w:tc>
        <w:tc>
          <w:tcPr>
            <w:tcW w:w="567" w:type="dxa"/>
          </w:tcPr>
          <w:p w14:paraId="01A3ABBD" w14:textId="77777777" w:rsidR="005C2E26" w:rsidRPr="00034446" w:rsidRDefault="005C2E26" w:rsidP="00E30298">
            <w:pPr>
              <w:pStyle w:val="TAC"/>
            </w:pPr>
            <w:r w:rsidRPr="00034446">
              <w:t>-</w:t>
            </w:r>
          </w:p>
        </w:tc>
        <w:tc>
          <w:tcPr>
            <w:tcW w:w="892" w:type="dxa"/>
          </w:tcPr>
          <w:p w14:paraId="7F001339" w14:textId="77777777" w:rsidR="005C2E26" w:rsidRPr="00034446" w:rsidRDefault="005C2E26" w:rsidP="00E30298">
            <w:pPr>
              <w:pStyle w:val="TAC"/>
            </w:pPr>
            <w:r w:rsidRPr="00034446">
              <w:t>-</w:t>
            </w:r>
          </w:p>
        </w:tc>
      </w:tr>
      <w:tr w:rsidR="005C2E26" w:rsidRPr="00034446" w14:paraId="360549A1" w14:textId="77777777" w:rsidTr="007D64FD">
        <w:trPr>
          <w:jc w:val="center"/>
        </w:trPr>
        <w:tc>
          <w:tcPr>
            <w:tcW w:w="649" w:type="dxa"/>
          </w:tcPr>
          <w:p w14:paraId="18BCBC1A" w14:textId="77777777" w:rsidR="005C2E26" w:rsidRPr="00034446" w:rsidRDefault="005C2E26" w:rsidP="00E30298">
            <w:pPr>
              <w:pStyle w:val="TAC"/>
            </w:pPr>
            <w:r w:rsidRPr="00034446">
              <w:t>17</w:t>
            </w:r>
          </w:p>
        </w:tc>
        <w:tc>
          <w:tcPr>
            <w:tcW w:w="3970" w:type="dxa"/>
          </w:tcPr>
          <w:p w14:paraId="1B88F8C8" w14:textId="77777777" w:rsidR="005C2E26" w:rsidRPr="00034446" w:rsidRDefault="005C2E26" w:rsidP="00E30298">
            <w:pPr>
              <w:pStyle w:val="TAL"/>
            </w:pPr>
            <w:r w:rsidRPr="00034446">
              <w:t xml:space="preserve">The UE transmits an </w:t>
            </w:r>
            <w:r w:rsidRPr="00034446">
              <w:rPr>
                <w:i/>
                <w:iCs/>
              </w:rPr>
              <w:t>RRCConnectionReconfigurationComplete</w:t>
            </w:r>
            <w:r w:rsidRPr="00034446">
              <w:t xml:space="preserve"> message.</w:t>
            </w:r>
          </w:p>
        </w:tc>
        <w:tc>
          <w:tcPr>
            <w:tcW w:w="709" w:type="dxa"/>
          </w:tcPr>
          <w:p w14:paraId="70BCC122" w14:textId="77777777" w:rsidR="005C2E26" w:rsidRPr="00034446" w:rsidRDefault="005C2E26" w:rsidP="00E30298">
            <w:pPr>
              <w:pStyle w:val="TAC"/>
            </w:pPr>
            <w:r w:rsidRPr="00034446">
              <w:t>--&gt;</w:t>
            </w:r>
          </w:p>
        </w:tc>
        <w:tc>
          <w:tcPr>
            <w:tcW w:w="2978" w:type="dxa"/>
          </w:tcPr>
          <w:p w14:paraId="144A2333" w14:textId="77777777" w:rsidR="005C2E26" w:rsidRPr="00034446" w:rsidRDefault="005C2E26" w:rsidP="00E30298">
            <w:pPr>
              <w:pStyle w:val="TAL"/>
            </w:pPr>
            <w:r w:rsidRPr="00034446">
              <w:rPr>
                <w:i/>
                <w:iCs/>
              </w:rPr>
              <w:t>RRCConnectionReconfigurationComplete</w:t>
            </w:r>
          </w:p>
        </w:tc>
        <w:tc>
          <w:tcPr>
            <w:tcW w:w="567" w:type="dxa"/>
          </w:tcPr>
          <w:p w14:paraId="7B351A17" w14:textId="77777777" w:rsidR="005C2E26" w:rsidRPr="00034446" w:rsidRDefault="005C2E26" w:rsidP="00E30298">
            <w:pPr>
              <w:pStyle w:val="TAC"/>
            </w:pPr>
            <w:r w:rsidRPr="00034446">
              <w:t>-</w:t>
            </w:r>
          </w:p>
        </w:tc>
        <w:tc>
          <w:tcPr>
            <w:tcW w:w="892" w:type="dxa"/>
          </w:tcPr>
          <w:p w14:paraId="3F36D7E5" w14:textId="77777777" w:rsidR="005C2E26" w:rsidRPr="00034446" w:rsidRDefault="005C2E26" w:rsidP="00E30298">
            <w:pPr>
              <w:pStyle w:val="TAC"/>
            </w:pPr>
            <w:r w:rsidRPr="00034446">
              <w:t>-</w:t>
            </w:r>
          </w:p>
        </w:tc>
      </w:tr>
      <w:tr w:rsidR="005C2E26" w:rsidRPr="00034446" w14:paraId="47EBD072" w14:textId="77777777" w:rsidTr="007D64FD">
        <w:trPr>
          <w:jc w:val="center"/>
        </w:trPr>
        <w:tc>
          <w:tcPr>
            <w:tcW w:w="649" w:type="dxa"/>
          </w:tcPr>
          <w:p w14:paraId="03E66C60" w14:textId="77777777" w:rsidR="005C2E26" w:rsidRPr="00034446" w:rsidRDefault="005C2E26" w:rsidP="00E30298">
            <w:pPr>
              <w:pStyle w:val="TAC"/>
            </w:pPr>
            <w:r w:rsidRPr="00034446">
              <w:t>18</w:t>
            </w:r>
          </w:p>
        </w:tc>
        <w:tc>
          <w:tcPr>
            <w:tcW w:w="3970" w:type="dxa"/>
          </w:tcPr>
          <w:p w14:paraId="39D84BE8" w14:textId="77777777" w:rsidR="005C2E26" w:rsidRPr="00034446" w:rsidRDefault="005C2E26" w:rsidP="00E30298">
            <w:pPr>
              <w:pStyle w:val="TAL"/>
              <w:rPr>
                <w:rFonts w:eastAsia="MS Gothic"/>
              </w:rPr>
            </w:pPr>
            <w:r w:rsidRPr="00034446">
              <w:t xml:space="preserve">The SS changes the power level for Cell 1 and Cell 5 according to the row "T1" in table </w:t>
            </w:r>
            <w:r w:rsidRPr="00034446">
              <w:rPr>
                <w:lang w:eastAsia="zh-CN"/>
              </w:rPr>
              <w:t>13.4.3.19</w:t>
            </w:r>
            <w:r w:rsidRPr="00034446">
              <w:t>.</w:t>
            </w:r>
            <w:r w:rsidRPr="00034446">
              <w:rPr>
                <w:lang w:eastAsia="zh-CN"/>
              </w:rPr>
              <w:t>3</w:t>
            </w:r>
            <w:r w:rsidRPr="00034446">
              <w:t>.</w:t>
            </w:r>
            <w:r w:rsidRPr="00034446">
              <w:rPr>
                <w:lang w:eastAsia="zh-CN"/>
              </w:rPr>
              <w:t>2</w:t>
            </w:r>
            <w:r w:rsidRPr="00034446">
              <w:t>-1</w:t>
            </w:r>
          </w:p>
        </w:tc>
        <w:tc>
          <w:tcPr>
            <w:tcW w:w="709" w:type="dxa"/>
          </w:tcPr>
          <w:p w14:paraId="39E4E37D" w14:textId="77777777" w:rsidR="005C2E26" w:rsidRPr="00034446" w:rsidRDefault="005C2E26" w:rsidP="00E30298">
            <w:pPr>
              <w:pStyle w:val="TAC"/>
            </w:pPr>
            <w:r w:rsidRPr="00034446">
              <w:t>-</w:t>
            </w:r>
          </w:p>
        </w:tc>
        <w:tc>
          <w:tcPr>
            <w:tcW w:w="2978" w:type="dxa"/>
          </w:tcPr>
          <w:p w14:paraId="1CF814F1" w14:textId="77777777" w:rsidR="005C2E26" w:rsidRPr="00034446" w:rsidRDefault="005C2E26" w:rsidP="00E30298">
            <w:pPr>
              <w:pStyle w:val="TAL"/>
            </w:pPr>
            <w:r w:rsidRPr="00034446">
              <w:t>-</w:t>
            </w:r>
          </w:p>
        </w:tc>
        <w:tc>
          <w:tcPr>
            <w:tcW w:w="567" w:type="dxa"/>
          </w:tcPr>
          <w:p w14:paraId="744835EB" w14:textId="77777777" w:rsidR="005C2E26" w:rsidRPr="00034446" w:rsidRDefault="005C2E26" w:rsidP="00E30298">
            <w:pPr>
              <w:pStyle w:val="TAC"/>
            </w:pPr>
            <w:r w:rsidRPr="00034446">
              <w:t>-</w:t>
            </w:r>
          </w:p>
        </w:tc>
        <w:tc>
          <w:tcPr>
            <w:tcW w:w="892" w:type="dxa"/>
          </w:tcPr>
          <w:p w14:paraId="11496672" w14:textId="77777777" w:rsidR="005C2E26" w:rsidRPr="00034446" w:rsidRDefault="005C2E26" w:rsidP="00E30298">
            <w:pPr>
              <w:pStyle w:val="TAC"/>
            </w:pPr>
            <w:r w:rsidRPr="00034446">
              <w:t>-</w:t>
            </w:r>
          </w:p>
        </w:tc>
      </w:tr>
      <w:tr w:rsidR="005C2E26" w:rsidRPr="00034446" w14:paraId="465512B9" w14:textId="77777777" w:rsidTr="007D64FD">
        <w:trPr>
          <w:jc w:val="center"/>
        </w:trPr>
        <w:tc>
          <w:tcPr>
            <w:tcW w:w="649" w:type="dxa"/>
          </w:tcPr>
          <w:p w14:paraId="3CA8859F" w14:textId="77777777" w:rsidR="005C2E26" w:rsidRPr="00034446" w:rsidRDefault="005C2E26" w:rsidP="00E30298">
            <w:pPr>
              <w:pStyle w:val="TAC"/>
            </w:pPr>
            <w:r w:rsidRPr="00034446">
              <w:t>19</w:t>
            </w:r>
          </w:p>
        </w:tc>
        <w:tc>
          <w:tcPr>
            <w:tcW w:w="3970" w:type="dxa"/>
          </w:tcPr>
          <w:p w14:paraId="281B074B" w14:textId="77777777" w:rsidR="005C2E26" w:rsidRPr="00034446" w:rsidRDefault="005C2E26" w:rsidP="00E30298">
            <w:pPr>
              <w:pStyle w:val="TAL"/>
              <w:rPr>
                <w:rFonts w:eastAsia="MS Gothic"/>
              </w:rPr>
            </w:pPr>
            <w:r w:rsidRPr="00034446">
              <w:t xml:space="preserve">The UE transmits a </w:t>
            </w:r>
            <w:r w:rsidRPr="00034446">
              <w:rPr>
                <w:i/>
                <w:iCs/>
              </w:rPr>
              <w:t>MeasurementReport</w:t>
            </w:r>
            <w:r w:rsidRPr="00034446">
              <w:t xml:space="preserve"> message to report event B2 for Cell </w:t>
            </w:r>
            <w:r w:rsidRPr="00034446">
              <w:rPr>
                <w:lang w:eastAsia="zh-CN"/>
              </w:rPr>
              <w:t>5</w:t>
            </w:r>
            <w:r w:rsidRPr="00034446">
              <w:t>.</w:t>
            </w:r>
          </w:p>
        </w:tc>
        <w:tc>
          <w:tcPr>
            <w:tcW w:w="709" w:type="dxa"/>
          </w:tcPr>
          <w:p w14:paraId="2FF39C9E" w14:textId="77777777" w:rsidR="005C2E26" w:rsidRPr="00034446" w:rsidRDefault="005C2E26" w:rsidP="00E30298">
            <w:pPr>
              <w:pStyle w:val="TAC"/>
            </w:pPr>
            <w:r w:rsidRPr="00034446">
              <w:t>--&gt;</w:t>
            </w:r>
          </w:p>
        </w:tc>
        <w:tc>
          <w:tcPr>
            <w:tcW w:w="2978" w:type="dxa"/>
          </w:tcPr>
          <w:p w14:paraId="2FCC211B" w14:textId="77777777" w:rsidR="005C2E26" w:rsidRPr="00034446" w:rsidRDefault="005C2E26" w:rsidP="00E30298">
            <w:pPr>
              <w:pStyle w:val="TAL"/>
            </w:pPr>
            <w:r w:rsidRPr="00034446">
              <w:rPr>
                <w:i/>
                <w:iCs/>
              </w:rPr>
              <w:t>MeasurementReport</w:t>
            </w:r>
          </w:p>
        </w:tc>
        <w:tc>
          <w:tcPr>
            <w:tcW w:w="567" w:type="dxa"/>
          </w:tcPr>
          <w:p w14:paraId="451EDC21" w14:textId="77777777" w:rsidR="005C2E26" w:rsidRPr="00034446" w:rsidRDefault="005C2E26" w:rsidP="00E30298">
            <w:pPr>
              <w:pStyle w:val="TAC"/>
            </w:pPr>
            <w:r w:rsidRPr="00034446">
              <w:t>-</w:t>
            </w:r>
          </w:p>
        </w:tc>
        <w:tc>
          <w:tcPr>
            <w:tcW w:w="892" w:type="dxa"/>
          </w:tcPr>
          <w:p w14:paraId="4BEFB73A" w14:textId="77777777" w:rsidR="005C2E26" w:rsidRPr="00034446" w:rsidRDefault="005C2E26" w:rsidP="00E30298">
            <w:pPr>
              <w:pStyle w:val="TAC"/>
            </w:pPr>
            <w:r w:rsidRPr="00034446">
              <w:t>-</w:t>
            </w:r>
          </w:p>
        </w:tc>
      </w:tr>
      <w:tr w:rsidR="005C2E26" w:rsidRPr="00034446" w14:paraId="480162A6" w14:textId="77777777" w:rsidTr="007D64FD">
        <w:trPr>
          <w:jc w:val="center"/>
        </w:trPr>
        <w:tc>
          <w:tcPr>
            <w:tcW w:w="649" w:type="dxa"/>
          </w:tcPr>
          <w:p w14:paraId="48BC1734" w14:textId="77777777" w:rsidR="005C2E26" w:rsidRPr="00034446" w:rsidRDefault="005C2E26" w:rsidP="00E30298">
            <w:pPr>
              <w:pStyle w:val="TAC"/>
            </w:pPr>
            <w:r w:rsidRPr="00034446">
              <w:t>20</w:t>
            </w:r>
          </w:p>
        </w:tc>
        <w:tc>
          <w:tcPr>
            <w:tcW w:w="3970" w:type="dxa"/>
          </w:tcPr>
          <w:p w14:paraId="72D2F11E" w14:textId="77777777" w:rsidR="005C2E26" w:rsidRPr="00034446" w:rsidRDefault="005C2E26" w:rsidP="00E30298">
            <w:pPr>
              <w:pStyle w:val="TAL"/>
            </w:pPr>
            <w:r w:rsidRPr="00034446">
              <w:t>The SS transmits a NOTIFICATION</w:t>
            </w:r>
            <w:r w:rsidRPr="00034446">
              <w:rPr>
                <w:i/>
              </w:rPr>
              <w:t xml:space="preserve"> </w:t>
            </w:r>
            <w:r w:rsidRPr="00034446">
              <w:t>message.</w:t>
            </w:r>
          </w:p>
        </w:tc>
        <w:tc>
          <w:tcPr>
            <w:tcW w:w="709" w:type="dxa"/>
          </w:tcPr>
          <w:p w14:paraId="2178F3D4" w14:textId="77777777" w:rsidR="005C2E26" w:rsidRPr="00034446" w:rsidRDefault="005C2E26" w:rsidP="00E30298">
            <w:pPr>
              <w:pStyle w:val="TAC"/>
            </w:pPr>
            <w:r w:rsidRPr="00034446">
              <w:t>&lt;--</w:t>
            </w:r>
          </w:p>
        </w:tc>
        <w:tc>
          <w:tcPr>
            <w:tcW w:w="2978" w:type="dxa"/>
          </w:tcPr>
          <w:p w14:paraId="382EBD18" w14:textId="77777777" w:rsidR="005C2E26" w:rsidRPr="00034446" w:rsidRDefault="005C2E26" w:rsidP="00E30298">
            <w:pPr>
              <w:pStyle w:val="TAL"/>
              <w:rPr>
                <w:i/>
              </w:rPr>
            </w:pPr>
            <w:r w:rsidRPr="00034446">
              <w:t>NOTIFICATION</w:t>
            </w:r>
          </w:p>
        </w:tc>
        <w:tc>
          <w:tcPr>
            <w:tcW w:w="567" w:type="dxa"/>
          </w:tcPr>
          <w:p w14:paraId="74191A95" w14:textId="77777777" w:rsidR="005C2E26" w:rsidRPr="00034446" w:rsidRDefault="005C2E26" w:rsidP="00E30298">
            <w:pPr>
              <w:pStyle w:val="TAC"/>
            </w:pPr>
            <w:r w:rsidRPr="00034446">
              <w:t>-</w:t>
            </w:r>
          </w:p>
        </w:tc>
        <w:tc>
          <w:tcPr>
            <w:tcW w:w="892" w:type="dxa"/>
          </w:tcPr>
          <w:p w14:paraId="021DB04E" w14:textId="77777777" w:rsidR="005C2E26" w:rsidRPr="00034446" w:rsidRDefault="005C2E26" w:rsidP="00E30298">
            <w:pPr>
              <w:pStyle w:val="TAC"/>
            </w:pPr>
            <w:r w:rsidRPr="00034446">
              <w:t>-</w:t>
            </w:r>
          </w:p>
        </w:tc>
      </w:tr>
      <w:tr w:rsidR="005C2E26" w:rsidRPr="00034446" w14:paraId="2B70AB71" w14:textId="77777777" w:rsidTr="007D64FD">
        <w:trPr>
          <w:jc w:val="center"/>
        </w:trPr>
        <w:tc>
          <w:tcPr>
            <w:tcW w:w="649" w:type="dxa"/>
          </w:tcPr>
          <w:p w14:paraId="78324AA1" w14:textId="77777777" w:rsidR="005C2E26" w:rsidRPr="00034446" w:rsidRDefault="005C2E26" w:rsidP="00E30298">
            <w:pPr>
              <w:pStyle w:val="TAC"/>
            </w:pPr>
            <w:r w:rsidRPr="00034446">
              <w:t>21</w:t>
            </w:r>
          </w:p>
        </w:tc>
        <w:tc>
          <w:tcPr>
            <w:tcW w:w="3970" w:type="dxa"/>
          </w:tcPr>
          <w:p w14:paraId="3C65E88B" w14:textId="77777777" w:rsidR="005C2E26" w:rsidRPr="00034446" w:rsidRDefault="005C2E26" w:rsidP="00E30298">
            <w:pPr>
              <w:pStyle w:val="TAL"/>
            </w:pPr>
            <w:r w:rsidRPr="00034446">
              <w:t>Check: Does the UE start the procedure for SIP UPDATE after bSRVCC handover is cancelled?</w:t>
            </w:r>
          </w:p>
          <w:p w14:paraId="2C96DF42" w14:textId="77777777" w:rsidR="005C2E26" w:rsidRPr="00034446" w:rsidRDefault="005C2E26" w:rsidP="00E30298">
            <w:pPr>
              <w:pStyle w:val="TAL"/>
            </w:pPr>
            <w:r w:rsidRPr="00034446">
              <w:rPr>
                <w:rFonts w:eastAsia="MS Gothic"/>
              </w:rPr>
              <w:t xml:space="preserve">Note: </w:t>
            </w:r>
            <w:r w:rsidRPr="00034446">
              <w:t>Step 1 of the Generic test procedure for SIP UPDATE after bSRVCC handover failure/cancelled defined in annex C.28 of TS 34.229-1 [35] is performed (</w:t>
            </w:r>
            <w:r w:rsidRPr="00034446">
              <w:rPr>
                <w:rFonts w:eastAsia="MS Gothic"/>
              </w:rPr>
              <w:t>UE sends UPDATE)</w:t>
            </w:r>
            <w:r w:rsidRPr="00034446">
              <w:t>.</w:t>
            </w:r>
          </w:p>
        </w:tc>
        <w:tc>
          <w:tcPr>
            <w:tcW w:w="709" w:type="dxa"/>
          </w:tcPr>
          <w:p w14:paraId="32FFBABF" w14:textId="77777777" w:rsidR="005C2E26" w:rsidRPr="00034446" w:rsidRDefault="005C2E26" w:rsidP="00E30298">
            <w:pPr>
              <w:pStyle w:val="TAC"/>
            </w:pPr>
            <w:r w:rsidRPr="00034446">
              <w:t>-</w:t>
            </w:r>
          </w:p>
        </w:tc>
        <w:tc>
          <w:tcPr>
            <w:tcW w:w="2978" w:type="dxa"/>
          </w:tcPr>
          <w:p w14:paraId="17AC0E13" w14:textId="77777777" w:rsidR="005C2E26" w:rsidRPr="00034446" w:rsidRDefault="005C2E26" w:rsidP="00E30298">
            <w:pPr>
              <w:pStyle w:val="TAL"/>
              <w:rPr>
                <w:i/>
              </w:rPr>
            </w:pPr>
            <w:r w:rsidRPr="00034446">
              <w:t>-</w:t>
            </w:r>
          </w:p>
        </w:tc>
        <w:tc>
          <w:tcPr>
            <w:tcW w:w="567" w:type="dxa"/>
          </w:tcPr>
          <w:p w14:paraId="3EA4BCD4" w14:textId="77777777" w:rsidR="005C2E26" w:rsidRPr="00034446" w:rsidRDefault="005C2E26" w:rsidP="00E30298">
            <w:pPr>
              <w:pStyle w:val="TAC"/>
            </w:pPr>
            <w:r w:rsidRPr="00034446">
              <w:t>1</w:t>
            </w:r>
          </w:p>
        </w:tc>
        <w:tc>
          <w:tcPr>
            <w:tcW w:w="892" w:type="dxa"/>
          </w:tcPr>
          <w:p w14:paraId="50ECE742" w14:textId="77777777" w:rsidR="005C2E26" w:rsidRPr="00034446" w:rsidRDefault="005C2E26" w:rsidP="00E30298">
            <w:pPr>
              <w:pStyle w:val="TAC"/>
            </w:pPr>
            <w:r w:rsidRPr="00034446">
              <w:t>P</w:t>
            </w:r>
          </w:p>
        </w:tc>
      </w:tr>
      <w:tr w:rsidR="005C2E26" w:rsidRPr="00034446" w14:paraId="10F81CAF" w14:textId="77777777" w:rsidTr="007D64FD">
        <w:trPr>
          <w:jc w:val="center"/>
        </w:trPr>
        <w:tc>
          <w:tcPr>
            <w:tcW w:w="649" w:type="dxa"/>
          </w:tcPr>
          <w:p w14:paraId="1C6DC713" w14:textId="77777777" w:rsidR="005C2E26" w:rsidRPr="00034446" w:rsidRDefault="005C2E26" w:rsidP="00E30298">
            <w:pPr>
              <w:pStyle w:val="TAC"/>
            </w:pPr>
            <w:r w:rsidRPr="00034446">
              <w:t>22</w:t>
            </w:r>
          </w:p>
        </w:tc>
        <w:tc>
          <w:tcPr>
            <w:tcW w:w="3970" w:type="dxa"/>
          </w:tcPr>
          <w:p w14:paraId="3A7AE025" w14:textId="77777777" w:rsidR="005C2E26" w:rsidRPr="00034446" w:rsidRDefault="005C2E26" w:rsidP="00E30298">
            <w:pPr>
              <w:pStyle w:val="TAL"/>
              <w:rPr>
                <w:rFonts w:eastAsia="MS Gothic"/>
              </w:rPr>
            </w:pPr>
            <w:r w:rsidRPr="00034446">
              <w:t xml:space="preserve">SS Sends </w:t>
            </w:r>
            <w:r w:rsidRPr="00034446">
              <w:rPr>
                <w:rFonts w:eastAsia="MS Gothic"/>
              </w:rPr>
              <w:t>200 OK message.</w:t>
            </w:r>
          </w:p>
          <w:p w14:paraId="16F5C6C8" w14:textId="77777777" w:rsidR="005C2E26" w:rsidRPr="00034446" w:rsidRDefault="005C2E26" w:rsidP="00E30298">
            <w:pPr>
              <w:pStyle w:val="TAL"/>
            </w:pPr>
            <w:r w:rsidRPr="00034446">
              <w:rPr>
                <w:rFonts w:eastAsia="MS Gothic"/>
              </w:rPr>
              <w:t xml:space="preserve">Note: </w:t>
            </w:r>
            <w:r w:rsidRPr="00034446">
              <w:t>Step 2 of the Generic test procedure for SIP UPDATE after bSRVCC handover failure/cancelled defined in annex C.28 of TS 34.229-1 [35].</w:t>
            </w:r>
          </w:p>
        </w:tc>
        <w:tc>
          <w:tcPr>
            <w:tcW w:w="709" w:type="dxa"/>
          </w:tcPr>
          <w:p w14:paraId="6DD7AA3D" w14:textId="77777777" w:rsidR="005C2E26" w:rsidRPr="00034446" w:rsidRDefault="005C2E26" w:rsidP="00E30298">
            <w:pPr>
              <w:pStyle w:val="TAC"/>
            </w:pPr>
            <w:r w:rsidRPr="00034446">
              <w:t>-</w:t>
            </w:r>
          </w:p>
        </w:tc>
        <w:tc>
          <w:tcPr>
            <w:tcW w:w="2978" w:type="dxa"/>
          </w:tcPr>
          <w:p w14:paraId="05AAE039" w14:textId="77777777" w:rsidR="005C2E26" w:rsidRPr="00034446" w:rsidRDefault="005C2E26" w:rsidP="00E30298">
            <w:pPr>
              <w:pStyle w:val="TAL"/>
              <w:rPr>
                <w:i/>
              </w:rPr>
            </w:pPr>
            <w:r w:rsidRPr="00034446">
              <w:t>-</w:t>
            </w:r>
          </w:p>
        </w:tc>
        <w:tc>
          <w:tcPr>
            <w:tcW w:w="567" w:type="dxa"/>
          </w:tcPr>
          <w:p w14:paraId="07689A24" w14:textId="77777777" w:rsidR="005C2E26" w:rsidRPr="00034446" w:rsidRDefault="005C2E26" w:rsidP="00E30298">
            <w:pPr>
              <w:pStyle w:val="TAC"/>
            </w:pPr>
            <w:r w:rsidRPr="00034446">
              <w:t>-</w:t>
            </w:r>
          </w:p>
        </w:tc>
        <w:tc>
          <w:tcPr>
            <w:tcW w:w="892" w:type="dxa"/>
          </w:tcPr>
          <w:p w14:paraId="52EE09BB" w14:textId="77777777" w:rsidR="005C2E26" w:rsidRPr="00034446" w:rsidRDefault="005C2E26" w:rsidP="00E30298">
            <w:pPr>
              <w:pStyle w:val="TAC"/>
            </w:pPr>
            <w:r w:rsidRPr="00034446">
              <w:t>-</w:t>
            </w:r>
          </w:p>
        </w:tc>
      </w:tr>
      <w:tr w:rsidR="00D37940" w:rsidRPr="00034446" w14:paraId="74C602C8" w14:textId="77777777" w:rsidTr="007D64FD">
        <w:trPr>
          <w:jc w:val="center"/>
        </w:trPr>
        <w:tc>
          <w:tcPr>
            <w:tcW w:w="649" w:type="dxa"/>
          </w:tcPr>
          <w:p w14:paraId="19711F92" w14:textId="77777777" w:rsidR="00D37940" w:rsidRPr="00034446" w:rsidRDefault="00D37940" w:rsidP="00BD6CDB">
            <w:pPr>
              <w:pStyle w:val="TAC"/>
            </w:pPr>
            <w:r w:rsidRPr="00034446">
              <w:t>22A-22C</w:t>
            </w:r>
          </w:p>
        </w:tc>
        <w:tc>
          <w:tcPr>
            <w:tcW w:w="3970" w:type="dxa"/>
          </w:tcPr>
          <w:p w14:paraId="23D4EE25" w14:textId="77777777" w:rsidR="00D37940" w:rsidRPr="00034446" w:rsidRDefault="00D37940" w:rsidP="00BD6CDB">
            <w:pPr>
              <w:pStyle w:val="TAL"/>
            </w:pPr>
            <w:r w:rsidRPr="00034446">
              <w:t>Steps 9-11 expected sequence defined in annex C.21 of TS 34.229-1 [35].</w:t>
            </w:r>
          </w:p>
          <w:p w14:paraId="3AC0CD92" w14:textId="77777777" w:rsidR="00D37940" w:rsidRPr="00034446" w:rsidRDefault="00D37940" w:rsidP="00BD6CDB">
            <w:pPr>
              <w:pStyle w:val="TAL"/>
            </w:pPr>
            <w:r w:rsidRPr="00034446">
              <w:t>NOTE: IMS MO speech call establishment gets to alerting phase.</w:t>
            </w:r>
          </w:p>
        </w:tc>
        <w:tc>
          <w:tcPr>
            <w:tcW w:w="709" w:type="dxa"/>
          </w:tcPr>
          <w:p w14:paraId="119B227F" w14:textId="77777777" w:rsidR="00D37940" w:rsidRPr="00034446" w:rsidRDefault="00D37940" w:rsidP="00BD6CDB">
            <w:pPr>
              <w:pStyle w:val="TAC"/>
            </w:pPr>
            <w:r w:rsidRPr="00034446">
              <w:t>-</w:t>
            </w:r>
          </w:p>
        </w:tc>
        <w:tc>
          <w:tcPr>
            <w:tcW w:w="2978" w:type="dxa"/>
          </w:tcPr>
          <w:p w14:paraId="07872E6B" w14:textId="77777777" w:rsidR="00D37940" w:rsidRPr="00034446" w:rsidRDefault="00D37940" w:rsidP="00BD6CDB">
            <w:pPr>
              <w:pStyle w:val="TAL"/>
            </w:pPr>
            <w:r w:rsidRPr="00034446">
              <w:t>-</w:t>
            </w:r>
          </w:p>
        </w:tc>
        <w:tc>
          <w:tcPr>
            <w:tcW w:w="567" w:type="dxa"/>
          </w:tcPr>
          <w:p w14:paraId="680C6EE6" w14:textId="77777777" w:rsidR="00D37940" w:rsidRPr="00034446" w:rsidRDefault="00D37940" w:rsidP="00BD6CDB">
            <w:pPr>
              <w:pStyle w:val="TAC"/>
            </w:pPr>
            <w:r w:rsidRPr="00034446">
              <w:t>-</w:t>
            </w:r>
          </w:p>
        </w:tc>
        <w:tc>
          <w:tcPr>
            <w:tcW w:w="892" w:type="dxa"/>
          </w:tcPr>
          <w:p w14:paraId="400757F4" w14:textId="77777777" w:rsidR="00D37940" w:rsidRPr="00034446" w:rsidRDefault="00D37940" w:rsidP="00BD6CDB">
            <w:pPr>
              <w:pStyle w:val="TAC"/>
            </w:pPr>
            <w:r w:rsidRPr="00034446">
              <w:t>-</w:t>
            </w:r>
          </w:p>
        </w:tc>
      </w:tr>
      <w:tr w:rsidR="005C2E26" w:rsidRPr="00034446" w14:paraId="11767147" w14:textId="77777777" w:rsidTr="007D64FD">
        <w:trPr>
          <w:jc w:val="center"/>
        </w:trPr>
        <w:tc>
          <w:tcPr>
            <w:tcW w:w="649" w:type="dxa"/>
          </w:tcPr>
          <w:p w14:paraId="6B659602" w14:textId="77777777" w:rsidR="005C2E26" w:rsidRPr="00034446" w:rsidRDefault="005C2E26" w:rsidP="00E30298">
            <w:pPr>
              <w:pStyle w:val="TAC"/>
            </w:pPr>
            <w:r w:rsidRPr="00034446">
              <w:t>23</w:t>
            </w:r>
          </w:p>
        </w:tc>
        <w:tc>
          <w:tcPr>
            <w:tcW w:w="3970" w:type="dxa"/>
          </w:tcPr>
          <w:p w14:paraId="3338C589" w14:textId="77777777" w:rsidR="005C2E26" w:rsidRPr="00034446" w:rsidRDefault="005C2E26" w:rsidP="00E30298">
            <w:pPr>
              <w:pStyle w:val="TAL"/>
              <w:rPr>
                <w:rFonts w:eastAsia="MS Gothic"/>
              </w:rPr>
            </w:pPr>
            <w:r w:rsidRPr="00034446">
              <w:t xml:space="preserve">SS sends </w:t>
            </w:r>
            <w:r w:rsidRPr="00034446">
              <w:rPr>
                <w:rFonts w:eastAsia="MS Gothic"/>
              </w:rPr>
              <w:t>200 OK message.</w:t>
            </w:r>
          </w:p>
          <w:p w14:paraId="23FEE785" w14:textId="77777777" w:rsidR="005C2E26" w:rsidRPr="00034446" w:rsidRDefault="005C2E26" w:rsidP="00E30298">
            <w:pPr>
              <w:pStyle w:val="TAL"/>
            </w:pPr>
            <w:r w:rsidRPr="00034446">
              <w:t>Note: Step 12 of the expected sequence defined in annex C.21 of TS 34.229-1 [35].</w:t>
            </w:r>
          </w:p>
        </w:tc>
        <w:tc>
          <w:tcPr>
            <w:tcW w:w="709" w:type="dxa"/>
          </w:tcPr>
          <w:p w14:paraId="0504AF7D" w14:textId="77777777" w:rsidR="005C2E26" w:rsidRPr="00034446" w:rsidRDefault="005C2E26" w:rsidP="00E30298">
            <w:pPr>
              <w:pStyle w:val="TAC"/>
            </w:pPr>
            <w:r w:rsidRPr="00034446">
              <w:t>-</w:t>
            </w:r>
          </w:p>
        </w:tc>
        <w:tc>
          <w:tcPr>
            <w:tcW w:w="2978" w:type="dxa"/>
          </w:tcPr>
          <w:p w14:paraId="1FCCFD8B" w14:textId="77777777" w:rsidR="005C2E26" w:rsidRPr="00034446" w:rsidRDefault="005C2E26" w:rsidP="00E30298">
            <w:pPr>
              <w:pStyle w:val="TAL"/>
            </w:pPr>
            <w:r w:rsidRPr="00034446">
              <w:t>-</w:t>
            </w:r>
          </w:p>
        </w:tc>
        <w:tc>
          <w:tcPr>
            <w:tcW w:w="567" w:type="dxa"/>
          </w:tcPr>
          <w:p w14:paraId="16277AA4" w14:textId="77777777" w:rsidR="005C2E26" w:rsidRPr="00034446" w:rsidRDefault="005C2E26" w:rsidP="00E30298">
            <w:pPr>
              <w:pStyle w:val="TAC"/>
            </w:pPr>
            <w:r w:rsidRPr="00034446">
              <w:t>-</w:t>
            </w:r>
          </w:p>
        </w:tc>
        <w:tc>
          <w:tcPr>
            <w:tcW w:w="892" w:type="dxa"/>
          </w:tcPr>
          <w:p w14:paraId="0398A173" w14:textId="77777777" w:rsidR="005C2E26" w:rsidRPr="00034446" w:rsidRDefault="005C2E26" w:rsidP="00E30298">
            <w:pPr>
              <w:pStyle w:val="TAC"/>
            </w:pPr>
            <w:r w:rsidRPr="00034446">
              <w:t>-</w:t>
            </w:r>
          </w:p>
        </w:tc>
      </w:tr>
      <w:tr w:rsidR="005C2E26" w:rsidRPr="00034446" w14:paraId="36C4D5C2" w14:textId="77777777" w:rsidTr="007D64FD">
        <w:trPr>
          <w:jc w:val="center"/>
        </w:trPr>
        <w:tc>
          <w:tcPr>
            <w:tcW w:w="649" w:type="dxa"/>
          </w:tcPr>
          <w:p w14:paraId="07E462A0" w14:textId="77777777" w:rsidR="005C2E26" w:rsidRPr="00034446" w:rsidRDefault="005C2E26" w:rsidP="00E30298">
            <w:pPr>
              <w:pStyle w:val="TAC"/>
            </w:pPr>
            <w:r w:rsidRPr="00034446">
              <w:t>24</w:t>
            </w:r>
          </w:p>
        </w:tc>
        <w:tc>
          <w:tcPr>
            <w:tcW w:w="3970" w:type="dxa"/>
          </w:tcPr>
          <w:p w14:paraId="5FA83F95" w14:textId="77777777" w:rsidR="005C2E26" w:rsidRPr="00034446" w:rsidRDefault="005C2E26" w:rsidP="00E30298">
            <w:pPr>
              <w:pStyle w:val="TAL"/>
              <w:rPr>
                <w:rFonts w:eastAsia="MS Gothic"/>
              </w:rPr>
            </w:pPr>
            <w:r w:rsidRPr="00034446">
              <w:t>Check: Does the UE send ACK</w:t>
            </w:r>
            <w:r w:rsidRPr="00034446">
              <w:rPr>
                <w:rFonts w:eastAsia="MS Gothic"/>
              </w:rPr>
              <w:t xml:space="preserve"> message?</w:t>
            </w:r>
          </w:p>
          <w:p w14:paraId="549C1E74" w14:textId="77777777" w:rsidR="005C2E26" w:rsidRPr="00034446" w:rsidRDefault="005C2E26" w:rsidP="007D64FD">
            <w:pPr>
              <w:pStyle w:val="TAL"/>
            </w:pPr>
            <w:r w:rsidRPr="00034446">
              <w:t>Note: Step 13 of the expected sequence defined in annex C.21 of TS 34.229-1 [35].</w:t>
            </w:r>
          </w:p>
        </w:tc>
        <w:tc>
          <w:tcPr>
            <w:tcW w:w="709" w:type="dxa"/>
          </w:tcPr>
          <w:p w14:paraId="0449347E" w14:textId="77777777" w:rsidR="005C2E26" w:rsidRPr="00034446" w:rsidRDefault="005C2E26" w:rsidP="00E30298">
            <w:pPr>
              <w:pStyle w:val="TAC"/>
            </w:pPr>
            <w:r w:rsidRPr="00034446">
              <w:t>-</w:t>
            </w:r>
          </w:p>
        </w:tc>
        <w:tc>
          <w:tcPr>
            <w:tcW w:w="2978" w:type="dxa"/>
          </w:tcPr>
          <w:p w14:paraId="076F6BEA" w14:textId="77777777" w:rsidR="005C2E26" w:rsidRPr="00034446" w:rsidRDefault="005C2E26" w:rsidP="00E30298">
            <w:pPr>
              <w:pStyle w:val="TAL"/>
            </w:pPr>
            <w:r w:rsidRPr="00034446">
              <w:t>-</w:t>
            </w:r>
          </w:p>
        </w:tc>
        <w:tc>
          <w:tcPr>
            <w:tcW w:w="567" w:type="dxa"/>
          </w:tcPr>
          <w:p w14:paraId="588BB4F1" w14:textId="77777777" w:rsidR="005C2E26" w:rsidRPr="00034446" w:rsidRDefault="005C2E26" w:rsidP="00E30298">
            <w:pPr>
              <w:pStyle w:val="TAC"/>
            </w:pPr>
            <w:r w:rsidRPr="00034446">
              <w:t>1</w:t>
            </w:r>
          </w:p>
        </w:tc>
        <w:tc>
          <w:tcPr>
            <w:tcW w:w="892" w:type="dxa"/>
          </w:tcPr>
          <w:p w14:paraId="02A95F97" w14:textId="77777777" w:rsidR="005C2E26" w:rsidRPr="00034446" w:rsidRDefault="005C2E26" w:rsidP="00E30298">
            <w:pPr>
              <w:pStyle w:val="TAC"/>
            </w:pPr>
            <w:r w:rsidRPr="00034446">
              <w:t>P</w:t>
            </w:r>
          </w:p>
        </w:tc>
      </w:tr>
      <w:tr w:rsidR="007D64FD" w:rsidRPr="00034446" w14:paraId="0EFABFAE" w14:textId="77777777" w:rsidTr="00CE3881">
        <w:trPr>
          <w:jc w:val="center"/>
        </w:trPr>
        <w:tc>
          <w:tcPr>
            <w:tcW w:w="649" w:type="dxa"/>
            <w:tcBorders>
              <w:top w:val="single" w:sz="4" w:space="0" w:color="auto"/>
              <w:left w:val="single" w:sz="4" w:space="0" w:color="auto"/>
              <w:bottom w:val="single" w:sz="4" w:space="0" w:color="auto"/>
              <w:right w:val="single" w:sz="4" w:space="0" w:color="auto"/>
            </w:tcBorders>
          </w:tcPr>
          <w:p w14:paraId="38494C45" w14:textId="77777777" w:rsidR="007D64FD" w:rsidRPr="00034446" w:rsidRDefault="007D64FD" w:rsidP="00CE3881">
            <w:pPr>
              <w:pStyle w:val="TAC"/>
            </w:pPr>
            <w:r w:rsidRPr="00034446">
              <w:t>25</w:t>
            </w:r>
          </w:p>
        </w:tc>
        <w:tc>
          <w:tcPr>
            <w:tcW w:w="3970" w:type="dxa"/>
            <w:tcBorders>
              <w:top w:val="single" w:sz="4" w:space="0" w:color="auto"/>
              <w:left w:val="single" w:sz="4" w:space="0" w:color="auto"/>
              <w:bottom w:val="single" w:sz="4" w:space="0" w:color="auto"/>
              <w:right w:val="single" w:sz="4" w:space="0" w:color="auto"/>
            </w:tcBorders>
          </w:tcPr>
          <w:p w14:paraId="6EFFC6E9" w14:textId="77777777" w:rsidR="007D64FD" w:rsidRPr="00034446" w:rsidRDefault="007D64FD" w:rsidP="00CE3881">
            <w:pPr>
              <w:pStyle w:val="TAL"/>
            </w:pPr>
            <w:r w:rsidRPr="00034446">
              <w:t>Generic test procedure for MO Call release of IMS call as described in annex C.32 of TS 34.229-1 [35] takes place.</w:t>
            </w:r>
          </w:p>
        </w:tc>
        <w:tc>
          <w:tcPr>
            <w:tcW w:w="709" w:type="dxa"/>
            <w:tcBorders>
              <w:top w:val="single" w:sz="4" w:space="0" w:color="auto"/>
              <w:left w:val="single" w:sz="4" w:space="0" w:color="auto"/>
              <w:bottom w:val="single" w:sz="4" w:space="0" w:color="auto"/>
              <w:right w:val="single" w:sz="4" w:space="0" w:color="auto"/>
            </w:tcBorders>
          </w:tcPr>
          <w:p w14:paraId="657EBC4C" w14:textId="77777777" w:rsidR="007D64FD" w:rsidRPr="00034446" w:rsidRDefault="007D64FD" w:rsidP="00CE3881">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4A0A9FED" w14:textId="77777777" w:rsidR="007D64FD" w:rsidRPr="00034446" w:rsidRDefault="007D64FD" w:rsidP="00CE388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4A62BA8" w14:textId="77777777" w:rsidR="007D64FD" w:rsidRPr="00034446" w:rsidRDefault="007D64FD" w:rsidP="00CE388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5E5765E" w14:textId="77777777" w:rsidR="007D64FD" w:rsidRPr="00034446" w:rsidRDefault="007D64FD" w:rsidP="00CE3881">
            <w:pPr>
              <w:pStyle w:val="TAC"/>
            </w:pPr>
            <w:r w:rsidRPr="00034446">
              <w:t>-</w:t>
            </w:r>
          </w:p>
        </w:tc>
      </w:tr>
    </w:tbl>
    <w:p w14:paraId="44982D49" w14:textId="77777777" w:rsidR="005C2E26" w:rsidRPr="00034446" w:rsidRDefault="005C2E26" w:rsidP="005C2E26"/>
    <w:p w14:paraId="1D0E1067" w14:textId="77777777" w:rsidR="005C2E26" w:rsidRPr="00034446" w:rsidRDefault="005C2E26" w:rsidP="005C2E26">
      <w:pPr>
        <w:pStyle w:val="TH"/>
      </w:pPr>
      <w:r w:rsidRPr="00034446">
        <w:t>Table 13.4.3.19.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C2E26" w:rsidRPr="00034446" w14:paraId="0A395528" w14:textId="77777777" w:rsidTr="00E30298">
        <w:trPr>
          <w:jc w:val="center"/>
        </w:trPr>
        <w:tc>
          <w:tcPr>
            <w:tcW w:w="648" w:type="dxa"/>
            <w:tcBorders>
              <w:top w:val="single" w:sz="4" w:space="0" w:color="auto"/>
              <w:left w:val="single" w:sz="4" w:space="0" w:color="auto"/>
              <w:bottom w:val="nil"/>
              <w:right w:val="single" w:sz="4" w:space="0" w:color="auto"/>
            </w:tcBorders>
          </w:tcPr>
          <w:p w14:paraId="3F9812D0" w14:textId="77777777" w:rsidR="005C2E26" w:rsidRPr="00034446" w:rsidRDefault="005C2E26" w:rsidP="00E30298">
            <w:pPr>
              <w:pStyle w:val="TAH"/>
            </w:pPr>
            <w:r w:rsidRPr="00034446">
              <w:t>St</w:t>
            </w:r>
          </w:p>
        </w:tc>
        <w:tc>
          <w:tcPr>
            <w:tcW w:w="3969" w:type="dxa"/>
            <w:tcBorders>
              <w:top w:val="single" w:sz="4" w:space="0" w:color="auto"/>
              <w:left w:val="single" w:sz="4" w:space="0" w:color="auto"/>
              <w:bottom w:val="nil"/>
              <w:right w:val="single" w:sz="4" w:space="0" w:color="auto"/>
            </w:tcBorders>
          </w:tcPr>
          <w:p w14:paraId="481695C5" w14:textId="77777777" w:rsidR="005C2E26" w:rsidRPr="00034446" w:rsidRDefault="005C2E26"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257C8919" w14:textId="77777777" w:rsidR="005C2E26" w:rsidRPr="00034446" w:rsidRDefault="005C2E26"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5A45874" w14:textId="77777777" w:rsidR="005C2E26" w:rsidRPr="00034446" w:rsidRDefault="005C2E26"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7CE221D8" w14:textId="77777777" w:rsidR="005C2E26" w:rsidRPr="00034446" w:rsidRDefault="005C2E26" w:rsidP="00E30298">
            <w:pPr>
              <w:pStyle w:val="TAH"/>
            </w:pPr>
            <w:r w:rsidRPr="00034446">
              <w:t>Verdict</w:t>
            </w:r>
          </w:p>
        </w:tc>
      </w:tr>
      <w:tr w:rsidR="005C2E26" w:rsidRPr="00034446" w14:paraId="46E75268" w14:textId="77777777" w:rsidTr="00E30298">
        <w:trPr>
          <w:jc w:val="center"/>
        </w:trPr>
        <w:tc>
          <w:tcPr>
            <w:tcW w:w="648" w:type="dxa"/>
            <w:tcBorders>
              <w:top w:val="nil"/>
              <w:left w:val="single" w:sz="4" w:space="0" w:color="auto"/>
              <w:bottom w:val="single" w:sz="4" w:space="0" w:color="auto"/>
              <w:right w:val="single" w:sz="4" w:space="0" w:color="auto"/>
            </w:tcBorders>
          </w:tcPr>
          <w:p w14:paraId="54849268" w14:textId="77777777" w:rsidR="005C2E26" w:rsidRPr="00034446" w:rsidRDefault="005C2E26" w:rsidP="00E30298">
            <w:pPr>
              <w:pStyle w:val="TAH"/>
            </w:pPr>
          </w:p>
        </w:tc>
        <w:tc>
          <w:tcPr>
            <w:tcW w:w="3969" w:type="dxa"/>
            <w:tcBorders>
              <w:top w:val="nil"/>
              <w:left w:val="single" w:sz="4" w:space="0" w:color="auto"/>
              <w:bottom w:val="single" w:sz="4" w:space="0" w:color="auto"/>
              <w:right w:val="single" w:sz="4" w:space="0" w:color="auto"/>
            </w:tcBorders>
          </w:tcPr>
          <w:p w14:paraId="7CF1866E" w14:textId="77777777" w:rsidR="005C2E26" w:rsidRPr="00034446" w:rsidRDefault="005C2E26" w:rsidP="00E30298">
            <w:pPr>
              <w:pStyle w:val="TAH"/>
            </w:pPr>
          </w:p>
        </w:tc>
        <w:tc>
          <w:tcPr>
            <w:tcW w:w="709" w:type="dxa"/>
            <w:tcBorders>
              <w:top w:val="single" w:sz="4" w:space="0" w:color="auto"/>
              <w:left w:val="single" w:sz="4" w:space="0" w:color="auto"/>
              <w:bottom w:val="single" w:sz="4" w:space="0" w:color="auto"/>
              <w:right w:val="single" w:sz="4" w:space="0" w:color="auto"/>
            </w:tcBorders>
          </w:tcPr>
          <w:p w14:paraId="58BF2451" w14:textId="77777777" w:rsidR="005C2E26" w:rsidRPr="00034446" w:rsidRDefault="005C2E26" w:rsidP="00E30298">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37E12918" w14:textId="77777777" w:rsidR="005C2E26" w:rsidRPr="00034446" w:rsidRDefault="005C2E26" w:rsidP="00E30298">
            <w:pPr>
              <w:pStyle w:val="TAH"/>
            </w:pPr>
            <w:r w:rsidRPr="00034446">
              <w:t>Message</w:t>
            </w:r>
          </w:p>
        </w:tc>
        <w:tc>
          <w:tcPr>
            <w:tcW w:w="567" w:type="dxa"/>
            <w:tcBorders>
              <w:top w:val="nil"/>
              <w:left w:val="single" w:sz="4" w:space="0" w:color="auto"/>
              <w:bottom w:val="single" w:sz="4" w:space="0" w:color="auto"/>
              <w:right w:val="single" w:sz="4" w:space="0" w:color="auto"/>
            </w:tcBorders>
          </w:tcPr>
          <w:p w14:paraId="53F24640" w14:textId="77777777" w:rsidR="005C2E26" w:rsidRPr="00034446" w:rsidRDefault="005C2E26" w:rsidP="00E30298">
            <w:pPr>
              <w:pStyle w:val="TAH"/>
            </w:pPr>
          </w:p>
        </w:tc>
        <w:tc>
          <w:tcPr>
            <w:tcW w:w="892" w:type="dxa"/>
            <w:tcBorders>
              <w:top w:val="nil"/>
              <w:left w:val="single" w:sz="4" w:space="0" w:color="auto"/>
              <w:bottom w:val="single" w:sz="4" w:space="0" w:color="auto"/>
              <w:right w:val="single" w:sz="4" w:space="0" w:color="auto"/>
            </w:tcBorders>
          </w:tcPr>
          <w:p w14:paraId="107DD880" w14:textId="77777777" w:rsidR="005C2E26" w:rsidRPr="00034446" w:rsidRDefault="005C2E26" w:rsidP="00E30298">
            <w:pPr>
              <w:pStyle w:val="TAH"/>
            </w:pPr>
          </w:p>
        </w:tc>
      </w:tr>
      <w:tr w:rsidR="005C2E26" w:rsidRPr="00034446" w14:paraId="2AB8A126" w14:textId="77777777" w:rsidTr="00E30298">
        <w:trPr>
          <w:jc w:val="center"/>
        </w:trPr>
        <w:tc>
          <w:tcPr>
            <w:tcW w:w="648" w:type="dxa"/>
            <w:tcBorders>
              <w:top w:val="single" w:sz="4" w:space="0" w:color="auto"/>
              <w:left w:val="single" w:sz="4" w:space="0" w:color="auto"/>
              <w:bottom w:val="single" w:sz="4" w:space="0" w:color="auto"/>
              <w:right w:val="single" w:sz="4" w:space="0" w:color="auto"/>
            </w:tcBorders>
          </w:tcPr>
          <w:p w14:paraId="33514A8E" w14:textId="77777777" w:rsidR="005C2E26" w:rsidRPr="00034446" w:rsidRDefault="005C2E26" w:rsidP="00E30298">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50A5FD35" w14:textId="77777777" w:rsidR="005C2E26" w:rsidRPr="00034446" w:rsidRDefault="005C2E26" w:rsidP="00E30298">
            <w:pPr>
              <w:pStyle w:val="TAL"/>
            </w:pPr>
            <w:r w:rsidRPr="00034446">
              <w:t>Steps 5-8 expected sequence defined in annex C.21 of TS 34.229-1 [35].</w:t>
            </w:r>
          </w:p>
          <w:p w14:paraId="0AEFA902" w14:textId="77777777" w:rsidR="005C2E26" w:rsidRPr="00034446" w:rsidRDefault="005C2E26" w:rsidP="00E30298">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27336188" w14:textId="77777777" w:rsidR="005C2E26" w:rsidRPr="00034446" w:rsidRDefault="005C2E26" w:rsidP="00E3029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93173E5" w14:textId="77777777" w:rsidR="005C2E26" w:rsidRPr="00034446" w:rsidRDefault="005C2E26"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938220E" w14:textId="77777777" w:rsidR="005C2E26" w:rsidRPr="00034446" w:rsidRDefault="005C2E26"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97F7BAD" w14:textId="77777777" w:rsidR="005C2E26" w:rsidRPr="00034446" w:rsidRDefault="005C2E26" w:rsidP="00E30298">
            <w:pPr>
              <w:pStyle w:val="TAC"/>
            </w:pPr>
            <w:r w:rsidRPr="00034446">
              <w:t>-</w:t>
            </w:r>
          </w:p>
        </w:tc>
      </w:tr>
    </w:tbl>
    <w:p w14:paraId="080AE7AE" w14:textId="77777777" w:rsidR="005C2E26" w:rsidRPr="00034446" w:rsidRDefault="005C2E26" w:rsidP="005C2E26"/>
    <w:p w14:paraId="2566AC85" w14:textId="77777777" w:rsidR="005C2E26" w:rsidRPr="00034446" w:rsidRDefault="005C2E26" w:rsidP="005C2E26">
      <w:pPr>
        <w:pStyle w:val="H6"/>
      </w:pPr>
      <w:r w:rsidRPr="00034446">
        <w:t>13.4.3.19.3.3</w:t>
      </w:r>
      <w:r w:rsidRPr="00034446">
        <w:tab/>
        <w:t>Specific message contents</w:t>
      </w:r>
    </w:p>
    <w:p w14:paraId="6EF52788" w14:textId="77777777" w:rsidR="005B3DC2" w:rsidRPr="00034446" w:rsidRDefault="005B3DC2" w:rsidP="005B3DC2">
      <w:pPr>
        <w:pStyle w:val="TH"/>
      </w:pPr>
      <w:r w:rsidRPr="00034446">
        <w:t>Table 13.4.3.19.3.3-0: Conditions for specific message contents</w:t>
      </w:r>
      <w:r w:rsidRPr="00034446">
        <w:br/>
        <w:t>in Table 13.4.3.19.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3F4F22ED" w14:textId="77777777" w:rsidTr="003F4210">
        <w:tc>
          <w:tcPr>
            <w:tcW w:w="1908" w:type="dxa"/>
          </w:tcPr>
          <w:p w14:paraId="4DFA759B" w14:textId="77777777" w:rsidR="005B3DC2" w:rsidRPr="00034446" w:rsidRDefault="005B3DC2" w:rsidP="003F4210">
            <w:pPr>
              <w:pStyle w:val="TAH"/>
            </w:pPr>
            <w:r w:rsidRPr="00034446">
              <w:t>Condition</w:t>
            </w:r>
          </w:p>
        </w:tc>
        <w:tc>
          <w:tcPr>
            <w:tcW w:w="7731" w:type="dxa"/>
          </w:tcPr>
          <w:p w14:paraId="1C7E960D" w14:textId="77777777" w:rsidR="005B3DC2" w:rsidRPr="00034446" w:rsidRDefault="005B3DC2" w:rsidP="003F4210">
            <w:pPr>
              <w:pStyle w:val="TAH"/>
            </w:pPr>
            <w:r w:rsidRPr="00034446">
              <w:t>Explanation</w:t>
            </w:r>
          </w:p>
        </w:tc>
      </w:tr>
      <w:tr w:rsidR="005B3DC2" w:rsidRPr="00034446" w14:paraId="68F87526" w14:textId="77777777" w:rsidTr="003F4210">
        <w:tc>
          <w:tcPr>
            <w:tcW w:w="1908" w:type="dxa"/>
          </w:tcPr>
          <w:p w14:paraId="59FBAC65" w14:textId="77777777" w:rsidR="005B3DC2" w:rsidRPr="00034446" w:rsidRDefault="005B3DC2" w:rsidP="003F4210">
            <w:pPr>
              <w:pStyle w:val="TAL"/>
            </w:pPr>
            <w:r w:rsidRPr="00034446">
              <w:t>Band &gt; 64</w:t>
            </w:r>
          </w:p>
        </w:tc>
        <w:tc>
          <w:tcPr>
            <w:tcW w:w="7731" w:type="dxa"/>
          </w:tcPr>
          <w:p w14:paraId="271197C7" w14:textId="77777777" w:rsidR="005B3DC2" w:rsidRPr="00034446" w:rsidRDefault="005B3DC2" w:rsidP="003F4210">
            <w:pPr>
              <w:pStyle w:val="TAL"/>
            </w:pPr>
            <w:r w:rsidRPr="00034446">
              <w:t>If band &gt; 64 is selected</w:t>
            </w:r>
          </w:p>
        </w:tc>
      </w:tr>
    </w:tbl>
    <w:p w14:paraId="1EB31410" w14:textId="77777777" w:rsidR="005B3DC2" w:rsidRPr="00034446" w:rsidRDefault="005B3DC2" w:rsidP="005B3DC2"/>
    <w:p w14:paraId="57157ACF" w14:textId="77777777" w:rsidR="005C2E26" w:rsidRPr="00034446" w:rsidRDefault="005C2E26" w:rsidP="005C2E26">
      <w:pPr>
        <w:pStyle w:val="TH"/>
      </w:pPr>
      <w:r w:rsidRPr="00034446">
        <w:t>Table 13.4.3.19.3.3-1: ATTACH REQUEST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C2E26" w:rsidRPr="00034446" w14:paraId="400F66E6" w14:textId="77777777" w:rsidTr="00E30298">
        <w:trPr>
          <w:jc w:val="center"/>
        </w:trPr>
        <w:tc>
          <w:tcPr>
            <w:tcW w:w="9747" w:type="dxa"/>
            <w:gridSpan w:val="4"/>
          </w:tcPr>
          <w:p w14:paraId="6E153E99" w14:textId="77777777" w:rsidR="005C2E26" w:rsidRPr="00034446" w:rsidRDefault="005C2E26" w:rsidP="00E30298">
            <w:pPr>
              <w:pStyle w:val="TAL"/>
            </w:pPr>
            <w:r w:rsidRPr="00034446">
              <w:t>Derivation path: 36.508 [18], table 4.7.2-4</w:t>
            </w:r>
          </w:p>
        </w:tc>
      </w:tr>
      <w:tr w:rsidR="005C2E26" w:rsidRPr="00034446" w14:paraId="223BA58D" w14:textId="77777777" w:rsidTr="00E30298">
        <w:trPr>
          <w:jc w:val="center"/>
        </w:trPr>
        <w:tc>
          <w:tcPr>
            <w:tcW w:w="4535" w:type="dxa"/>
          </w:tcPr>
          <w:p w14:paraId="29EB4E03" w14:textId="77777777" w:rsidR="005C2E26" w:rsidRPr="00034446" w:rsidRDefault="005C2E26" w:rsidP="00E30298">
            <w:pPr>
              <w:pStyle w:val="TAH"/>
            </w:pPr>
            <w:r w:rsidRPr="00034446">
              <w:t>Information Element</w:t>
            </w:r>
          </w:p>
        </w:tc>
        <w:tc>
          <w:tcPr>
            <w:tcW w:w="2267" w:type="dxa"/>
          </w:tcPr>
          <w:p w14:paraId="431C955E" w14:textId="77777777" w:rsidR="005C2E26" w:rsidRPr="00034446" w:rsidRDefault="005C2E26" w:rsidP="00E30298">
            <w:pPr>
              <w:pStyle w:val="TAH"/>
            </w:pPr>
            <w:r w:rsidRPr="00034446">
              <w:t>Value/remark</w:t>
            </w:r>
          </w:p>
        </w:tc>
        <w:tc>
          <w:tcPr>
            <w:tcW w:w="1700" w:type="dxa"/>
          </w:tcPr>
          <w:p w14:paraId="3A9B0D8B" w14:textId="77777777" w:rsidR="005C2E26" w:rsidRPr="00034446" w:rsidRDefault="005C2E26" w:rsidP="00E30298">
            <w:pPr>
              <w:pStyle w:val="TAH"/>
            </w:pPr>
            <w:r w:rsidRPr="00034446">
              <w:t>Comment</w:t>
            </w:r>
          </w:p>
        </w:tc>
        <w:tc>
          <w:tcPr>
            <w:tcW w:w="1245" w:type="dxa"/>
          </w:tcPr>
          <w:p w14:paraId="69635187" w14:textId="77777777" w:rsidR="005C2E26" w:rsidRPr="00034446" w:rsidRDefault="005C2E26" w:rsidP="00E30298">
            <w:pPr>
              <w:pStyle w:val="TAH"/>
            </w:pPr>
            <w:r w:rsidRPr="00034446">
              <w:t>Condition</w:t>
            </w:r>
          </w:p>
        </w:tc>
      </w:tr>
      <w:tr w:rsidR="005C2E26" w:rsidRPr="00034446" w14:paraId="0995A9B4" w14:textId="77777777" w:rsidTr="00E30298">
        <w:trPr>
          <w:jc w:val="center"/>
        </w:trPr>
        <w:tc>
          <w:tcPr>
            <w:tcW w:w="4535" w:type="dxa"/>
          </w:tcPr>
          <w:p w14:paraId="654ACF36" w14:textId="77777777" w:rsidR="005C2E26" w:rsidRPr="00034446" w:rsidRDefault="005C2E26" w:rsidP="00E30298">
            <w:pPr>
              <w:pStyle w:val="TAL"/>
            </w:pPr>
            <w:r w:rsidRPr="00034446">
              <w:t>MS network capability</w:t>
            </w:r>
          </w:p>
        </w:tc>
        <w:tc>
          <w:tcPr>
            <w:tcW w:w="2267" w:type="dxa"/>
          </w:tcPr>
          <w:p w14:paraId="01FC4547" w14:textId="77777777" w:rsidR="005C2E26" w:rsidRPr="00034446" w:rsidRDefault="005C2E26" w:rsidP="00E30298">
            <w:pPr>
              <w:pStyle w:val="TAL"/>
            </w:pPr>
            <w:r w:rsidRPr="00034446">
              <w:t>SRVCC from UTRAN HSPA or E-UTRAN to GERAN/UTRAN supported</w:t>
            </w:r>
          </w:p>
        </w:tc>
        <w:tc>
          <w:tcPr>
            <w:tcW w:w="1700" w:type="dxa"/>
          </w:tcPr>
          <w:p w14:paraId="45FA7588" w14:textId="77777777" w:rsidR="005C2E26" w:rsidRPr="00034446" w:rsidRDefault="005C2E26" w:rsidP="00E30298">
            <w:pPr>
              <w:pStyle w:val="TAL"/>
            </w:pPr>
          </w:p>
        </w:tc>
        <w:tc>
          <w:tcPr>
            <w:tcW w:w="1245" w:type="dxa"/>
          </w:tcPr>
          <w:p w14:paraId="347BB9DA" w14:textId="77777777" w:rsidR="005C2E26" w:rsidRPr="00034446" w:rsidRDefault="005C2E26" w:rsidP="00E30298">
            <w:pPr>
              <w:pStyle w:val="TAL"/>
            </w:pPr>
          </w:p>
        </w:tc>
      </w:tr>
      <w:tr w:rsidR="005C2E26" w:rsidRPr="00034446" w14:paraId="45A6918D" w14:textId="77777777" w:rsidTr="00E30298">
        <w:trPr>
          <w:jc w:val="center"/>
        </w:trPr>
        <w:tc>
          <w:tcPr>
            <w:tcW w:w="4535" w:type="dxa"/>
          </w:tcPr>
          <w:p w14:paraId="4D9C1922" w14:textId="77777777" w:rsidR="005C2E26" w:rsidRPr="00034446" w:rsidRDefault="005C2E26" w:rsidP="00E30298">
            <w:pPr>
              <w:pStyle w:val="TAL"/>
            </w:pPr>
            <w:r w:rsidRPr="00034446">
              <w:t>Mobile station classmark 2</w:t>
            </w:r>
          </w:p>
        </w:tc>
        <w:tc>
          <w:tcPr>
            <w:tcW w:w="2267" w:type="dxa"/>
          </w:tcPr>
          <w:p w14:paraId="787D16C6" w14:textId="77777777" w:rsidR="005C2E26" w:rsidRPr="00034446" w:rsidRDefault="005C2E26" w:rsidP="00E30298">
            <w:pPr>
              <w:pStyle w:val="TAL"/>
            </w:pPr>
            <w:r w:rsidRPr="00034446">
              <w:t>Any allowed value</w:t>
            </w:r>
          </w:p>
        </w:tc>
        <w:tc>
          <w:tcPr>
            <w:tcW w:w="1700" w:type="dxa"/>
          </w:tcPr>
          <w:p w14:paraId="71DF9992" w14:textId="77777777" w:rsidR="005C2E26" w:rsidRPr="00034446" w:rsidRDefault="005C2E26" w:rsidP="00E30298">
            <w:pPr>
              <w:pStyle w:val="TAL"/>
            </w:pPr>
          </w:p>
        </w:tc>
        <w:tc>
          <w:tcPr>
            <w:tcW w:w="1245" w:type="dxa"/>
          </w:tcPr>
          <w:p w14:paraId="2A1368C2" w14:textId="77777777" w:rsidR="005C2E26" w:rsidRPr="00034446" w:rsidRDefault="005C2E26" w:rsidP="00E30298">
            <w:pPr>
              <w:pStyle w:val="TAL"/>
            </w:pPr>
          </w:p>
        </w:tc>
      </w:tr>
      <w:tr w:rsidR="005C2E26" w:rsidRPr="00034446" w14:paraId="2BD11B68" w14:textId="77777777" w:rsidTr="00E30298">
        <w:trPr>
          <w:jc w:val="center"/>
        </w:trPr>
        <w:tc>
          <w:tcPr>
            <w:tcW w:w="4535" w:type="dxa"/>
          </w:tcPr>
          <w:p w14:paraId="222A951B" w14:textId="77777777" w:rsidR="005C2E26" w:rsidRPr="00034446" w:rsidRDefault="005C2E26" w:rsidP="00E30298">
            <w:pPr>
              <w:pStyle w:val="TAL"/>
            </w:pPr>
            <w:r w:rsidRPr="00034446">
              <w:t>Supported Codecs</w:t>
            </w:r>
          </w:p>
        </w:tc>
        <w:tc>
          <w:tcPr>
            <w:tcW w:w="2267" w:type="dxa"/>
          </w:tcPr>
          <w:p w14:paraId="56A70034" w14:textId="77777777" w:rsidR="005C2E26" w:rsidRPr="00034446" w:rsidRDefault="005C2E26" w:rsidP="00E30298">
            <w:pPr>
              <w:pStyle w:val="TAL"/>
            </w:pPr>
            <w:r w:rsidRPr="00034446">
              <w:t>Any allowed value</w:t>
            </w:r>
          </w:p>
        </w:tc>
        <w:tc>
          <w:tcPr>
            <w:tcW w:w="1700" w:type="dxa"/>
          </w:tcPr>
          <w:p w14:paraId="5FBFAB19" w14:textId="77777777" w:rsidR="005C2E26" w:rsidRPr="00034446" w:rsidRDefault="005C2E26" w:rsidP="00E30298">
            <w:pPr>
              <w:pStyle w:val="TAL"/>
            </w:pPr>
          </w:p>
        </w:tc>
        <w:tc>
          <w:tcPr>
            <w:tcW w:w="1245" w:type="dxa"/>
          </w:tcPr>
          <w:p w14:paraId="5713C09D" w14:textId="77777777" w:rsidR="005C2E26" w:rsidRPr="00034446" w:rsidRDefault="005C2E26" w:rsidP="00E30298">
            <w:pPr>
              <w:pStyle w:val="TAL"/>
            </w:pPr>
          </w:p>
        </w:tc>
      </w:tr>
    </w:tbl>
    <w:p w14:paraId="10152C7E" w14:textId="77777777" w:rsidR="005C2E26" w:rsidRPr="00034446" w:rsidRDefault="005C2E26" w:rsidP="005C2E26"/>
    <w:p w14:paraId="17588ABC" w14:textId="77777777" w:rsidR="005C2E26" w:rsidRPr="00034446" w:rsidRDefault="005C2E26" w:rsidP="005C2E26">
      <w:pPr>
        <w:pStyle w:val="TH"/>
        <w:rPr>
          <w:lang w:eastAsia="zh-CN"/>
        </w:rPr>
      </w:pPr>
      <w:r w:rsidRPr="00034446">
        <w:t>Table 13.4.3.19.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w:t>
      </w:r>
      <w:r w:rsidRPr="00034446">
        <w:t>6, Table 13.4.3.19.3.2-2)</w:t>
      </w:r>
    </w:p>
    <w:tbl>
      <w:tblPr>
        <w:tblW w:w="9635"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C2E26" w:rsidRPr="00034446" w14:paraId="326CDBA3" w14:textId="77777777" w:rsidTr="00E30298">
        <w:trPr>
          <w:jc w:val="center"/>
        </w:trPr>
        <w:tc>
          <w:tcPr>
            <w:tcW w:w="9635" w:type="dxa"/>
          </w:tcPr>
          <w:p w14:paraId="3ACF012D" w14:textId="77777777" w:rsidR="005C2E26" w:rsidRPr="00034446" w:rsidRDefault="005C2E26" w:rsidP="00E30298">
            <w:pPr>
              <w:pStyle w:val="TAL"/>
              <w:rPr>
                <w:lang w:eastAsia="ko-KR"/>
              </w:rPr>
            </w:pPr>
            <w:r w:rsidRPr="00034446">
              <w:t>Derivation</w:t>
            </w:r>
            <w:r w:rsidRPr="00034446">
              <w:rPr>
                <w:lang w:eastAsia="ko-KR"/>
              </w:rPr>
              <w:t xml:space="preserve"> Path: 36.508</w:t>
            </w:r>
            <w:r w:rsidRPr="00034446">
              <w:t xml:space="preserve"> [18],</w:t>
            </w:r>
            <w:r w:rsidRPr="00034446">
              <w:rPr>
                <w:lang w:eastAsia="ko-KR"/>
              </w:rPr>
              <w:t xml:space="preserve"> table 4.6.1-8 with condition MEAS</w:t>
            </w:r>
          </w:p>
        </w:tc>
      </w:tr>
    </w:tbl>
    <w:p w14:paraId="1532D036" w14:textId="77777777" w:rsidR="005C2E26" w:rsidRPr="00034446" w:rsidRDefault="005C2E26" w:rsidP="005C2E26"/>
    <w:p w14:paraId="596A72D8" w14:textId="77777777" w:rsidR="005C2E26" w:rsidRPr="00034446" w:rsidRDefault="005C2E26" w:rsidP="005C2E26">
      <w:pPr>
        <w:pStyle w:val="TH"/>
      </w:pPr>
      <w:r w:rsidRPr="00034446">
        <w:t>Table 13.4.3.19.3.3-</w:t>
      </w:r>
      <w:r w:rsidRPr="00034446">
        <w:rPr>
          <w:lang w:eastAsia="zh-CN"/>
        </w:rPr>
        <w:t>3</w:t>
      </w:r>
      <w:r w:rsidRPr="00034446">
        <w:t xml:space="preserve">: </w:t>
      </w:r>
      <w:r w:rsidRPr="00034446">
        <w:rPr>
          <w:i/>
        </w:rPr>
        <w:t>MeasConfig</w:t>
      </w:r>
      <w:r w:rsidRPr="00034446">
        <w:t xml:space="preserve"> (Table 13.4.3.19.3.3-</w:t>
      </w:r>
      <w:r w:rsidRPr="00034446">
        <w:rPr>
          <w:lang w:eastAsia="zh-CN"/>
        </w:rPr>
        <w:t>2</w:t>
      </w:r>
      <w:r w:rsidRPr="00034446">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C2E26" w:rsidRPr="00034446" w14:paraId="0BAFEA10" w14:textId="77777777" w:rsidTr="00E30298">
        <w:trPr>
          <w:jc w:val="center"/>
        </w:trPr>
        <w:tc>
          <w:tcPr>
            <w:tcW w:w="9635" w:type="dxa"/>
            <w:gridSpan w:val="4"/>
          </w:tcPr>
          <w:p w14:paraId="63C4B064" w14:textId="77777777" w:rsidR="005C2E26" w:rsidRPr="00034446" w:rsidRDefault="005C2E26" w:rsidP="00E30298">
            <w:pPr>
              <w:pStyle w:val="TAL"/>
            </w:pPr>
            <w:r w:rsidRPr="00034446">
              <w:t>Derivation Path: 36.508 [18], table 4.6.6-1, condition UTRAN</w:t>
            </w:r>
          </w:p>
        </w:tc>
      </w:tr>
      <w:tr w:rsidR="005C2E26" w:rsidRPr="00034446" w14:paraId="582F2EFF" w14:textId="77777777" w:rsidTr="00E30298">
        <w:trPr>
          <w:jc w:val="center"/>
        </w:trPr>
        <w:tc>
          <w:tcPr>
            <w:tcW w:w="4535" w:type="dxa"/>
          </w:tcPr>
          <w:p w14:paraId="76B31358" w14:textId="77777777" w:rsidR="005C2E26" w:rsidRPr="00034446" w:rsidRDefault="005C2E26" w:rsidP="00E30298">
            <w:pPr>
              <w:pStyle w:val="TAH"/>
            </w:pPr>
            <w:r w:rsidRPr="00034446">
              <w:t>Information Element</w:t>
            </w:r>
          </w:p>
        </w:tc>
        <w:tc>
          <w:tcPr>
            <w:tcW w:w="2267" w:type="dxa"/>
          </w:tcPr>
          <w:p w14:paraId="4EFA0543" w14:textId="77777777" w:rsidR="005C2E26" w:rsidRPr="00034446" w:rsidRDefault="005C2E26" w:rsidP="00E30298">
            <w:pPr>
              <w:pStyle w:val="TAH"/>
            </w:pPr>
            <w:r w:rsidRPr="00034446">
              <w:t>Value/remark</w:t>
            </w:r>
          </w:p>
        </w:tc>
        <w:tc>
          <w:tcPr>
            <w:tcW w:w="1700" w:type="dxa"/>
          </w:tcPr>
          <w:p w14:paraId="68A8C390" w14:textId="77777777" w:rsidR="005C2E26" w:rsidRPr="00034446" w:rsidRDefault="005C2E26" w:rsidP="00E30298">
            <w:pPr>
              <w:pStyle w:val="TAH"/>
            </w:pPr>
            <w:r w:rsidRPr="00034446">
              <w:t>Comment</w:t>
            </w:r>
          </w:p>
        </w:tc>
        <w:tc>
          <w:tcPr>
            <w:tcW w:w="1133" w:type="dxa"/>
          </w:tcPr>
          <w:p w14:paraId="2D635E8E" w14:textId="77777777" w:rsidR="005C2E26" w:rsidRPr="00034446" w:rsidRDefault="005C2E26" w:rsidP="00E30298">
            <w:pPr>
              <w:pStyle w:val="TAH"/>
            </w:pPr>
            <w:r w:rsidRPr="00034446">
              <w:t>Condition</w:t>
            </w:r>
          </w:p>
        </w:tc>
      </w:tr>
      <w:tr w:rsidR="005C2E26" w:rsidRPr="00034446" w14:paraId="4077AD28" w14:textId="77777777" w:rsidTr="00E30298">
        <w:trPr>
          <w:jc w:val="center"/>
        </w:trPr>
        <w:tc>
          <w:tcPr>
            <w:tcW w:w="4535" w:type="dxa"/>
          </w:tcPr>
          <w:p w14:paraId="252ADC6F" w14:textId="77777777" w:rsidR="005C2E26" w:rsidRPr="00034446" w:rsidRDefault="005C2E26" w:rsidP="00E30298">
            <w:pPr>
              <w:pStyle w:val="TAL"/>
            </w:pPr>
            <w:r w:rsidRPr="00034446">
              <w:t>MeasConfig ::= SEQUENCE {</w:t>
            </w:r>
          </w:p>
        </w:tc>
        <w:tc>
          <w:tcPr>
            <w:tcW w:w="2267" w:type="dxa"/>
          </w:tcPr>
          <w:p w14:paraId="78574219" w14:textId="77777777" w:rsidR="005C2E26" w:rsidRPr="00034446" w:rsidRDefault="005C2E26" w:rsidP="00E30298">
            <w:pPr>
              <w:pStyle w:val="TAL"/>
            </w:pPr>
          </w:p>
        </w:tc>
        <w:tc>
          <w:tcPr>
            <w:tcW w:w="1700" w:type="dxa"/>
          </w:tcPr>
          <w:p w14:paraId="468FA6A1" w14:textId="77777777" w:rsidR="005C2E26" w:rsidRPr="00034446" w:rsidRDefault="005C2E26" w:rsidP="00E30298">
            <w:pPr>
              <w:pStyle w:val="TAL"/>
            </w:pPr>
          </w:p>
        </w:tc>
        <w:tc>
          <w:tcPr>
            <w:tcW w:w="1133" w:type="dxa"/>
          </w:tcPr>
          <w:p w14:paraId="0FF8378C" w14:textId="77777777" w:rsidR="005C2E26" w:rsidRPr="00034446" w:rsidRDefault="005C2E26" w:rsidP="00E30298">
            <w:pPr>
              <w:pStyle w:val="TAL"/>
            </w:pPr>
          </w:p>
        </w:tc>
      </w:tr>
      <w:tr w:rsidR="005C2E26" w:rsidRPr="00034446" w14:paraId="475235DA" w14:textId="77777777" w:rsidTr="00E30298">
        <w:trPr>
          <w:jc w:val="center"/>
        </w:trPr>
        <w:tc>
          <w:tcPr>
            <w:tcW w:w="4535" w:type="dxa"/>
          </w:tcPr>
          <w:p w14:paraId="4A3AB351" w14:textId="77777777" w:rsidR="005C2E26" w:rsidRPr="00034446" w:rsidRDefault="005C2E26" w:rsidP="00E30298">
            <w:pPr>
              <w:pStyle w:val="TAL"/>
            </w:pPr>
            <w:r w:rsidRPr="00034446">
              <w:t xml:space="preserve">  measObjectToAddModList SEQUENCE (SIZE (1..maxObjectId)) OF SEQUENCE {</w:t>
            </w:r>
          </w:p>
        </w:tc>
        <w:tc>
          <w:tcPr>
            <w:tcW w:w="2267" w:type="dxa"/>
          </w:tcPr>
          <w:p w14:paraId="48FE17D2" w14:textId="77777777" w:rsidR="005C2E26" w:rsidRPr="00034446" w:rsidRDefault="005C2E26" w:rsidP="00E30298">
            <w:pPr>
              <w:pStyle w:val="TAL"/>
            </w:pPr>
            <w:r w:rsidRPr="00034446">
              <w:t>2 entries</w:t>
            </w:r>
          </w:p>
        </w:tc>
        <w:tc>
          <w:tcPr>
            <w:tcW w:w="1700" w:type="dxa"/>
          </w:tcPr>
          <w:p w14:paraId="56E4B49F" w14:textId="77777777" w:rsidR="005C2E26" w:rsidRPr="00034446" w:rsidRDefault="005C2E26" w:rsidP="00E30298">
            <w:pPr>
              <w:pStyle w:val="TAL"/>
            </w:pPr>
          </w:p>
        </w:tc>
        <w:tc>
          <w:tcPr>
            <w:tcW w:w="1133" w:type="dxa"/>
          </w:tcPr>
          <w:p w14:paraId="1EF20FBB" w14:textId="77777777" w:rsidR="005C2E26" w:rsidRPr="00034446" w:rsidRDefault="005C2E26" w:rsidP="00E30298">
            <w:pPr>
              <w:pStyle w:val="TAL"/>
            </w:pPr>
          </w:p>
        </w:tc>
      </w:tr>
      <w:tr w:rsidR="005C2E26" w:rsidRPr="00034446" w14:paraId="37C4DC2A" w14:textId="77777777" w:rsidTr="00E30298">
        <w:trPr>
          <w:jc w:val="center"/>
        </w:trPr>
        <w:tc>
          <w:tcPr>
            <w:tcW w:w="4535" w:type="dxa"/>
          </w:tcPr>
          <w:p w14:paraId="37E8B986" w14:textId="77777777" w:rsidR="005C2E26" w:rsidRPr="00034446" w:rsidRDefault="005C2E26" w:rsidP="00E30298">
            <w:pPr>
              <w:pStyle w:val="TAL"/>
            </w:pPr>
            <w:r w:rsidRPr="00034446">
              <w:t xml:space="preserve">    measObjectId[1]</w:t>
            </w:r>
          </w:p>
        </w:tc>
        <w:tc>
          <w:tcPr>
            <w:tcW w:w="2267" w:type="dxa"/>
          </w:tcPr>
          <w:p w14:paraId="76220E89" w14:textId="77777777" w:rsidR="005C2E26" w:rsidRPr="00034446" w:rsidRDefault="005C2E26" w:rsidP="00E30298">
            <w:pPr>
              <w:pStyle w:val="TAL"/>
            </w:pPr>
            <w:r w:rsidRPr="00034446">
              <w:t>IdMeasObject-f1</w:t>
            </w:r>
          </w:p>
        </w:tc>
        <w:tc>
          <w:tcPr>
            <w:tcW w:w="1700" w:type="dxa"/>
          </w:tcPr>
          <w:p w14:paraId="13949B34" w14:textId="77777777" w:rsidR="005C2E26" w:rsidRPr="00034446" w:rsidRDefault="005C2E26" w:rsidP="00E30298">
            <w:pPr>
              <w:pStyle w:val="TAL"/>
            </w:pPr>
          </w:p>
        </w:tc>
        <w:tc>
          <w:tcPr>
            <w:tcW w:w="1133" w:type="dxa"/>
          </w:tcPr>
          <w:p w14:paraId="4712D010" w14:textId="77777777" w:rsidR="005C2E26" w:rsidRPr="00034446" w:rsidRDefault="005C2E26" w:rsidP="00E30298">
            <w:pPr>
              <w:pStyle w:val="TAL"/>
            </w:pPr>
          </w:p>
        </w:tc>
      </w:tr>
      <w:tr w:rsidR="005C2E26" w:rsidRPr="00034446" w14:paraId="4C467BFC" w14:textId="77777777" w:rsidTr="00E30298">
        <w:trPr>
          <w:jc w:val="center"/>
        </w:trPr>
        <w:tc>
          <w:tcPr>
            <w:tcW w:w="4535" w:type="dxa"/>
          </w:tcPr>
          <w:p w14:paraId="163F15BF" w14:textId="77777777" w:rsidR="005C2E26" w:rsidRPr="00034446" w:rsidRDefault="005C2E26" w:rsidP="00E30298">
            <w:pPr>
              <w:pStyle w:val="TAL"/>
            </w:pPr>
            <w:r w:rsidRPr="00034446">
              <w:t xml:space="preserve">    measObject[1]</w:t>
            </w:r>
          </w:p>
        </w:tc>
        <w:tc>
          <w:tcPr>
            <w:tcW w:w="2267" w:type="dxa"/>
          </w:tcPr>
          <w:p w14:paraId="0D31F5BD" w14:textId="77777777" w:rsidR="005C2E26" w:rsidRPr="00034446" w:rsidRDefault="005C2E26" w:rsidP="00E30298">
            <w:pPr>
              <w:pStyle w:val="TAL"/>
            </w:pPr>
            <w:r w:rsidRPr="00034446">
              <w:t>MeasObjectEUTRA-GENERIC(f1)</w:t>
            </w:r>
          </w:p>
        </w:tc>
        <w:tc>
          <w:tcPr>
            <w:tcW w:w="1700" w:type="dxa"/>
          </w:tcPr>
          <w:p w14:paraId="50AD13B9" w14:textId="77777777" w:rsidR="005C2E26" w:rsidRPr="00034446" w:rsidRDefault="005C2E26" w:rsidP="00E30298">
            <w:pPr>
              <w:pStyle w:val="TAL"/>
            </w:pPr>
          </w:p>
        </w:tc>
        <w:tc>
          <w:tcPr>
            <w:tcW w:w="1133" w:type="dxa"/>
          </w:tcPr>
          <w:p w14:paraId="1ADA85AA" w14:textId="77777777" w:rsidR="005C2E26" w:rsidRPr="00034446" w:rsidRDefault="005C2E26" w:rsidP="00E30298">
            <w:pPr>
              <w:pStyle w:val="TAL"/>
            </w:pPr>
          </w:p>
        </w:tc>
      </w:tr>
      <w:tr w:rsidR="005B3DC2" w:rsidRPr="00034446" w14:paraId="4C1F0B5C" w14:textId="77777777" w:rsidTr="003F4210">
        <w:trPr>
          <w:jc w:val="center"/>
        </w:trPr>
        <w:tc>
          <w:tcPr>
            <w:tcW w:w="4535" w:type="dxa"/>
          </w:tcPr>
          <w:p w14:paraId="470F5959" w14:textId="77777777" w:rsidR="005B3DC2" w:rsidRPr="00034446" w:rsidRDefault="005B3DC2" w:rsidP="003F4210">
            <w:pPr>
              <w:pStyle w:val="TAL"/>
            </w:pPr>
            <w:r w:rsidRPr="00034446">
              <w:t xml:space="preserve">    measObject[1]</w:t>
            </w:r>
          </w:p>
        </w:tc>
        <w:tc>
          <w:tcPr>
            <w:tcW w:w="2267" w:type="dxa"/>
          </w:tcPr>
          <w:p w14:paraId="32E38D44" w14:textId="77777777" w:rsidR="005B3DC2" w:rsidRPr="00034446" w:rsidRDefault="005B3DC2" w:rsidP="003F4210">
            <w:pPr>
              <w:pStyle w:val="TAL"/>
            </w:pPr>
            <w:r w:rsidRPr="00034446">
              <w:t>MeasObjectEUTRA-GENERIC(maxEARFCN)</w:t>
            </w:r>
          </w:p>
        </w:tc>
        <w:tc>
          <w:tcPr>
            <w:tcW w:w="1700" w:type="dxa"/>
          </w:tcPr>
          <w:p w14:paraId="5EAF2CB0" w14:textId="77777777" w:rsidR="005B3DC2" w:rsidRPr="00034446" w:rsidRDefault="005B3DC2" w:rsidP="003F4210">
            <w:pPr>
              <w:pStyle w:val="TAL"/>
            </w:pPr>
          </w:p>
        </w:tc>
        <w:tc>
          <w:tcPr>
            <w:tcW w:w="1133" w:type="dxa"/>
          </w:tcPr>
          <w:p w14:paraId="0152449E" w14:textId="77777777" w:rsidR="005B3DC2" w:rsidRPr="00034446" w:rsidRDefault="005B3DC2" w:rsidP="003F4210">
            <w:pPr>
              <w:pStyle w:val="TAL"/>
            </w:pPr>
            <w:r w:rsidRPr="00034446">
              <w:t>Band &gt; 64</w:t>
            </w:r>
          </w:p>
        </w:tc>
      </w:tr>
      <w:tr w:rsidR="005C2E26" w:rsidRPr="00034446" w14:paraId="47978649" w14:textId="77777777" w:rsidTr="00E30298">
        <w:trPr>
          <w:jc w:val="center"/>
        </w:trPr>
        <w:tc>
          <w:tcPr>
            <w:tcW w:w="4535" w:type="dxa"/>
          </w:tcPr>
          <w:p w14:paraId="5E039779" w14:textId="77777777" w:rsidR="005C2E26" w:rsidRPr="00034446" w:rsidRDefault="005C2E26" w:rsidP="00E30298">
            <w:pPr>
              <w:pStyle w:val="TAL"/>
            </w:pPr>
            <w:r w:rsidRPr="00034446">
              <w:t xml:space="preserve">    measObjectId[2]</w:t>
            </w:r>
          </w:p>
        </w:tc>
        <w:tc>
          <w:tcPr>
            <w:tcW w:w="2267" w:type="dxa"/>
          </w:tcPr>
          <w:p w14:paraId="4AD6D419" w14:textId="77777777" w:rsidR="005C2E26" w:rsidRPr="00034446" w:rsidRDefault="005C2E26" w:rsidP="00E30298">
            <w:pPr>
              <w:pStyle w:val="TAL"/>
            </w:pPr>
            <w:r w:rsidRPr="00034446">
              <w:t>IdMeasObject-f8</w:t>
            </w:r>
          </w:p>
        </w:tc>
        <w:tc>
          <w:tcPr>
            <w:tcW w:w="1700" w:type="dxa"/>
          </w:tcPr>
          <w:p w14:paraId="2E93A670" w14:textId="77777777" w:rsidR="005C2E26" w:rsidRPr="00034446" w:rsidRDefault="005C2E26" w:rsidP="00E30298">
            <w:pPr>
              <w:pStyle w:val="TAL"/>
            </w:pPr>
          </w:p>
        </w:tc>
        <w:tc>
          <w:tcPr>
            <w:tcW w:w="1133" w:type="dxa"/>
          </w:tcPr>
          <w:p w14:paraId="7164EAFB" w14:textId="77777777" w:rsidR="005C2E26" w:rsidRPr="00034446" w:rsidRDefault="005C2E26" w:rsidP="00E30298">
            <w:pPr>
              <w:pStyle w:val="TAL"/>
            </w:pPr>
          </w:p>
        </w:tc>
      </w:tr>
      <w:tr w:rsidR="005C2E26" w:rsidRPr="00034446" w14:paraId="383FAA00" w14:textId="77777777" w:rsidTr="00E30298">
        <w:trPr>
          <w:jc w:val="center"/>
        </w:trPr>
        <w:tc>
          <w:tcPr>
            <w:tcW w:w="4535" w:type="dxa"/>
          </w:tcPr>
          <w:p w14:paraId="1B0775F7" w14:textId="77777777" w:rsidR="005C2E26" w:rsidRPr="00034446" w:rsidRDefault="005C2E26" w:rsidP="00E30298">
            <w:pPr>
              <w:pStyle w:val="TAL"/>
            </w:pPr>
            <w:r w:rsidRPr="00034446">
              <w:t xml:space="preserve">    measObject[2]</w:t>
            </w:r>
          </w:p>
        </w:tc>
        <w:tc>
          <w:tcPr>
            <w:tcW w:w="2267" w:type="dxa"/>
          </w:tcPr>
          <w:p w14:paraId="0845373C" w14:textId="77777777" w:rsidR="005C2E26" w:rsidRPr="00034446" w:rsidRDefault="005C2E26" w:rsidP="00E30298">
            <w:pPr>
              <w:pStyle w:val="TAL"/>
            </w:pPr>
            <w:r w:rsidRPr="00034446">
              <w:t>MeasObjectUTRA-f8</w:t>
            </w:r>
          </w:p>
        </w:tc>
        <w:tc>
          <w:tcPr>
            <w:tcW w:w="1700" w:type="dxa"/>
          </w:tcPr>
          <w:p w14:paraId="6264BC9B" w14:textId="77777777" w:rsidR="005C2E26" w:rsidRPr="00034446" w:rsidRDefault="005C2E26" w:rsidP="00E30298">
            <w:pPr>
              <w:pStyle w:val="TAL"/>
            </w:pPr>
          </w:p>
        </w:tc>
        <w:tc>
          <w:tcPr>
            <w:tcW w:w="1133" w:type="dxa"/>
          </w:tcPr>
          <w:p w14:paraId="4DA46EE8" w14:textId="77777777" w:rsidR="005C2E26" w:rsidRPr="00034446" w:rsidRDefault="005C2E26" w:rsidP="00E30298">
            <w:pPr>
              <w:pStyle w:val="TAL"/>
            </w:pPr>
          </w:p>
        </w:tc>
      </w:tr>
      <w:tr w:rsidR="005C2E26" w:rsidRPr="00034446" w14:paraId="2FFB9447" w14:textId="77777777" w:rsidTr="00E30298">
        <w:trPr>
          <w:jc w:val="center"/>
        </w:trPr>
        <w:tc>
          <w:tcPr>
            <w:tcW w:w="4535" w:type="dxa"/>
          </w:tcPr>
          <w:p w14:paraId="7D69952B" w14:textId="77777777" w:rsidR="005C2E26" w:rsidRPr="00034446" w:rsidRDefault="005C2E26" w:rsidP="00E30298">
            <w:pPr>
              <w:pStyle w:val="TAL"/>
            </w:pPr>
            <w:r w:rsidRPr="00034446">
              <w:t xml:space="preserve">  }</w:t>
            </w:r>
          </w:p>
        </w:tc>
        <w:tc>
          <w:tcPr>
            <w:tcW w:w="2267" w:type="dxa"/>
          </w:tcPr>
          <w:p w14:paraId="568C8449" w14:textId="77777777" w:rsidR="005C2E26" w:rsidRPr="00034446" w:rsidRDefault="005C2E26" w:rsidP="00E30298">
            <w:pPr>
              <w:pStyle w:val="TAL"/>
            </w:pPr>
          </w:p>
        </w:tc>
        <w:tc>
          <w:tcPr>
            <w:tcW w:w="1700" w:type="dxa"/>
          </w:tcPr>
          <w:p w14:paraId="67BBD37C" w14:textId="77777777" w:rsidR="005C2E26" w:rsidRPr="00034446" w:rsidRDefault="005C2E26" w:rsidP="00E30298">
            <w:pPr>
              <w:pStyle w:val="TAL"/>
            </w:pPr>
          </w:p>
        </w:tc>
        <w:tc>
          <w:tcPr>
            <w:tcW w:w="1133" w:type="dxa"/>
          </w:tcPr>
          <w:p w14:paraId="2BAD3CA0" w14:textId="77777777" w:rsidR="005C2E26" w:rsidRPr="00034446" w:rsidRDefault="005C2E26" w:rsidP="00E30298">
            <w:pPr>
              <w:pStyle w:val="TAL"/>
            </w:pPr>
          </w:p>
        </w:tc>
      </w:tr>
      <w:tr w:rsidR="005C2E26" w:rsidRPr="00034446" w14:paraId="6559AB44" w14:textId="77777777" w:rsidTr="00E30298">
        <w:trPr>
          <w:jc w:val="center"/>
        </w:trPr>
        <w:tc>
          <w:tcPr>
            <w:tcW w:w="4535" w:type="dxa"/>
          </w:tcPr>
          <w:p w14:paraId="61742C93" w14:textId="77777777" w:rsidR="005C2E26" w:rsidRPr="00034446" w:rsidRDefault="005C2E26" w:rsidP="00E30298">
            <w:pPr>
              <w:pStyle w:val="TAL"/>
            </w:pPr>
            <w:r w:rsidRPr="00034446">
              <w:t xml:space="preserve">  reportConfigToAddModList SEQUENCE (SIZE (1..maxReportConfigId)) OF SEQUENCE {</w:t>
            </w:r>
          </w:p>
        </w:tc>
        <w:tc>
          <w:tcPr>
            <w:tcW w:w="2267" w:type="dxa"/>
          </w:tcPr>
          <w:p w14:paraId="40DEF9DD" w14:textId="77777777" w:rsidR="005C2E26" w:rsidRPr="00034446" w:rsidRDefault="005C2E26" w:rsidP="00E30298">
            <w:pPr>
              <w:pStyle w:val="TAL"/>
            </w:pPr>
            <w:r w:rsidRPr="00034446">
              <w:t>1 entry</w:t>
            </w:r>
          </w:p>
        </w:tc>
        <w:tc>
          <w:tcPr>
            <w:tcW w:w="1700" w:type="dxa"/>
          </w:tcPr>
          <w:p w14:paraId="452473CB" w14:textId="77777777" w:rsidR="005C2E26" w:rsidRPr="00034446" w:rsidRDefault="005C2E26" w:rsidP="00E30298">
            <w:pPr>
              <w:pStyle w:val="TAL"/>
            </w:pPr>
          </w:p>
        </w:tc>
        <w:tc>
          <w:tcPr>
            <w:tcW w:w="1133" w:type="dxa"/>
          </w:tcPr>
          <w:p w14:paraId="227B0ACA" w14:textId="77777777" w:rsidR="005C2E26" w:rsidRPr="00034446" w:rsidRDefault="005C2E26" w:rsidP="00E30298">
            <w:pPr>
              <w:pStyle w:val="TAL"/>
            </w:pPr>
          </w:p>
        </w:tc>
      </w:tr>
      <w:tr w:rsidR="005C2E26" w:rsidRPr="00034446" w14:paraId="0C0D1F31" w14:textId="77777777" w:rsidTr="00E30298">
        <w:trPr>
          <w:jc w:val="center"/>
        </w:trPr>
        <w:tc>
          <w:tcPr>
            <w:tcW w:w="4535" w:type="dxa"/>
          </w:tcPr>
          <w:p w14:paraId="3C0C3F46" w14:textId="77777777" w:rsidR="005C2E26" w:rsidRPr="00034446" w:rsidRDefault="005C2E26" w:rsidP="00E30298">
            <w:pPr>
              <w:pStyle w:val="TAL"/>
            </w:pPr>
            <w:r w:rsidRPr="00034446">
              <w:t xml:space="preserve">    reportConfigId[1]</w:t>
            </w:r>
          </w:p>
        </w:tc>
        <w:tc>
          <w:tcPr>
            <w:tcW w:w="2267" w:type="dxa"/>
          </w:tcPr>
          <w:p w14:paraId="3CE425AA" w14:textId="77777777" w:rsidR="005C2E26" w:rsidRPr="00034446" w:rsidRDefault="005C2E26" w:rsidP="00E30298">
            <w:pPr>
              <w:pStyle w:val="TAL"/>
            </w:pPr>
            <w:r w:rsidRPr="00034446">
              <w:t>IdReportConfig-B2-UTRA</w:t>
            </w:r>
          </w:p>
        </w:tc>
        <w:tc>
          <w:tcPr>
            <w:tcW w:w="1700" w:type="dxa"/>
          </w:tcPr>
          <w:p w14:paraId="1785BE4E" w14:textId="77777777" w:rsidR="005C2E26" w:rsidRPr="00034446" w:rsidRDefault="005C2E26" w:rsidP="00E30298">
            <w:pPr>
              <w:pStyle w:val="TAL"/>
            </w:pPr>
          </w:p>
        </w:tc>
        <w:tc>
          <w:tcPr>
            <w:tcW w:w="1133" w:type="dxa"/>
          </w:tcPr>
          <w:p w14:paraId="00E27E1F" w14:textId="77777777" w:rsidR="005C2E26" w:rsidRPr="00034446" w:rsidRDefault="005C2E26" w:rsidP="00E30298">
            <w:pPr>
              <w:pStyle w:val="TAL"/>
            </w:pPr>
          </w:p>
        </w:tc>
      </w:tr>
      <w:tr w:rsidR="005C2E26" w:rsidRPr="00034446" w14:paraId="1B9B7D61" w14:textId="77777777" w:rsidTr="00E30298">
        <w:trPr>
          <w:jc w:val="center"/>
        </w:trPr>
        <w:tc>
          <w:tcPr>
            <w:tcW w:w="4535" w:type="dxa"/>
          </w:tcPr>
          <w:p w14:paraId="6E72498E" w14:textId="77777777" w:rsidR="005C2E26" w:rsidRPr="00034446" w:rsidRDefault="005C2E26" w:rsidP="00E30298">
            <w:pPr>
              <w:pStyle w:val="TAL"/>
            </w:pPr>
            <w:r w:rsidRPr="00034446">
              <w:t xml:space="preserve">    reportConfig[1]</w:t>
            </w:r>
          </w:p>
        </w:tc>
        <w:tc>
          <w:tcPr>
            <w:tcW w:w="2267" w:type="dxa"/>
          </w:tcPr>
          <w:p w14:paraId="317CBF1D" w14:textId="77777777" w:rsidR="005C2E26" w:rsidRPr="00034446" w:rsidRDefault="005C2E26" w:rsidP="00E30298">
            <w:pPr>
              <w:pStyle w:val="TAL"/>
            </w:pPr>
            <w:r w:rsidRPr="00034446">
              <w:t>ReportConfigInterRAT-B2-UTRA (-72, -76)</w:t>
            </w:r>
          </w:p>
        </w:tc>
        <w:tc>
          <w:tcPr>
            <w:tcW w:w="1700" w:type="dxa"/>
          </w:tcPr>
          <w:p w14:paraId="19BC9AC6" w14:textId="77777777" w:rsidR="005C2E26" w:rsidRPr="00034446" w:rsidRDefault="005C2E26" w:rsidP="00E30298">
            <w:pPr>
              <w:pStyle w:val="TAL"/>
            </w:pPr>
          </w:p>
        </w:tc>
        <w:tc>
          <w:tcPr>
            <w:tcW w:w="1133" w:type="dxa"/>
          </w:tcPr>
          <w:p w14:paraId="738A4C3C" w14:textId="77777777" w:rsidR="005C2E26" w:rsidRPr="00034446" w:rsidRDefault="005C2E26" w:rsidP="00E30298">
            <w:pPr>
              <w:pStyle w:val="TAL"/>
            </w:pPr>
          </w:p>
        </w:tc>
      </w:tr>
      <w:tr w:rsidR="005C2E26" w:rsidRPr="00034446" w14:paraId="5B8A881D" w14:textId="77777777" w:rsidTr="00E30298">
        <w:trPr>
          <w:jc w:val="center"/>
        </w:trPr>
        <w:tc>
          <w:tcPr>
            <w:tcW w:w="4535" w:type="dxa"/>
          </w:tcPr>
          <w:p w14:paraId="3725B526" w14:textId="77777777" w:rsidR="005C2E26" w:rsidRPr="00034446" w:rsidRDefault="005C2E26" w:rsidP="00E30298">
            <w:pPr>
              <w:pStyle w:val="TAL"/>
            </w:pPr>
            <w:r w:rsidRPr="00034446">
              <w:t xml:space="preserve">  }</w:t>
            </w:r>
          </w:p>
        </w:tc>
        <w:tc>
          <w:tcPr>
            <w:tcW w:w="2267" w:type="dxa"/>
          </w:tcPr>
          <w:p w14:paraId="3CA35483" w14:textId="77777777" w:rsidR="005C2E26" w:rsidRPr="00034446" w:rsidRDefault="005C2E26" w:rsidP="00E30298">
            <w:pPr>
              <w:pStyle w:val="TAL"/>
            </w:pPr>
          </w:p>
        </w:tc>
        <w:tc>
          <w:tcPr>
            <w:tcW w:w="1700" w:type="dxa"/>
          </w:tcPr>
          <w:p w14:paraId="60EDFA08" w14:textId="77777777" w:rsidR="005C2E26" w:rsidRPr="00034446" w:rsidRDefault="005C2E26" w:rsidP="00E30298">
            <w:pPr>
              <w:pStyle w:val="TAL"/>
            </w:pPr>
          </w:p>
        </w:tc>
        <w:tc>
          <w:tcPr>
            <w:tcW w:w="1133" w:type="dxa"/>
          </w:tcPr>
          <w:p w14:paraId="249DF9F2" w14:textId="77777777" w:rsidR="005C2E26" w:rsidRPr="00034446" w:rsidRDefault="005C2E26" w:rsidP="00E30298">
            <w:pPr>
              <w:pStyle w:val="TAL"/>
            </w:pPr>
          </w:p>
        </w:tc>
      </w:tr>
      <w:tr w:rsidR="005C2E26" w:rsidRPr="00034446" w14:paraId="6626DADB" w14:textId="77777777" w:rsidTr="00E30298">
        <w:trPr>
          <w:jc w:val="center"/>
        </w:trPr>
        <w:tc>
          <w:tcPr>
            <w:tcW w:w="4535" w:type="dxa"/>
          </w:tcPr>
          <w:p w14:paraId="6C949A26" w14:textId="77777777" w:rsidR="005C2E26" w:rsidRPr="00034446" w:rsidRDefault="005C2E26" w:rsidP="00E30298">
            <w:pPr>
              <w:pStyle w:val="TAL"/>
            </w:pPr>
            <w:r w:rsidRPr="00034446">
              <w:t xml:space="preserve">  measIdToAddModList SEQUENCE (SIZE (1..maxMeasId)) OF SEQUENCE {</w:t>
            </w:r>
          </w:p>
        </w:tc>
        <w:tc>
          <w:tcPr>
            <w:tcW w:w="2267" w:type="dxa"/>
          </w:tcPr>
          <w:p w14:paraId="1BEA86F0" w14:textId="77777777" w:rsidR="005C2E26" w:rsidRPr="00034446" w:rsidRDefault="005C2E26" w:rsidP="00E30298">
            <w:pPr>
              <w:pStyle w:val="TAL"/>
            </w:pPr>
            <w:r w:rsidRPr="00034446">
              <w:t>1 entry</w:t>
            </w:r>
          </w:p>
        </w:tc>
        <w:tc>
          <w:tcPr>
            <w:tcW w:w="1700" w:type="dxa"/>
          </w:tcPr>
          <w:p w14:paraId="0F4764A8" w14:textId="77777777" w:rsidR="005C2E26" w:rsidRPr="00034446" w:rsidRDefault="005C2E26" w:rsidP="00E30298">
            <w:pPr>
              <w:pStyle w:val="TAL"/>
            </w:pPr>
          </w:p>
        </w:tc>
        <w:tc>
          <w:tcPr>
            <w:tcW w:w="1133" w:type="dxa"/>
          </w:tcPr>
          <w:p w14:paraId="40ED2EBD" w14:textId="77777777" w:rsidR="005C2E26" w:rsidRPr="00034446" w:rsidRDefault="005C2E26" w:rsidP="00E30298">
            <w:pPr>
              <w:pStyle w:val="TAL"/>
            </w:pPr>
          </w:p>
        </w:tc>
      </w:tr>
      <w:tr w:rsidR="005C2E26" w:rsidRPr="00034446" w14:paraId="063966F1" w14:textId="77777777" w:rsidTr="00E30298">
        <w:trPr>
          <w:jc w:val="center"/>
        </w:trPr>
        <w:tc>
          <w:tcPr>
            <w:tcW w:w="4535" w:type="dxa"/>
          </w:tcPr>
          <w:p w14:paraId="7BA6E75C" w14:textId="77777777" w:rsidR="005C2E26" w:rsidRPr="00034446" w:rsidRDefault="005C2E26" w:rsidP="00E30298">
            <w:pPr>
              <w:pStyle w:val="TAL"/>
            </w:pPr>
            <w:r w:rsidRPr="00034446">
              <w:t xml:space="preserve">    measId[1]</w:t>
            </w:r>
          </w:p>
        </w:tc>
        <w:tc>
          <w:tcPr>
            <w:tcW w:w="2267" w:type="dxa"/>
          </w:tcPr>
          <w:p w14:paraId="4D06B287" w14:textId="77777777" w:rsidR="005C2E26" w:rsidRPr="00034446" w:rsidRDefault="005C2E26" w:rsidP="00E30298">
            <w:pPr>
              <w:pStyle w:val="TAL"/>
            </w:pPr>
            <w:r w:rsidRPr="00034446">
              <w:t>1</w:t>
            </w:r>
          </w:p>
        </w:tc>
        <w:tc>
          <w:tcPr>
            <w:tcW w:w="1700" w:type="dxa"/>
          </w:tcPr>
          <w:p w14:paraId="14FBB37F" w14:textId="77777777" w:rsidR="005C2E26" w:rsidRPr="00034446" w:rsidRDefault="005C2E26" w:rsidP="00E30298">
            <w:pPr>
              <w:pStyle w:val="TAL"/>
            </w:pPr>
          </w:p>
        </w:tc>
        <w:tc>
          <w:tcPr>
            <w:tcW w:w="1133" w:type="dxa"/>
          </w:tcPr>
          <w:p w14:paraId="1721C96F" w14:textId="77777777" w:rsidR="005C2E26" w:rsidRPr="00034446" w:rsidRDefault="005C2E26" w:rsidP="00E30298">
            <w:pPr>
              <w:pStyle w:val="TAL"/>
            </w:pPr>
          </w:p>
        </w:tc>
      </w:tr>
      <w:tr w:rsidR="005C2E26" w:rsidRPr="00034446" w14:paraId="542FE7A2" w14:textId="77777777" w:rsidTr="00E30298">
        <w:trPr>
          <w:jc w:val="center"/>
        </w:trPr>
        <w:tc>
          <w:tcPr>
            <w:tcW w:w="4535" w:type="dxa"/>
          </w:tcPr>
          <w:p w14:paraId="632EE731" w14:textId="77777777" w:rsidR="005C2E26" w:rsidRPr="00034446" w:rsidRDefault="005C2E26" w:rsidP="00E30298">
            <w:pPr>
              <w:pStyle w:val="TAL"/>
            </w:pPr>
            <w:r w:rsidRPr="00034446">
              <w:t xml:space="preserve">    measObjectId[1]</w:t>
            </w:r>
          </w:p>
        </w:tc>
        <w:tc>
          <w:tcPr>
            <w:tcW w:w="2267" w:type="dxa"/>
          </w:tcPr>
          <w:p w14:paraId="1968331F" w14:textId="77777777" w:rsidR="005C2E26" w:rsidRPr="00034446" w:rsidRDefault="005C2E26" w:rsidP="00E30298">
            <w:pPr>
              <w:pStyle w:val="TAL"/>
            </w:pPr>
            <w:r w:rsidRPr="00034446">
              <w:t>IdMeasObject-f8</w:t>
            </w:r>
          </w:p>
        </w:tc>
        <w:tc>
          <w:tcPr>
            <w:tcW w:w="1700" w:type="dxa"/>
          </w:tcPr>
          <w:p w14:paraId="4D7DEA74" w14:textId="77777777" w:rsidR="005C2E26" w:rsidRPr="00034446" w:rsidRDefault="005C2E26" w:rsidP="00E30298">
            <w:pPr>
              <w:pStyle w:val="TAL"/>
            </w:pPr>
          </w:p>
        </w:tc>
        <w:tc>
          <w:tcPr>
            <w:tcW w:w="1133" w:type="dxa"/>
          </w:tcPr>
          <w:p w14:paraId="729834D6" w14:textId="77777777" w:rsidR="005C2E26" w:rsidRPr="00034446" w:rsidRDefault="005C2E26" w:rsidP="00E30298">
            <w:pPr>
              <w:pStyle w:val="TAL"/>
            </w:pPr>
          </w:p>
        </w:tc>
      </w:tr>
      <w:tr w:rsidR="005C2E26" w:rsidRPr="00034446" w14:paraId="1E9072EA" w14:textId="77777777" w:rsidTr="00E30298">
        <w:trPr>
          <w:jc w:val="center"/>
        </w:trPr>
        <w:tc>
          <w:tcPr>
            <w:tcW w:w="4535" w:type="dxa"/>
          </w:tcPr>
          <w:p w14:paraId="4CD60F49" w14:textId="77777777" w:rsidR="005C2E26" w:rsidRPr="00034446" w:rsidRDefault="005C2E26" w:rsidP="00E30298">
            <w:pPr>
              <w:pStyle w:val="TAL"/>
            </w:pPr>
            <w:r w:rsidRPr="00034446">
              <w:t xml:space="preserve">    reportConfigId[1]</w:t>
            </w:r>
          </w:p>
        </w:tc>
        <w:tc>
          <w:tcPr>
            <w:tcW w:w="2267" w:type="dxa"/>
          </w:tcPr>
          <w:p w14:paraId="4B1550C4" w14:textId="77777777" w:rsidR="005C2E26" w:rsidRPr="00034446" w:rsidRDefault="005C2E26" w:rsidP="00E30298">
            <w:pPr>
              <w:pStyle w:val="TAL"/>
            </w:pPr>
            <w:r w:rsidRPr="00034446">
              <w:t>IdReportConfig-B2-UTRA</w:t>
            </w:r>
          </w:p>
        </w:tc>
        <w:tc>
          <w:tcPr>
            <w:tcW w:w="1700" w:type="dxa"/>
          </w:tcPr>
          <w:p w14:paraId="0BC8429A" w14:textId="77777777" w:rsidR="005C2E26" w:rsidRPr="00034446" w:rsidRDefault="005C2E26" w:rsidP="00E30298">
            <w:pPr>
              <w:pStyle w:val="TAL"/>
            </w:pPr>
          </w:p>
        </w:tc>
        <w:tc>
          <w:tcPr>
            <w:tcW w:w="1133" w:type="dxa"/>
          </w:tcPr>
          <w:p w14:paraId="1CAFC7CB" w14:textId="77777777" w:rsidR="005C2E26" w:rsidRPr="00034446" w:rsidRDefault="005C2E26" w:rsidP="00E30298">
            <w:pPr>
              <w:pStyle w:val="TAL"/>
            </w:pPr>
          </w:p>
        </w:tc>
      </w:tr>
      <w:tr w:rsidR="005C2E26" w:rsidRPr="00034446" w14:paraId="312478FF" w14:textId="77777777" w:rsidTr="00E30298">
        <w:trPr>
          <w:jc w:val="center"/>
        </w:trPr>
        <w:tc>
          <w:tcPr>
            <w:tcW w:w="4535" w:type="dxa"/>
          </w:tcPr>
          <w:p w14:paraId="26954F61" w14:textId="77777777" w:rsidR="005C2E26" w:rsidRPr="00034446" w:rsidRDefault="005C2E26" w:rsidP="00E30298">
            <w:pPr>
              <w:pStyle w:val="TAL"/>
            </w:pPr>
            <w:r w:rsidRPr="00034446">
              <w:t xml:space="preserve">  }</w:t>
            </w:r>
          </w:p>
        </w:tc>
        <w:tc>
          <w:tcPr>
            <w:tcW w:w="2267" w:type="dxa"/>
          </w:tcPr>
          <w:p w14:paraId="491303F2" w14:textId="77777777" w:rsidR="005C2E26" w:rsidRPr="00034446" w:rsidRDefault="005C2E26" w:rsidP="00E30298">
            <w:pPr>
              <w:pStyle w:val="TAL"/>
            </w:pPr>
          </w:p>
        </w:tc>
        <w:tc>
          <w:tcPr>
            <w:tcW w:w="1700" w:type="dxa"/>
          </w:tcPr>
          <w:p w14:paraId="798B2E3B" w14:textId="77777777" w:rsidR="005C2E26" w:rsidRPr="00034446" w:rsidRDefault="005C2E26" w:rsidP="00E30298">
            <w:pPr>
              <w:pStyle w:val="TAL"/>
            </w:pPr>
          </w:p>
        </w:tc>
        <w:tc>
          <w:tcPr>
            <w:tcW w:w="1133" w:type="dxa"/>
          </w:tcPr>
          <w:p w14:paraId="6B798D09" w14:textId="77777777" w:rsidR="005C2E26" w:rsidRPr="00034446" w:rsidRDefault="005C2E26" w:rsidP="00E30298">
            <w:pPr>
              <w:pStyle w:val="TAL"/>
            </w:pPr>
          </w:p>
        </w:tc>
      </w:tr>
      <w:tr w:rsidR="005B3DC2" w:rsidRPr="00034446" w14:paraId="5DD66634" w14:textId="77777777" w:rsidTr="003F4210">
        <w:trPr>
          <w:jc w:val="center"/>
        </w:trPr>
        <w:tc>
          <w:tcPr>
            <w:tcW w:w="4535" w:type="dxa"/>
          </w:tcPr>
          <w:p w14:paraId="5F42A9AC" w14:textId="77777777" w:rsidR="005B3DC2" w:rsidRPr="00034446" w:rsidRDefault="005B3DC2" w:rsidP="003F4210">
            <w:pPr>
              <w:pStyle w:val="TAL"/>
            </w:pPr>
            <w:r w:rsidRPr="00034446">
              <w:t>measObjectToAddModList-v9e0  ::= SEQUENCE (SIZE (1..maxObjectId)) OF SEQUENCE {</w:t>
            </w:r>
          </w:p>
        </w:tc>
        <w:tc>
          <w:tcPr>
            <w:tcW w:w="2267" w:type="dxa"/>
          </w:tcPr>
          <w:p w14:paraId="1B741FED" w14:textId="77777777" w:rsidR="005B3DC2" w:rsidRPr="00034446" w:rsidRDefault="005B3DC2" w:rsidP="003F4210">
            <w:pPr>
              <w:pStyle w:val="TAL"/>
            </w:pPr>
          </w:p>
        </w:tc>
        <w:tc>
          <w:tcPr>
            <w:tcW w:w="1700" w:type="dxa"/>
          </w:tcPr>
          <w:p w14:paraId="50F984EA" w14:textId="77777777" w:rsidR="005B3DC2" w:rsidRPr="00034446" w:rsidRDefault="005B3DC2" w:rsidP="003F4210">
            <w:pPr>
              <w:pStyle w:val="TAL"/>
            </w:pPr>
          </w:p>
        </w:tc>
        <w:tc>
          <w:tcPr>
            <w:tcW w:w="1133" w:type="dxa"/>
          </w:tcPr>
          <w:p w14:paraId="0F6CD93B" w14:textId="77777777" w:rsidR="005B3DC2" w:rsidRPr="00034446" w:rsidRDefault="005B3DC2" w:rsidP="003F4210">
            <w:pPr>
              <w:pStyle w:val="TAL"/>
            </w:pPr>
            <w:r w:rsidRPr="00034446">
              <w:t>Band &gt; 64</w:t>
            </w:r>
          </w:p>
        </w:tc>
      </w:tr>
      <w:tr w:rsidR="005B3DC2" w:rsidRPr="00034446" w14:paraId="462DCFDA" w14:textId="77777777" w:rsidTr="003F4210">
        <w:trPr>
          <w:jc w:val="center"/>
        </w:trPr>
        <w:tc>
          <w:tcPr>
            <w:tcW w:w="4535" w:type="dxa"/>
          </w:tcPr>
          <w:p w14:paraId="051BB475" w14:textId="77777777" w:rsidR="005B3DC2" w:rsidRPr="00034446" w:rsidRDefault="005B3DC2" w:rsidP="003F4210">
            <w:pPr>
              <w:pStyle w:val="TAL"/>
            </w:pPr>
            <w:r w:rsidRPr="00034446">
              <w:t xml:space="preserve">    measObjectEUTRA-v9e0[1] SEQUENCE {</w:t>
            </w:r>
          </w:p>
        </w:tc>
        <w:tc>
          <w:tcPr>
            <w:tcW w:w="2267" w:type="dxa"/>
          </w:tcPr>
          <w:p w14:paraId="12E69EA2" w14:textId="77777777" w:rsidR="005B3DC2" w:rsidRPr="00034446" w:rsidRDefault="005B3DC2" w:rsidP="003F4210">
            <w:pPr>
              <w:pStyle w:val="TAL"/>
            </w:pPr>
          </w:p>
        </w:tc>
        <w:tc>
          <w:tcPr>
            <w:tcW w:w="1700" w:type="dxa"/>
          </w:tcPr>
          <w:p w14:paraId="3460742F" w14:textId="77777777" w:rsidR="005B3DC2" w:rsidRPr="00034446" w:rsidRDefault="005B3DC2" w:rsidP="003F4210">
            <w:pPr>
              <w:pStyle w:val="TAL"/>
            </w:pPr>
          </w:p>
        </w:tc>
        <w:tc>
          <w:tcPr>
            <w:tcW w:w="1133" w:type="dxa"/>
          </w:tcPr>
          <w:p w14:paraId="735605EA" w14:textId="77777777" w:rsidR="005B3DC2" w:rsidRPr="00034446" w:rsidRDefault="005B3DC2" w:rsidP="003F4210">
            <w:pPr>
              <w:pStyle w:val="TAL"/>
            </w:pPr>
          </w:p>
        </w:tc>
      </w:tr>
      <w:tr w:rsidR="005B3DC2" w:rsidRPr="00034446" w14:paraId="420DAFA8" w14:textId="77777777" w:rsidTr="003F4210">
        <w:trPr>
          <w:jc w:val="center"/>
        </w:trPr>
        <w:tc>
          <w:tcPr>
            <w:tcW w:w="4535" w:type="dxa"/>
          </w:tcPr>
          <w:p w14:paraId="668BC31F" w14:textId="77777777" w:rsidR="005B3DC2" w:rsidRPr="00034446" w:rsidRDefault="005B3DC2" w:rsidP="003F4210">
            <w:pPr>
              <w:pStyle w:val="TAL"/>
            </w:pPr>
            <w:r w:rsidRPr="00034446">
              <w:t xml:space="preserve">    carrierFreq-v9e0</w:t>
            </w:r>
          </w:p>
        </w:tc>
        <w:tc>
          <w:tcPr>
            <w:tcW w:w="2267" w:type="dxa"/>
          </w:tcPr>
          <w:p w14:paraId="1AC96FCE" w14:textId="77777777" w:rsidR="005B3DC2" w:rsidRPr="00034446" w:rsidRDefault="005B3DC2" w:rsidP="003F4210">
            <w:pPr>
              <w:pStyle w:val="TAL"/>
            </w:pPr>
            <w:r w:rsidRPr="00034446">
              <w:t>Same downlink EARFCN as used for f1</w:t>
            </w:r>
          </w:p>
        </w:tc>
        <w:tc>
          <w:tcPr>
            <w:tcW w:w="1700" w:type="dxa"/>
          </w:tcPr>
          <w:p w14:paraId="3CD2E8C2" w14:textId="77777777" w:rsidR="005B3DC2" w:rsidRPr="00034446" w:rsidRDefault="005B3DC2" w:rsidP="003F4210">
            <w:pPr>
              <w:pStyle w:val="TAL"/>
            </w:pPr>
          </w:p>
        </w:tc>
        <w:tc>
          <w:tcPr>
            <w:tcW w:w="1133" w:type="dxa"/>
          </w:tcPr>
          <w:p w14:paraId="023839CA" w14:textId="77777777" w:rsidR="005B3DC2" w:rsidRPr="00034446" w:rsidRDefault="005B3DC2" w:rsidP="003F4210">
            <w:pPr>
              <w:pStyle w:val="TAL"/>
            </w:pPr>
          </w:p>
        </w:tc>
      </w:tr>
      <w:tr w:rsidR="005B3DC2" w:rsidRPr="00034446" w14:paraId="5555EDAE" w14:textId="77777777" w:rsidTr="003F4210">
        <w:trPr>
          <w:jc w:val="center"/>
        </w:trPr>
        <w:tc>
          <w:tcPr>
            <w:tcW w:w="4535" w:type="dxa"/>
          </w:tcPr>
          <w:p w14:paraId="22189F7F" w14:textId="77777777" w:rsidR="005B3DC2" w:rsidRPr="00034446" w:rsidRDefault="005B3DC2" w:rsidP="003F4210">
            <w:pPr>
              <w:pStyle w:val="TAL"/>
            </w:pPr>
            <w:r w:rsidRPr="00034446">
              <w:t xml:space="preserve">    }</w:t>
            </w:r>
          </w:p>
        </w:tc>
        <w:tc>
          <w:tcPr>
            <w:tcW w:w="2267" w:type="dxa"/>
          </w:tcPr>
          <w:p w14:paraId="25AB7EFD" w14:textId="77777777" w:rsidR="005B3DC2" w:rsidRPr="00034446" w:rsidRDefault="005B3DC2" w:rsidP="003F4210">
            <w:pPr>
              <w:pStyle w:val="TAL"/>
            </w:pPr>
          </w:p>
        </w:tc>
        <w:tc>
          <w:tcPr>
            <w:tcW w:w="1700" w:type="dxa"/>
          </w:tcPr>
          <w:p w14:paraId="3F337E10" w14:textId="77777777" w:rsidR="005B3DC2" w:rsidRPr="00034446" w:rsidRDefault="005B3DC2" w:rsidP="003F4210">
            <w:pPr>
              <w:pStyle w:val="TAL"/>
            </w:pPr>
          </w:p>
        </w:tc>
        <w:tc>
          <w:tcPr>
            <w:tcW w:w="1133" w:type="dxa"/>
          </w:tcPr>
          <w:p w14:paraId="3577F099" w14:textId="77777777" w:rsidR="005B3DC2" w:rsidRPr="00034446" w:rsidRDefault="005B3DC2" w:rsidP="003F4210">
            <w:pPr>
              <w:pStyle w:val="TAL"/>
            </w:pPr>
          </w:p>
        </w:tc>
      </w:tr>
      <w:tr w:rsidR="005B3DC2" w:rsidRPr="00034446" w14:paraId="531F5A3A" w14:textId="77777777" w:rsidTr="003F4210">
        <w:trPr>
          <w:jc w:val="center"/>
        </w:trPr>
        <w:tc>
          <w:tcPr>
            <w:tcW w:w="4535" w:type="dxa"/>
          </w:tcPr>
          <w:p w14:paraId="5C8C0CB8" w14:textId="77777777" w:rsidR="005B3DC2" w:rsidRPr="00034446" w:rsidRDefault="005B3DC2" w:rsidP="003F4210">
            <w:pPr>
              <w:pStyle w:val="TAL"/>
            </w:pPr>
            <w:r w:rsidRPr="00034446">
              <w:t xml:space="preserve">    measObjectEUTRA-v9e0[2] SEQUENCE {}</w:t>
            </w:r>
          </w:p>
        </w:tc>
        <w:tc>
          <w:tcPr>
            <w:tcW w:w="2267" w:type="dxa"/>
          </w:tcPr>
          <w:p w14:paraId="03D0C6E3" w14:textId="77777777" w:rsidR="005B3DC2" w:rsidRPr="00034446" w:rsidRDefault="005B3DC2" w:rsidP="003F4210">
            <w:pPr>
              <w:pStyle w:val="TAL"/>
            </w:pPr>
          </w:p>
        </w:tc>
        <w:tc>
          <w:tcPr>
            <w:tcW w:w="1700" w:type="dxa"/>
          </w:tcPr>
          <w:p w14:paraId="7B6AB659" w14:textId="77777777" w:rsidR="005B3DC2" w:rsidRPr="00034446" w:rsidRDefault="005B3DC2" w:rsidP="003F4210">
            <w:pPr>
              <w:pStyle w:val="TAL"/>
            </w:pPr>
          </w:p>
        </w:tc>
        <w:tc>
          <w:tcPr>
            <w:tcW w:w="1133" w:type="dxa"/>
          </w:tcPr>
          <w:p w14:paraId="47E263E6" w14:textId="77777777" w:rsidR="005B3DC2" w:rsidRPr="00034446" w:rsidRDefault="005B3DC2" w:rsidP="003F4210">
            <w:pPr>
              <w:pStyle w:val="TAL"/>
            </w:pPr>
          </w:p>
        </w:tc>
      </w:tr>
      <w:tr w:rsidR="005B3DC2" w:rsidRPr="00034446" w14:paraId="617AC421" w14:textId="77777777" w:rsidTr="003F4210">
        <w:trPr>
          <w:jc w:val="center"/>
        </w:trPr>
        <w:tc>
          <w:tcPr>
            <w:tcW w:w="4535" w:type="dxa"/>
          </w:tcPr>
          <w:p w14:paraId="74D53D95" w14:textId="77777777" w:rsidR="005B3DC2" w:rsidRPr="00034446" w:rsidRDefault="005B3DC2" w:rsidP="003F4210">
            <w:pPr>
              <w:pStyle w:val="TAL"/>
            </w:pPr>
            <w:r w:rsidRPr="00034446">
              <w:t xml:space="preserve">  }</w:t>
            </w:r>
          </w:p>
        </w:tc>
        <w:tc>
          <w:tcPr>
            <w:tcW w:w="2267" w:type="dxa"/>
          </w:tcPr>
          <w:p w14:paraId="33A86727" w14:textId="77777777" w:rsidR="005B3DC2" w:rsidRPr="00034446" w:rsidRDefault="005B3DC2" w:rsidP="003F4210">
            <w:pPr>
              <w:pStyle w:val="TAL"/>
            </w:pPr>
          </w:p>
        </w:tc>
        <w:tc>
          <w:tcPr>
            <w:tcW w:w="1700" w:type="dxa"/>
          </w:tcPr>
          <w:p w14:paraId="5E8A1DE8" w14:textId="77777777" w:rsidR="005B3DC2" w:rsidRPr="00034446" w:rsidRDefault="005B3DC2" w:rsidP="003F4210">
            <w:pPr>
              <w:pStyle w:val="TAL"/>
            </w:pPr>
          </w:p>
        </w:tc>
        <w:tc>
          <w:tcPr>
            <w:tcW w:w="1133" w:type="dxa"/>
          </w:tcPr>
          <w:p w14:paraId="73AA25D8" w14:textId="77777777" w:rsidR="005B3DC2" w:rsidRPr="00034446" w:rsidRDefault="005B3DC2" w:rsidP="003F4210">
            <w:pPr>
              <w:pStyle w:val="TAL"/>
            </w:pPr>
          </w:p>
        </w:tc>
      </w:tr>
      <w:tr w:rsidR="005C2E26" w:rsidRPr="00034446" w14:paraId="18952A7C" w14:textId="77777777" w:rsidTr="00E30298">
        <w:trPr>
          <w:jc w:val="center"/>
        </w:trPr>
        <w:tc>
          <w:tcPr>
            <w:tcW w:w="4535" w:type="dxa"/>
          </w:tcPr>
          <w:p w14:paraId="3DC31F26" w14:textId="77777777" w:rsidR="005C2E26" w:rsidRPr="00034446" w:rsidRDefault="005C2E26" w:rsidP="00E30298">
            <w:pPr>
              <w:pStyle w:val="TAL"/>
            </w:pPr>
            <w:r w:rsidRPr="00034446">
              <w:t>}</w:t>
            </w:r>
          </w:p>
        </w:tc>
        <w:tc>
          <w:tcPr>
            <w:tcW w:w="2267" w:type="dxa"/>
          </w:tcPr>
          <w:p w14:paraId="018EC3A2" w14:textId="77777777" w:rsidR="005C2E26" w:rsidRPr="00034446" w:rsidRDefault="005C2E26" w:rsidP="00E30298">
            <w:pPr>
              <w:pStyle w:val="TAL"/>
            </w:pPr>
          </w:p>
        </w:tc>
        <w:tc>
          <w:tcPr>
            <w:tcW w:w="1700" w:type="dxa"/>
          </w:tcPr>
          <w:p w14:paraId="5CF3D49F" w14:textId="77777777" w:rsidR="005C2E26" w:rsidRPr="00034446" w:rsidRDefault="005C2E26" w:rsidP="00E30298">
            <w:pPr>
              <w:pStyle w:val="TAL"/>
            </w:pPr>
          </w:p>
        </w:tc>
        <w:tc>
          <w:tcPr>
            <w:tcW w:w="1133" w:type="dxa"/>
          </w:tcPr>
          <w:p w14:paraId="1130CF80" w14:textId="77777777" w:rsidR="005C2E26" w:rsidRPr="00034446" w:rsidRDefault="005C2E26" w:rsidP="00E30298">
            <w:pPr>
              <w:pStyle w:val="TAL"/>
            </w:pPr>
          </w:p>
        </w:tc>
      </w:tr>
    </w:tbl>
    <w:p w14:paraId="2D8B8761" w14:textId="77777777" w:rsidR="005C2E26" w:rsidRPr="00034446" w:rsidRDefault="005C2E26" w:rsidP="005C2E26">
      <w:pPr>
        <w:rPr>
          <w:lang w:eastAsia="zh-CN"/>
        </w:rPr>
      </w:pPr>
    </w:p>
    <w:p w14:paraId="5CD54DC8" w14:textId="77777777" w:rsidR="005C2E26" w:rsidRPr="00034446" w:rsidRDefault="005C2E26" w:rsidP="005C2E26">
      <w:pPr>
        <w:pStyle w:val="TH"/>
        <w:rPr>
          <w:lang w:eastAsia="zh-CN"/>
        </w:rPr>
      </w:pPr>
      <w:r w:rsidRPr="00034446">
        <w:t>Table 13.4.3.19.3.3-4: MeasObjectUTRA-f8 (Table 13.4.3.19.3.3-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C2E26" w:rsidRPr="00034446" w14:paraId="280C77B4" w14:textId="77777777" w:rsidTr="00E30298">
        <w:trPr>
          <w:jc w:val="center"/>
        </w:trPr>
        <w:tc>
          <w:tcPr>
            <w:tcW w:w="9635" w:type="dxa"/>
            <w:gridSpan w:val="4"/>
          </w:tcPr>
          <w:p w14:paraId="7E15DEAC" w14:textId="77777777" w:rsidR="005C2E26" w:rsidRPr="00034446" w:rsidRDefault="005C2E26" w:rsidP="00E30298">
            <w:pPr>
              <w:pStyle w:val="TAL"/>
            </w:pPr>
            <w:r w:rsidRPr="00034446">
              <w:t>Derivation Path: 36.508 [18], table 4.6.6-3</w:t>
            </w:r>
          </w:p>
        </w:tc>
      </w:tr>
      <w:tr w:rsidR="005C2E26" w:rsidRPr="00034446" w14:paraId="41FFBA24" w14:textId="77777777" w:rsidTr="00E30298">
        <w:trPr>
          <w:jc w:val="center"/>
        </w:trPr>
        <w:tc>
          <w:tcPr>
            <w:tcW w:w="4535" w:type="dxa"/>
          </w:tcPr>
          <w:p w14:paraId="0158FAC1" w14:textId="77777777" w:rsidR="005C2E26" w:rsidRPr="00034446" w:rsidRDefault="005C2E26" w:rsidP="00E30298">
            <w:pPr>
              <w:pStyle w:val="TAH"/>
            </w:pPr>
            <w:r w:rsidRPr="00034446">
              <w:t>Information Element</w:t>
            </w:r>
          </w:p>
        </w:tc>
        <w:tc>
          <w:tcPr>
            <w:tcW w:w="2267" w:type="dxa"/>
          </w:tcPr>
          <w:p w14:paraId="4D9860BB" w14:textId="77777777" w:rsidR="005C2E26" w:rsidRPr="00034446" w:rsidRDefault="005C2E26" w:rsidP="00E30298">
            <w:pPr>
              <w:pStyle w:val="TAH"/>
            </w:pPr>
            <w:r w:rsidRPr="00034446">
              <w:t>Value/remark</w:t>
            </w:r>
          </w:p>
        </w:tc>
        <w:tc>
          <w:tcPr>
            <w:tcW w:w="1700" w:type="dxa"/>
          </w:tcPr>
          <w:p w14:paraId="69C3BCA0" w14:textId="77777777" w:rsidR="005C2E26" w:rsidRPr="00034446" w:rsidRDefault="005C2E26" w:rsidP="00E30298">
            <w:pPr>
              <w:pStyle w:val="TAH"/>
            </w:pPr>
            <w:r w:rsidRPr="00034446">
              <w:t>Comment</w:t>
            </w:r>
          </w:p>
        </w:tc>
        <w:tc>
          <w:tcPr>
            <w:tcW w:w="1133" w:type="dxa"/>
          </w:tcPr>
          <w:p w14:paraId="15283180" w14:textId="77777777" w:rsidR="005C2E26" w:rsidRPr="00034446" w:rsidRDefault="005C2E26" w:rsidP="00E30298">
            <w:pPr>
              <w:pStyle w:val="TAH"/>
            </w:pPr>
            <w:r w:rsidRPr="00034446">
              <w:t>Condition</w:t>
            </w:r>
          </w:p>
        </w:tc>
      </w:tr>
      <w:tr w:rsidR="005C2E26" w:rsidRPr="00034446" w14:paraId="47017B82" w14:textId="77777777" w:rsidTr="00E30298">
        <w:trPr>
          <w:jc w:val="center"/>
        </w:trPr>
        <w:tc>
          <w:tcPr>
            <w:tcW w:w="4535" w:type="dxa"/>
          </w:tcPr>
          <w:p w14:paraId="0A94CB3A" w14:textId="77777777" w:rsidR="005C2E26" w:rsidRPr="00034446" w:rsidRDefault="005C2E26" w:rsidP="00E30298">
            <w:pPr>
              <w:pStyle w:val="TAL"/>
            </w:pPr>
            <w:r w:rsidRPr="00034446">
              <w:t>MeasObjectUTRA ::= SEQUENCE {</w:t>
            </w:r>
          </w:p>
        </w:tc>
        <w:tc>
          <w:tcPr>
            <w:tcW w:w="2267" w:type="dxa"/>
          </w:tcPr>
          <w:p w14:paraId="094522E0" w14:textId="77777777" w:rsidR="005C2E26" w:rsidRPr="00034446" w:rsidRDefault="005C2E26" w:rsidP="00E30298">
            <w:pPr>
              <w:pStyle w:val="TAL"/>
            </w:pPr>
          </w:p>
        </w:tc>
        <w:tc>
          <w:tcPr>
            <w:tcW w:w="1700" w:type="dxa"/>
          </w:tcPr>
          <w:p w14:paraId="3C57A4B2" w14:textId="77777777" w:rsidR="005C2E26" w:rsidRPr="00034446" w:rsidRDefault="005C2E26" w:rsidP="00E30298">
            <w:pPr>
              <w:pStyle w:val="TAL"/>
            </w:pPr>
          </w:p>
        </w:tc>
        <w:tc>
          <w:tcPr>
            <w:tcW w:w="1133" w:type="dxa"/>
          </w:tcPr>
          <w:p w14:paraId="095618C9" w14:textId="77777777" w:rsidR="005C2E26" w:rsidRPr="00034446" w:rsidRDefault="005C2E26" w:rsidP="00E30298">
            <w:pPr>
              <w:pStyle w:val="TAL"/>
            </w:pPr>
          </w:p>
        </w:tc>
      </w:tr>
      <w:tr w:rsidR="005C2E26" w:rsidRPr="00034446" w14:paraId="0CEC2B5E" w14:textId="77777777" w:rsidTr="00E30298">
        <w:trPr>
          <w:jc w:val="center"/>
        </w:trPr>
        <w:tc>
          <w:tcPr>
            <w:tcW w:w="4535" w:type="dxa"/>
          </w:tcPr>
          <w:p w14:paraId="1EEC15AD" w14:textId="77777777" w:rsidR="005C2E26" w:rsidRPr="00034446" w:rsidRDefault="005C2E26" w:rsidP="00E30298">
            <w:pPr>
              <w:pStyle w:val="TAL"/>
            </w:pPr>
            <w:r w:rsidRPr="00034446">
              <w:t xml:space="preserve">  carrierFreq</w:t>
            </w:r>
          </w:p>
        </w:tc>
        <w:tc>
          <w:tcPr>
            <w:tcW w:w="2267" w:type="dxa"/>
          </w:tcPr>
          <w:p w14:paraId="62085374" w14:textId="77777777" w:rsidR="005C2E26" w:rsidRPr="00034446" w:rsidRDefault="005C2E26" w:rsidP="00E30298">
            <w:pPr>
              <w:pStyle w:val="TAL"/>
            </w:pPr>
            <w:r w:rsidRPr="00034446">
              <w:t>Same downlink ARFCN as used for Cell 5</w:t>
            </w:r>
          </w:p>
        </w:tc>
        <w:tc>
          <w:tcPr>
            <w:tcW w:w="1700" w:type="dxa"/>
          </w:tcPr>
          <w:p w14:paraId="74767F86" w14:textId="77777777" w:rsidR="005C2E26" w:rsidRPr="00034446" w:rsidRDefault="005C2E26" w:rsidP="00E30298">
            <w:pPr>
              <w:pStyle w:val="TAL"/>
            </w:pPr>
          </w:p>
        </w:tc>
        <w:tc>
          <w:tcPr>
            <w:tcW w:w="1133" w:type="dxa"/>
          </w:tcPr>
          <w:p w14:paraId="01073796" w14:textId="77777777" w:rsidR="005C2E26" w:rsidRPr="00034446" w:rsidRDefault="005C2E26" w:rsidP="00E30298">
            <w:pPr>
              <w:pStyle w:val="TAL"/>
            </w:pPr>
          </w:p>
        </w:tc>
      </w:tr>
      <w:tr w:rsidR="005C2E26" w:rsidRPr="00034446" w14:paraId="10D1ABAD" w14:textId="77777777" w:rsidTr="00E30298">
        <w:trPr>
          <w:jc w:val="center"/>
        </w:trPr>
        <w:tc>
          <w:tcPr>
            <w:tcW w:w="4535" w:type="dxa"/>
          </w:tcPr>
          <w:p w14:paraId="5B487FA1" w14:textId="77777777" w:rsidR="005C2E26" w:rsidRPr="00034446" w:rsidRDefault="005C2E26" w:rsidP="00E30298">
            <w:pPr>
              <w:pStyle w:val="TAL"/>
            </w:pPr>
            <w:r w:rsidRPr="00034446">
              <w:t xml:space="preserve">  cellsToAddModList CHOICE {</w:t>
            </w:r>
          </w:p>
        </w:tc>
        <w:tc>
          <w:tcPr>
            <w:tcW w:w="2267" w:type="dxa"/>
          </w:tcPr>
          <w:p w14:paraId="07551799" w14:textId="77777777" w:rsidR="005C2E26" w:rsidRPr="00034446" w:rsidRDefault="005C2E26" w:rsidP="00E30298">
            <w:pPr>
              <w:pStyle w:val="TAL"/>
            </w:pPr>
          </w:p>
        </w:tc>
        <w:tc>
          <w:tcPr>
            <w:tcW w:w="1700" w:type="dxa"/>
          </w:tcPr>
          <w:p w14:paraId="66770B1E" w14:textId="77777777" w:rsidR="005C2E26" w:rsidRPr="00034446" w:rsidRDefault="005C2E26" w:rsidP="00E30298">
            <w:pPr>
              <w:pStyle w:val="TAL"/>
            </w:pPr>
          </w:p>
        </w:tc>
        <w:tc>
          <w:tcPr>
            <w:tcW w:w="1133" w:type="dxa"/>
          </w:tcPr>
          <w:p w14:paraId="7FF2631F" w14:textId="77777777" w:rsidR="005C2E26" w:rsidRPr="00034446" w:rsidRDefault="005C2E26" w:rsidP="00E30298">
            <w:pPr>
              <w:pStyle w:val="TAL"/>
            </w:pPr>
          </w:p>
        </w:tc>
      </w:tr>
      <w:tr w:rsidR="005C2E26" w:rsidRPr="00034446" w14:paraId="648BEFEB" w14:textId="77777777" w:rsidTr="00E30298">
        <w:trPr>
          <w:jc w:val="center"/>
        </w:trPr>
        <w:tc>
          <w:tcPr>
            <w:tcW w:w="4535" w:type="dxa"/>
          </w:tcPr>
          <w:p w14:paraId="56B3D8CC" w14:textId="77777777" w:rsidR="005C2E26" w:rsidRPr="00034446" w:rsidRDefault="005C2E26" w:rsidP="00E30298">
            <w:pPr>
              <w:pStyle w:val="TAL"/>
            </w:pPr>
            <w:r w:rsidRPr="00034446">
              <w:t xml:space="preserve">    cellsToAddModListUTRA-FDD SEQUENCE (SIZE (1..maxCellMeas)) OF SEQUENCE {</w:t>
            </w:r>
          </w:p>
        </w:tc>
        <w:tc>
          <w:tcPr>
            <w:tcW w:w="2267" w:type="dxa"/>
          </w:tcPr>
          <w:p w14:paraId="4C90F8DA" w14:textId="77777777" w:rsidR="005C2E26" w:rsidRPr="00034446" w:rsidRDefault="005C2E26" w:rsidP="00E30298">
            <w:pPr>
              <w:pStyle w:val="TAL"/>
            </w:pPr>
            <w:r w:rsidRPr="00034446">
              <w:t>1 entry</w:t>
            </w:r>
          </w:p>
        </w:tc>
        <w:tc>
          <w:tcPr>
            <w:tcW w:w="1700" w:type="dxa"/>
          </w:tcPr>
          <w:p w14:paraId="70A7AEDD" w14:textId="77777777" w:rsidR="005C2E26" w:rsidRPr="00034446" w:rsidRDefault="005C2E26" w:rsidP="00E30298">
            <w:pPr>
              <w:pStyle w:val="TAL"/>
            </w:pPr>
          </w:p>
        </w:tc>
        <w:tc>
          <w:tcPr>
            <w:tcW w:w="1133" w:type="dxa"/>
          </w:tcPr>
          <w:p w14:paraId="6BEC5529" w14:textId="77777777" w:rsidR="005C2E26" w:rsidRPr="00034446" w:rsidRDefault="005C2E26" w:rsidP="00E30298">
            <w:pPr>
              <w:pStyle w:val="TAL"/>
            </w:pPr>
            <w:r w:rsidRPr="00034446">
              <w:t>UTRA-FDD</w:t>
            </w:r>
          </w:p>
        </w:tc>
      </w:tr>
      <w:tr w:rsidR="005C2E26" w:rsidRPr="00034446" w14:paraId="15D97138" w14:textId="77777777" w:rsidTr="00E30298">
        <w:trPr>
          <w:jc w:val="center"/>
        </w:trPr>
        <w:tc>
          <w:tcPr>
            <w:tcW w:w="4535" w:type="dxa"/>
          </w:tcPr>
          <w:p w14:paraId="677FE51B" w14:textId="77777777" w:rsidR="005C2E26" w:rsidRPr="00034446" w:rsidRDefault="005C2E26" w:rsidP="00E30298">
            <w:pPr>
              <w:pStyle w:val="TAL"/>
            </w:pPr>
            <w:r w:rsidRPr="00034446">
              <w:t xml:space="preserve">      cellIndex[1]</w:t>
            </w:r>
          </w:p>
        </w:tc>
        <w:tc>
          <w:tcPr>
            <w:tcW w:w="2267" w:type="dxa"/>
          </w:tcPr>
          <w:p w14:paraId="30853BBD" w14:textId="77777777" w:rsidR="005C2E26" w:rsidRPr="00034446" w:rsidRDefault="005C2E26" w:rsidP="00E30298">
            <w:pPr>
              <w:pStyle w:val="TAL"/>
            </w:pPr>
            <w:r w:rsidRPr="00034446">
              <w:t>1</w:t>
            </w:r>
          </w:p>
        </w:tc>
        <w:tc>
          <w:tcPr>
            <w:tcW w:w="1700" w:type="dxa"/>
          </w:tcPr>
          <w:p w14:paraId="02518FF7" w14:textId="77777777" w:rsidR="005C2E26" w:rsidRPr="00034446" w:rsidRDefault="005C2E26" w:rsidP="00E30298">
            <w:pPr>
              <w:pStyle w:val="TAL"/>
            </w:pPr>
          </w:p>
        </w:tc>
        <w:tc>
          <w:tcPr>
            <w:tcW w:w="1133" w:type="dxa"/>
          </w:tcPr>
          <w:p w14:paraId="0E0CA317" w14:textId="77777777" w:rsidR="005C2E26" w:rsidRPr="00034446" w:rsidRDefault="005C2E26" w:rsidP="00E30298">
            <w:pPr>
              <w:pStyle w:val="TAL"/>
            </w:pPr>
          </w:p>
        </w:tc>
      </w:tr>
      <w:tr w:rsidR="005C2E26" w:rsidRPr="00034446" w14:paraId="4512AF08" w14:textId="77777777" w:rsidTr="00E30298">
        <w:trPr>
          <w:jc w:val="center"/>
        </w:trPr>
        <w:tc>
          <w:tcPr>
            <w:tcW w:w="4535" w:type="dxa"/>
          </w:tcPr>
          <w:p w14:paraId="51D91CE0" w14:textId="77777777" w:rsidR="005C2E26" w:rsidRPr="00034446" w:rsidRDefault="005C2E26" w:rsidP="00E30298">
            <w:pPr>
              <w:pStyle w:val="TAL"/>
            </w:pPr>
            <w:r w:rsidRPr="00034446">
              <w:t xml:space="preserve">      physCellId[1]</w:t>
            </w:r>
          </w:p>
        </w:tc>
        <w:tc>
          <w:tcPr>
            <w:tcW w:w="2267" w:type="dxa"/>
          </w:tcPr>
          <w:p w14:paraId="1135ABAC" w14:textId="77777777" w:rsidR="005C2E26" w:rsidRPr="00034446" w:rsidRDefault="005C2E26" w:rsidP="00E30298">
            <w:pPr>
              <w:pStyle w:val="TAL"/>
            </w:pPr>
            <w:r w:rsidRPr="00034446">
              <w:t>PhysicalCellIdentity of Cell 5</w:t>
            </w:r>
          </w:p>
        </w:tc>
        <w:tc>
          <w:tcPr>
            <w:tcW w:w="1700" w:type="dxa"/>
          </w:tcPr>
          <w:p w14:paraId="5307A758" w14:textId="77777777" w:rsidR="005C2E26" w:rsidRPr="00034446" w:rsidRDefault="005C2E26" w:rsidP="00E30298">
            <w:pPr>
              <w:pStyle w:val="TAL"/>
            </w:pPr>
          </w:p>
        </w:tc>
        <w:tc>
          <w:tcPr>
            <w:tcW w:w="1133" w:type="dxa"/>
          </w:tcPr>
          <w:p w14:paraId="67ABCE35" w14:textId="77777777" w:rsidR="005C2E26" w:rsidRPr="00034446" w:rsidRDefault="005C2E26" w:rsidP="00E30298">
            <w:pPr>
              <w:pStyle w:val="TAL"/>
            </w:pPr>
          </w:p>
        </w:tc>
      </w:tr>
      <w:tr w:rsidR="005C2E26" w:rsidRPr="00034446" w14:paraId="1CCBBEB7" w14:textId="77777777" w:rsidTr="00E30298">
        <w:trPr>
          <w:jc w:val="center"/>
        </w:trPr>
        <w:tc>
          <w:tcPr>
            <w:tcW w:w="4535" w:type="dxa"/>
          </w:tcPr>
          <w:p w14:paraId="78D18F55" w14:textId="77777777" w:rsidR="005C2E26" w:rsidRPr="00034446" w:rsidRDefault="005C2E26" w:rsidP="00E30298">
            <w:pPr>
              <w:pStyle w:val="TAL"/>
            </w:pPr>
            <w:r w:rsidRPr="00034446">
              <w:t xml:space="preserve">    }</w:t>
            </w:r>
          </w:p>
        </w:tc>
        <w:tc>
          <w:tcPr>
            <w:tcW w:w="2267" w:type="dxa"/>
          </w:tcPr>
          <w:p w14:paraId="1A74B062" w14:textId="77777777" w:rsidR="005C2E26" w:rsidRPr="00034446" w:rsidRDefault="005C2E26" w:rsidP="00E30298">
            <w:pPr>
              <w:pStyle w:val="TAL"/>
            </w:pPr>
          </w:p>
        </w:tc>
        <w:tc>
          <w:tcPr>
            <w:tcW w:w="1700" w:type="dxa"/>
          </w:tcPr>
          <w:p w14:paraId="099F66DD" w14:textId="77777777" w:rsidR="005C2E26" w:rsidRPr="00034446" w:rsidRDefault="005C2E26" w:rsidP="00E30298">
            <w:pPr>
              <w:pStyle w:val="TAL"/>
            </w:pPr>
          </w:p>
        </w:tc>
        <w:tc>
          <w:tcPr>
            <w:tcW w:w="1133" w:type="dxa"/>
          </w:tcPr>
          <w:p w14:paraId="4339D5CC" w14:textId="77777777" w:rsidR="005C2E26" w:rsidRPr="00034446" w:rsidRDefault="005C2E26" w:rsidP="00E30298">
            <w:pPr>
              <w:pStyle w:val="TAL"/>
            </w:pPr>
          </w:p>
        </w:tc>
      </w:tr>
      <w:tr w:rsidR="005C2E26" w:rsidRPr="00034446" w14:paraId="74CF7DD1" w14:textId="77777777" w:rsidTr="00E30298">
        <w:trPr>
          <w:jc w:val="center"/>
        </w:trPr>
        <w:tc>
          <w:tcPr>
            <w:tcW w:w="4535" w:type="dxa"/>
          </w:tcPr>
          <w:p w14:paraId="4F603085" w14:textId="77777777" w:rsidR="005C2E26" w:rsidRPr="00034446" w:rsidRDefault="005C2E26" w:rsidP="00E30298">
            <w:pPr>
              <w:pStyle w:val="TAL"/>
            </w:pPr>
            <w:r w:rsidRPr="00034446">
              <w:t xml:space="preserve">    cellsToAddModListUTRA-TDD SEQUENCE (SIZE (1..maxCellMeas)) OF SEQUENCE {</w:t>
            </w:r>
          </w:p>
        </w:tc>
        <w:tc>
          <w:tcPr>
            <w:tcW w:w="2267" w:type="dxa"/>
          </w:tcPr>
          <w:p w14:paraId="38324771" w14:textId="77777777" w:rsidR="005C2E26" w:rsidRPr="00034446" w:rsidRDefault="005C2E26" w:rsidP="00E30298">
            <w:pPr>
              <w:pStyle w:val="TAL"/>
            </w:pPr>
          </w:p>
        </w:tc>
        <w:tc>
          <w:tcPr>
            <w:tcW w:w="1700" w:type="dxa"/>
          </w:tcPr>
          <w:p w14:paraId="7BEB8DD1" w14:textId="77777777" w:rsidR="005C2E26" w:rsidRPr="00034446" w:rsidRDefault="005C2E26" w:rsidP="00E30298">
            <w:pPr>
              <w:pStyle w:val="TAL"/>
            </w:pPr>
          </w:p>
        </w:tc>
        <w:tc>
          <w:tcPr>
            <w:tcW w:w="1133" w:type="dxa"/>
          </w:tcPr>
          <w:p w14:paraId="16AC8DFA" w14:textId="77777777" w:rsidR="005C2E26" w:rsidRPr="00034446" w:rsidRDefault="005C2E26" w:rsidP="00E30298">
            <w:pPr>
              <w:pStyle w:val="TAL"/>
            </w:pPr>
            <w:r w:rsidRPr="00034446">
              <w:t>UTRA-TDD</w:t>
            </w:r>
          </w:p>
        </w:tc>
      </w:tr>
      <w:tr w:rsidR="005C2E26" w:rsidRPr="00034446" w14:paraId="3557373F" w14:textId="77777777" w:rsidTr="00E30298">
        <w:trPr>
          <w:jc w:val="center"/>
        </w:trPr>
        <w:tc>
          <w:tcPr>
            <w:tcW w:w="4535" w:type="dxa"/>
          </w:tcPr>
          <w:p w14:paraId="571ABE80" w14:textId="77777777" w:rsidR="005C2E26" w:rsidRPr="00034446" w:rsidRDefault="005C2E26" w:rsidP="00E30298">
            <w:pPr>
              <w:pStyle w:val="TAL"/>
            </w:pPr>
            <w:r w:rsidRPr="00034446">
              <w:t xml:space="preserve">      cellIndex[1]</w:t>
            </w:r>
          </w:p>
        </w:tc>
        <w:tc>
          <w:tcPr>
            <w:tcW w:w="2267" w:type="dxa"/>
          </w:tcPr>
          <w:p w14:paraId="380B0CD7" w14:textId="77777777" w:rsidR="005C2E26" w:rsidRPr="00034446" w:rsidRDefault="005C2E26" w:rsidP="00E30298">
            <w:pPr>
              <w:pStyle w:val="TAL"/>
            </w:pPr>
            <w:r w:rsidRPr="00034446">
              <w:t>1</w:t>
            </w:r>
          </w:p>
        </w:tc>
        <w:tc>
          <w:tcPr>
            <w:tcW w:w="1700" w:type="dxa"/>
          </w:tcPr>
          <w:p w14:paraId="1AF873DE" w14:textId="77777777" w:rsidR="005C2E26" w:rsidRPr="00034446" w:rsidRDefault="005C2E26" w:rsidP="00E30298">
            <w:pPr>
              <w:pStyle w:val="TAL"/>
            </w:pPr>
          </w:p>
        </w:tc>
        <w:tc>
          <w:tcPr>
            <w:tcW w:w="1133" w:type="dxa"/>
          </w:tcPr>
          <w:p w14:paraId="4881C45E" w14:textId="77777777" w:rsidR="005C2E26" w:rsidRPr="00034446" w:rsidRDefault="005C2E26" w:rsidP="00E30298">
            <w:pPr>
              <w:pStyle w:val="TAL"/>
            </w:pPr>
          </w:p>
        </w:tc>
      </w:tr>
      <w:tr w:rsidR="005C2E26" w:rsidRPr="00034446" w14:paraId="7BA210F6" w14:textId="77777777" w:rsidTr="00E30298">
        <w:trPr>
          <w:jc w:val="center"/>
        </w:trPr>
        <w:tc>
          <w:tcPr>
            <w:tcW w:w="4535" w:type="dxa"/>
          </w:tcPr>
          <w:p w14:paraId="6DEF3158" w14:textId="77777777" w:rsidR="005C2E26" w:rsidRPr="00034446" w:rsidRDefault="005C2E26" w:rsidP="00E30298">
            <w:pPr>
              <w:pStyle w:val="TAL"/>
            </w:pPr>
            <w:r w:rsidRPr="00034446">
              <w:t xml:space="preserve">      physCellId[1]</w:t>
            </w:r>
          </w:p>
        </w:tc>
        <w:tc>
          <w:tcPr>
            <w:tcW w:w="2267" w:type="dxa"/>
          </w:tcPr>
          <w:p w14:paraId="0C44E56C" w14:textId="77777777" w:rsidR="005C2E26" w:rsidRPr="00034446" w:rsidRDefault="005C2E26" w:rsidP="00E30298">
            <w:pPr>
              <w:pStyle w:val="TAL"/>
            </w:pPr>
            <w:r w:rsidRPr="00034446">
              <w:t>PhysicalCellIdentity of Cell 5</w:t>
            </w:r>
          </w:p>
        </w:tc>
        <w:tc>
          <w:tcPr>
            <w:tcW w:w="1700" w:type="dxa"/>
          </w:tcPr>
          <w:p w14:paraId="4A221BCD" w14:textId="77777777" w:rsidR="005C2E26" w:rsidRPr="00034446" w:rsidRDefault="005C2E26" w:rsidP="00E30298">
            <w:pPr>
              <w:pStyle w:val="TAL"/>
            </w:pPr>
          </w:p>
        </w:tc>
        <w:tc>
          <w:tcPr>
            <w:tcW w:w="1133" w:type="dxa"/>
          </w:tcPr>
          <w:p w14:paraId="199170D3" w14:textId="77777777" w:rsidR="005C2E26" w:rsidRPr="00034446" w:rsidRDefault="005C2E26" w:rsidP="00E30298">
            <w:pPr>
              <w:pStyle w:val="TAL"/>
            </w:pPr>
          </w:p>
        </w:tc>
      </w:tr>
      <w:tr w:rsidR="005C2E26" w:rsidRPr="00034446" w14:paraId="1E6DE908" w14:textId="77777777" w:rsidTr="00E30298">
        <w:trPr>
          <w:jc w:val="center"/>
        </w:trPr>
        <w:tc>
          <w:tcPr>
            <w:tcW w:w="4535" w:type="dxa"/>
          </w:tcPr>
          <w:p w14:paraId="1371A40F" w14:textId="77777777" w:rsidR="005C2E26" w:rsidRPr="00034446" w:rsidRDefault="005C2E26" w:rsidP="00E30298">
            <w:pPr>
              <w:pStyle w:val="TAL"/>
            </w:pPr>
            <w:r w:rsidRPr="00034446">
              <w:t xml:space="preserve">    }</w:t>
            </w:r>
          </w:p>
        </w:tc>
        <w:tc>
          <w:tcPr>
            <w:tcW w:w="2267" w:type="dxa"/>
          </w:tcPr>
          <w:p w14:paraId="09AF7C24" w14:textId="77777777" w:rsidR="005C2E26" w:rsidRPr="00034446" w:rsidRDefault="005C2E26" w:rsidP="00E30298">
            <w:pPr>
              <w:pStyle w:val="TAL"/>
            </w:pPr>
          </w:p>
        </w:tc>
        <w:tc>
          <w:tcPr>
            <w:tcW w:w="1700" w:type="dxa"/>
          </w:tcPr>
          <w:p w14:paraId="2C3A1665" w14:textId="77777777" w:rsidR="005C2E26" w:rsidRPr="00034446" w:rsidRDefault="005C2E26" w:rsidP="00E30298">
            <w:pPr>
              <w:pStyle w:val="TAL"/>
            </w:pPr>
          </w:p>
        </w:tc>
        <w:tc>
          <w:tcPr>
            <w:tcW w:w="1133" w:type="dxa"/>
          </w:tcPr>
          <w:p w14:paraId="4B79E5B3" w14:textId="77777777" w:rsidR="005C2E26" w:rsidRPr="00034446" w:rsidRDefault="005C2E26" w:rsidP="00E30298">
            <w:pPr>
              <w:pStyle w:val="TAL"/>
            </w:pPr>
          </w:p>
        </w:tc>
      </w:tr>
      <w:tr w:rsidR="005C2E26" w:rsidRPr="00034446" w14:paraId="62F72884" w14:textId="77777777" w:rsidTr="00E30298">
        <w:trPr>
          <w:jc w:val="center"/>
        </w:trPr>
        <w:tc>
          <w:tcPr>
            <w:tcW w:w="4535" w:type="dxa"/>
          </w:tcPr>
          <w:p w14:paraId="7991AC0C" w14:textId="77777777" w:rsidR="005C2E26" w:rsidRPr="00034446" w:rsidRDefault="005C2E26" w:rsidP="00E30298">
            <w:pPr>
              <w:pStyle w:val="TAL"/>
            </w:pPr>
            <w:r w:rsidRPr="00034446">
              <w:t xml:space="preserve">  }</w:t>
            </w:r>
          </w:p>
        </w:tc>
        <w:tc>
          <w:tcPr>
            <w:tcW w:w="2267" w:type="dxa"/>
          </w:tcPr>
          <w:p w14:paraId="648247E3" w14:textId="77777777" w:rsidR="005C2E26" w:rsidRPr="00034446" w:rsidRDefault="005C2E26" w:rsidP="00E30298">
            <w:pPr>
              <w:pStyle w:val="TAL"/>
            </w:pPr>
          </w:p>
        </w:tc>
        <w:tc>
          <w:tcPr>
            <w:tcW w:w="1700" w:type="dxa"/>
          </w:tcPr>
          <w:p w14:paraId="750CAF4C" w14:textId="77777777" w:rsidR="005C2E26" w:rsidRPr="00034446" w:rsidRDefault="005C2E26" w:rsidP="00E30298">
            <w:pPr>
              <w:pStyle w:val="TAL"/>
            </w:pPr>
          </w:p>
        </w:tc>
        <w:tc>
          <w:tcPr>
            <w:tcW w:w="1133" w:type="dxa"/>
          </w:tcPr>
          <w:p w14:paraId="02ADDCAA" w14:textId="77777777" w:rsidR="005C2E26" w:rsidRPr="00034446" w:rsidRDefault="005C2E26" w:rsidP="00E30298">
            <w:pPr>
              <w:pStyle w:val="TAL"/>
            </w:pPr>
          </w:p>
        </w:tc>
      </w:tr>
      <w:tr w:rsidR="005C2E26" w:rsidRPr="00034446" w14:paraId="7B6FE0B6" w14:textId="77777777" w:rsidTr="00E30298">
        <w:trPr>
          <w:jc w:val="center"/>
        </w:trPr>
        <w:tc>
          <w:tcPr>
            <w:tcW w:w="4535" w:type="dxa"/>
          </w:tcPr>
          <w:p w14:paraId="3EDA4A17" w14:textId="77777777" w:rsidR="005C2E26" w:rsidRPr="00034446" w:rsidRDefault="005C2E26" w:rsidP="00E30298">
            <w:pPr>
              <w:pStyle w:val="TAL"/>
            </w:pPr>
            <w:r w:rsidRPr="00034446">
              <w:t xml:space="preserve">  csg-allowedReportingCells-v930</w:t>
            </w:r>
          </w:p>
        </w:tc>
        <w:tc>
          <w:tcPr>
            <w:tcW w:w="2267" w:type="dxa"/>
          </w:tcPr>
          <w:p w14:paraId="575921AE" w14:textId="77777777" w:rsidR="005C2E26" w:rsidRPr="00034446" w:rsidRDefault="005C2E26" w:rsidP="00E30298">
            <w:pPr>
              <w:pStyle w:val="TAL"/>
            </w:pPr>
            <w:r w:rsidRPr="00034446">
              <w:t>Not present</w:t>
            </w:r>
          </w:p>
        </w:tc>
        <w:tc>
          <w:tcPr>
            <w:tcW w:w="1700" w:type="dxa"/>
          </w:tcPr>
          <w:p w14:paraId="116DFB70" w14:textId="77777777" w:rsidR="005C2E26" w:rsidRPr="00034446" w:rsidRDefault="005C2E26" w:rsidP="00E30298">
            <w:pPr>
              <w:pStyle w:val="TAL"/>
            </w:pPr>
          </w:p>
        </w:tc>
        <w:tc>
          <w:tcPr>
            <w:tcW w:w="1133" w:type="dxa"/>
          </w:tcPr>
          <w:p w14:paraId="4353A864" w14:textId="77777777" w:rsidR="005C2E26" w:rsidRPr="00034446" w:rsidRDefault="005C2E26" w:rsidP="00E30298">
            <w:pPr>
              <w:pStyle w:val="TAL"/>
              <w:rPr>
                <w:lang w:eastAsia="zh-TW"/>
              </w:rPr>
            </w:pPr>
          </w:p>
        </w:tc>
      </w:tr>
      <w:tr w:rsidR="005C2E26" w:rsidRPr="00034446" w14:paraId="54E319A2" w14:textId="77777777" w:rsidTr="00E30298">
        <w:trPr>
          <w:jc w:val="center"/>
        </w:trPr>
        <w:tc>
          <w:tcPr>
            <w:tcW w:w="4535" w:type="dxa"/>
          </w:tcPr>
          <w:p w14:paraId="0E0CA4E6" w14:textId="77777777" w:rsidR="005C2E26" w:rsidRPr="00034446" w:rsidRDefault="005C2E26" w:rsidP="00E30298">
            <w:pPr>
              <w:pStyle w:val="TAL"/>
            </w:pPr>
            <w:r w:rsidRPr="00034446">
              <w:t>}</w:t>
            </w:r>
          </w:p>
        </w:tc>
        <w:tc>
          <w:tcPr>
            <w:tcW w:w="2267" w:type="dxa"/>
          </w:tcPr>
          <w:p w14:paraId="161ECBEC" w14:textId="77777777" w:rsidR="005C2E26" w:rsidRPr="00034446" w:rsidRDefault="005C2E26" w:rsidP="00E30298">
            <w:pPr>
              <w:pStyle w:val="TAL"/>
            </w:pPr>
          </w:p>
        </w:tc>
        <w:tc>
          <w:tcPr>
            <w:tcW w:w="1700" w:type="dxa"/>
          </w:tcPr>
          <w:p w14:paraId="3681D156" w14:textId="77777777" w:rsidR="005C2E26" w:rsidRPr="00034446" w:rsidRDefault="005C2E26" w:rsidP="00E30298">
            <w:pPr>
              <w:pStyle w:val="TAL"/>
            </w:pPr>
          </w:p>
        </w:tc>
        <w:tc>
          <w:tcPr>
            <w:tcW w:w="1133" w:type="dxa"/>
          </w:tcPr>
          <w:p w14:paraId="2D48975A" w14:textId="77777777" w:rsidR="005C2E26" w:rsidRPr="00034446" w:rsidRDefault="005C2E26" w:rsidP="00E30298">
            <w:pPr>
              <w:pStyle w:val="TAL"/>
            </w:pPr>
          </w:p>
        </w:tc>
      </w:tr>
    </w:tbl>
    <w:p w14:paraId="275B2FB3" w14:textId="77777777" w:rsidR="005C2E26" w:rsidRPr="00034446" w:rsidRDefault="005C2E26" w:rsidP="005C2E26">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C2E26" w:rsidRPr="00034446" w14:paraId="61F17FE9" w14:textId="77777777" w:rsidTr="00E30298">
        <w:trPr>
          <w:jc w:val="center"/>
        </w:trPr>
        <w:tc>
          <w:tcPr>
            <w:tcW w:w="1701" w:type="dxa"/>
          </w:tcPr>
          <w:p w14:paraId="7041A351" w14:textId="77777777" w:rsidR="005C2E26" w:rsidRPr="00034446" w:rsidRDefault="005C2E26" w:rsidP="00E30298">
            <w:pPr>
              <w:pStyle w:val="TAH"/>
            </w:pPr>
            <w:r w:rsidRPr="00034446">
              <w:t>Condition</w:t>
            </w:r>
          </w:p>
        </w:tc>
        <w:tc>
          <w:tcPr>
            <w:tcW w:w="7229" w:type="dxa"/>
          </w:tcPr>
          <w:p w14:paraId="21234A98" w14:textId="77777777" w:rsidR="005C2E26" w:rsidRPr="00034446" w:rsidRDefault="005C2E26" w:rsidP="00E30298">
            <w:pPr>
              <w:pStyle w:val="TAH"/>
            </w:pPr>
            <w:r w:rsidRPr="00034446">
              <w:t>Explanation</w:t>
            </w:r>
          </w:p>
        </w:tc>
      </w:tr>
      <w:tr w:rsidR="005C2E26" w:rsidRPr="00034446" w14:paraId="1D205A61" w14:textId="77777777" w:rsidTr="00E30298">
        <w:trPr>
          <w:jc w:val="center"/>
        </w:trPr>
        <w:tc>
          <w:tcPr>
            <w:tcW w:w="1701" w:type="dxa"/>
          </w:tcPr>
          <w:p w14:paraId="08C4ED8E" w14:textId="77777777" w:rsidR="005C2E26" w:rsidRPr="00034446" w:rsidRDefault="005C2E26" w:rsidP="00E30298">
            <w:pPr>
              <w:pStyle w:val="TAL"/>
            </w:pPr>
            <w:r w:rsidRPr="00034446">
              <w:t>UTRA-FDD</w:t>
            </w:r>
          </w:p>
        </w:tc>
        <w:tc>
          <w:tcPr>
            <w:tcW w:w="7229" w:type="dxa"/>
          </w:tcPr>
          <w:p w14:paraId="05DA273F" w14:textId="77777777" w:rsidR="005C2E26" w:rsidRPr="00034446" w:rsidRDefault="005C2E26" w:rsidP="00E30298">
            <w:pPr>
              <w:pStyle w:val="TAL"/>
            </w:pPr>
            <w:r w:rsidRPr="00034446">
              <w:t>UTRA FDD cell environment</w:t>
            </w:r>
          </w:p>
        </w:tc>
      </w:tr>
      <w:tr w:rsidR="005C2E26" w:rsidRPr="00034446" w14:paraId="50487E39" w14:textId="77777777" w:rsidTr="00E30298">
        <w:trPr>
          <w:jc w:val="center"/>
        </w:trPr>
        <w:tc>
          <w:tcPr>
            <w:tcW w:w="1701" w:type="dxa"/>
          </w:tcPr>
          <w:p w14:paraId="7D380171" w14:textId="77777777" w:rsidR="005C2E26" w:rsidRPr="00034446" w:rsidRDefault="005C2E26" w:rsidP="00E30298">
            <w:pPr>
              <w:pStyle w:val="TAL"/>
            </w:pPr>
            <w:r w:rsidRPr="00034446">
              <w:t>UTRA-TDD</w:t>
            </w:r>
          </w:p>
        </w:tc>
        <w:tc>
          <w:tcPr>
            <w:tcW w:w="7229" w:type="dxa"/>
          </w:tcPr>
          <w:p w14:paraId="689C53D2" w14:textId="77777777" w:rsidR="005C2E26" w:rsidRPr="00034446" w:rsidRDefault="005C2E26" w:rsidP="00E30298">
            <w:pPr>
              <w:pStyle w:val="TAL"/>
            </w:pPr>
            <w:r w:rsidRPr="00034446">
              <w:t>UTRA TDD cell environment</w:t>
            </w:r>
          </w:p>
        </w:tc>
      </w:tr>
    </w:tbl>
    <w:p w14:paraId="081F2FDF" w14:textId="77777777" w:rsidR="005C2E26" w:rsidRPr="00034446" w:rsidRDefault="005C2E26" w:rsidP="005C2E26"/>
    <w:p w14:paraId="2F7C255A" w14:textId="77777777" w:rsidR="005C2E26" w:rsidRPr="00034446" w:rsidRDefault="005C2E26" w:rsidP="005C2E26">
      <w:pPr>
        <w:pStyle w:val="TH"/>
      </w:pPr>
      <w:r w:rsidRPr="00034446">
        <w:t>Table 13.4.3.19.3.3-</w:t>
      </w:r>
      <w:r w:rsidRPr="00034446">
        <w:rPr>
          <w:lang w:eastAsia="zh-CN"/>
        </w:rPr>
        <w:t>5</w:t>
      </w:r>
      <w:r w:rsidRPr="00034446">
        <w:t xml:space="preserve">: </w:t>
      </w:r>
      <w:r w:rsidRPr="00034446">
        <w:rPr>
          <w:bCs/>
          <w:i/>
          <w:iCs/>
        </w:rPr>
        <w:t>MeasurementReport</w:t>
      </w:r>
      <w:r w:rsidRPr="00034446">
        <w:t xml:space="preserve"> (step </w:t>
      </w:r>
      <w:r w:rsidRPr="00034446">
        <w:rPr>
          <w:lang w:eastAsia="zh-CN"/>
        </w:rPr>
        <w:t>1</w:t>
      </w:r>
      <w:r w:rsidRPr="00034446">
        <w:t>9, Table 13.4.3.19.3.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C2E26" w:rsidRPr="00034446" w14:paraId="6394AEBB" w14:textId="77777777" w:rsidTr="00E30298">
        <w:trPr>
          <w:jc w:val="center"/>
        </w:trPr>
        <w:tc>
          <w:tcPr>
            <w:tcW w:w="9635" w:type="dxa"/>
            <w:gridSpan w:val="4"/>
          </w:tcPr>
          <w:p w14:paraId="48B1AF08" w14:textId="77777777" w:rsidR="005C2E26" w:rsidRPr="00034446" w:rsidRDefault="005C2E26" w:rsidP="00E30298">
            <w:pPr>
              <w:pStyle w:val="TAL"/>
            </w:pPr>
            <w:r w:rsidRPr="00034446">
              <w:t>Derivation Path: 36.508 [18], table 4.6.1-5</w:t>
            </w:r>
          </w:p>
        </w:tc>
      </w:tr>
      <w:tr w:rsidR="005C2E26" w:rsidRPr="00034446" w14:paraId="55FA621E" w14:textId="77777777" w:rsidTr="00E30298">
        <w:trPr>
          <w:jc w:val="center"/>
        </w:trPr>
        <w:tc>
          <w:tcPr>
            <w:tcW w:w="4535" w:type="dxa"/>
          </w:tcPr>
          <w:p w14:paraId="5A001A31" w14:textId="77777777" w:rsidR="005C2E26" w:rsidRPr="00034446" w:rsidRDefault="005C2E26" w:rsidP="00E30298">
            <w:pPr>
              <w:pStyle w:val="TAH"/>
            </w:pPr>
            <w:r w:rsidRPr="00034446">
              <w:t>Information Element</w:t>
            </w:r>
          </w:p>
        </w:tc>
        <w:tc>
          <w:tcPr>
            <w:tcW w:w="2267" w:type="dxa"/>
          </w:tcPr>
          <w:p w14:paraId="50F9B6F8" w14:textId="77777777" w:rsidR="005C2E26" w:rsidRPr="00034446" w:rsidRDefault="005C2E26" w:rsidP="00E30298">
            <w:pPr>
              <w:pStyle w:val="TAH"/>
            </w:pPr>
            <w:r w:rsidRPr="00034446">
              <w:t>Value/remark</w:t>
            </w:r>
          </w:p>
        </w:tc>
        <w:tc>
          <w:tcPr>
            <w:tcW w:w="1700" w:type="dxa"/>
          </w:tcPr>
          <w:p w14:paraId="16ED3AE3" w14:textId="77777777" w:rsidR="005C2E26" w:rsidRPr="00034446" w:rsidRDefault="005C2E26" w:rsidP="00E30298">
            <w:pPr>
              <w:pStyle w:val="TAH"/>
            </w:pPr>
            <w:r w:rsidRPr="00034446">
              <w:t>Comment</w:t>
            </w:r>
          </w:p>
        </w:tc>
        <w:tc>
          <w:tcPr>
            <w:tcW w:w="1133" w:type="dxa"/>
          </w:tcPr>
          <w:p w14:paraId="25F8D46F" w14:textId="77777777" w:rsidR="005C2E26" w:rsidRPr="00034446" w:rsidRDefault="005C2E26" w:rsidP="00E30298">
            <w:pPr>
              <w:pStyle w:val="TAH"/>
            </w:pPr>
            <w:r w:rsidRPr="00034446">
              <w:t>Condition</w:t>
            </w:r>
          </w:p>
        </w:tc>
      </w:tr>
      <w:tr w:rsidR="005C2E26" w:rsidRPr="00034446" w14:paraId="4C7E325C" w14:textId="77777777" w:rsidTr="00E30298">
        <w:trPr>
          <w:jc w:val="center"/>
        </w:trPr>
        <w:tc>
          <w:tcPr>
            <w:tcW w:w="4535" w:type="dxa"/>
          </w:tcPr>
          <w:p w14:paraId="0192F0CB" w14:textId="77777777" w:rsidR="005C2E26" w:rsidRPr="00034446" w:rsidRDefault="005C2E26" w:rsidP="00E30298">
            <w:pPr>
              <w:pStyle w:val="TAL"/>
            </w:pPr>
            <w:r w:rsidRPr="00034446">
              <w:t>MeasurementReport ::= SEQUENCE {</w:t>
            </w:r>
          </w:p>
        </w:tc>
        <w:tc>
          <w:tcPr>
            <w:tcW w:w="2267" w:type="dxa"/>
          </w:tcPr>
          <w:p w14:paraId="7D2C51B1" w14:textId="77777777" w:rsidR="005C2E26" w:rsidRPr="00034446" w:rsidRDefault="005C2E26" w:rsidP="00E30298">
            <w:pPr>
              <w:pStyle w:val="TAL"/>
            </w:pPr>
          </w:p>
        </w:tc>
        <w:tc>
          <w:tcPr>
            <w:tcW w:w="1700" w:type="dxa"/>
          </w:tcPr>
          <w:p w14:paraId="2846EB1D" w14:textId="77777777" w:rsidR="005C2E26" w:rsidRPr="00034446" w:rsidRDefault="005C2E26" w:rsidP="00E30298">
            <w:pPr>
              <w:pStyle w:val="TAL"/>
            </w:pPr>
          </w:p>
        </w:tc>
        <w:tc>
          <w:tcPr>
            <w:tcW w:w="1133" w:type="dxa"/>
          </w:tcPr>
          <w:p w14:paraId="43B687A2" w14:textId="77777777" w:rsidR="005C2E26" w:rsidRPr="00034446" w:rsidRDefault="005C2E26" w:rsidP="00E30298">
            <w:pPr>
              <w:pStyle w:val="TAL"/>
            </w:pPr>
          </w:p>
        </w:tc>
      </w:tr>
      <w:tr w:rsidR="005C2E26" w:rsidRPr="00034446" w14:paraId="251E866A" w14:textId="77777777" w:rsidTr="00E30298">
        <w:trPr>
          <w:jc w:val="center"/>
        </w:trPr>
        <w:tc>
          <w:tcPr>
            <w:tcW w:w="4535" w:type="dxa"/>
          </w:tcPr>
          <w:p w14:paraId="205ECB77" w14:textId="77777777" w:rsidR="005C2E26" w:rsidRPr="00034446" w:rsidRDefault="005C2E26" w:rsidP="00E30298">
            <w:pPr>
              <w:pStyle w:val="TAL"/>
            </w:pPr>
            <w:r w:rsidRPr="00034446">
              <w:t xml:space="preserve">  criticalExtensions CHOICE {</w:t>
            </w:r>
          </w:p>
        </w:tc>
        <w:tc>
          <w:tcPr>
            <w:tcW w:w="2267" w:type="dxa"/>
          </w:tcPr>
          <w:p w14:paraId="6FB0581D" w14:textId="77777777" w:rsidR="005C2E26" w:rsidRPr="00034446" w:rsidRDefault="005C2E26" w:rsidP="00E30298">
            <w:pPr>
              <w:pStyle w:val="TAL"/>
            </w:pPr>
          </w:p>
        </w:tc>
        <w:tc>
          <w:tcPr>
            <w:tcW w:w="1700" w:type="dxa"/>
          </w:tcPr>
          <w:p w14:paraId="5B31401A" w14:textId="77777777" w:rsidR="005C2E26" w:rsidRPr="00034446" w:rsidRDefault="005C2E26" w:rsidP="00E30298">
            <w:pPr>
              <w:pStyle w:val="TAL"/>
            </w:pPr>
          </w:p>
        </w:tc>
        <w:tc>
          <w:tcPr>
            <w:tcW w:w="1133" w:type="dxa"/>
          </w:tcPr>
          <w:p w14:paraId="0B75111F" w14:textId="77777777" w:rsidR="005C2E26" w:rsidRPr="00034446" w:rsidRDefault="005C2E26" w:rsidP="00E30298">
            <w:pPr>
              <w:pStyle w:val="TAL"/>
            </w:pPr>
          </w:p>
        </w:tc>
      </w:tr>
      <w:tr w:rsidR="005C2E26" w:rsidRPr="00034446" w14:paraId="13E2EB23" w14:textId="77777777" w:rsidTr="00E30298">
        <w:trPr>
          <w:jc w:val="center"/>
        </w:trPr>
        <w:tc>
          <w:tcPr>
            <w:tcW w:w="4535" w:type="dxa"/>
          </w:tcPr>
          <w:p w14:paraId="1F17542C" w14:textId="77777777" w:rsidR="005C2E26" w:rsidRPr="00034446" w:rsidRDefault="005C2E26" w:rsidP="00E30298">
            <w:pPr>
              <w:pStyle w:val="TAL"/>
            </w:pPr>
            <w:r w:rsidRPr="00034446">
              <w:t xml:space="preserve">    c1 CHOICE {</w:t>
            </w:r>
          </w:p>
        </w:tc>
        <w:tc>
          <w:tcPr>
            <w:tcW w:w="2267" w:type="dxa"/>
          </w:tcPr>
          <w:p w14:paraId="5D04D048" w14:textId="77777777" w:rsidR="005C2E26" w:rsidRPr="00034446" w:rsidRDefault="005C2E26" w:rsidP="00E30298">
            <w:pPr>
              <w:pStyle w:val="TAL"/>
            </w:pPr>
          </w:p>
        </w:tc>
        <w:tc>
          <w:tcPr>
            <w:tcW w:w="1700" w:type="dxa"/>
          </w:tcPr>
          <w:p w14:paraId="1CB7521E" w14:textId="77777777" w:rsidR="005C2E26" w:rsidRPr="00034446" w:rsidRDefault="005C2E26" w:rsidP="00E30298">
            <w:pPr>
              <w:pStyle w:val="TAL"/>
            </w:pPr>
          </w:p>
        </w:tc>
        <w:tc>
          <w:tcPr>
            <w:tcW w:w="1133" w:type="dxa"/>
          </w:tcPr>
          <w:p w14:paraId="3FD61B52" w14:textId="77777777" w:rsidR="005C2E26" w:rsidRPr="00034446" w:rsidRDefault="005C2E26" w:rsidP="00E30298">
            <w:pPr>
              <w:pStyle w:val="TAL"/>
            </w:pPr>
          </w:p>
        </w:tc>
      </w:tr>
      <w:tr w:rsidR="005C2E26" w:rsidRPr="00034446" w14:paraId="7320AD69" w14:textId="77777777" w:rsidTr="00E30298">
        <w:trPr>
          <w:jc w:val="center"/>
        </w:trPr>
        <w:tc>
          <w:tcPr>
            <w:tcW w:w="4535" w:type="dxa"/>
          </w:tcPr>
          <w:p w14:paraId="03636919" w14:textId="77777777" w:rsidR="005C2E26" w:rsidRPr="00034446" w:rsidRDefault="005C2E26" w:rsidP="00E30298">
            <w:pPr>
              <w:pStyle w:val="TAL"/>
            </w:pPr>
            <w:r w:rsidRPr="00034446">
              <w:t xml:space="preserve">      measurementReport-r8 SEQUENCE {</w:t>
            </w:r>
          </w:p>
        </w:tc>
        <w:tc>
          <w:tcPr>
            <w:tcW w:w="2267" w:type="dxa"/>
          </w:tcPr>
          <w:p w14:paraId="17C38D38" w14:textId="77777777" w:rsidR="005C2E26" w:rsidRPr="00034446" w:rsidRDefault="005C2E26" w:rsidP="00E30298">
            <w:pPr>
              <w:pStyle w:val="TAL"/>
            </w:pPr>
          </w:p>
        </w:tc>
        <w:tc>
          <w:tcPr>
            <w:tcW w:w="1700" w:type="dxa"/>
          </w:tcPr>
          <w:p w14:paraId="440D6C78" w14:textId="77777777" w:rsidR="005C2E26" w:rsidRPr="00034446" w:rsidRDefault="005C2E26" w:rsidP="00E30298">
            <w:pPr>
              <w:pStyle w:val="TAL"/>
            </w:pPr>
          </w:p>
        </w:tc>
        <w:tc>
          <w:tcPr>
            <w:tcW w:w="1133" w:type="dxa"/>
          </w:tcPr>
          <w:p w14:paraId="52070A3D" w14:textId="77777777" w:rsidR="005C2E26" w:rsidRPr="00034446" w:rsidRDefault="005C2E26" w:rsidP="00E30298">
            <w:pPr>
              <w:pStyle w:val="TAL"/>
            </w:pPr>
          </w:p>
        </w:tc>
      </w:tr>
      <w:tr w:rsidR="005C2E26" w:rsidRPr="00034446" w14:paraId="4ADD2D76" w14:textId="77777777" w:rsidTr="00E30298">
        <w:trPr>
          <w:jc w:val="center"/>
        </w:trPr>
        <w:tc>
          <w:tcPr>
            <w:tcW w:w="4535" w:type="dxa"/>
          </w:tcPr>
          <w:p w14:paraId="47A97A86" w14:textId="77777777" w:rsidR="005C2E26" w:rsidRPr="00034446" w:rsidRDefault="005C2E26" w:rsidP="00E30298">
            <w:pPr>
              <w:pStyle w:val="TAL"/>
            </w:pPr>
            <w:r w:rsidRPr="00034446">
              <w:t xml:space="preserve">        measResults SEQUENCE {</w:t>
            </w:r>
          </w:p>
        </w:tc>
        <w:tc>
          <w:tcPr>
            <w:tcW w:w="2267" w:type="dxa"/>
          </w:tcPr>
          <w:p w14:paraId="4BCE3761" w14:textId="77777777" w:rsidR="005C2E26" w:rsidRPr="00034446" w:rsidRDefault="005C2E26" w:rsidP="00E30298">
            <w:pPr>
              <w:pStyle w:val="TAL"/>
            </w:pPr>
          </w:p>
        </w:tc>
        <w:tc>
          <w:tcPr>
            <w:tcW w:w="1700" w:type="dxa"/>
          </w:tcPr>
          <w:p w14:paraId="412F4FC4" w14:textId="77777777" w:rsidR="005C2E26" w:rsidRPr="00034446" w:rsidRDefault="005C2E26" w:rsidP="00E30298">
            <w:pPr>
              <w:pStyle w:val="TAL"/>
            </w:pPr>
          </w:p>
        </w:tc>
        <w:tc>
          <w:tcPr>
            <w:tcW w:w="1133" w:type="dxa"/>
          </w:tcPr>
          <w:p w14:paraId="4F13EFA3" w14:textId="77777777" w:rsidR="005C2E26" w:rsidRPr="00034446" w:rsidRDefault="005C2E26" w:rsidP="00E30298">
            <w:pPr>
              <w:pStyle w:val="TAL"/>
            </w:pPr>
          </w:p>
        </w:tc>
      </w:tr>
      <w:tr w:rsidR="005C2E26" w:rsidRPr="00034446" w14:paraId="0E290CBD" w14:textId="77777777" w:rsidTr="00E30298">
        <w:trPr>
          <w:jc w:val="center"/>
        </w:trPr>
        <w:tc>
          <w:tcPr>
            <w:tcW w:w="4535" w:type="dxa"/>
          </w:tcPr>
          <w:p w14:paraId="2225DB44" w14:textId="77777777" w:rsidR="005C2E26" w:rsidRPr="00034446" w:rsidRDefault="005C2E26" w:rsidP="00E30298">
            <w:pPr>
              <w:pStyle w:val="TAL"/>
            </w:pPr>
            <w:r w:rsidRPr="00034446">
              <w:t xml:space="preserve">          measId</w:t>
            </w:r>
          </w:p>
        </w:tc>
        <w:tc>
          <w:tcPr>
            <w:tcW w:w="2267" w:type="dxa"/>
          </w:tcPr>
          <w:p w14:paraId="2159798D" w14:textId="77777777" w:rsidR="005C2E26" w:rsidRPr="00034446" w:rsidRDefault="005C2E26" w:rsidP="00E30298">
            <w:pPr>
              <w:pStyle w:val="TAL"/>
            </w:pPr>
            <w:r w:rsidRPr="00034446">
              <w:t>1</w:t>
            </w:r>
          </w:p>
        </w:tc>
        <w:tc>
          <w:tcPr>
            <w:tcW w:w="1700" w:type="dxa"/>
          </w:tcPr>
          <w:p w14:paraId="0098D265" w14:textId="77777777" w:rsidR="005C2E26" w:rsidRPr="00034446" w:rsidRDefault="005C2E26" w:rsidP="00E30298">
            <w:pPr>
              <w:pStyle w:val="TAL"/>
            </w:pPr>
          </w:p>
        </w:tc>
        <w:tc>
          <w:tcPr>
            <w:tcW w:w="1133" w:type="dxa"/>
          </w:tcPr>
          <w:p w14:paraId="01CC1AB4" w14:textId="77777777" w:rsidR="005C2E26" w:rsidRPr="00034446" w:rsidRDefault="005C2E26" w:rsidP="00E30298">
            <w:pPr>
              <w:pStyle w:val="TAL"/>
            </w:pPr>
          </w:p>
        </w:tc>
      </w:tr>
      <w:tr w:rsidR="005C2E26" w:rsidRPr="00034446" w14:paraId="621B111D" w14:textId="77777777" w:rsidTr="00E30298">
        <w:trPr>
          <w:jc w:val="center"/>
        </w:trPr>
        <w:tc>
          <w:tcPr>
            <w:tcW w:w="4535" w:type="dxa"/>
          </w:tcPr>
          <w:p w14:paraId="57DA671D" w14:textId="77777777" w:rsidR="005C2E26" w:rsidRPr="00034446" w:rsidRDefault="005C2E26" w:rsidP="00E30298">
            <w:pPr>
              <w:pStyle w:val="TAL"/>
            </w:pPr>
            <w:r w:rsidRPr="00034446">
              <w:t xml:space="preserve">          measResultPCell SEQUENCE {</w:t>
            </w:r>
          </w:p>
        </w:tc>
        <w:tc>
          <w:tcPr>
            <w:tcW w:w="2267" w:type="dxa"/>
          </w:tcPr>
          <w:p w14:paraId="70B2BAC8" w14:textId="77777777" w:rsidR="005C2E26" w:rsidRPr="00034446" w:rsidRDefault="005C2E26" w:rsidP="00E30298">
            <w:pPr>
              <w:pStyle w:val="TAL"/>
            </w:pPr>
          </w:p>
        </w:tc>
        <w:tc>
          <w:tcPr>
            <w:tcW w:w="1700" w:type="dxa"/>
          </w:tcPr>
          <w:p w14:paraId="13B47AC1" w14:textId="77777777" w:rsidR="005C2E26" w:rsidRPr="00034446" w:rsidRDefault="005C2E26" w:rsidP="00E30298">
            <w:pPr>
              <w:pStyle w:val="TAL"/>
            </w:pPr>
          </w:p>
        </w:tc>
        <w:tc>
          <w:tcPr>
            <w:tcW w:w="1133" w:type="dxa"/>
          </w:tcPr>
          <w:p w14:paraId="0DD5E767" w14:textId="77777777" w:rsidR="005C2E26" w:rsidRPr="00034446" w:rsidRDefault="005C2E26" w:rsidP="00E30298">
            <w:pPr>
              <w:pStyle w:val="TAL"/>
            </w:pPr>
          </w:p>
        </w:tc>
      </w:tr>
      <w:tr w:rsidR="005C2E26" w:rsidRPr="00034446" w14:paraId="4E6F3AFC" w14:textId="77777777" w:rsidTr="00E30298">
        <w:trPr>
          <w:jc w:val="center"/>
        </w:trPr>
        <w:tc>
          <w:tcPr>
            <w:tcW w:w="4535" w:type="dxa"/>
          </w:tcPr>
          <w:p w14:paraId="436C764D" w14:textId="77777777" w:rsidR="005C2E26" w:rsidRPr="00034446" w:rsidRDefault="005C2E26" w:rsidP="00E30298">
            <w:pPr>
              <w:pStyle w:val="TAL"/>
            </w:pPr>
            <w:r w:rsidRPr="00034446">
              <w:t xml:space="preserve">            rsrpResult</w:t>
            </w:r>
          </w:p>
        </w:tc>
        <w:tc>
          <w:tcPr>
            <w:tcW w:w="2267" w:type="dxa"/>
          </w:tcPr>
          <w:p w14:paraId="33034FF9" w14:textId="77777777" w:rsidR="005C2E26" w:rsidRPr="00034446" w:rsidRDefault="005C2E26" w:rsidP="00E30298">
            <w:pPr>
              <w:pStyle w:val="TAL"/>
            </w:pPr>
            <w:r w:rsidRPr="00034446">
              <w:t>(0..97)</w:t>
            </w:r>
          </w:p>
        </w:tc>
        <w:tc>
          <w:tcPr>
            <w:tcW w:w="1700" w:type="dxa"/>
          </w:tcPr>
          <w:p w14:paraId="211FE1CB" w14:textId="77777777" w:rsidR="005C2E26" w:rsidRPr="00034446" w:rsidRDefault="005C2E26" w:rsidP="00E30298">
            <w:pPr>
              <w:pStyle w:val="TAL"/>
            </w:pPr>
          </w:p>
        </w:tc>
        <w:tc>
          <w:tcPr>
            <w:tcW w:w="1133" w:type="dxa"/>
          </w:tcPr>
          <w:p w14:paraId="5F25F685" w14:textId="77777777" w:rsidR="005C2E26" w:rsidRPr="00034446" w:rsidRDefault="005C2E26" w:rsidP="00E30298">
            <w:pPr>
              <w:pStyle w:val="TAL"/>
            </w:pPr>
          </w:p>
        </w:tc>
      </w:tr>
      <w:tr w:rsidR="005C2E26" w:rsidRPr="00034446" w14:paraId="508A0FC4" w14:textId="77777777" w:rsidTr="00E30298">
        <w:trPr>
          <w:jc w:val="center"/>
        </w:trPr>
        <w:tc>
          <w:tcPr>
            <w:tcW w:w="4535" w:type="dxa"/>
          </w:tcPr>
          <w:p w14:paraId="1C36BA41" w14:textId="77777777" w:rsidR="005C2E26" w:rsidRPr="00034446" w:rsidRDefault="005C2E26" w:rsidP="00E30298">
            <w:pPr>
              <w:pStyle w:val="TAL"/>
            </w:pPr>
            <w:r w:rsidRPr="00034446">
              <w:t xml:space="preserve">            rsrqResult</w:t>
            </w:r>
          </w:p>
        </w:tc>
        <w:tc>
          <w:tcPr>
            <w:tcW w:w="2267" w:type="dxa"/>
          </w:tcPr>
          <w:p w14:paraId="7A9407E2" w14:textId="77777777" w:rsidR="005C2E26" w:rsidRPr="00034446" w:rsidRDefault="005C2E26" w:rsidP="00E30298">
            <w:pPr>
              <w:pStyle w:val="TAL"/>
            </w:pPr>
            <w:r w:rsidRPr="00034446">
              <w:t>(0..34)</w:t>
            </w:r>
          </w:p>
        </w:tc>
        <w:tc>
          <w:tcPr>
            <w:tcW w:w="1700" w:type="dxa"/>
          </w:tcPr>
          <w:p w14:paraId="1BFF52C1" w14:textId="77777777" w:rsidR="005C2E26" w:rsidRPr="00034446" w:rsidRDefault="005C2E26" w:rsidP="00E30298">
            <w:pPr>
              <w:pStyle w:val="TAL"/>
            </w:pPr>
          </w:p>
        </w:tc>
        <w:tc>
          <w:tcPr>
            <w:tcW w:w="1133" w:type="dxa"/>
          </w:tcPr>
          <w:p w14:paraId="2D166E16" w14:textId="77777777" w:rsidR="005C2E26" w:rsidRPr="00034446" w:rsidRDefault="005C2E26" w:rsidP="00E30298">
            <w:pPr>
              <w:pStyle w:val="TAL"/>
            </w:pPr>
          </w:p>
        </w:tc>
      </w:tr>
      <w:tr w:rsidR="005C2E26" w:rsidRPr="00034446" w14:paraId="511E1142" w14:textId="77777777" w:rsidTr="00E30298">
        <w:trPr>
          <w:jc w:val="center"/>
        </w:trPr>
        <w:tc>
          <w:tcPr>
            <w:tcW w:w="4535" w:type="dxa"/>
          </w:tcPr>
          <w:p w14:paraId="5B8BC0DF" w14:textId="77777777" w:rsidR="005C2E26" w:rsidRPr="00034446" w:rsidRDefault="005C2E26" w:rsidP="00E30298">
            <w:pPr>
              <w:pStyle w:val="TAL"/>
            </w:pPr>
            <w:r w:rsidRPr="00034446">
              <w:t xml:space="preserve">          }</w:t>
            </w:r>
          </w:p>
        </w:tc>
        <w:tc>
          <w:tcPr>
            <w:tcW w:w="2267" w:type="dxa"/>
          </w:tcPr>
          <w:p w14:paraId="1B730FB8" w14:textId="77777777" w:rsidR="005C2E26" w:rsidRPr="00034446" w:rsidRDefault="005C2E26" w:rsidP="00E30298">
            <w:pPr>
              <w:pStyle w:val="TAL"/>
            </w:pPr>
          </w:p>
        </w:tc>
        <w:tc>
          <w:tcPr>
            <w:tcW w:w="1700" w:type="dxa"/>
          </w:tcPr>
          <w:p w14:paraId="282EBE1E" w14:textId="77777777" w:rsidR="005C2E26" w:rsidRPr="00034446" w:rsidRDefault="005C2E26" w:rsidP="00E30298">
            <w:pPr>
              <w:pStyle w:val="TAL"/>
            </w:pPr>
          </w:p>
        </w:tc>
        <w:tc>
          <w:tcPr>
            <w:tcW w:w="1133" w:type="dxa"/>
          </w:tcPr>
          <w:p w14:paraId="24404830" w14:textId="77777777" w:rsidR="005C2E26" w:rsidRPr="00034446" w:rsidRDefault="005C2E26" w:rsidP="00E30298">
            <w:pPr>
              <w:pStyle w:val="TAL"/>
            </w:pPr>
          </w:p>
        </w:tc>
      </w:tr>
      <w:tr w:rsidR="005C2E26" w:rsidRPr="00034446" w14:paraId="1FE0EA37" w14:textId="77777777" w:rsidTr="00E30298">
        <w:trPr>
          <w:jc w:val="center"/>
        </w:trPr>
        <w:tc>
          <w:tcPr>
            <w:tcW w:w="4535" w:type="dxa"/>
          </w:tcPr>
          <w:p w14:paraId="0988F72F" w14:textId="77777777" w:rsidR="005C2E26" w:rsidRPr="00034446" w:rsidRDefault="005C2E26" w:rsidP="00E30298">
            <w:pPr>
              <w:pStyle w:val="TAL"/>
            </w:pPr>
            <w:r w:rsidRPr="00034446">
              <w:t xml:space="preserve">          measResultNeighCells CHOICE {</w:t>
            </w:r>
          </w:p>
        </w:tc>
        <w:tc>
          <w:tcPr>
            <w:tcW w:w="2267" w:type="dxa"/>
          </w:tcPr>
          <w:p w14:paraId="667F7042" w14:textId="77777777" w:rsidR="005C2E26" w:rsidRPr="00034446" w:rsidRDefault="005C2E26" w:rsidP="00E30298">
            <w:pPr>
              <w:pStyle w:val="TAL"/>
            </w:pPr>
          </w:p>
        </w:tc>
        <w:tc>
          <w:tcPr>
            <w:tcW w:w="1700" w:type="dxa"/>
          </w:tcPr>
          <w:p w14:paraId="420277EE" w14:textId="77777777" w:rsidR="005C2E26" w:rsidRPr="00034446" w:rsidRDefault="005C2E26" w:rsidP="00E30298">
            <w:pPr>
              <w:pStyle w:val="TAL"/>
            </w:pPr>
          </w:p>
        </w:tc>
        <w:tc>
          <w:tcPr>
            <w:tcW w:w="1133" w:type="dxa"/>
          </w:tcPr>
          <w:p w14:paraId="73BFCB23" w14:textId="77777777" w:rsidR="005C2E26" w:rsidRPr="00034446" w:rsidRDefault="005C2E26" w:rsidP="00E30298">
            <w:pPr>
              <w:pStyle w:val="TAL"/>
            </w:pPr>
          </w:p>
        </w:tc>
      </w:tr>
      <w:tr w:rsidR="005C2E26" w:rsidRPr="00034446" w14:paraId="7ACADF2B" w14:textId="77777777" w:rsidTr="00E30298">
        <w:trPr>
          <w:jc w:val="center"/>
        </w:trPr>
        <w:tc>
          <w:tcPr>
            <w:tcW w:w="4535" w:type="dxa"/>
          </w:tcPr>
          <w:p w14:paraId="1285F40F" w14:textId="77777777" w:rsidR="005C2E26" w:rsidRPr="00034446" w:rsidRDefault="005C2E26" w:rsidP="00E30298">
            <w:pPr>
              <w:pStyle w:val="TAL"/>
            </w:pPr>
            <w:r w:rsidRPr="00034446">
              <w:t xml:space="preserve">            measResultListUTRA SEQUENCE (SIZE (1..maxCellReport)) OF SEQUENCE {</w:t>
            </w:r>
          </w:p>
        </w:tc>
        <w:tc>
          <w:tcPr>
            <w:tcW w:w="2267" w:type="dxa"/>
          </w:tcPr>
          <w:p w14:paraId="37F0A024" w14:textId="77777777" w:rsidR="005C2E26" w:rsidRPr="00034446" w:rsidRDefault="005C2E26" w:rsidP="00E30298">
            <w:pPr>
              <w:pStyle w:val="TAL"/>
            </w:pPr>
            <w:r w:rsidRPr="00034446">
              <w:t>1 entry</w:t>
            </w:r>
          </w:p>
        </w:tc>
        <w:tc>
          <w:tcPr>
            <w:tcW w:w="1700" w:type="dxa"/>
          </w:tcPr>
          <w:p w14:paraId="253C63DD" w14:textId="77777777" w:rsidR="005C2E26" w:rsidRPr="00034446" w:rsidRDefault="005C2E26" w:rsidP="00E30298">
            <w:pPr>
              <w:pStyle w:val="TAL"/>
            </w:pPr>
          </w:p>
        </w:tc>
        <w:tc>
          <w:tcPr>
            <w:tcW w:w="1133" w:type="dxa"/>
          </w:tcPr>
          <w:p w14:paraId="18CFE683" w14:textId="77777777" w:rsidR="005C2E26" w:rsidRPr="00034446" w:rsidRDefault="005C2E26" w:rsidP="00E30298">
            <w:pPr>
              <w:pStyle w:val="TAL"/>
            </w:pPr>
          </w:p>
        </w:tc>
      </w:tr>
      <w:tr w:rsidR="005C2E26" w:rsidRPr="00034446" w14:paraId="0251B105" w14:textId="77777777" w:rsidTr="00E30298">
        <w:trPr>
          <w:jc w:val="center"/>
        </w:trPr>
        <w:tc>
          <w:tcPr>
            <w:tcW w:w="4535" w:type="dxa"/>
          </w:tcPr>
          <w:p w14:paraId="53E05B92" w14:textId="77777777" w:rsidR="005C2E26" w:rsidRPr="00034446" w:rsidRDefault="005C2E26" w:rsidP="00E30298">
            <w:pPr>
              <w:pStyle w:val="TAL"/>
            </w:pPr>
            <w:r w:rsidRPr="00034446">
              <w:t xml:space="preserve">              physCellId[1] CHOICE {</w:t>
            </w:r>
          </w:p>
        </w:tc>
        <w:tc>
          <w:tcPr>
            <w:tcW w:w="2267" w:type="dxa"/>
          </w:tcPr>
          <w:p w14:paraId="6125E00E" w14:textId="77777777" w:rsidR="005C2E26" w:rsidRPr="00034446" w:rsidRDefault="005C2E26" w:rsidP="00E30298">
            <w:pPr>
              <w:pStyle w:val="TAL"/>
            </w:pPr>
          </w:p>
        </w:tc>
        <w:tc>
          <w:tcPr>
            <w:tcW w:w="1700" w:type="dxa"/>
          </w:tcPr>
          <w:p w14:paraId="05116822" w14:textId="77777777" w:rsidR="005C2E26" w:rsidRPr="00034446" w:rsidRDefault="005C2E26" w:rsidP="00E30298">
            <w:pPr>
              <w:pStyle w:val="TAL"/>
            </w:pPr>
          </w:p>
        </w:tc>
        <w:tc>
          <w:tcPr>
            <w:tcW w:w="1133" w:type="dxa"/>
          </w:tcPr>
          <w:p w14:paraId="07D49B2D" w14:textId="77777777" w:rsidR="005C2E26" w:rsidRPr="00034446" w:rsidRDefault="005C2E26" w:rsidP="00E30298">
            <w:pPr>
              <w:pStyle w:val="TAL"/>
            </w:pPr>
          </w:p>
        </w:tc>
      </w:tr>
      <w:tr w:rsidR="005C2E26" w:rsidRPr="00034446" w14:paraId="41384385" w14:textId="77777777" w:rsidTr="00E30298">
        <w:trPr>
          <w:jc w:val="center"/>
        </w:trPr>
        <w:tc>
          <w:tcPr>
            <w:tcW w:w="4535" w:type="dxa"/>
          </w:tcPr>
          <w:p w14:paraId="1300AB9D" w14:textId="77777777" w:rsidR="005C2E26" w:rsidRPr="00034446" w:rsidRDefault="005C2E26" w:rsidP="00E30298">
            <w:pPr>
              <w:pStyle w:val="TAL"/>
            </w:pPr>
            <w:r w:rsidRPr="00034446">
              <w:t xml:space="preserve">                fdd</w:t>
            </w:r>
          </w:p>
        </w:tc>
        <w:tc>
          <w:tcPr>
            <w:tcW w:w="2267" w:type="dxa"/>
          </w:tcPr>
          <w:p w14:paraId="1BC4729E" w14:textId="77777777" w:rsidR="005C2E26" w:rsidRPr="00034446" w:rsidRDefault="005C2E26" w:rsidP="00E30298">
            <w:pPr>
              <w:pStyle w:val="TAL"/>
            </w:pPr>
            <w:r w:rsidRPr="00034446">
              <w:t>PhysicalCellIdentity of Cell 5</w:t>
            </w:r>
          </w:p>
        </w:tc>
        <w:tc>
          <w:tcPr>
            <w:tcW w:w="1700" w:type="dxa"/>
          </w:tcPr>
          <w:p w14:paraId="5A6DD3F0" w14:textId="77777777" w:rsidR="005C2E26" w:rsidRPr="00034446" w:rsidRDefault="005C2E26" w:rsidP="00E30298">
            <w:pPr>
              <w:pStyle w:val="TAL"/>
            </w:pPr>
          </w:p>
        </w:tc>
        <w:tc>
          <w:tcPr>
            <w:tcW w:w="1133" w:type="dxa"/>
          </w:tcPr>
          <w:p w14:paraId="42689566" w14:textId="77777777" w:rsidR="005C2E26" w:rsidRPr="00034446" w:rsidRDefault="005C2E26" w:rsidP="00E30298">
            <w:pPr>
              <w:pStyle w:val="TAL"/>
            </w:pPr>
            <w:r w:rsidRPr="00034446">
              <w:t>UTRA-FDD</w:t>
            </w:r>
          </w:p>
        </w:tc>
      </w:tr>
      <w:tr w:rsidR="005C2E26" w:rsidRPr="00034446" w14:paraId="70F5AD79" w14:textId="77777777" w:rsidTr="00E30298">
        <w:trPr>
          <w:jc w:val="center"/>
        </w:trPr>
        <w:tc>
          <w:tcPr>
            <w:tcW w:w="4535" w:type="dxa"/>
          </w:tcPr>
          <w:p w14:paraId="26831A83" w14:textId="77777777" w:rsidR="005C2E26" w:rsidRPr="00034446" w:rsidRDefault="005C2E26" w:rsidP="00E30298">
            <w:pPr>
              <w:pStyle w:val="TAL"/>
            </w:pPr>
            <w:r w:rsidRPr="00034446">
              <w:t xml:space="preserve">                tdd</w:t>
            </w:r>
          </w:p>
        </w:tc>
        <w:tc>
          <w:tcPr>
            <w:tcW w:w="2267" w:type="dxa"/>
          </w:tcPr>
          <w:p w14:paraId="0E9CDB3A" w14:textId="77777777" w:rsidR="005C2E26" w:rsidRPr="00034446" w:rsidRDefault="005C2E26" w:rsidP="00E30298">
            <w:pPr>
              <w:pStyle w:val="TAL"/>
            </w:pPr>
            <w:r w:rsidRPr="00034446">
              <w:t>PhysicalCellIdentity of Cell 5</w:t>
            </w:r>
          </w:p>
        </w:tc>
        <w:tc>
          <w:tcPr>
            <w:tcW w:w="1700" w:type="dxa"/>
          </w:tcPr>
          <w:p w14:paraId="3292E60F" w14:textId="77777777" w:rsidR="005C2E26" w:rsidRPr="00034446" w:rsidRDefault="005C2E26" w:rsidP="00E30298">
            <w:pPr>
              <w:pStyle w:val="TAL"/>
            </w:pPr>
          </w:p>
        </w:tc>
        <w:tc>
          <w:tcPr>
            <w:tcW w:w="1133" w:type="dxa"/>
          </w:tcPr>
          <w:p w14:paraId="4890AACF" w14:textId="77777777" w:rsidR="005C2E26" w:rsidRPr="00034446" w:rsidRDefault="005C2E26" w:rsidP="00E30298">
            <w:pPr>
              <w:pStyle w:val="TAL"/>
            </w:pPr>
            <w:r w:rsidRPr="00034446">
              <w:t>UTRA-TDD</w:t>
            </w:r>
          </w:p>
        </w:tc>
      </w:tr>
      <w:tr w:rsidR="005C2E26" w:rsidRPr="00034446" w14:paraId="4420C5BB" w14:textId="77777777" w:rsidTr="00E30298">
        <w:trPr>
          <w:jc w:val="center"/>
        </w:trPr>
        <w:tc>
          <w:tcPr>
            <w:tcW w:w="4535" w:type="dxa"/>
          </w:tcPr>
          <w:p w14:paraId="1C0CF8D7" w14:textId="77777777" w:rsidR="005C2E26" w:rsidRPr="00034446" w:rsidRDefault="005C2E26" w:rsidP="00E30298">
            <w:pPr>
              <w:pStyle w:val="TAL"/>
            </w:pPr>
            <w:r w:rsidRPr="00034446">
              <w:t xml:space="preserve">              }</w:t>
            </w:r>
          </w:p>
        </w:tc>
        <w:tc>
          <w:tcPr>
            <w:tcW w:w="2267" w:type="dxa"/>
          </w:tcPr>
          <w:p w14:paraId="38B30994" w14:textId="77777777" w:rsidR="005C2E26" w:rsidRPr="00034446" w:rsidRDefault="005C2E26" w:rsidP="00E30298">
            <w:pPr>
              <w:pStyle w:val="TAL"/>
            </w:pPr>
          </w:p>
        </w:tc>
        <w:tc>
          <w:tcPr>
            <w:tcW w:w="1700" w:type="dxa"/>
          </w:tcPr>
          <w:p w14:paraId="47833274" w14:textId="77777777" w:rsidR="005C2E26" w:rsidRPr="00034446" w:rsidRDefault="005C2E26" w:rsidP="00E30298">
            <w:pPr>
              <w:pStyle w:val="TAL"/>
            </w:pPr>
          </w:p>
        </w:tc>
        <w:tc>
          <w:tcPr>
            <w:tcW w:w="1133" w:type="dxa"/>
          </w:tcPr>
          <w:p w14:paraId="0F33751E" w14:textId="77777777" w:rsidR="005C2E26" w:rsidRPr="00034446" w:rsidRDefault="005C2E26" w:rsidP="00E30298">
            <w:pPr>
              <w:pStyle w:val="TAL"/>
            </w:pPr>
          </w:p>
        </w:tc>
      </w:tr>
      <w:tr w:rsidR="005C2E26" w:rsidRPr="00034446" w14:paraId="087A8CF6" w14:textId="77777777" w:rsidTr="00E30298">
        <w:trPr>
          <w:jc w:val="center"/>
        </w:trPr>
        <w:tc>
          <w:tcPr>
            <w:tcW w:w="4535" w:type="dxa"/>
          </w:tcPr>
          <w:p w14:paraId="384E7BDD" w14:textId="77777777" w:rsidR="005C2E26" w:rsidRPr="00034446" w:rsidRDefault="005C2E26" w:rsidP="00E30298">
            <w:pPr>
              <w:pStyle w:val="TAL"/>
            </w:pPr>
            <w:r w:rsidRPr="00034446">
              <w:t xml:space="preserve">              cgi-Info[1]</w:t>
            </w:r>
          </w:p>
        </w:tc>
        <w:tc>
          <w:tcPr>
            <w:tcW w:w="2267" w:type="dxa"/>
          </w:tcPr>
          <w:p w14:paraId="35F29A76" w14:textId="77777777" w:rsidR="005C2E26" w:rsidRPr="00034446" w:rsidRDefault="005C2E26" w:rsidP="00E30298">
            <w:pPr>
              <w:pStyle w:val="TAL"/>
            </w:pPr>
            <w:r w:rsidRPr="00034446">
              <w:t>Not present</w:t>
            </w:r>
          </w:p>
        </w:tc>
        <w:tc>
          <w:tcPr>
            <w:tcW w:w="1700" w:type="dxa"/>
          </w:tcPr>
          <w:p w14:paraId="371C7E27" w14:textId="77777777" w:rsidR="005C2E26" w:rsidRPr="00034446" w:rsidRDefault="005C2E26" w:rsidP="00E30298">
            <w:pPr>
              <w:pStyle w:val="TAL"/>
            </w:pPr>
          </w:p>
        </w:tc>
        <w:tc>
          <w:tcPr>
            <w:tcW w:w="1133" w:type="dxa"/>
          </w:tcPr>
          <w:p w14:paraId="5B207D7A" w14:textId="77777777" w:rsidR="005C2E26" w:rsidRPr="00034446" w:rsidRDefault="005C2E26" w:rsidP="00E30298">
            <w:pPr>
              <w:pStyle w:val="TAL"/>
            </w:pPr>
          </w:p>
        </w:tc>
      </w:tr>
      <w:tr w:rsidR="005C2E26" w:rsidRPr="00034446" w14:paraId="7D752BB6" w14:textId="77777777" w:rsidTr="00E30298">
        <w:trPr>
          <w:jc w:val="center"/>
        </w:trPr>
        <w:tc>
          <w:tcPr>
            <w:tcW w:w="4535" w:type="dxa"/>
          </w:tcPr>
          <w:p w14:paraId="607E7276" w14:textId="77777777" w:rsidR="005C2E26" w:rsidRPr="00034446" w:rsidRDefault="005C2E26" w:rsidP="00E30298">
            <w:pPr>
              <w:pStyle w:val="TAL"/>
            </w:pPr>
            <w:r w:rsidRPr="00034446">
              <w:t xml:space="preserve">              measResult[1] SEQUENCE {</w:t>
            </w:r>
          </w:p>
        </w:tc>
        <w:tc>
          <w:tcPr>
            <w:tcW w:w="2267" w:type="dxa"/>
          </w:tcPr>
          <w:p w14:paraId="6DFA0270" w14:textId="77777777" w:rsidR="005C2E26" w:rsidRPr="00034446" w:rsidRDefault="005C2E26" w:rsidP="00E30298">
            <w:pPr>
              <w:pStyle w:val="TAL"/>
            </w:pPr>
          </w:p>
        </w:tc>
        <w:tc>
          <w:tcPr>
            <w:tcW w:w="1700" w:type="dxa"/>
          </w:tcPr>
          <w:p w14:paraId="2B3C8045" w14:textId="77777777" w:rsidR="005C2E26" w:rsidRPr="00034446" w:rsidRDefault="005C2E26" w:rsidP="00E30298">
            <w:pPr>
              <w:pStyle w:val="TAL"/>
            </w:pPr>
          </w:p>
        </w:tc>
        <w:tc>
          <w:tcPr>
            <w:tcW w:w="1133" w:type="dxa"/>
          </w:tcPr>
          <w:p w14:paraId="4B119B07" w14:textId="77777777" w:rsidR="005C2E26" w:rsidRPr="00034446" w:rsidRDefault="005C2E26" w:rsidP="00E30298">
            <w:pPr>
              <w:pStyle w:val="TAL"/>
            </w:pPr>
          </w:p>
        </w:tc>
      </w:tr>
      <w:tr w:rsidR="005C2E26" w:rsidRPr="00034446" w14:paraId="4872F201" w14:textId="77777777" w:rsidTr="00E30298">
        <w:trPr>
          <w:jc w:val="center"/>
        </w:trPr>
        <w:tc>
          <w:tcPr>
            <w:tcW w:w="4535" w:type="dxa"/>
          </w:tcPr>
          <w:p w14:paraId="131AF2F6" w14:textId="77777777" w:rsidR="005C2E26" w:rsidRPr="00034446" w:rsidRDefault="005C2E26" w:rsidP="00E30298">
            <w:pPr>
              <w:pStyle w:val="TAL"/>
            </w:pPr>
            <w:r w:rsidRPr="00034446">
              <w:t xml:space="preserve">                utra-RSCP</w:t>
            </w:r>
          </w:p>
        </w:tc>
        <w:tc>
          <w:tcPr>
            <w:tcW w:w="2267" w:type="dxa"/>
          </w:tcPr>
          <w:p w14:paraId="0BE77501" w14:textId="77777777" w:rsidR="005C2E26" w:rsidRPr="00034446" w:rsidRDefault="005C2E26" w:rsidP="00E30298">
            <w:pPr>
              <w:pStyle w:val="TAL"/>
            </w:pPr>
            <w:r w:rsidRPr="00034446">
              <w:t>(-5..91)</w:t>
            </w:r>
          </w:p>
        </w:tc>
        <w:tc>
          <w:tcPr>
            <w:tcW w:w="1700" w:type="dxa"/>
          </w:tcPr>
          <w:p w14:paraId="49804C3A" w14:textId="77777777" w:rsidR="005C2E26" w:rsidRPr="00034446" w:rsidRDefault="005C2E26" w:rsidP="00E30298">
            <w:pPr>
              <w:pStyle w:val="TAL"/>
            </w:pPr>
          </w:p>
        </w:tc>
        <w:tc>
          <w:tcPr>
            <w:tcW w:w="1133" w:type="dxa"/>
          </w:tcPr>
          <w:p w14:paraId="59F934FF" w14:textId="77777777" w:rsidR="005C2E26" w:rsidRPr="00034446" w:rsidRDefault="005C2E26" w:rsidP="00E30298">
            <w:pPr>
              <w:pStyle w:val="TAL"/>
            </w:pPr>
          </w:p>
        </w:tc>
      </w:tr>
      <w:tr w:rsidR="005C2E26" w:rsidRPr="00034446" w14:paraId="2B0F420A" w14:textId="77777777" w:rsidTr="00E30298">
        <w:trPr>
          <w:jc w:val="center"/>
        </w:trPr>
        <w:tc>
          <w:tcPr>
            <w:tcW w:w="4535" w:type="dxa"/>
          </w:tcPr>
          <w:p w14:paraId="7CBAE242" w14:textId="77777777" w:rsidR="005C2E26" w:rsidRPr="00034446" w:rsidRDefault="005C2E26" w:rsidP="00E30298">
            <w:pPr>
              <w:pStyle w:val="TAL"/>
            </w:pPr>
            <w:r w:rsidRPr="00034446">
              <w:t xml:space="preserve">                utra-EcN0</w:t>
            </w:r>
          </w:p>
        </w:tc>
        <w:tc>
          <w:tcPr>
            <w:tcW w:w="2267" w:type="dxa"/>
          </w:tcPr>
          <w:p w14:paraId="2886EC46" w14:textId="77777777" w:rsidR="005C2E26" w:rsidRPr="00034446" w:rsidRDefault="005C2E26" w:rsidP="00E30298">
            <w:pPr>
              <w:pStyle w:val="TAL"/>
            </w:pPr>
            <w:r w:rsidRPr="00034446">
              <w:t>Not present</w:t>
            </w:r>
          </w:p>
        </w:tc>
        <w:tc>
          <w:tcPr>
            <w:tcW w:w="1700" w:type="dxa"/>
          </w:tcPr>
          <w:p w14:paraId="5B22FB4A" w14:textId="77777777" w:rsidR="005C2E26" w:rsidRPr="00034446" w:rsidRDefault="005C2E26" w:rsidP="00E30298">
            <w:pPr>
              <w:pStyle w:val="TAL"/>
            </w:pPr>
          </w:p>
        </w:tc>
        <w:tc>
          <w:tcPr>
            <w:tcW w:w="1133" w:type="dxa"/>
          </w:tcPr>
          <w:p w14:paraId="680F391F" w14:textId="77777777" w:rsidR="005C2E26" w:rsidRPr="00034446" w:rsidRDefault="005C2E26" w:rsidP="00E30298">
            <w:pPr>
              <w:pStyle w:val="TAL"/>
            </w:pPr>
          </w:p>
        </w:tc>
      </w:tr>
      <w:tr w:rsidR="005C2E26" w:rsidRPr="00034446" w14:paraId="02AAE5AD" w14:textId="77777777" w:rsidTr="00E30298">
        <w:trPr>
          <w:jc w:val="center"/>
        </w:trPr>
        <w:tc>
          <w:tcPr>
            <w:tcW w:w="4535" w:type="dxa"/>
          </w:tcPr>
          <w:p w14:paraId="03654311" w14:textId="77777777" w:rsidR="005C2E26" w:rsidRPr="00034446" w:rsidRDefault="005C2E26" w:rsidP="00E30298">
            <w:pPr>
              <w:pStyle w:val="TAL"/>
            </w:pPr>
            <w:r w:rsidRPr="00034446">
              <w:t xml:space="preserve">                additionalSI-Info-r9</w:t>
            </w:r>
          </w:p>
        </w:tc>
        <w:tc>
          <w:tcPr>
            <w:tcW w:w="2267" w:type="dxa"/>
          </w:tcPr>
          <w:p w14:paraId="5ECA96F3" w14:textId="77777777" w:rsidR="005C2E26" w:rsidRPr="00034446" w:rsidRDefault="005C2E26" w:rsidP="00E30298">
            <w:pPr>
              <w:pStyle w:val="TAL"/>
            </w:pPr>
            <w:r w:rsidRPr="00034446">
              <w:t>Not present</w:t>
            </w:r>
          </w:p>
        </w:tc>
        <w:tc>
          <w:tcPr>
            <w:tcW w:w="1700" w:type="dxa"/>
          </w:tcPr>
          <w:p w14:paraId="1D0DD5D3" w14:textId="77777777" w:rsidR="005C2E26" w:rsidRPr="00034446" w:rsidRDefault="005C2E26" w:rsidP="00E30298">
            <w:pPr>
              <w:pStyle w:val="TAL"/>
            </w:pPr>
          </w:p>
        </w:tc>
        <w:tc>
          <w:tcPr>
            <w:tcW w:w="1133" w:type="dxa"/>
          </w:tcPr>
          <w:p w14:paraId="36D0C88F" w14:textId="77777777" w:rsidR="005C2E26" w:rsidRPr="00034446" w:rsidRDefault="005C2E26" w:rsidP="00E30298">
            <w:pPr>
              <w:pStyle w:val="TAL"/>
            </w:pPr>
          </w:p>
        </w:tc>
      </w:tr>
      <w:tr w:rsidR="005C2E26" w:rsidRPr="00034446" w14:paraId="21CA68F8" w14:textId="77777777" w:rsidTr="00E30298">
        <w:trPr>
          <w:jc w:val="center"/>
        </w:trPr>
        <w:tc>
          <w:tcPr>
            <w:tcW w:w="4535" w:type="dxa"/>
          </w:tcPr>
          <w:p w14:paraId="7139DB83" w14:textId="77777777" w:rsidR="005C2E26" w:rsidRPr="00034446" w:rsidRDefault="005C2E26" w:rsidP="00E30298">
            <w:pPr>
              <w:pStyle w:val="TAL"/>
            </w:pPr>
            <w:r w:rsidRPr="00034446">
              <w:t xml:space="preserve">              }</w:t>
            </w:r>
          </w:p>
        </w:tc>
        <w:tc>
          <w:tcPr>
            <w:tcW w:w="2267" w:type="dxa"/>
          </w:tcPr>
          <w:p w14:paraId="53A71D3D" w14:textId="77777777" w:rsidR="005C2E26" w:rsidRPr="00034446" w:rsidRDefault="005C2E26" w:rsidP="00E30298">
            <w:pPr>
              <w:pStyle w:val="TAL"/>
            </w:pPr>
          </w:p>
        </w:tc>
        <w:tc>
          <w:tcPr>
            <w:tcW w:w="1700" w:type="dxa"/>
          </w:tcPr>
          <w:p w14:paraId="4D198640" w14:textId="77777777" w:rsidR="005C2E26" w:rsidRPr="00034446" w:rsidRDefault="005C2E26" w:rsidP="00E30298">
            <w:pPr>
              <w:pStyle w:val="TAL"/>
            </w:pPr>
          </w:p>
        </w:tc>
        <w:tc>
          <w:tcPr>
            <w:tcW w:w="1133" w:type="dxa"/>
          </w:tcPr>
          <w:p w14:paraId="67401DF7" w14:textId="77777777" w:rsidR="005C2E26" w:rsidRPr="00034446" w:rsidRDefault="005C2E26" w:rsidP="00E30298">
            <w:pPr>
              <w:pStyle w:val="TAL"/>
            </w:pPr>
          </w:p>
        </w:tc>
      </w:tr>
      <w:tr w:rsidR="005C2E26" w:rsidRPr="00034446" w14:paraId="0D5DC904" w14:textId="77777777" w:rsidTr="00E30298">
        <w:trPr>
          <w:jc w:val="center"/>
        </w:trPr>
        <w:tc>
          <w:tcPr>
            <w:tcW w:w="4535" w:type="dxa"/>
          </w:tcPr>
          <w:p w14:paraId="6D29BC92" w14:textId="77777777" w:rsidR="005C2E26" w:rsidRPr="00034446" w:rsidRDefault="005C2E26" w:rsidP="00E30298">
            <w:pPr>
              <w:pStyle w:val="TAL"/>
            </w:pPr>
            <w:r w:rsidRPr="00034446">
              <w:t xml:space="preserve">            }</w:t>
            </w:r>
          </w:p>
        </w:tc>
        <w:tc>
          <w:tcPr>
            <w:tcW w:w="2267" w:type="dxa"/>
          </w:tcPr>
          <w:p w14:paraId="75341C01" w14:textId="77777777" w:rsidR="005C2E26" w:rsidRPr="00034446" w:rsidRDefault="005C2E26" w:rsidP="00E30298">
            <w:pPr>
              <w:pStyle w:val="TAL"/>
            </w:pPr>
          </w:p>
        </w:tc>
        <w:tc>
          <w:tcPr>
            <w:tcW w:w="1700" w:type="dxa"/>
          </w:tcPr>
          <w:p w14:paraId="6B235303" w14:textId="77777777" w:rsidR="005C2E26" w:rsidRPr="00034446" w:rsidRDefault="005C2E26" w:rsidP="00E30298">
            <w:pPr>
              <w:pStyle w:val="TAL"/>
            </w:pPr>
          </w:p>
        </w:tc>
        <w:tc>
          <w:tcPr>
            <w:tcW w:w="1133" w:type="dxa"/>
          </w:tcPr>
          <w:p w14:paraId="453495A6" w14:textId="77777777" w:rsidR="005C2E26" w:rsidRPr="00034446" w:rsidRDefault="005C2E26" w:rsidP="00E30298">
            <w:pPr>
              <w:pStyle w:val="TAL"/>
            </w:pPr>
          </w:p>
        </w:tc>
      </w:tr>
      <w:tr w:rsidR="005C2E26" w:rsidRPr="00034446" w14:paraId="11A9C2E7" w14:textId="77777777" w:rsidTr="00E30298">
        <w:trPr>
          <w:jc w:val="center"/>
        </w:trPr>
        <w:tc>
          <w:tcPr>
            <w:tcW w:w="4535" w:type="dxa"/>
          </w:tcPr>
          <w:p w14:paraId="61F54B69" w14:textId="77777777" w:rsidR="005C2E26" w:rsidRPr="00034446" w:rsidRDefault="005C2E26" w:rsidP="00E30298">
            <w:pPr>
              <w:pStyle w:val="TAL"/>
            </w:pPr>
            <w:r w:rsidRPr="00034446">
              <w:t xml:space="preserve">          }</w:t>
            </w:r>
          </w:p>
        </w:tc>
        <w:tc>
          <w:tcPr>
            <w:tcW w:w="2267" w:type="dxa"/>
          </w:tcPr>
          <w:p w14:paraId="1A5AD463" w14:textId="77777777" w:rsidR="005C2E26" w:rsidRPr="00034446" w:rsidRDefault="005C2E26" w:rsidP="00E30298">
            <w:pPr>
              <w:pStyle w:val="TAL"/>
            </w:pPr>
          </w:p>
        </w:tc>
        <w:tc>
          <w:tcPr>
            <w:tcW w:w="1700" w:type="dxa"/>
          </w:tcPr>
          <w:p w14:paraId="29929A41" w14:textId="77777777" w:rsidR="005C2E26" w:rsidRPr="00034446" w:rsidRDefault="005C2E26" w:rsidP="00E30298">
            <w:pPr>
              <w:pStyle w:val="TAL"/>
            </w:pPr>
          </w:p>
        </w:tc>
        <w:tc>
          <w:tcPr>
            <w:tcW w:w="1133" w:type="dxa"/>
          </w:tcPr>
          <w:p w14:paraId="7834839B" w14:textId="77777777" w:rsidR="005C2E26" w:rsidRPr="00034446" w:rsidRDefault="005C2E26" w:rsidP="00E30298">
            <w:pPr>
              <w:pStyle w:val="TAL"/>
            </w:pPr>
          </w:p>
        </w:tc>
      </w:tr>
      <w:tr w:rsidR="005C2E26" w:rsidRPr="00034446" w14:paraId="71970865" w14:textId="77777777" w:rsidTr="00E30298">
        <w:trPr>
          <w:jc w:val="center"/>
        </w:trPr>
        <w:tc>
          <w:tcPr>
            <w:tcW w:w="4535" w:type="dxa"/>
          </w:tcPr>
          <w:p w14:paraId="38A6D97B" w14:textId="77777777" w:rsidR="005C2E26" w:rsidRPr="00034446" w:rsidRDefault="005C2E26" w:rsidP="00E30298">
            <w:pPr>
              <w:pStyle w:val="TAL"/>
            </w:pPr>
            <w:r w:rsidRPr="00034446">
              <w:t xml:space="preserve">          </w:t>
            </w:r>
            <w:r w:rsidRPr="00034446">
              <w:rPr>
                <w:rFonts w:eastAsia="SimSun"/>
                <w:lang w:eastAsia="zh-CN"/>
              </w:rPr>
              <w:t>measResultForECID-r9</w:t>
            </w:r>
          </w:p>
        </w:tc>
        <w:tc>
          <w:tcPr>
            <w:tcW w:w="2267" w:type="dxa"/>
          </w:tcPr>
          <w:p w14:paraId="73F21B0C" w14:textId="77777777" w:rsidR="005C2E26" w:rsidRPr="00034446" w:rsidRDefault="005C2E26" w:rsidP="00E30298">
            <w:pPr>
              <w:pStyle w:val="TAL"/>
              <w:rPr>
                <w:rFonts w:eastAsia="SimSun"/>
                <w:lang w:eastAsia="zh-CN"/>
              </w:rPr>
            </w:pPr>
            <w:r w:rsidRPr="00034446">
              <w:t>Not present</w:t>
            </w:r>
          </w:p>
        </w:tc>
        <w:tc>
          <w:tcPr>
            <w:tcW w:w="1700" w:type="dxa"/>
          </w:tcPr>
          <w:p w14:paraId="2A04939F" w14:textId="77777777" w:rsidR="005C2E26" w:rsidRPr="00034446" w:rsidRDefault="005C2E26" w:rsidP="00E30298">
            <w:pPr>
              <w:pStyle w:val="TAL"/>
              <w:rPr>
                <w:rFonts w:eastAsia="SimSun"/>
                <w:lang w:eastAsia="zh-CN"/>
              </w:rPr>
            </w:pPr>
          </w:p>
        </w:tc>
        <w:tc>
          <w:tcPr>
            <w:tcW w:w="1133" w:type="dxa"/>
          </w:tcPr>
          <w:p w14:paraId="0CA002C5" w14:textId="77777777" w:rsidR="005C2E26" w:rsidRPr="00034446" w:rsidRDefault="005C2E26" w:rsidP="00E30298">
            <w:pPr>
              <w:pStyle w:val="TAL"/>
            </w:pPr>
          </w:p>
        </w:tc>
      </w:tr>
      <w:tr w:rsidR="005C2E26" w:rsidRPr="00034446" w14:paraId="7A35D6CC" w14:textId="77777777" w:rsidTr="00E30298">
        <w:trPr>
          <w:jc w:val="center"/>
        </w:trPr>
        <w:tc>
          <w:tcPr>
            <w:tcW w:w="4535" w:type="dxa"/>
          </w:tcPr>
          <w:p w14:paraId="4A29F9CF" w14:textId="77777777" w:rsidR="005C2E26" w:rsidRPr="00034446" w:rsidRDefault="005C2E26" w:rsidP="00E30298">
            <w:pPr>
              <w:pStyle w:val="TAL"/>
            </w:pPr>
            <w:r w:rsidRPr="00034446">
              <w:t xml:space="preserve">          </w:t>
            </w:r>
            <w:r w:rsidRPr="00034446">
              <w:rPr>
                <w:lang w:eastAsia="zh-CN"/>
              </w:rPr>
              <w:t>locationInfo-r10</w:t>
            </w:r>
          </w:p>
        </w:tc>
        <w:tc>
          <w:tcPr>
            <w:tcW w:w="2267" w:type="dxa"/>
          </w:tcPr>
          <w:p w14:paraId="4761626D" w14:textId="77777777" w:rsidR="005C2E26" w:rsidRPr="00034446" w:rsidRDefault="005C2E26" w:rsidP="00E30298">
            <w:pPr>
              <w:pStyle w:val="TAL"/>
              <w:rPr>
                <w:lang w:eastAsia="zh-CN"/>
              </w:rPr>
            </w:pPr>
            <w:r w:rsidRPr="00034446">
              <w:t>Not present</w:t>
            </w:r>
          </w:p>
        </w:tc>
        <w:tc>
          <w:tcPr>
            <w:tcW w:w="1700" w:type="dxa"/>
          </w:tcPr>
          <w:p w14:paraId="7E09BC78" w14:textId="77777777" w:rsidR="005C2E26" w:rsidRPr="00034446" w:rsidRDefault="005C2E26" w:rsidP="00E30298">
            <w:pPr>
              <w:pStyle w:val="TAL"/>
              <w:rPr>
                <w:lang w:eastAsia="zh-CN"/>
              </w:rPr>
            </w:pPr>
          </w:p>
        </w:tc>
        <w:tc>
          <w:tcPr>
            <w:tcW w:w="1133" w:type="dxa"/>
          </w:tcPr>
          <w:p w14:paraId="569055BB" w14:textId="77777777" w:rsidR="005C2E26" w:rsidRPr="00034446" w:rsidRDefault="005C2E26" w:rsidP="00E30298">
            <w:pPr>
              <w:pStyle w:val="TAL"/>
              <w:rPr>
                <w:lang w:eastAsia="zh-CN"/>
              </w:rPr>
            </w:pPr>
          </w:p>
        </w:tc>
      </w:tr>
      <w:tr w:rsidR="005C2E26" w:rsidRPr="00034446" w14:paraId="5AFC14B1" w14:textId="77777777" w:rsidTr="00E30298">
        <w:trPr>
          <w:jc w:val="center"/>
        </w:trPr>
        <w:tc>
          <w:tcPr>
            <w:tcW w:w="4535" w:type="dxa"/>
          </w:tcPr>
          <w:p w14:paraId="7E7E5794" w14:textId="77777777" w:rsidR="005C2E26" w:rsidRPr="00034446" w:rsidRDefault="005C2E26" w:rsidP="00E30298">
            <w:pPr>
              <w:pStyle w:val="TAL"/>
              <w:rPr>
                <w:rFonts w:eastAsia="SimSun"/>
                <w:lang w:eastAsia="zh-CN"/>
              </w:rPr>
            </w:pPr>
            <w:r w:rsidRPr="00034446">
              <w:t xml:space="preserve">          </w:t>
            </w:r>
            <w:r w:rsidRPr="00034446">
              <w:rPr>
                <w:rFonts w:eastAsia="SimSun"/>
                <w:lang w:eastAsia="zh-CN"/>
              </w:rPr>
              <w:t>measResultServFreqList-r10</w:t>
            </w:r>
          </w:p>
        </w:tc>
        <w:tc>
          <w:tcPr>
            <w:tcW w:w="2267" w:type="dxa"/>
          </w:tcPr>
          <w:p w14:paraId="4FF2B230" w14:textId="77777777" w:rsidR="005C2E26" w:rsidRPr="00034446" w:rsidRDefault="005C2E26" w:rsidP="00E30298">
            <w:pPr>
              <w:pStyle w:val="TAL"/>
              <w:rPr>
                <w:rFonts w:eastAsia="SimSun"/>
                <w:lang w:eastAsia="zh-CN"/>
              </w:rPr>
            </w:pPr>
            <w:r w:rsidRPr="00034446">
              <w:t>Not present</w:t>
            </w:r>
          </w:p>
        </w:tc>
        <w:tc>
          <w:tcPr>
            <w:tcW w:w="1700" w:type="dxa"/>
          </w:tcPr>
          <w:p w14:paraId="2CAACB28" w14:textId="77777777" w:rsidR="005C2E26" w:rsidRPr="00034446" w:rsidRDefault="005C2E26" w:rsidP="00E30298">
            <w:pPr>
              <w:pStyle w:val="TAL"/>
              <w:rPr>
                <w:rFonts w:eastAsia="SimSun"/>
                <w:lang w:eastAsia="zh-CN"/>
              </w:rPr>
            </w:pPr>
          </w:p>
        </w:tc>
        <w:tc>
          <w:tcPr>
            <w:tcW w:w="1133" w:type="dxa"/>
          </w:tcPr>
          <w:p w14:paraId="2F4090B4" w14:textId="77777777" w:rsidR="005C2E26" w:rsidRPr="00034446" w:rsidRDefault="005C2E26" w:rsidP="00E30298">
            <w:pPr>
              <w:pStyle w:val="TAL"/>
            </w:pPr>
          </w:p>
        </w:tc>
      </w:tr>
      <w:tr w:rsidR="005C2E26" w:rsidRPr="00034446" w14:paraId="524332C7" w14:textId="77777777" w:rsidTr="00E30298">
        <w:trPr>
          <w:jc w:val="center"/>
        </w:trPr>
        <w:tc>
          <w:tcPr>
            <w:tcW w:w="4535" w:type="dxa"/>
          </w:tcPr>
          <w:p w14:paraId="13B2B933" w14:textId="77777777" w:rsidR="005C2E26" w:rsidRPr="00034446" w:rsidRDefault="005C2E26" w:rsidP="00E30298">
            <w:pPr>
              <w:pStyle w:val="TAL"/>
            </w:pPr>
            <w:r w:rsidRPr="00034446">
              <w:t xml:space="preserve">        }</w:t>
            </w:r>
          </w:p>
        </w:tc>
        <w:tc>
          <w:tcPr>
            <w:tcW w:w="2267" w:type="dxa"/>
          </w:tcPr>
          <w:p w14:paraId="4A778669" w14:textId="77777777" w:rsidR="005C2E26" w:rsidRPr="00034446" w:rsidRDefault="005C2E26" w:rsidP="00E30298">
            <w:pPr>
              <w:pStyle w:val="TAL"/>
            </w:pPr>
          </w:p>
        </w:tc>
        <w:tc>
          <w:tcPr>
            <w:tcW w:w="1700" w:type="dxa"/>
          </w:tcPr>
          <w:p w14:paraId="666C3C6A" w14:textId="77777777" w:rsidR="005C2E26" w:rsidRPr="00034446" w:rsidRDefault="005C2E26" w:rsidP="00E30298">
            <w:pPr>
              <w:pStyle w:val="TAL"/>
            </w:pPr>
          </w:p>
        </w:tc>
        <w:tc>
          <w:tcPr>
            <w:tcW w:w="1133" w:type="dxa"/>
          </w:tcPr>
          <w:p w14:paraId="61569947" w14:textId="77777777" w:rsidR="005C2E26" w:rsidRPr="00034446" w:rsidRDefault="005C2E26" w:rsidP="00E30298">
            <w:pPr>
              <w:pStyle w:val="TAL"/>
            </w:pPr>
          </w:p>
        </w:tc>
      </w:tr>
      <w:tr w:rsidR="005C2E26" w:rsidRPr="00034446" w14:paraId="432A1FA0" w14:textId="77777777" w:rsidTr="00E30298">
        <w:trPr>
          <w:jc w:val="center"/>
        </w:trPr>
        <w:tc>
          <w:tcPr>
            <w:tcW w:w="4535" w:type="dxa"/>
          </w:tcPr>
          <w:p w14:paraId="76FFCB0A" w14:textId="77777777" w:rsidR="005C2E26" w:rsidRPr="00034446" w:rsidRDefault="005C2E26" w:rsidP="00E30298">
            <w:pPr>
              <w:pStyle w:val="TAL"/>
            </w:pPr>
            <w:r w:rsidRPr="00034446">
              <w:t xml:space="preserve">      }</w:t>
            </w:r>
          </w:p>
        </w:tc>
        <w:tc>
          <w:tcPr>
            <w:tcW w:w="2267" w:type="dxa"/>
          </w:tcPr>
          <w:p w14:paraId="4E1D3B2A" w14:textId="77777777" w:rsidR="005C2E26" w:rsidRPr="00034446" w:rsidRDefault="005C2E26" w:rsidP="00E30298">
            <w:pPr>
              <w:pStyle w:val="TAL"/>
            </w:pPr>
          </w:p>
        </w:tc>
        <w:tc>
          <w:tcPr>
            <w:tcW w:w="1700" w:type="dxa"/>
          </w:tcPr>
          <w:p w14:paraId="52738FE6" w14:textId="77777777" w:rsidR="005C2E26" w:rsidRPr="00034446" w:rsidRDefault="005C2E26" w:rsidP="00E30298">
            <w:pPr>
              <w:pStyle w:val="TAL"/>
            </w:pPr>
          </w:p>
        </w:tc>
        <w:tc>
          <w:tcPr>
            <w:tcW w:w="1133" w:type="dxa"/>
          </w:tcPr>
          <w:p w14:paraId="36645BFF" w14:textId="77777777" w:rsidR="005C2E26" w:rsidRPr="00034446" w:rsidRDefault="005C2E26" w:rsidP="00E30298">
            <w:pPr>
              <w:pStyle w:val="TAL"/>
            </w:pPr>
          </w:p>
        </w:tc>
      </w:tr>
      <w:tr w:rsidR="005C2E26" w:rsidRPr="00034446" w14:paraId="6A3136C3" w14:textId="77777777" w:rsidTr="00E30298">
        <w:trPr>
          <w:jc w:val="center"/>
        </w:trPr>
        <w:tc>
          <w:tcPr>
            <w:tcW w:w="4535" w:type="dxa"/>
          </w:tcPr>
          <w:p w14:paraId="420C1CBC" w14:textId="77777777" w:rsidR="005C2E26" w:rsidRPr="00034446" w:rsidRDefault="005C2E26" w:rsidP="00E30298">
            <w:pPr>
              <w:pStyle w:val="TAL"/>
            </w:pPr>
            <w:r w:rsidRPr="00034446">
              <w:t xml:space="preserve">    }</w:t>
            </w:r>
          </w:p>
        </w:tc>
        <w:tc>
          <w:tcPr>
            <w:tcW w:w="2267" w:type="dxa"/>
          </w:tcPr>
          <w:p w14:paraId="65B72971" w14:textId="77777777" w:rsidR="005C2E26" w:rsidRPr="00034446" w:rsidRDefault="005C2E26" w:rsidP="00E30298">
            <w:pPr>
              <w:pStyle w:val="TAL"/>
            </w:pPr>
          </w:p>
        </w:tc>
        <w:tc>
          <w:tcPr>
            <w:tcW w:w="1700" w:type="dxa"/>
          </w:tcPr>
          <w:p w14:paraId="3EBDC964" w14:textId="77777777" w:rsidR="005C2E26" w:rsidRPr="00034446" w:rsidRDefault="005C2E26" w:rsidP="00E30298">
            <w:pPr>
              <w:pStyle w:val="TAL"/>
            </w:pPr>
          </w:p>
        </w:tc>
        <w:tc>
          <w:tcPr>
            <w:tcW w:w="1133" w:type="dxa"/>
          </w:tcPr>
          <w:p w14:paraId="11E3C60A" w14:textId="77777777" w:rsidR="005C2E26" w:rsidRPr="00034446" w:rsidRDefault="005C2E26" w:rsidP="00E30298">
            <w:pPr>
              <w:pStyle w:val="TAL"/>
            </w:pPr>
          </w:p>
        </w:tc>
      </w:tr>
      <w:tr w:rsidR="005C2E26" w:rsidRPr="00034446" w14:paraId="762E87AB" w14:textId="77777777" w:rsidTr="00E30298">
        <w:trPr>
          <w:jc w:val="center"/>
        </w:trPr>
        <w:tc>
          <w:tcPr>
            <w:tcW w:w="4535" w:type="dxa"/>
          </w:tcPr>
          <w:p w14:paraId="7D0EBB77" w14:textId="77777777" w:rsidR="005C2E26" w:rsidRPr="00034446" w:rsidRDefault="005C2E26" w:rsidP="00E30298">
            <w:pPr>
              <w:pStyle w:val="TAL"/>
            </w:pPr>
            <w:r w:rsidRPr="00034446">
              <w:t xml:space="preserve">  }</w:t>
            </w:r>
          </w:p>
        </w:tc>
        <w:tc>
          <w:tcPr>
            <w:tcW w:w="2267" w:type="dxa"/>
          </w:tcPr>
          <w:p w14:paraId="393AC243" w14:textId="77777777" w:rsidR="005C2E26" w:rsidRPr="00034446" w:rsidRDefault="005C2E26" w:rsidP="00E30298">
            <w:pPr>
              <w:pStyle w:val="TAL"/>
            </w:pPr>
          </w:p>
        </w:tc>
        <w:tc>
          <w:tcPr>
            <w:tcW w:w="1700" w:type="dxa"/>
          </w:tcPr>
          <w:p w14:paraId="1E3B4BE6" w14:textId="77777777" w:rsidR="005C2E26" w:rsidRPr="00034446" w:rsidRDefault="005C2E26" w:rsidP="00E30298">
            <w:pPr>
              <w:pStyle w:val="TAL"/>
            </w:pPr>
          </w:p>
        </w:tc>
        <w:tc>
          <w:tcPr>
            <w:tcW w:w="1133" w:type="dxa"/>
          </w:tcPr>
          <w:p w14:paraId="63DB7BF0" w14:textId="77777777" w:rsidR="005C2E26" w:rsidRPr="00034446" w:rsidRDefault="005C2E26" w:rsidP="00E30298">
            <w:pPr>
              <w:pStyle w:val="TAL"/>
            </w:pPr>
          </w:p>
        </w:tc>
      </w:tr>
      <w:tr w:rsidR="005C2E26" w:rsidRPr="00034446" w14:paraId="7F34B1D4" w14:textId="77777777" w:rsidTr="00E30298">
        <w:trPr>
          <w:jc w:val="center"/>
        </w:trPr>
        <w:tc>
          <w:tcPr>
            <w:tcW w:w="4535" w:type="dxa"/>
          </w:tcPr>
          <w:p w14:paraId="72179105" w14:textId="77777777" w:rsidR="005C2E26" w:rsidRPr="00034446" w:rsidRDefault="005C2E26" w:rsidP="00E30298">
            <w:pPr>
              <w:pStyle w:val="TAL"/>
            </w:pPr>
            <w:r w:rsidRPr="00034446">
              <w:t>}</w:t>
            </w:r>
          </w:p>
        </w:tc>
        <w:tc>
          <w:tcPr>
            <w:tcW w:w="2267" w:type="dxa"/>
          </w:tcPr>
          <w:p w14:paraId="0D236E39" w14:textId="77777777" w:rsidR="005C2E26" w:rsidRPr="00034446" w:rsidRDefault="005C2E26" w:rsidP="00E30298">
            <w:pPr>
              <w:pStyle w:val="TAL"/>
            </w:pPr>
          </w:p>
        </w:tc>
        <w:tc>
          <w:tcPr>
            <w:tcW w:w="1700" w:type="dxa"/>
          </w:tcPr>
          <w:p w14:paraId="2348287F" w14:textId="77777777" w:rsidR="005C2E26" w:rsidRPr="00034446" w:rsidRDefault="005C2E26" w:rsidP="00E30298">
            <w:pPr>
              <w:pStyle w:val="TAL"/>
            </w:pPr>
          </w:p>
        </w:tc>
        <w:tc>
          <w:tcPr>
            <w:tcW w:w="1133" w:type="dxa"/>
          </w:tcPr>
          <w:p w14:paraId="224654EC" w14:textId="77777777" w:rsidR="005C2E26" w:rsidRPr="00034446" w:rsidRDefault="005C2E26" w:rsidP="00E30298">
            <w:pPr>
              <w:pStyle w:val="TAL"/>
            </w:pPr>
          </w:p>
        </w:tc>
      </w:tr>
    </w:tbl>
    <w:p w14:paraId="239718E3" w14:textId="77777777" w:rsidR="005C2E26" w:rsidRPr="00034446" w:rsidRDefault="005C2E26" w:rsidP="005C2E26">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C2E26" w:rsidRPr="00034446" w14:paraId="580C38E4" w14:textId="77777777" w:rsidTr="00E30298">
        <w:trPr>
          <w:jc w:val="center"/>
        </w:trPr>
        <w:tc>
          <w:tcPr>
            <w:tcW w:w="1701" w:type="dxa"/>
          </w:tcPr>
          <w:p w14:paraId="76A29481" w14:textId="77777777" w:rsidR="005C2E26" w:rsidRPr="00034446" w:rsidRDefault="005C2E26" w:rsidP="00E30298">
            <w:pPr>
              <w:pStyle w:val="TAH"/>
            </w:pPr>
            <w:r w:rsidRPr="00034446">
              <w:t>Condition</w:t>
            </w:r>
          </w:p>
        </w:tc>
        <w:tc>
          <w:tcPr>
            <w:tcW w:w="7229" w:type="dxa"/>
          </w:tcPr>
          <w:p w14:paraId="5628031C" w14:textId="77777777" w:rsidR="005C2E26" w:rsidRPr="00034446" w:rsidRDefault="005C2E26" w:rsidP="00E30298">
            <w:pPr>
              <w:pStyle w:val="TAH"/>
            </w:pPr>
            <w:r w:rsidRPr="00034446">
              <w:t>Explanation</w:t>
            </w:r>
          </w:p>
        </w:tc>
      </w:tr>
      <w:tr w:rsidR="005C2E26" w:rsidRPr="00034446" w14:paraId="4C48BDDE" w14:textId="77777777" w:rsidTr="00E30298">
        <w:trPr>
          <w:jc w:val="center"/>
        </w:trPr>
        <w:tc>
          <w:tcPr>
            <w:tcW w:w="1701" w:type="dxa"/>
          </w:tcPr>
          <w:p w14:paraId="67EF55FF" w14:textId="77777777" w:rsidR="005C2E26" w:rsidRPr="00034446" w:rsidRDefault="005C2E26" w:rsidP="00E30298">
            <w:pPr>
              <w:pStyle w:val="TAL"/>
            </w:pPr>
            <w:r w:rsidRPr="00034446">
              <w:t>UTRA-FDD</w:t>
            </w:r>
          </w:p>
        </w:tc>
        <w:tc>
          <w:tcPr>
            <w:tcW w:w="7229" w:type="dxa"/>
          </w:tcPr>
          <w:p w14:paraId="63C3094D" w14:textId="77777777" w:rsidR="005C2E26" w:rsidRPr="00034446" w:rsidRDefault="005C2E26" w:rsidP="00E30298">
            <w:pPr>
              <w:pStyle w:val="TAL"/>
            </w:pPr>
            <w:r w:rsidRPr="00034446">
              <w:t>UTRA FDD cell environment</w:t>
            </w:r>
          </w:p>
        </w:tc>
      </w:tr>
      <w:tr w:rsidR="005C2E26" w:rsidRPr="00034446" w14:paraId="19AF10A5" w14:textId="77777777" w:rsidTr="00E30298">
        <w:trPr>
          <w:jc w:val="center"/>
        </w:trPr>
        <w:tc>
          <w:tcPr>
            <w:tcW w:w="1701" w:type="dxa"/>
          </w:tcPr>
          <w:p w14:paraId="1DA8C0E5" w14:textId="77777777" w:rsidR="005C2E26" w:rsidRPr="00034446" w:rsidRDefault="005C2E26" w:rsidP="00E30298">
            <w:pPr>
              <w:pStyle w:val="TAL"/>
            </w:pPr>
            <w:r w:rsidRPr="00034446">
              <w:t>UTRA-TDD</w:t>
            </w:r>
          </w:p>
        </w:tc>
        <w:tc>
          <w:tcPr>
            <w:tcW w:w="7229" w:type="dxa"/>
          </w:tcPr>
          <w:p w14:paraId="6DFCE376" w14:textId="77777777" w:rsidR="005C2E26" w:rsidRPr="00034446" w:rsidRDefault="005C2E26" w:rsidP="00E30298">
            <w:pPr>
              <w:pStyle w:val="TAL"/>
            </w:pPr>
            <w:r w:rsidRPr="00034446">
              <w:t>UTRA TDD cell environment</w:t>
            </w:r>
          </w:p>
        </w:tc>
      </w:tr>
    </w:tbl>
    <w:p w14:paraId="6C1E3745" w14:textId="77777777" w:rsidR="005C2E26" w:rsidRPr="00034446" w:rsidRDefault="005C2E26" w:rsidP="005C2E26">
      <w:pPr>
        <w:rPr>
          <w:lang w:eastAsia="zh-CN"/>
        </w:rPr>
      </w:pPr>
    </w:p>
    <w:p w14:paraId="5E3B4E25" w14:textId="77777777" w:rsidR="005C2E26" w:rsidRPr="00034446" w:rsidRDefault="005C2E26" w:rsidP="005C2E26">
      <w:pPr>
        <w:pStyle w:val="TH"/>
      </w:pPr>
      <w:r w:rsidRPr="00034446">
        <w:t>Table 13.4.3.19.3.3-6: NOTIFICATION (step20, Table 13.4.3.19.3.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C2E26" w:rsidRPr="00034446" w14:paraId="277F5611" w14:textId="77777777" w:rsidTr="00E30298">
        <w:trPr>
          <w:jc w:val="center"/>
        </w:trPr>
        <w:tc>
          <w:tcPr>
            <w:tcW w:w="9635" w:type="dxa"/>
          </w:tcPr>
          <w:p w14:paraId="2431D9DA" w14:textId="77777777" w:rsidR="005C2E26" w:rsidRPr="00034446" w:rsidRDefault="005C2E26" w:rsidP="00E30298">
            <w:pPr>
              <w:pStyle w:val="TAL"/>
            </w:pPr>
            <w:r w:rsidRPr="00034446">
              <w:t>Derivation Path: 36.508 [18], table 4.7.3-18A,</w:t>
            </w:r>
            <w:r w:rsidRPr="00034446">
              <w:rPr>
                <w:lang w:eastAsia="ko-KR"/>
              </w:rPr>
              <w:t xml:space="preserve"> condition </w:t>
            </w:r>
            <w:r w:rsidRPr="00034446">
              <w:t>SRVCC-HO-CANCELLED</w:t>
            </w:r>
          </w:p>
        </w:tc>
      </w:tr>
    </w:tbl>
    <w:p w14:paraId="5B1583CB" w14:textId="77777777" w:rsidR="005C2E26" w:rsidRPr="00034446" w:rsidRDefault="005C2E26" w:rsidP="005C2E26"/>
    <w:p w14:paraId="636DF6BC" w14:textId="77777777" w:rsidR="003957E1" w:rsidRPr="00034446" w:rsidRDefault="003957E1" w:rsidP="003957E1">
      <w:pPr>
        <w:pStyle w:val="Heading4"/>
        <w:rPr>
          <w:rFonts w:eastAsia="SimSun"/>
          <w:lang w:eastAsia="zh-CN"/>
        </w:rPr>
      </w:pPr>
      <w:r w:rsidRPr="00034446">
        <w:t>13.4.3.</w:t>
      </w:r>
      <w:r w:rsidRPr="00034446">
        <w:rPr>
          <w:rFonts w:eastAsia="SimSun"/>
          <w:lang w:eastAsia="zh-CN"/>
        </w:rPr>
        <w:t>20</w:t>
      </w:r>
      <w:r w:rsidRPr="00034446">
        <w:tab/>
        <w:t>Inter-system mobility / E-UTRA</w:t>
      </w:r>
      <w:r w:rsidRPr="00034446">
        <w:rPr>
          <w:rFonts w:eastAsia="SimSun"/>
          <w:lang w:eastAsia="zh-CN"/>
        </w:rPr>
        <w:t xml:space="preserve"> </w:t>
      </w:r>
      <w:r w:rsidRPr="00034446">
        <w:t>voice to UTRA CS voice / bSRVCC / MO call</w:t>
      </w:r>
      <w:r w:rsidRPr="00034446">
        <w:rPr>
          <w:rFonts w:eastAsia="SimSun"/>
          <w:lang w:eastAsia="zh-CN"/>
        </w:rPr>
        <w:t xml:space="preserve"> / SRVCC HO failure</w:t>
      </w:r>
    </w:p>
    <w:p w14:paraId="0C9F6B08" w14:textId="77777777" w:rsidR="003957E1" w:rsidRPr="00034446" w:rsidRDefault="003957E1" w:rsidP="003957E1">
      <w:pPr>
        <w:pStyle w:val="H6"/>
      </w:pPr>
      <w:r w:rsidRPr="00034446">
        <w:t>13.4.3.</w:t>
      </w:r>
      <w:r w:rsidRPr="00034446">
        <w:rPr>
          <w:rFonts w:eastAsia="SimSun"/>
          <w:lang w:eastAsia="zh-CN"/>
        </w:rPr>
        <w:t>20</w:t>
      </w:r>
      <w:r w:rsidRPr="00034446">
        <w:t>.1</w:t>
      </w:r>
      <w:r w:rsidRPr="00034446">
        <w:tab/>
        <w:t>Test Purpose (TP)</w:t>
      </w:r>
    </w:p>
    <w:p w14:paraId="5AD9D87D" w14:textId="77777777" w:rsidR="003957E1" w:rsidRPr="00034446" w:rsidRDefault="003957E1" w:rsidP="003957E1">
      <w:pPr>
        <w:pStyle w:val="H6"/>
      </w:pPr>
      <w:r w:rsidRPr="00034446">
        <w:t>(1)</w:t>
      </w:r>
    </w:p>
    <w:p w14:paraId="7253114B" w14:textId="77777777" w:rsidR="003957E1" w:rsidRPr="00034446" w:rsidRDefault="003957E1" w:rsidP="003957E1">
      <w:pPr>
        <w:pStyle w:val="PL"/>
        <w:rPr>
          <w:noProof w:val="0"/>
        </w:rPr>
      </w:pPr>
      <w:r w:rsidRPr="00034446">
        <w:rPr>
          <w:b/>
          <w:bCs/>
          <w:noProof w:val="0"/>
        </w:rPr>
        <w:t>with</w:t>
      </w:r>
      <w:r w:rsidRPr="00034446">
        <w:rPr>
          <w:noProof w:val="0"/>
        </w:rPr>
        <w:t xml:space="preserve"> { UE in E-UTRA RRC_CONNECTED state and an MO IMS PS voice is in pre-alerting state with a SRVCC procedure started over an UTRA cell for which UTRA </w:t>
      </w:r>
      <w:r w:rsidRPr="00034446">
        <w:rPr>
          <w:rFonts w:eastAsia="SimSun"/>
          <w:noProof w:val="0"/>
          <w:lang w:eastAsia="zh-CN"/>
        </w:rPr>
        <w:t xml:space="preserve">CS </w:t>
      </w:r>
      <w:r w:rsidRPr="00034446">
        <w:rPr>
          <w:noProof w:val="0"/>
        </w:rPr>
        <w:t>Speech is configured }</w:t>
      </w:r>
    </w:p>
    <w:p w14:paraId="77CB5AEF" w14:textId="77777777" w:rsidR="003957E1" w:rsidRPr="00034446" w:rsidRDefault="003957E1" w:rsidP="003957E1">
      <w:pPr>
        <w:pStyle w:val="PL"/>
        <w:rPr>
          <w:noProof w:val="0"/>
        </w:rPr>
      </w:pPr>
      <w:r w:rsidRPr="00034446">
        <w:rPr>
          <w:b/>
          <w:bCs/>
          <w:noProof w:val="0"/>
        </w:rPr>
        <w:t>ensure that</w:t>
      </w:r>
      <w:r w:rsidRPr="00034446">
        <w:rPr>
          <w:noProof w:val="0"/>
        </w:rPr>
        <w:t xml:space="preserve"> {</w:t>
      </w:r>
    </w:p>
    <w:p w14:paraId="4F6C8A38" w14:textId="77777777" w:rsidR="003957E1" w:rsidRPr="00034446" w:rsidRDefault="003957E1" w:rsidP="003957E1">
      <w:pPr>
        <w:pStyle w:val="PL"/>
        <w:rPr>
          <w:noProof w:val="0"/>
        </w:rPr>
      </w:pPr>
      <w:r w:rsidRPr="00034446">
        <w:rPr>
          <w:noProof w:val="0"/>
        </w:rPr>
        <w:t xml:space="preserve">  </w:t>
      </w:r>
      <w:r w:rsidRPr="00034446">
        <w:rPr>
          <w:b/>
          <w:bCs/>
          <w:noProof w:val="0"/>
        </w:rPr>
        <w:t>when</w:t>
      </w:r>
      <w:r w:rsidRPr="00034446">
        <w:rPr>
          <w:noProof w:val="0"/>
        </w:rPr>
        <w:t xml:space="preserve"> { the </w:t>
      </w:r>
      <w:r w:rsidRPr="00034446">
        <w:rPr>
          <w:rFonts w:eastAsia="SimSun"/>
          <w:noProof w:val="0"/>
          <w:lang w:eastAsia="zh-CN"/>
        </w:rPr>
        <w:t>UE</w:t>
      </w:r>
      <w:r w:rsidRPr="00034446">
        <w:rPr>
          <w:noProof w:val="0"/>
        </w:rPr>
        <w:t xml:space="preserve"> </w:t>
      </w:r>
      <w:r w:rsidRPr="00034446">
        <w:rPr>
          <w:rFonts w:eastAsia="SimSun"/>
          <w:noProof w:val="0"/>
          <w:lang w:eastAsia="zh-CN"/>
        </w:rPr>
        <w:t>detects</w:t>
      </w:r>
      <w:r w:rsidRPr="00034446">
        <w:rPr>
          <w:noProof w:val="0"/>
        </w:rPr>
        <w:t xml:space="preserve"> handover </w:t>
      </w:r>
      <w:r w:rsidRPr="00034446">
        <w:rPr>
          <w:rFonts w:eastAsia="SimSun"/>
          <w:noProof w:val="0"/>
          <w:lang w:eastAsia="zh-CN"/>
        </w:rPr>
        <w:t xml:space="preserve">failure </w:t>
      </w:r>
      <w:r w:rsidRPr="00034446">
        <w:rPr>
          <w:noProof w:val="0"/>
        </w:rPr>
        <w:t>procedure before its completion }</w:t>
      </w:r>
    </w:p>
    <w:p w14:paraId="11FF68E1" w14:textId="77777777" w:rsidR="003957E1" w:rsidRPr="00034446" w:rsidRDefault="003957E1" w:rsidP="003957E1">
      <w:pPr>
        <w:pStyle w:val="PL"/>
        <w:rPr>
          <w:noProof w:val="0"/>
        </w:rPr>
      </w:pPr>
      <w:r w:rsidRPr="00034446">
        <w:rPr>
          <w:noProof w:val="0"/>
        </w:rPr>
        <w:t xml:space="preserve">    </w:t>
      </w:r>
      <w:r w:rsidRPr="00034446">
        <w:rPr>
          <w:b/>
          <w:bCs/>
          <w:noProof w:val="0"/>
        </w:rPr>
        <w:t>then</w:t>
      </w:r>
      <w:r w:rsidRPr="00034446">
        <w:rPr>
          <w:noProof w:val="0"/>
        </w:rPr>
        <w:t xml:space="preserve"> { UE transmits a SIP UPDATE message after RRC connection re-establishment procedure }</w:t>
      </w:r>
    </w:p>
    <w:p w14:paraId="0E672DBF" w14:textId="77777777" w:rsidR="003957E1" w:rsidRPr="00034446" w:rsidRDefault="003957E1" w:rsidP="003957E1">
      <w:pPr>
        <w:pStyle w:val="PL"/>
        <w:rPr>
          <w:noProof w:val="0"/>
        </w:rPr>
      </w:pPr>
      <w:r w:rsidRPr="00034446">
        <w:rPr>
          <w:noProof w:val="0"/>
        </w:rPr>
        <w:t xml:space="preserve">            }</w:t>
      </w:r>
    </w:p>
    <w:p w14:paraId="2752C018" w14:textId="77777777" w:rsidR="000E387F" w:rsidRPr="00034446" w:rsidRDefault="000E387F" w:rsidP="000E387F">
      <w:pPr>
        <w:pStyle w:val="PL"/>
        <w:rPr>
          <w:noProof w:val="0"/>
        </w:rPr>
      </w:pPr>
    </w:p>
    <w:p w14:paraId="2CA02C0A" w14:textId="77777777" w:rsidR="000E387F" w:rsidRPr="00034446" w:rsidRDefault="000E387F" w:rsidP="000E387F">
      <w:pPr>
        <w:pStyle w:val="H6"/>
      </w:pPr>
      <w:r w:rsidRPr="00034446">
        <w:t>(2)</w:t>
      </w:r>
    </w:p>
    <w:p w14:paraId="17C654E0" w14:textId="77777777" w:rsidR="000E387F" w:rsidRPr="00034446" w:rsidRDefault="000E387F" w:rsidP="000E387F">
      <w:pPr>
        <w:pStyle w:val="PL"/>
        <w:rPr>
          <w:noProof w:val="0"/>
        </w:rPr>
      </w:pPr>
      <w:r w:rsidRPr="00034446">
        <w:rPr>
          <w:b/>
          <w:bCs/>
          <w:noProof w:val="0"/>
        </w:rPr>
        <w:t>with</w:t>
      </w:r>
      <w:r w:rsidRPr="00034446">
        <w:rPr>
          <w:noProof w:val="0"/>
        </w:rPr>
        <w:t xml:space="preserve"> { UE having transmitted a SIP UPDATE message after RRC connection re-establishment }</w:t>
      </w:r>
    </w:p>
    <w:p w14:paraId="2EB2D5AA" w14:textId="77777777" w:rsidR="000E387F" w:rsidRPr="00034446" w:rsidRDefault="000E387F" w:rsidP="000E387F">
      <w:pPr>
        <w:pStyle w:val="PL"/>
        <w:rPr>
          <w:noProof w:val="0"/>
        </w:rPr>
      </w:pPr>
      <w:r w:rsidRPr="00034446">
        <w:rPr>
          <w:b/>
          <w:bCs/>
          <w:noProof w:val="0"/>
        </w:rPr>
        <w:t>ensure that</w:t>
      </w:r>
      <w:r w:rsidRPr="00034446">
        <w:rPr>
          <w:noProof w:val="0"/>
        </w:rPr>
        <w:t xml:space="preserve"> {</w:t>
      </w:r>
    </w:p>
    <w:p w14:paraId="1DBBAEC1" w14:textId="77777777" w:rsidR="000E387F" w:rsidRPr="00034446" w:rsidRDefault="000E387F" w:rsidP="000E387F">
      <w:pPr>
        <w:pStyle w:val="PL"/>
        <w:rPr>
          <w:noProof w:val="0"/>
        </w:rPr>
      </w:pPr>
      <w:r w:rsidRPr="00034446">
        <w:rPr>
          <w:noProof w:val="0"/>
        </w:rPr>
        <w:t xml:space="preserve">  </w:t>
      </w:r>
      <w:r w:rsidRPr="00034446">
        <w:rPr>
          <w:b/>
          <w:bCs/>
          <w:noProof w:val="0"/>
        </w:rPr>
        <w:t>when</w:t>
      </w:r>
      <w:r w:rsidRPr="00034446">
        <w:rPr>
          <w:noProof w:val="0"/>
        </w:rPr>
        <w:t xml:space="preserve"> { the </w:t>
      </w:r>
      <w:r w:rsidRPr="00034446">
        <w:rPr>
          <w:rFonts w:eastAsia="SimSun"/>
          <w:noProof w:val="0"/>
          <w:lang w:eastAsia="zh-CN"/>
        </w:rPr>
        <w:t>UE</w:t>
      </w:r>
      <w:r w:rsidRPr="00034446">
        <w:rPr>
          <w:noProof w:val="0"/>
        </w:rPr>
        <w:t xml:space="preserve"> receives 180 Ringing for INVITE from the SS }</w:t>
      </w:r>
    </w:p>
    <w:p w14:paraId="442BED57" w14:textId="77777777" w:rsidR="000E387F" w:rsidRPr="00034446" w:rsidRDefault="000E387F" w:rsidP="000E387F">
      <w:pPr>
        <w:pStyle w:val="PL"/>
        <w:rPr>
          <w:noProof w:val="0"/>
        </w:rPr>
      </w:pPr>
      <w:r w:rsidRPr="00034446">
        <w:rPr>
          <w:noProof w:val="0"/>
        </w:rPr>
        <w:t xml:space="preserve">    </w:t>
      </w:r>
      <w:r w:rsidRPr="00034446">
        <w:rPr>
          <w:b/>
          <w:bCs/>
          <w:noProof w:val="0"/>
        </w:rPr>
        <w:t>then</w:t>
      </w:r>
      <w:r w:rsidRPr="00034446">
        <w:rPr>
          <w:noProof w:val="0"/>
        </w:rPr>
        <w:t xml:space="preserve"> { UE transits to alerting state }</w:t>
      </w:r>
    </w:p>
    <w:p w14:paraId="643D0A87" w14:textId="77777777" w:rsidR="000E387F" w:rsidRPr="00034446" w:rsidRDefault="000E387F" w:rsidP="000E387F">
      <w:pPr>
        <w:pStyle w:val="PL"/>
        <w:rPr>
          <w:noProof w:val="0"/>
        </w:rPr>
      </w:pPr>
      <w:r w:rsidRPr="00034446">
        <w:rPr>
          <w:noProof w:val="0"/>
        </w:rPr>
        <w:t xml:space="preserve">            }</w:t>
      </w:r>
    </w:p>
    <w:p w14:paraId="14C9DAC7" w14:textId="77777777" w:rsidR="003957E1" w:rsidRPr="00034446" w:rsidRDefault="003957E1" w:rsidP="003957E1"/>
    <w:p w14:paraId="1EDAAFD4" w14:textId="77777777" w:rsidR="003957E1" w:rsidRPr="00034446" w:rsidRDefault="003957E1" w:rsidP="003957E1">
      <w:pPr>
        <w:pStyle w:val="H6"/>
      </w:pPr>
      <w:r w:rsidRPr="00034446">
        <w:t>13.4.3.</w:t>
      </w:r>
      <w:r w:rsidRPr="00034446">
        <w:rPr>
          <w:rFonts w:eastAsia="SimSun"/>
          <w:lang w:eastAsia="zh-CN"/>
        </w:rPr>
        <w:t>20</w:t>
      </w:r>
      <w:r w:rsidRPr="00034446">
        <w:t>.2</w:t>
      </w:r>
      <w:r w:rsidRPr="00034446">
        <w:tab/>
        <w:t>Conformance requirements</w:t>
      </w:r>
    </w:p>
    <w:p w14:paraId="46981FF2" w14:textId="77777777" w:rsidR="003957E1" w:rsidRPr="00034446" w:rsidRDefault="003957E1" w:rsidP="003957E1">
      <w:r w:rsidRPr="00034446">
        <w:t>References: The conformance requirements covered in the present TC are specified in: TS 23.216 clause 6.2.2.2, TS 24.237 clauses 12.1, 12.2.3B.1, 12.2.3B.1A, 12.2.3B.2, clause 12.2.3B.3.3 and clause 12.2.4.2.</w:t>
      </w:r>
    </w:p>
    <w:p w14:paraId="550E6F23" w14:textId="77777777" w:rsidR="003957E1" w:rsidRPr="00034446" w:rsidRDefault="003957E1" w:rsidP="003957E1">
      <w:r w:rsidRPr="00034446">
        <w:t>[TS 23.216, clause 6.2.2.2]</w:t>
      </w:r>
    </w:p>
    <w:p w14:paraId="25CA84F5" w14:textId="77777777" w:rsidR="003957E1" w:rsidRPr="00034446" w:rsidRDefault="003957E1" w:rsidP="003957E1">
      <w:r w:rsidRPr="00034446">
        <w:t>Depicted in figure 6.2.2.2-1 is a call flow for SRVCC from E</w:t>
      </w:r>
      <w:r w:rsidRPr="00034446">
        <w:noBreakHyphen/>
        <w:t>UTRAN to UTRAN or GERAN with DTM HO support, including the handling of the non</w:t>
      </w:r>
      <w:r w:rsidRPr="00034446">
        <w:noBreakHyphen/>
        <w:t>voice component. The flow requires that eNB can determine that either the target is UTRAN with PS HO or the target is GERAN with DTM support and the UE is supporting DTM.</w:t>
      </w:r>
    </w:p>
    <w:p w14:paraId="655B6C6A" w14:textId="77777777" w:rsidR="003957E1" w:rsidRPr="00034446" w:rsidRDefault="003957E1" w:rsidP="003957E1">
      <w:pPr>
        <w:pStyle w:val="TH"/>
      </w:pPr>
      <w:r w:rsidRPr="00034446">
        <w:object w:dxaOrig="12119" w:dyaOrig="11354" w14:anchorId="0F604C81">
          <v:shape id="_x0000_i1086" type="#_x0000_t75" style="width:442.5pt;height:415pt" o:ole="">
            <v:imagedata r:id="rId71" o:title=""/>
          </v:shape>
          <o:OLEObject Type="Embed" ProgID="Word.Picture.8" ShapeID="_x0000_i1086" DrawAspect="Content" ObjectID="_1805274413" r:id="rId104"/>
        </w:object>
      </w:r>
    </w:p>
    <w:p w14:paraId="7F5B0E4C" w14:textId="77777777" w:rsidR="003957E1" w:rsidRPr="00034446" w:rsidRDefault="003957E1" w:rsidP="003957E1">
      <w:pPr>
        <w:pStyle w:val="TF"/>
      </w:pPr>
      <w:r w:rsidRPr="00034446">
        <w:t>Figure 6.2.2.2-1: SRVCC from E-UTRAN to UTRAN with PS HO or GERAN with DTM HO support</w:t>
      </w:r>
    </w:p>
    <w:p w14:paraId="63407A1C" w14:textId="77777777" w:rsidR="003957E1" w:rsidRPr="00034446" w:rsidRDefault="003957E1" w:rsidP="003957E1"/>
    <w:p w14:paraId="3B9971CB" w14:textId="77777777" w:rsidR="003957E1" w:rsidRPr="00034446" w:rsidRDefault="003957E1" w:rsidP="003957E1">
      <w:pPr>
        <w:pStyle w:val="B1"/>
      </w:pPr>
      <w:r w:rsidRPr="00034446">
        <w:t>1.</w:t>
      </w:r>
      <w:r w:rsidRPr="00034446">
        <w:tab/>
        <w:t>UE sends measurement reports to E-UTRAN.</w:t>
      </w:r>
    </w:p>
    <w:p w14:paraId="08AF48A0" w14:textId="77777777" w:rsidR="003957E1" w:rsidRPr="00034446" w:rsidRDefault="003957E1" w:rsidP="003957E1">
      <w:pPr>
        <w:pStyle w:val="B1"/>
        <w:rPr>
          <w:rFonts w:eastAsia="SimSun"/>
          <w:lang w:eastAsia="zh-CN"/>
        </w:rPr>
      </w:pPr>
      <w:r w:rsidRPr="00034446">
        <w:t>2.</w:t>
      </w:r>
      <w:r w:rsidRPr="00034446">
        <w:tab/>
        <w:t>Based on UE measurement reports the source E</w:t>
      </w:r>
      <w:r w:rsidRPr="00034446">
        <w:noBreakHyphen/>
        <w:t>UTRAN decides to trigger an SRVCC handover to UTRAN/GERAN.</w:t>
      </w:r>
    </w:p>
    <w:p w14:paraId="4781C75D" w14:textId="77777777" w:rsidR="003957E1" w:rsidRPr="00034446" w:rsidRDefault="003957E1" w:rsidP="003957E1">
      <w:pPr>
        <w:pStyle w:val="B1"/>
      </w:pPr>
      <w:r w:rsidRPr="00034446">
        <w:t>3.</w:t>
      </w:r>
      <w:r w:rsidRPr="00034446">
        <w:tab/>
        <w:t>If target is UTRAN, the source E</w:t>
      </w:r>
      <w:r w:rsidRPr="00034446">
        <w:noBreakHyphen/>
        <w:t>UTRAN sends a Handover Required (Target ID, generic Source to Target Transparent Container, SRVCC HO indication) message to the source MME. SRVCC HO indication indicates to MME that this is for CS+PS HO.</w:t>
      </w:r>
    </w:p>
    <w:p w14:paraId="58CA1F30" w14:textId="77777777" w:rsidR="003957E1" w:rsidRPr="00034446" w:rsidRDefault="003957E1" w:rsidP="003957E1">
      <w:pPr>
        <w:pStyle w:val="NO"/>
        <w:rPr>
          <w:rFonts w:eastAsia="SimSun"/>
          <w:lang w:eastAsia="zh-CN"/>
        </w:rPr>
      </w:pPr>
      <w:r w:rsidRPr="00034446">
        <w:t>NOTE 1:</w:t>
      </w:r>
      <w:r w:rsidRPr="00034446">
        <w:tab/>
        <w:t>When the source E-UTRAN indicates using SRVCC HO Indication that target is both CS and PS capable and this is a CS+PS HO request, the source MME sends the single received transparent container to both the target CS domain and the target PS domain.</w:t>
      </w:r>
    </w:p>
    <w:p w14:paraId="5D1B5D8F" w14:textId="77777777" w:rsidR="003957E1" w:rsidRPr="00034446" w:rsidRDefault="003957E1" w:rsidP="003957E1">
      <w:pPr>
        <w:pStyle w:val="NO"/>
        <w:rPr>
          <w:rFonts w:eastAsia="SimSun"/>
          <w:lang w:eastAsia="zh-CN"/>
        </w:rPr>
      </w:pPr>
      <w:r w:rsidRPr="00034446">
        <w:rPr>
          <w:rFonts w:eastAsia="SimSun"/>
          <w:lang w:eastAsia="zh-CN"/>
        </w:rPr>
        <w:t>…</w:t>
      </w:r>
    </w:p>
    <w:p w14:paraId="7DE13114" w14:textId="77777777" w:rsidR="003957E1" w:rsidRPr="00034446" w:rsidRDefault="003957E1" w:rsidP="003957E1">
      <w:r w:rsidRPr="00034446">
        <w:t>[TS 24.237, clause 12.1]</w:t>
      </w:r>
    </w:p>
    <w:p w14:paraId="4324CF51" w14:textId="77777777" w:rsidR="003957E1" w:rsidRPr="00034446" w:rsidRDefault="003957E1" w:rsidP="003957E1">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r w:rsidRPr="00034446">
        <w:tab/>
      </w:r>
    </w:p>
    <w:p w14:paraId="7632246C" w14:textId="77777777" w:rsidR="003957E1" w:rsidRPr="00034446" w:rsidRDefault="003957E1" w:rsidP="003957E1">
      <w:pPr>
        <w:pStyle w:val="B1"/>
      </w:pPr>
      <w:r w:rsidRPr="00034446">
        <w:t>-</w:t>
      </w:r>
      <w:r w:rsidRPr="00034446">
        <w:tab/>
        <w:t>a SIP 180 (Ringing) response for the initial SIP INVITE request to establish this session has been sent or received; and</w:t>
      </w:r>
    </w:p>
    <w:p w14:paraId="7CAC46CE" w14:textId="77777777" w:rsidR="003957E1" w:rsidRPr="00034446" w:rsidRDefault="003957E1" w:rsidP="003957E1">
      <w:pPr>
        <w:pStyle w:val="B1"/>
      </w:pPr>
      <w:r w:rsidRPr="00034446">
        <w:t>-</w:t>
      </w:r>
      <w:r w:rsidRPr="00034446">
        <w:tab/>
        <w:t>a SIP final response for the initial SIP INVITE request to establish this session has not been sent or received.</w:t>
      </w:r>
    </w:p>
    <w:p w14:paraId="78254B89" w14:textId="77777777" w:rsidR="003957E1" w:rsidRPr="00034446" w:rsidRDefault="003957E1" w:rsidP="003957E1">
      <w:r w:rsidRPr="00034446">
        <w:t>[TS 24.237, clause 12.2.3B.1]</w:t>
      </w:r>
    </w:p>
    <w:p w14:paraId="49CFCCF7" w14:textId="77777777" w:rsidR="003957E1" w:rsidRPr="00034446" w:rsidRDefault="003957E1" w:rsidP="003957E1">
      <w:r w:rsidRPr="00034446">
        <w:t>The SC UE shall apply the procedures in subclauses 12.2.3B.3.3 if one of the following is true:</w:t>
      </w:r>
    </w:p>
    <w:p w14:paraId="43F705DC" w14:textId="77777777" w:rsidR="003957E1" w:rsidRPr="00034446" w:rsidRDefault="003957E1" w:rsidP="003957E1">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76A89280" w14:textId="77777777" w:rsidR="003957E1" w:rsidRPr="00034446" w:rsidRDefault="003957E1" w:rsidP="003957E1">
      <w:pPr>
        <w:pStyle w:val="B2"/>
      </w:pPr>
      <w:r w:rsidRPr="00034446">
        <w:t>A)</w:t>
      </w:r>
      <w:r w:rsidRPr="00034446">
        <w:tab/>
        <w:t>all dialogs are early dialogs created by a SIP response to the SIP INVITE request;</w:t>
      </w:r>
    </w:p>
    <w:p w14:paraId="3C092093" w14:textId="77777777" w:rsidR="003957E1" w:rsidRPr="00034446" w:rsidRDefault="003957E1" w:rsidP="003957E1">
      <w:pPr>
        <w:pStyle w:val="B2"/>
      </w:pPr>
      <w:r w:rsidRPr="00034446">
        <w:t>B)</w:t>
      </w:r>
      <w:r w:rsidRPr="00034446">
        <w:tab/>
        <w:t>a final SIP response to the SIP INVITE request has not been received yet;</w:t>
      </w:r>
    </w:p>
    <w:p w14:paraId="45338CC8" w14:textId="77777777" w:rsidR="003957E1" w:rsidRPr="00034446" w:rsidRDefault="003957E1" w:rsidP="003957E1">
      <w:pPr>
        <w:pStyle w:val="B2"/>
      </w:pPr>
      <w:r w:rsidRPr="00034446">
        <w:t>C)</w:t>
      </w:r>
      <w:r w:rsidRPr="00034446">
        <w:tab/>
        <w:t xml:space="preserve">a SIP 180 (Ringing) response to the SIP INVITE request has not been received yet in any existing early dialog created by a SIP response to the SIP INVITE request; </w:t>
      </w:r>
    </w:p>
    <w:p w14:paraId="65ACA547" w14:textId="77777777" w:rsidR="003957E1" w:rsidRPr="00034446" w:rsidRDefault="003957E1" w:rsidP="003957E1">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2B4D7FB8" w14:textId="77777777" w:rsidR="003957E1" w:rsidRPr="00034446" w:rsidRDefault="003957E1" w:rsidP="003957E1">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57297109" w14:textId="77777777" w:rsidR="003957E1" w:rsidRPr="00034446" w:rsidRDefault="003957E1" w:rsidP="003957E1">
      <w:pPr>
        <w:pStyle w:val="NO"/>
      </w:pPr>
      <w:r w:rsidRPr="00034446">
        <w:t>NOTE:</w:t>
      </w:r>
      <w:r w:rsidRPr="00034446">
        <w:tab/>
        <w:t>UE can have zero dialogs if all the early dialogs were terminated by 199 (Early Dialog Terminated) as described in RFC 6228 [80].</w:t>
      </w:r>
    </w:p>
    <w:p w14:paraId="6BE25323" w14:textId="77777777" w:rsidR="003957E1" w:rsidRPr="00034446" w:rsidRDefault="003957E1" w:rsidP="003957E1">
      <w:pPr>
        <w:pStyle w:val="B1"/>
      </w:pPr>
      <w:r w:rsidRPr="00034446">
        <w:t>2)</w:t>
      </w:r>
      <w:r w:rsidRPr="00034446">
        <w:tab/>
        <w:t>there are one or more dialogs supporting a session with speech media component such that:</w:t>
      </w:r>
    </w:p>
    <w:p w14:paraId="649C62FE" w14:textId="77777777" w:rsidR="003957E1" w:rsidRPr="00034446" w:rsidRDefault="003957E1" w:rsidP="003957E1">
      <w:pPr>
        <w:pStyle w:val="B2"/>
      </w:pPr>
      <w:r w:rsidRPr="00034446">
        <w:t>A)</w:t>
      </w:r>
      <w:r w:rsidRPr="00034446">
        <w:tab/>
        <w:t>there are zero, one or more early dialogs and the remaining dialogs are confirmed dialogs;</w:t>
      </w:r>
    </w:p>
    <w:p w14:paraId="5E8E9F16" w14:textId="77777777" w:rsidR="003957E1" w:rsidRPr="00034446" w:rsidRDefault="003957E1" w:rsidP="003957E1">
      <w:pPr>
        <w:pStyle w:val="B2"/>
      </w:pPr>
      <w:r w:rsidRPr="00034446">
        <w:t>B)</w:t>
      </w:r>
      <w:r w:rsidRPr="00034446">
        <w:tab/>
        <w:t>all the confirmed dialogs support sessions with inactive speech media component;</w:t>
      </w:r>
    </w:p>
    <w:p w14:paraId="2079EFA7" w14:textId="77777777" w:rsidR="003957E1" w:rsidRPr="00034446" w:rsidRDefault="003957E1" w:rsidP="003957E1">
      <w:pPr>
        <w:pStyle w:val="B2"/>
      </w:pPr>
      <w:r w:rsidRPr="00034446">
        <w:t>C)</w:t>
      </w:r>
      <w:r w:rsidRPr="00034446">
        <w:tab/>
        <w:t>the UE does not apply the MSC server assisted mid-call feature according to subclause 12.2.3A;</w:t>
      </w:r>
    </w:p>
    <w:p w14:paraId="00EB9949" w14:textId="77777777" w:rsidR="003957E1" w:rsidRPr="00034446" w:rsidRDefault="003957E1" w:rsidP="003957E1">
      <w:pPr>
        <w:pStyle w:val="B2"/>
      </w:pPr>
      <w:r w:rsidRPr="00034446">
        <w:t>D)</w:t>
      </w:r>
      <w:r w:rsidRPr="00034446">
        <w:tab/>
        <w:t>a SIP INVITE request was sent by SC UE such that:</w:t>
      </w:r>
    </w:p>
    <w:p w14:paraId="69644129" w14:textId="77777777" w:rsidR="003957E1" w:rsidRPr="00034446" w:rsidRDefault="003957E1" w:rsidP="003957E1">
      <w:pPr>
        <w:pStyle w:val="B3"/>
      </w:pPr>
      <w:r w:rsidRPr="00034446">
        <w:t>a)</w:t>
      </w:r>
      <w:r w:rsidRPr="00034446">
        <w:tab/>
        <w:t>all early dialogs are created by a SIP response to the SIP INVITE request;</w:t>
      </w:r>
    </w:p>
    <w:p w14:paraId="4624B237" w14:textId="77777777" w:rsidR="003957E1" w:rsidRPr="00034446" w:rsidRDefault="003957E1" w:rsidP="003957E1">
      <w:pPr>
        <w:pStyle w:val="B3"/>
      </w:pPr>
      <w:r w:rsidRPr="00034446">
        <w:t>b)</w:t>
      </w:r>
      <w:r w:rsidRPr="00034446">
        <w:tab/>
        <w:t>a final SIP response to the SIP INVITE request has not been received yet;</w:t>
      </w:r>
    </w:p>
    <w:p w14:paraId="08D5B1A4" w14:textId="77777777" w:rsidR="003957E1" w:rsidRPr="00034446" w:rsidRDefault="003957E1" w:rsidP="003957E1">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090C82E6" w14:textId="77777777" w:rsidR="003957E1" w:rsidRPr="00034446" w:rsidRDefault="003957E1" w:rsidP="003957E1">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40066C60" w14:textId="77777777" w:rsidR="003957E1" w:rsidRPr="00034446" w:rsidRDefault="003957E1" w:rsidP="003957E1">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517868E7" w14:textId="77777777" w:rsidR="003957E1" w:rsidRPr="00034446" w:rsidRDefault="003957E1" w:rsidP="003957E1">
      <w:r w:rsidRPr="00034446">
        <w:t>[TS 24.237, clause 12.2.3B.1A]</w:t>
      </w:r>
    </w:p>
    <w:p w14:paraId="135D5171" w14:textId="77777777" w:rsidR="003957E1" w:rsidRPr="00034446" w:rsidRDefault="003957E1" w:rsidP="003957E1">
      <w:pPr>
        <w:pStyle w:val="B1"/>
      </w:pPr>
      <w:r w:rsidRPr="00034446">
        <w:t>2)</w:t>
      </w:r>
      <w:r w:rsidRPr="00034446">
        <w:tab/>
        <w:t>there are one or more dialogs supporting sessions with speech media component according to the following conditions:</w:t>
      </w:r>
    </w:p>
    <w:p w14:paraId="7E0A28A0" w14:textId="77777777" w:rsidR="003957E1" w:rsidRPr="00034446" w:rsidRDefault="003957E1" w:rsidP="003957E1">
      <w:pPr>
        <w:pStyle w:val="B2"/>
      </w:pPr>
      <w:r w:rsidRPr="00034446">
        <w:t>A)</w:t>
      </w:r>
      <w:r w:rsidRPr="00034446">
        <w:tab/>
        <w:t>there are zero, one or more early dialogs and the remaining dialog(s) are confirmed dialog(s);</w:t>
      </w:r>
    </w:p>
    <w:p w14:paraId="66C57463" w14:textId="77777777" w:rsidR="003957E1" w:rsidRPr="00034446" w:rsidRDefault="003957E1" w:rsidP="003957E1">
      <w:pPr>
        <w:pStyle w:val="B2"/>
      </w:pPr>
      <w:r w:rsidRPr="00034446">
        <w:t>B)</w:t>
      </w:r>
      <w:r w:rsidRPr="00034446">
        <w:tab/>
        <w:t>all the confirmed dialogs support sessions with inactive speech media component;</w:t>
      </w:r>
    </w:p>
    <w:p w14:paraId="400EFA51" w14:textId="77777777" w:rsidR="003957E1" w:rsidRPr="00034446" w:rsidRDefault="003957E1" w:rsidP="003957E1">
      <w:pPr>
        <w:pStyle w:val="B2"/>
      </w:pPr>
      <w:r w:rsidRPr="00034446">
        <w:t>C)</w:t>
      </w:r>
      <w:r w:rsidRPr="00034446">
        <w:tab/>
        <w:t>the UE applies the MSC server assisted mid-call feature according to subclause 12.2.3A;</w:t>
      </w:r>
    </w:p>
    <w:p w14:paraId="19A5D509" w14:textId="77777777" w:rsidR="003957E1" w:rsidRPr="00034446" w:rsidRDefault="003957E1" w:rsidP="003957E1">
      <w:pPr>
        <w:pStyle w:val="B2"/>
      </w:pPr>
      <w:r w:rsidRPr="00034446">
        <w:t>D)</w:t>
      </w:r>
      <w:r w:rsidRPr="00034446">
        <w:tab/>
        <w:t>a SIP INVITE request was sent by SC UE such that:</w:t>
      </w:r>
    </w:p>
    <w:p w14:paraId="09EA8B6C" w14:textId="77777777" w:rsidR="003957E1" w:rsidRPr="00034446" w:rsidRDefault="003957E1" w:rsidP="003957E1">
      <w:pPr>
        <w:pStyle w:val="B3"/>
      </w:pPr>
      <w:r w:rsidRPr="00034446">
        <w:t>a)</w:t>
      </w:r>
      <w:r w:rsidRPr="00034446">
        <w:tab/>
        <w:t>all the early dialogs are created by a SIP response to the SIP INVITE request;</w:t>
      </w:r>
    </w:p>
    <w:p w14:paraId="05F356D9" w14:textId="77777777" w:rsidR="003957E1" w:rsidRPr="00034446" w:rsidRDefault="003957E1" w:rsidP="003957E1">
      <w:pPr>
        <w:pStyle w:val="B3"/>
      </w:pPr>
      <w:r w:rsidRPr="00034446">
        <w:t>b)</w:t>
      </w:r>
      <w:r w:rsidRPr="00034446">
        <w:tab/>
        <w:t>a final SIP response to the SIP INVITE request has not been received yet;</w:t>
      </w:r>
    </w:p>
    <w:p w14:paraId="6357878A" w14:textId="77777777" w:rsidR="003957E1" w:rsidRPr="00034446" w:rsidRDefault="003957E1" w:rsidP="003957E1">
      <w:pPr>
        <w:pStyle w:val="B3"/>
      </w:pPr>
      <w:r w:rsidRPr="00034446">
        <w:t>c)</w:t>
      </w:r>
      <w:r w:rsidRPr="00034446">
        <w:tab/>
        <w:t>a SIP 180 (Ringing) response to the SIP INVITE request has not been received yet in any existing early dialog created by a SIP response to the SIP INVITE request;</w:t>
      </w:r>
    </w:p>
    <w:p w14:paraId="2FF7A8A1" w14:textId="77777777" w:rsidR="003957E1" w:rsidRPr="00034446" w:rsidRDefault="003957E1" w:rsidP="003957E1">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4B0CE6C1" w14:textId="77777777" w:rsidR="003957E1" w:rsidRPr="00034446" w:rsidRDefault="003957E1" w:rsidP="003957E1">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48FD51C7" w14:textId="77777777" w:rsidR="003957E1" w:rsidRPr="00034446" w:rsidRDefault="003957E1" w:rsidP="003957E1">
      <w:r w:rsidRPr="00034446">
        <w:t>[TS 24.237, clause 12.2.3B.2]</w:t>
      </w:r>
    </w:p>
    <w:p w14:paraId="39372D10" w14:textId="77777777" w:rsidR="003957E1" w:rsidRPr="00034446" w:rsidRDefault="003957E1" w:rsidP="003957E1">
      <w:r w:rsidRPr="00034446">
        <w:t>If the SC UE applies the procedures in subclause 12.2.3B.3 and the SC UE only has a single call:</w:t>
      </w:r>
    </w:p>
    <w:p w14:paraId="14C89CA0" w14:textId="77777777" w:rsidR="003957E1" w:rsidRPr="00034446" w:rsidRDefault="003957E1" w:rsidP="003957E1">
      <w:pPr>
        <w:pStyle w:val="B1"/>
      </w:pPr>
      <w:r w:rsidRPr="00034446">
        <w:t>-</w:t>
      </w:r>
      <w:r w:rsidRPr="00034446">
        <w:tab/>
        <w:t>in alerting phase following access transfer; or</w:t>
      </w:r>
    </w:p>
    <w:p w14:paraId="6F2D697C" w14:textId="77777777" w:rsidR="003957E1" w:rsidRPr="00034446" w:rsidRDefault="003957E1" w:rsidP="003957E1">
      <w:pPr>
        <w:pStyle w:val="B1"/>
      </w:pPr>
      <w:r w:rsidRPr="00034446">
        <w:t>-</w:t>
      </w:r>
      <w:r w:rsidRPr="00034446">
        <w:tab/>
        <w:t>in pre-alerting phase and the SC UE supports the PS to CS SRVCC for originating calls in pre-alerting phase;</w:t>
      </w:r>
    </w:p>
    <w:p w14:paraId="3C349F33" w14:textId="77777777" w:rsidR="003957E1" w:rsidRPr="00034446" w:rsidRDefault="003957E1" w:rsidP="003957E1">
      <w:r w:rsidRPr="00034446">
        <w:t>the SC UE shall associate this session with transaction identifier value and TI flag as described in 3GPP TS 24.008 [8].</w:t>
      </w:r>
    </w:p>
    <w:p w14:paraId="49CC49C2" w14:textId="77777777" w:rsidR="003957E1" w:rsidRPr="00034446" w:rsidRDefault="003957E1" w:rsidP="003957E1">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3D367656" w14:textId="77777777" w:rsidR="003957E1" w:rsidRPr="00034446" w:rsidRDefault="003957E1" w:rsidP="003957E1">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6D66996E" w14:textId="77777777" w:rsidR="003957E1" w:rsidRPr="00034446" w:rsidRDefault="003957E1" w:rsidP="003957E1">
      <w:r w:rsidRPr="00034446">
        <w:t>[TS 24.237, clause 12.2.3B.3.3]</w:t>
      </w:r>
    </w:p>
    <w:p w14:paraId="14190926" w14:textId="77777777" w:rsidR="003957E1" w:rsidRPr="00034446" w:rsidRDefault="003957E1" w:rsidP="003957E1">
      <w:r w:rsidRPr="00034446">
        <w:t>If the SC UE supports the PS to CS SRVCC for originating calls in pre-alerting phase and this subclause is invoked according to the conditions in subclause 12.2.3B.1 and the SC UE successfully performs access transfer to the CS domain, then the UE continues the call in the CS domain in the "Mobile originating call proceeding" (U3) call state as described in 3GPP TS 24.008 [8].</w:t>
      </w:r>
    </w:p>
    <w:p w14:paraId="1F80B7C5" w14:textId="77777777" w:rsidR="003957E1" w:rsidRPr="00034446" w:rsidRDefault="003957E1" w:rsidP="003957E1">
      <w:pPr>
        <w:rPr>
          <w:lang w:eastAsia="zh-CN"/>
        </w:rPr>
      </w:pPr>
      <w:r w:rsidRPr="00034446">
        <w:t xml:space="preserve">If </w:t>
      </w:r>
      <w:r w:rsidRPr="00034446">
        <w:rPr>
          <w:lang w:eastAsia="zh-CN"/>
        </w:rPr>
        <w:t xml:space="preserve">the SC </w:t>
      </w:r>
      <w:r w:rsidRPr="00034446">
        <w:t>UE has generated and rendered the local</w:t>
      </w:r>
      <w:r w:rsidRPr="00034446">
        <w:rPr>
          <w:lang w:eastAsia="zh-CN"/>
        </w:rPr>
        <w:t>ly generated</w:t>
      </w:r>
      <w:r w:rsidRPr="00034446">
        <w:t xml:space="preserve"> communication progress information before the access transfer to the CS domain, the UE keep</w:t>
      </w:r>
      <w:r w:rsidRPr="00034446">
        <w:rPr>
          <w:lang w:eastAsia="zh-CN"/>
        </w:rPr>
        <w:t>s</w:t>
      </w:r>
      <w:r w:rsidRPr="00034446">
        <w:t xml:space="preserve"> generating and rending the local</w:t>
      </w:r>
      <w:r w:rsidRPr="00034446">
        <w:rPr>
          <w:lang w:eastAsia="zh-CN"/>
        </w:rPr>
        <w:t>ly generated</w:t>
      </w:r>
      <w:r w:rsidRPr="00034446">
        <w:t xml:space="preserve"> communication progress information after the access transfer to the CS domain</w:t>
      </w:r>
      <w:r w:rsidRPr="00034446">
        <w:rPr>
          <w:lang w:eastAsia="zh-CN"/>
        </w:rPr>
        <w:t>.</w:t>
      </w:r>
    </w:p>
    <w:p w14:paraId="2816C68D" w14:textId="77777777" w:rsidR="003957E1" w:rsidRPr="00034446" w:rsidRDefault="003957E1" w:rsidP="003957E1">
      <w:r w:rsidRPr="00034446">
        <w:t xml:space="preserve">If </w:t>
      </w:r>
      <w:r w:rsidRPr="00034446">
        <w:rPr>
          <w:lang w:eastAsia="zh-CN"/>
        </w:rPr>
        <w:t xml:space="preserve">the SC </w:t>
      </w:r>
      <w:r w:rsidRPr="00034446">
        <w:t>UE has rendered received early media before the access transfer to the CS domain, the UE attach</w:t>
      </w:r>
      <w:r w:rsidRPr="00034446">
        <w:rPr>
          <w:lang w:eastAsia="zh-CN"/>
        </w:rPr>
        <w:t>es</w:t>
      </w:r>
      <w:r w:rsidRPr="00034446">
        <w:t xml:space="preserve"> the </w:t>
      </w:r>
      <w:r w:rsidRPr="00034446">
        <w:rPr>
          <w:lang w:eastAsia="zh-CN"/>
        </w:rPr>
        <w:t xml:space="preserve">user </w:t>
      </w:r>
      <w:r w:rsidRPr="00034446">
        <w:t>connection, as specified in 3GPP TS 24.008 [8].</w:t>
      </w:r>
    </w:p>
    <w:p w14:paraId="0CCBDBBA" w14:textId="77777777" w:rsidR="003957E1" w:rsidRPr="00034446" w:rsidRDefault="003957E1" w:rsidP="003957E1">
      <w:r w:rsidRPr="00034446">
        <w:t>[TS 24.237, clause 12.2.4.2]</w:t>
      </w:r>
    </w:p>
    <w:p w14:paraId="03B93382" w14:textId="77777777" w:rsidR="003957E1" w:rsidRPr="00034446" w:rsidRDefault="003957E1" w:rsidP="003957E1">
      <w:r w:rsidRPr="00034446">
        <w:t>If the SC UE is engaged in a session in early dialog state and:</w:t>
      </w:r>
    </w:p>
    <w:p w14:paraId="72F9B9E5" w14:textId="77777777" w:rsidR="003957E1" w:rsidRPr="00034446" w:rsidRDefault="003957E1" w:rsidP="003957E1">
      <w:r w:rsidRPr="00034446">
        <w:t>...</w:t>
      </w:r>
    </w:p>
    <w:p w14:paraId="715D84D1" w14:textId="77777777" w:rsidR="003957E1" w:rsidRPr="00034446" w:rsidRDefault="003957E1" w:rsidP="003957E1">
      <w:pPr>
        <w:pStyle w:val="B1"/>
      </w:pPr>
      <w:r w:rsidRPr="00034446">
        <w:t>-</w:t>
      </w:r>
      <w:r w:rsidRPr="00034446">
        <w:tab/>
        <w:t>does not successfully retune to the 3GPP UTRAN or 3GPP GERAN after it receives the handover command from the eNodeB (as described in 3GPP TS 36.331 [62])</w:t>
      </w:r>
    </w:p>
    <w:p w14:paraId="2BBD453B" w14:textId="77777777" w:rsidR="003957E1" w:rsidRPr="00034446" w:rsidRDefault="003957E1" w:rsidP="003957E1">
      <w:r w:rsidRPr="00034446">
        <w:t>then if the SC UE the SC UE shall send a SIP UPDATE request containing:</w:t>
      </w:r>
    </w:p>
    <w:p w14:paraId="1715B34A" w14:textId="77777777" w:rsidR="003957E1" w:rsidRPr="00034446" w:rsidRDefault="003957E1" w:rsidP="003957E1">
      <w:pPr>
        <w:pStyle w:val="B1"/>
      </w:pPr>
      <w:r w:rsidRPr="00034446">
        <w:t>1)</w:t>
      </w:r>
      <w:r w:rsidRPr="00034446">
        <w:tab/>
        <w:t>an SDP offer, including the media characteristics as used in the existing dialog; and</w:t>
      </w:r>
    </w:p>
    <w:p w14:paraId="368BE2F8" w14:textId="77777777" w:rsidR="003957E1" w:rsidRPr="00034446" w:rsidRDefault="003957E1" w:rsidP="003957E1">
      <w:pPr>
        <w:pStyle w:val="B1"/>
      </w:pPr>
      <w:r w:rsidRPr="00034446">
        <w:t>2)</w:t>
      </w:r>
      <w:r w:rsidRPr="00034446">
        <w:tab/>
        <w:t>a Reason header field containing protocol "SIP" and reason parameter "cause" with value "</w:t>
      </w:r>
      <w:r w:rsidRPr="00034446">
        <w:rPr>
          <w:rFonts w:eastAsia="SimSun"/>
          <w:lang w:eastAsia="zh-CN"/>
        </w:rPr>
        <w:t xml:space="preserve">487" </w:t>
      </w:r>
      <w:r w:rsidRPr="00034446">
        <w:t>as specified in IETF RFC 3326 [57], and with reason-text set to either "handover cancelled" or "failure to transition to CS domain";</w:t>
      </w:r>
    </w:p>
    <w:p w14:paraId="2F8F09B4" w14:textId="77777777" w:rsidR="003957E1" w:rsidRPr="00034446" w:rsidDel="004E4891" w:rsidRDefault="003957E1" w:rsidP="003957E1">
      <w:r w:rsidRPr="00034446">
        <w:t>by following the rules of 3GPP TS 24.229 [2] in each transferred session.</w:t>
      </w:r>
    </w:p>
    <w:p w14:paraId="1D740E6B" w14:textId="77777777" w:rsidR="003957E1" w:rsidRPr="00034446" w:rsidRDefault="003957E1" w:rsidP="003957E1">
      <w:pPr>
        <w:pStyle w:val="H6"/>
      </w:pPr>
      <w:r w:rsidRPr="00034446">
        <w:t>13.4.3.</w:t>
      </w:r>
      <w:r w:rsidRPr="00034446">
        <w:rPr>
          <w:rFonts w:eastAsia="SimSun"/>
          <w:lang w:eastAsia="zh-CN"/>
        </w:rPr>
        <w:t>20</w:t>
      </w:r>
      <w:r w:rsidRPr="00034446">
        <w:t>.3</w:t>
      </w:r>
      <w:r w:rsidRPr="00034446">
        <w:tab/>
        <w:t>Test description</w:t>
      </w:r>
    </w:p>
    <w:p w14:paraId="0859D20D" w14:textId="77777777" w:rsidR="003957E1" w:rsidRPr="00034446" w:rsidRDefault="003957E1" w:rsidP="003957E1">
      <w:pPr>
        <w:pStyle w:val="H6"/>
      </w:pPr>
      <w:r w:rsidRPr="00034446">
        <w:t>13.4.3.</w:t>
      </w:r>
      <w:r w:rsidRPr="00034446">
        <w:rPr>
          <w:rFonts w:eastAsia="SimSun"/>
          <w:lang w:eastAsia="zh-CN"/>
        </w:rPr>
        <w:t>20</w:t>
      </w:r>
      <w:r w:rsidRPr="00034446">
        <w:t>.3.1</w:t>
      </w:r>
      <w:r w:rsidRPr="00034446">
        <w:tab/>
        <w:t>Pre-test conditions</w:t>
      </w:r>
    </w:p>
    <w:p w14:paraId="78DBF285" w14:textId="77777777" w:rsidR="003957E1" w:rsidRPr="00034446" w:rsidRDefault="003957E1" w:rsidP="003957E1">
      <w:pPr>
        <w:pStyle w:val="H6"/>
      </w:pPr>
      <w:r w:rsidRPr="00034446">
        <w:t>System Simulator:</w:t>
      </w:r>
    </w:p>
    <w:p w14:paraId="28F3C231" w14:textId="77777777" w:rsidR="003957E1" w:rsidRPr="00034446" w:rsidRDefault="003957E1" w:rsidP="003957E1">
      <w:pPr>
        <w:pStyle w:val="B1"/>
      </w:pPr>
      <w:r w:rsidRPr="00034446">
        <w:t>-</w:t>
      </w:r>
      <w:r w:rsidRPr="00034446">
        <w:tab/>
        <w:t>Cell 1 and Cell 5.</w:t>
      </w:r>
    </w:p>
    <w:p w14:paraId="2A6D9E9B" w14:textId="77777777" w:rsidR="003957E1" w:rsidRPr="00034446" w:rsidRDefault="003957E1" w:rsidP="003957E1">
      <w:pPr>
        <w:pStyle w:val="B1"/>
      </w:pPr>
      <w:r w:rsidRPr="00034446">
        <w:t>-</w:t>
      </w:r>
      <w:r w:rsidRPr="00034446">
        <w:tab/>
        <w:t>System information combination 4 as defined in TS 36.508 [18] clause 4.4.3.1 is used in E-UTRA cells.</w:t>
      </w:r>
    </w:p>
    <w:p w14:paraId="4A6A5AC1" w14:textId="77777777" w:rsidR="003957E1" w:rsidRPr="00034446" w:rsidRDefault="003957E1" w:rsidP="003957E1">
      <w:pPr>
        <w:pStyle w:val="H6"/>
      </w:pPr>
      <w:r w:rsidRPr="00034446">
        <w:t>UE:</w:t>
      </w:r>
    </w:p>
    <w:p w14:paraId="6D286BA9" w14:textId="77777777" w:rsidR="003957E1" w:rsidRPr="00034446" w:rsidRDefault="003957E1" w:rsidP="003957E1">
      <w:pPr>
        <w:ind w:firstLineChars="150" w:firstLine="300"/>
      </w:pPr>
      <w:r w:rsidRPr="00034446">
        <w:t>None.</w:t>
      </w:r>
    </w:p>
    <w:p w14:paraId="42B73286" w14:textId="77777777" w:rsidR="003957E1" w:rsidRPr="00034446" w:rsidRDefault="003957E1" w:rsidP="003957E1">
      <w:pPr>
        <w:pStyle w:val="H6"/>
      </w:pPr>
      <w:r w:rsidRPr="00034446">
        <w:t>Preamble:</w:t>
      </w:r>
    </w:p>
    <w:p w14:paraId="091A0989" w14:textId="77777777" w:rsidR="003957E1" w:rsidRPr="00034446" w:rsidRDefault="003957E1" w:rsidP="003957E1">
      <w:pPr>
        <w:pStyle w:val="B1"/>
      </w:pPr>
      <w:r w:rsidRPr="00034446">
        <w:t>-</w:t>
      </w:r>
      <w:r w:rsidRPr="00034446">
        <w:tab/>
        <w:t>The UE is in state Registered, Idle mode (state 2) on Cell 1 according to [18].</w:t>
      </w:r>
    </w:p>
    <w:p w14:paraId="46EC91DA" w14:textId="77777777" w:rsidR="003957E1" w:rsidRPr="00034446" w:rsidRDefault="003957E1" w:rsidP="003957E1">
      <w:pPr>
        <w:pStyle w:val="H6"/>
      </w:pPr>
      <w:r w:rsidRPr="00034446">
        <w:t>13.4.3.</w:t>
      </w:r>
      <w:r w:rsidRPr="00034446">
        <w:rPr>
          <w:rFonts w:eastAsia="SimSun"/>
          <w:lang w:eastAsia="zh-CN"/>
        </w:rPr>
        <w:t>20</w:t>
      </w:r>
      <w:r w:rsidRPr="00034446">
        <w:t>.3.2</w:t>
      </w:r>
      <w:r w:rsidRPr="00034446">
        <w:tab/>
        <w:t>Test procedure sequence</w:t>
      </w:r>
    </w:p>
    <w:p w14:paraId="7CA4442A" w14:textId="77777777" w:rsidR="003957E1" w:rsidRPr="00034446" w:rsidRDefault="003957E1" w:rsidP="003957E1">
      <w:r w:rsidRPr="00034446">
        <w:rPr>
          <w:rFonts w:eastAsia="MS Gothic"/>
        </w:rPr>
        <w:t xml:space="preserve">Table </w:t>
      </w:r>
      <w:r w:rsidRPr="00034446">
        <w:t>13.4.3.20</w:t>
      </w:r>
      <w:r w:rsidRPr="00034446">
        <w:rPr>
          <w:rFonts w:eastAsia="MS Gothic"/>
        </w:rPr>
        <w:t>.</w:t>
      </w:r>
      <w:r w:rsidRPr="00034446">
        <w:t>3</w:t>
      </w:r>
      <w:r w:rsidRPr="00034446">
        <w:rPr>
          <w:rFonts w:eastAsia="MS Gothic"/>
        </w:rPr>
        <w:t>.</w:t>
      </w:r>
      <w:r w:rsidRPr="00034446">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44D7F5A5" w14:textId="77777777" w:rsidR="003957E1" w:rsidRPr="00034446" w:rsidRDefault="003957E1" w:rsidP="003957E1">
      <w:pPr>
        <w:pStyle w:val="TH"/>
        <w:rPr>
          <w:rFonts w:eastAsia="SimSun"/>
          <w:lang w:eastAsia="zh-CN"/>
        </w:rPr>
      </w:pPr>
      <w:r w:rsidRPr="00034446">
        <w:t xml:space="preserve">Table </w:t>
      </w:r>
      <w:r w:rsidRPr="00034446">
        <w:rPr>
          <w:lang w:eastAsia="zh-CN"/>
        </w:rPr>
        <w:t>13</w:t>
      </w:r>
      <w:r w:rsidRPr="00034446">
        <w:t>.4.</w:t>
      </w:r>
      <w:r w:rsidRPr="00034446">
        <w:rPr>
          <w:lang w:eastAsia="zh-CN"/>
        </w:rPr>
        <w:t>3.</w:t>
      </w:r>
      <w:r w:rsidRPr="00034446">
        <w:rPr>
          <w:rFonts w:eastAsia="SimSun"/>
          <w:lang w:eastAsia="zh-CN"/>
        </w:rPr>
        <w:t>20</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3957E1" w:rsidRPr="00034446" w14:paraId="5F780F28" w14:textId="77777777" w:rsidTr="00E30298">
        <w:trPr>
          <w:jc w:val="center"/>
        </w:trPr>
        <w:tc>
          <w:tcPr>
            <w:tcW w:w="534" w:type="dxa"/>
            <w:tcBorders>
              <w:top w:val="single" w:sz="4" w:space="0" w:color="auto"/>
              <w:bottom w:val="nil"/>
            </w:tcBorders>
          </w:tcPr>
          <w:p w14:paraId="2BF7947B" w14:textId="77777777" w:rsidR="003957E1" w:rsidRPr="00034446" w:rsidRDefault="003957E1" w:rsidP="00E30298">
            <w:pPr>
              <w:pStyle w:val="TAH"/>
            </w:pPr>
          </w:p>
        </w:tc>
        <w:tc>
          <w:tcPr>
            <w:tcW w:w="1504" w:type="dxa"/>
            <w:tcBorders>
              <w:top w:val="single" w:sz="4" w:space="0" w:color="auto"/>
              <w:bottom w:val="nil"/>
            </w:tcBorders>
          </w:tcPr>
          <w:p w14:paraId="54080ED8" w14:textId="77777777" w:rsidR="003957E1" w:rsidRPr="00034446" w:rsidRDefault="003957E1" w:rsidP="00E30298">
            <w:pPr>
              <w:pStyle w:val="TAH"/>
            </w:pPr>
            <w:r w:rsidRPr="00034446">
              <w:t>Parameter</w:t>
            </w:r>
          </w:p>
        </w:tc>
        <w:tc>
          <w:tcPr>
            <w:tcW w:w="976" w:type="dxa"/>
            <w:tcBorders>
              <w:top w:val="single" w:sz="4" w:space="0" w:color="auto"/>
            </w:tcBorders>
          </w:tcPr>
          <w:p w14:paraId="542E5E57" w14:textId="77777777" w:rsidR="003957E1" w:rsidRPr="00034446" w:rsidRDefault="003957E1" w:rsidP="00E30298">
            <w:pPr>
              <w:pStyle w:val="TAH"/>
            </w:pPr>
            <w:r w:rsidRPr="00034446">
              <w:t>Unit</w:t>
            </w:r>
          </w:p>
        </w:tc>
        <w:tc>
          <w:tcPr>
            <w:tcW w:w="1240" w:type="dxa"/>
            <w:tcBorders>
              <w:top w:val="single" w:sz="4" w:space="0" w:color="auto"/>
            </w:tcBorders>
          </w:tcPr>
          <w:p w14:paraId="11E622B3" w14:textId="77777777" w:rsidR="003957E1" w:rsidRPr="00034446" w:rsidRDefault="003957E1" w:rsidP="00E30298">
            <w:pPr>
              <w:pStyle w:val="TAH"/>
            </w:pPr>
            <w:r w:rsidRPr="00034446">
              <w:t>Cell 1</w:t>
            </w:r>
          </w:p>
        </w:tc>
        <w:tc>
          <w:tcPr>
            <w:tcW w:w="1241" w:type="dxa"/>
            <w:tcBorders>
              <w:top w:val="single" w:sz="4" w:space="0" w:color="auto"/>
            </w:tcBorders>
          </w:tcPr>
          <w:p w14:paraId="44CDE081" w14:textId="77777777" w:rsidR="003957E1" w:rsidRPr="00034446" w:rsidRDefault="003957E1" w:rsidP="00E30298">
            <w:pPr>
              <w:pStyle w:val="TAH"/>
              <w:rPr>
                <w:lang w:eastAsia="zh-CN"/>
              </w:rPr>
            </w:pPr>
            <w:r w:rsidRPr="00034446">
              <w:t>Cell 5</w:t>
            </w:r>
          </w:p>
        </w:tc>
        <w:tc>
          <w:tcPr>
            <w:tcW w:w="3685" w:type="dxa"/>
            <w:tcBorders>
              <w:top w:val="single" w:sz="4" w:space="0" w:color="auto"/>
              <w:bottom w:val="nil"/>
            </w:tcBorders>
          </w:tcPr>
          <w:p w14:paraId="292A8689" w14:textId="77777777" w:rsidR="003957E1" w:rsidRPr="00034446" w:rsidRDefault="003957E1" w:rsidP="00E30298">
            <w:pPr>
              <w:pStyle w:val="TAH"/>
            </w:pPr>
            <w:r w:rsidRPr="00034446">
              <w:t>Remark</w:t>
            </w:r>
          </w:p>
        </w:tc>
      </w:tr>
      <w:tr w:rsidR="003957E1" w:rsidRPr="00034446" w14:paraId="433C8BBD" w14:textId="77777777" w:rsidTr="00E30298">
        <w:trPr>
          <w:jc w:val="center"/>
        </w:trPr>
        <w:tc>
          <w:tcPr>
            <w:tcW w:w="534" w:type="dxa"/>
            <w:vMerge w:val="restart"/>
            <w:tcBorders>
              <w:top w:val="single" w:sz="4" w:space="0" w:color="auto"/>
            </w:tcBorders>
            <w:shd w:val="clear" w:color="auto" w:fill="auto"/>
            <w:vAlign w:val="center"/>
          </w:tcPr>
          <w:p w14:paraId="1BEA661F" w14:textId="77777777" w:rsidR="003957E1" w:rsidRPr="00034446" w:rsidRDefault="003957E1" w:rsidP="00E30298">
            <w:pPr>
              <w:pStyle w:val="TAL"/>
            </w:pPr>
            <w:r w:rsidRPr="00034446">
              <w:t>T0</w:t>
            </w:r>
          </w:p>
        </w:tc>
        <w:tc>
          <w:tcPr>
            <w:tcW w:w="1504" w:type="dxa"/>
            <w:tcBorders>
              <w:top w:val="single" w:sz="4" w:space="0" w:color="auto"/>
              <w:bottom w:val="single" w:sz="4" w:space="0" w:color="auto"/>
            </w:tcBorders>
            <w:vAlign w:val="center"/>
          </w:tcPr>
          <w:p w14:paraId="0A5C7F05" w14:textId="77777777" w:rsidR="003957E1" w:rsidRPr="00034446" w:rsidRDefault="003957E1" w:rsidP="00E30298">
            <w:pPr>
              <w:pStyle w:val="TAL"/>
            </w:pPr>
            <w:r w:rsidRPr="00034446">
              <w:t>Cell-specific RS EPRE</w:t>
            </w:r>
          </w:p>
        </w:tc>
        <w:tc>
          <w:tcPr>
            <w:tcW w:w="976" w:type="dxa"/>
            <w:tcBorders>
              <w:top w:val="single" w:sz="4" w:space="0" w:color="auto"/>
              <w:bottom w:val="single" w:sz="4" w:space="0" w:color="auto"/>
            </w:tcBorders>
            <w:vAlign w:val="center"/>
          </w:tcPr>
          <w:p w14:paraId="1981886F" w14:textId="77777777" w:rsidR="003957E1" w:rsidRPr="00034446" w:rsidRDefault="003957E1" w:rsidP="00E30298">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95BC4D9" w14:textId="77777777" w:rsidR="003957E1" w:rsidRPr="00034446" w:rsidRDefault="003957E1" w:rsidP="00E30298">
            <w:pPr>
              <w:pStyle w:val="TAC"/>
            </w:pPr>
            <w:r w:rsidRPr="00034446">
              <w:t>-60</w:t>
            </w:r>
          </w:p>
        </w:tc>
        <w:tc>
          <w:tcPr>
            <w:tcW w:w="1241" w:type="dxa"/>
            <w:tcBorders>
              <w:top w:val="single" w:sz="4" w:space="0" w:color="auto"/>
              <w:bottom w:val="single" w:sz="4" w:space="0" w:color="auto"/>
            </w:tcBorders>
            <w:vAlign w:val="center"/>
          </w:tcPr>
          <w:p w14:paraId="709B66FC" w14:textId="77777777" w:rsidR="003957E1" w:rsidRPr="00034446" w:rsidRDefault="003957E1" w:rsidP="00E30298">
            <w:pPr>
              <w:pStyle w:val="TAC"/>
            </w:pPr>
            <w:r w:rsidRPr="00034446">
              <w:t>-</w:t>
            </w:r>
          </w:p>
        </w:tc>
        <w:tc>
          <w:tcPr>
            <w:tcW w:w="3685" w:type="dxa"/>
            <w:vMerge w:val="restart"/>
            <w:tcBorders>
              <w:top w:val="single" w:sz="4" w:space="0" w:color="auto"/>
            </w:tcBorders>
          </w:tcPr>
          <w:p w14:paraId="14CACD8E" w14:textId="77777777" w:rsidR="003957E1" w:rsidRPr="00034446" w:rsidRDefault="003957E1" w:rsidP="00E30298">
            <w:pPr>
              <w:pStyle w:val="TAL"/>
            </w:pPr>
            <w:r w:rsidRPr="00034446">
              <w:t>The power level values are such that entering conditions for event B2 are not satisfied.</w:t>
            </w:r>
          </w:p>
        </w:tc>
      </w:tr>
      <w:tr w:rsidR="003957E1" w:rsidRPr="00034446" w14:paraId="4510166B" w14:textId="77777777" w:rsidTr="00E30298">
        <w:trPr>
          <w:jc w:val="center"/>
        </w:trPr>
        <w:tc>
          <w:tcPr>
            <w:tcW w:w="534" w:type="dxa"/>
            <w:vMerge/>
            <w:shd w:val="clear" w:color="auto" w:fill="auto"/>
            <w:vAlign w:val="center"/>
          </w:tcPr>
          <w:p w14:paraId="04C9B29F"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48D632E3" w14:textId="77777777" w:rsidR="003957E1" w:rsidRPr="00034446" w:rsidRDefault="003957E1"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C6AFFFC" w14:textId="77777777" w:rsidR="003957E1" w:rsidRPr="00034446" w:rsidRDefault="003957E1" w:rsidP="00E30298">
            <w:pPr>
              <w:pStyle w:val="TAC"/>
            </w:pPr>
            <w:r w:rsidRPr="00034446">
              <w:t>dBm/3.84 MHz</w:t>
            </w:r>
          </w:p>
        </w:tc>
        <w:tc>
          <w:tcPr>
            <w:tcW w:w="1240" w:type="dxa"/>
            <w:tcBorders>
              <w:top w:val="single" w:sz="4" w:space="0" w:color="auto"/>
              <w:bottom w:val="single" w:sz="4" w:space="0" w:color="auto"/>
            </w:tcBorders>
            <w:vAlign w:val="center"/>
          </w:tcPr>
          <w:p w14:paraId="0FEB585E" w14:textId="77777777" w:rsidR="003957E1" w:rsidRPr="00034446" w:rsidRDefault="003957E1" w:rsidP="00E30298">
            <w:pPr>
              <w:pStyle w:val="TAC"/>
            </w:pPr>
            <w:r w:rsidRPr="00034446">
              <w:t>-</w:t>
            </w:r>
          </w:p>
        </w:tc>
        <w:tc>
          <w:tcPr>
            <w:tcW w:w="1241" w:type="dxa"/>
            <w:tcBorders>
              <w:top w:val="single" w:sz="4" w:space="0" w:color="auto"/>
              <w:bottom w:val="single" w:sz="4" w:space="0" w:color="auto"/>
            </w:tcBorders>
            <w:vAlign w:val="center"/>
          </w:tcPr>
          <w:p w14:paraId="52A9BE40" w14:textId="77777777" w:rsidR="003957E1" w:rsidRPr="00034446" w:rsidRDefault="003957E1" w:rsidP="00E30298">
            <w:pPr>
              <w:pStyle w:val="TAC"/>
              <w:rPr>
                <w:rFonts w:eastAsia="SimSun"/>
                <w:lang w:eastAsia="zh-CN"/>
              </w:rPr>
            </w:pPr>
            <w:r w:rsidRPr="00034446">
              <w:t>-8</w:t>
            </w:r>
            <w:r w:rsidRPr="00034446">
              <w:rPr>
                <w:rFonts w:eastAsia="SimSun"/>
                <w:lang w:eastAsia="zh-CN"/>
              </w:rPr>
              <w:t>4</w:t>
            </w:r>
          </w:p>
        </w:tc>
        <w:tc>
          <w:tcPr>
            <w:tcW w:w="3685" w:type="dxa"/>
            <w:vMerge/>
          </w:tcPr>
          <w:p w14:paraId="54F48E9E" w14:textId="77777777" w:rsidR="003957E1" w:rsidRPr="00034446" w:rsidRDefault="003957E1" w:rsidP="00E30298">
            <w:pPr>
              <w:pStyle w:val="TAL"/>
            </w:pPr>
          </w:p>
        </w:tc>
      </w:tr>
      <w:tr w:rsidR="003957E1" w:rsidRPr="00034446" w14:paraId="3235EE69" w14:textId="77777777" w:rsidTr="00E30298">
        <w:trPr>
          <w:jc w:val="center"/>
        </w:trPr>
        <w:tc>
          <w:tcPr>
            <w:tcW w:w="534" w:type="dxa"/>
            <w:vMerge/>
            <w:shd w:val="clear" w:color="auto" w:fill="auto"/>
            <w:vAlign w:val="center"/>
          </w:tcPr>
          <w:p w14:paraId="1538EA9B"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438CE6B8" w14:textId="77777777" w:rsidR="003957E1" w:rsidRPr="00034446" w:rsidRDefault="003957E1"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F7BF358" w14:textId="77777777" w:rsidR="003957E1" w:rsidRPr="00034446" w:rsidRDefault="003957E1"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213329EC" w14:textId="77777777" w:rsidR="003957E1" w:rsidRPr="00034446" w:rsidRDefault="003957E1"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42DC09FE" w14:textId="77777777" w:rsidR="003957E1" w:rsidRPr="00034446" w:rsidRDefault="003957E1" w:rsidP="00E30298">
            <w:pPr>
              <w:pStyle w:val="TAC"/>
              <w:rPr>
                <w:rFonts w:eastAsia="SimSun"/>
              </w:rPr>
            </w:pPr>
            <w:r w:rsidRPr="00034446">
              <w:rPr>
                <w:lang w:eastAsia="zh-CN"/>
              </w:rPr>
              <w:t>-8</w:t>
            </w:r>
            <w:r w:rsidRPr="00034446">
              <w:rPr>
                <w:rFonts w:eastAsia="SimSun"/>
                <w:lang w:eastAsia="zh-CN"/>
              </w:rPr>
              <w:t>4</w:t>
            </w:r>
          </w:p>
        </w:tc>
        <w:tc>
          <w:tcPr>
            <w:tcW w:w="3685" w:type="dxa"/>
            <w:vMerge/>
            <w:tcBorders>
              <w:bottom w:val="single" w:sz="4" w:space="0" w:color="auto"/>
            </w:tcBorders>
          </w:tcPr>
          <w:p w14:paraId="0E782526" w14:textId="77777777" w:rsidR="003957E1" w:rsidRPr="00034446" w:rsidRDefault="003957E1" w:rsidP="00E30298">
            <w:pPr>
              <w:pStyle w:val="TAL"/>
            </w:pPr>
          </w:p>
        </w:tc>
      </w:tr>
      <w:tr w:rsidR="003957E1" w:rsidRPr="00034446" w14:paraId="31CB1AF5" w14:textId="77777777" w:rsidTr="00E30298">
        <w:trPr>
          <w:jc w:val="center"/>
        </w:trPr>
        <w:tc>
          <w:tcPr>
            <w:tcW w:w="534" w:type="dxa"/>
            <w:vMerge w:val="restart"/>
            <w:tcBorders>
              <w:top w:val="single" w:sz="4" w:space="0" w:color="auto"/>
            </w:tcBorders>
            <w:shd w:val="clear" w:color="auto" w:fill="auto"/>
            <w:vAlign w:val="center"/>
          </w:tcPr>
          <w:p w14:paraId="5A07F02F" w14:textId="77777777" w:rsidR="003957E1" w:rsidRPr="00034446" w:rsidRDefault="003957E1" w:rsidP="00E30298">
            <w:pPr>
              <w:pStyle w:val="TAL"/>
            </w:pPr>
            <w:r w:rsidRPr="00034446">
              <w:t>T1</w:t>
            </w:r>
          </w:p>
        </w:tc>
        <w:tc>
          <w:tcPr>
            <w:tcW w:w="1504" w:type="dxa"/>
            <w:tcBorders>
              <w:top w:val="single" w:sz="4" w:space="0" w:color="auto"/>
              <w:bottom w:val="single" w:sz="4" w:space="0" w:color="auto"/>
            </w:tcBorders>
            <w:vAlign w:val="center"/>
          </w:tcPr>
          <w:p w14:paraId="7D962432" w14:textId="77777777" w:rsidR="003957E1" w:rsidRPr="00034446" w:rsidRDefault="003957E1" w:rsidP="00E30298">
            <w:pPr>
              <w:pStyle w:val="TAL"/>
            </w:pPr>
            <w:r w:rsidRPr="00034446">
              <w:t>Cell-specific RS EPRE</w:t>
            </w:r>
          </w:p>
        </w:tc>
        <w:tc>
          <w:tcPr>
            <w:tcW w:w="976" w:type="dxa"/>
            <w:tcBorders>
              <w:top w:val="single" w:sz="4" w:space="0" w:color="auto"/>
              <w:bottom w:val="single" w:sz="4" w:space="0" w:color="auto"/>
            </w:tcBorders>
            <w:vAlign w:val="center"/>
          </w:tcPr>
          <w:p w14:paraId="03F78C4D" w14:textId="77777777" w:rsidR="003957E1" w:rsidRPr="00034446" w:rsidRDefault="003957E1" w:rsidP="00E30298">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ACE1C72" w14:textId="77777777" w:rsidR="003957E1" w:rsidRPr="00034446" w:rsidRDefault="003957E1" w:rsidP="00E30298">
            <w:pPr>
              <w:pStyle w:val="TAC"/>
              <w:rPr>
                <w:rFonts w:eastAsia="SimSun"/>
                <w:lang w:eastAsia="zh-CN"/>
              </w:rPr>
            </w:pPr>
            <w:r w:rsidRPr="00034446">
              <w:t>-8</w:t>
            </w:r>
            <w:r w:rsidRPr="00034446">
              <w:rPr>
                <w:rFonts w:eastAsia="SimSun"/>
                <w:lang w:eastAsia="zh-CN"/>
              </w:rPr>
              <w:t>8</w:t>
            </w:r>
          </w:p>
        </w:tc>
        <w:tc>
          <w:tcPr>
            <w:tcW w:w="1241" w:type="dxa"/>
            <w:tcBorders>
              <w:top w:val="single" w:sz="4" w:space="0" w:color="auto"/>
              <w:bottom w:val="single" w:sz="4" w:space="0" w:color="auto"/>
            </w:tcBorders>
            <w:vAlign w:val="center"/>
          </w:tcPr>
          <w:p w14:paraId="60261D46" w14:textId="77777777" w:rsidR="003957E1" w:rsidRPr="00034446" w:rsidRDefault="003957E1" w:rsidP="00E30298">
            <w:pPr>
              <w:pStyle w:val="TAC"/>
            </w:pPr>
            <w:r w:rsidRPr="00034446">
              <w:t>-</w:t>
            </w:r>
          </w:p>
        </w:tc>
        <w:tc>
          <w:tcPr>
            <w:tcW w:w="3685" w:type="dxa"/>
            <w:vMerge w:val="restart"/>
            <w:tcBorders>
              <w:top w:val="single" w:sz="4" w:space="0" w:color="auto"/>
            </w:tcBorders>
          </w:tcPr>
          <w:p w14:paraId="313DFACB" w14:textId="77777777" w:rsidR="003957E1" w:rsidRPr="00034446" w:rsidRDefault="003957E1" w:rsidP="00E30298">
            <w:pPr>
              <w:pStyle w:val="TAL"/>
            </w:pPr>
            <w:r w:rsidRPr="00034446">
              <w:t>The power level values are such that entering conditions for event B2 are satisfied.</w:t>
            </w:r>
          </w:p>
        </w:tc>
      </w:tr>
      <w:tr w:rsidR="003957E1" w:rsidRPr="00034446" w14:paraId="1EA4AC33" w14:textId="77777777" w:rsidTr="00E30298">
        <w:trPr>
          <w:jc w:val="center"/>
        </w:trPr>
        <w:tc>
          <w:tcPr>
            <w:tcW w:w="534" w:type="dxa"/>
            <w:vMerge/>
            <w:shd w:val="clear" w:color="auto" w:fill="auto"/>
            <w:vAlign w:val="center"/>
          </w:tcPr>
          <w:p w14:paraId="57D60158"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47FE6CBA" w14:textId="77777777" w:rsidR="003957E1" w:rsidRPr="00034446" w:rsidRDefault="003957E1"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069DFAA8" w14:textId="77777777" w:rsidR="003957E1" w:rsidRPr="00034446" w:rsidRDefault="003957E1" w:rsidP="00E30298">
            <w:pPr>
              <w:pStyle w:val="TAC"/>
              <w:rPr>
                <w:lang w:eastAsia="zh-CN"/>
              </w:rPr>
            </w:pPr>
            <w:r w:rsidRPr="00034446">
              <w:t>dBm/3.84 MHz</w:t>
            </w:r>
          </w:p>
        </w:tc>
        <w:tc>
          <w:tcPr>
            <w:tcW w:w="1240" w:type="dxa"/>
            <w:tcBorders>
              <w:top w:val="single" w:sz="4" w:space="0" w:color="auto"/>
              <w:bottom w:val="single" w:sz="4" w:space="0" w:color="auto"/>
            </w:tcBorders>
            <w:vAlign w:val="center"/>
          </w:tcPr>
          <w:p w14:paraId="75A5C5C3" w14:textId="77777777" w:rsidR="003957E1" w:rsidRPr="00034446" w:rsidRDefault="003957E1" w:rsidP="00E30298">
            <w:pPr>
              <w:pStyle w:val="TAC"/>
            </w:pPr>
            <w:r w:rsidRPr="00034446">
              <w:t>-</w:t>
            </w:r>
          </w:p>
        </w:tc>
        <w:tc>
          <w:tcPr>
            <w:tcW w:w="1241" w:type="dxa"/>
            <w:tcBorders>
              <w:top w:val="single" w:sz="4" w:space="0" w:color="auto"/>
              <w:bottom w:val="single" w:sz="4" w:space="0" w:color="auto"/>
            </w:tcBorders>
            <w:vAlign w:val="center"/>
          </w:tcPr>
          <w:p w14:paraId="73A0B5A9" w14:textId="77777777" w:rsidR="003957E1" w:rsidRPr="00034446" w:rsidRDefault="003957E1" w:rsidP="00E30298">
            <w:pPr>
              <w:pStyle w:val="TAC"/>
            </w:pPr>
            <w:r w:rsidRPr="00034446">
              <w:t>-64</w:t>
            </w:r>
          </w:p>
        </w:tc>
        <w:tc>
          <w:tcPr>
            <w:tcW w:w="3685" w:type="dxa"/>
            <w:vMerge/>
          </w:tcPr>
          <w:p w14:paraId="7765FCEB" w14:textId="77777777" w:rsidR="003957E1" w:rsidRPr="00034446" w:rsidRDefault="003957E1" w:rsidP="00E30298">
            <w:pPr>
              <w:pStyle w:val="TAL"/>
            </w:pPr>
          </w:p>
        </w:tc>
      </w:tr>
      <w:tr w:rsidR="003957E1" w:rsidRPr="00034446" w14:paraId="0D94E5D1" w14:textId="77777777" w:rsidTr="00E30298">
        <w:trPr>
          <w:jc w:val="center"/>
        </w:trPr>
        <w:tc>
          <w:tcPr>
            <w:tcW w:w="534" w:type="dxa"/>
            <w:vMerge/>
            <w:shd w:val="clear" w:color="auto" w:fill="auto"/>
            <w:vAlign w:val="center"/>
          </w:tcPr>
          <w:p w14:paraId="2E6ED880"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6D747446" w14:textId="77777777" w:rsidR="003957E1" w:rsidRPr="00034446" w:rsidRDefault="003957E1"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79D901A" w14:textId="77777777" w:rsidR="003957E1" w:rsidRPr="00034446" w:rsidRDefault="003957E1"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2ADF3DC" w14:textId="77777777" w:rsidR="003957E1" w:rsidRPr="00034446" w:rsidRDefault="003957E1" w:rsidP="00E30298">
            <w:pPr>
              <w:pStyle w:val="TAC"/>
            </w:pPr>
            <w:r w:rsidRPr="00034446">
              <w:rPr>
                <w:lang w:eastAsia="zh-CN"/>
              </w:rPr>
              <w:t>-</w:t>
            </w:r>
          </w:p>
        </w:tc>
        <w:tc>
          <w:tcPr>
            <w:tcW w:w="1241" w:type="dxa"/>
            <w:tcBorders>
              <w:top w:val="single" w:sz="4" w:space="0" w:color="auto"/>
              <w:bottom w:val="single" w:sz="4" w:space="0" w:color="auto"/>
            </w:tcBorders>
            <w:vAlign w:val="center"/>
          </w:tcPr>
          <w:p w14:paraId="46712486" w14:textId="77777777" w:rsidR="003957E1" w:rsidRPr="00034446" w:rsidRDefault="003957E1" w:rsidP="00E30298">
            <w:pPr>
              <w:pStyle w:val="TAC"/>
            </w:pPr>
            <w:r w:rsidRPr="00034446">
              <w:rPr>
                <w:lang w:eastAsia="zh-CN"/>
              </w:rPr>
              <w:t>-64</w:t>
            </w:r>
          </w:p>
        </w:tc>
        <w:tc>
          <w:tcPr>
            <w:tcW w:w="3685" w:type="dxa"/>
            <w:vMerge/>
          </w:tcPr>
          <w:p w14:paraId="7D930E34" w14:textId="77777777" w:rsidR="003957E1" w:rsidRPr="00034446" w:rsidRDefault="003957E1" w:rsidP="00E30298">
            <w:pPr>
              <w:pStyle w:val="TAL"/>
            </w:pPr>
          </w:p>
        </w:tc>
      </w:tr>
      <w:tr w:rsidR="003957E1" w:rsidRPr="00034446" w14:paraId="3EEE6B0B" w14:textId="77777777" w:rsidTr="00E30298">
        <w:trPr>
          <w:jc w:val="center"/>
        </w:trPr>
        <w:tc>
          <w:tcPr>
            <w:tcW w:w="534" w:type="dxa"/>
            <w:vMerge w:val="restart"/>
            <w:shd w:val="clear" w:color="auto" w:fill="auto"/>
            <w:vAlign w:val="center"/>
          </w:tcPr>
          <w:p w14:paraId="24413F65" w14:textId="77777777" w:rsidR="003957E1" w:rsidRPr="00034446" w:rsidRDefault="003957E1" w:rsidP="00E30298">
            <w:pPr>
              <w:pStyle w:val="TAL"/>
              <w:rPr>
                <w:rFonts w:eastAsia="SimSun"/>
                <w:lang w:eastAsia="zh-CN"/>
              </w:rPr>
            </w:pPr>
            <w:r w:rsidRPr="00034446">
              <w:rPr>
                <w:rFonts w:eastAsia="SimSun"/>
                <w:lang w:eastAsia="zh-CN"/>
              </w:rPr>
              <w:t>T2</w:t>
            </w:r>
          </w:p>
        </w:tc>
        <w:tc>
          <w:tcPr>
            <w:tcW w:w="1504" w:type="dxa"/>
            <w:tcBorders>
              <w:top w:val="single" w:sz="4" w:space="0" w:color="auto"/>
              <w:bottom w:val="single" w:sz="4" w:space="0" w:color="auto"/>
            </w:tcBorders>
            <w:vAlign w:val="center"/>
          </w:tcPr>
          <w:p w14:paraId="7629CF91" w14:textId="77777777" w:rsidR="003957E1" w:rsidRPr="00034446" w:rsidRDefault="003957E1" w:rsidP="00E30298">
            <w:pPr>
              <w:pStyle w:val="TAL"/>
            </w:pPr>
            <w:r w:rsidRPr="00034446">
              <w:t>Cell-specific RS EPRE</w:t>
            </w:r>
          </w:p>
        </w:tc>
        <w:tc>
          <w:tcPr>
            <w:tcW w:w="976" w:type="dxa"/>
            <w:tcBorders>
              <w:top w:val="single" w:sz="4" w:space="0" w:color="auto"/>
              <w:bottom w:val="single" w:sz="4" w:space="0" w:color="auto"/>
            </w:tcBorders>
            <w:vAlign w:val="center"/>
          </w:tcPr>
          <w:p w14:paraId="3D0CF1A0" w14:textId="77777777" w:rsidR="003957E1" w:rsidRPr="00034446" w:rsidRDefault="003957E1" w:rsidP="00E30298">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49E5C05" w14:textId="77777777" w:rsidR="003957E1" w:rsidRPr="00034446" w:rsidRDefault="003957E1" w:rsidP="00E30298">
            <w:pPr>
              <w:pStyle w:val="TAC"/>
              <w:rPr>
                <w:rFonts w:eastAsia="SimSun"/>
                <w:lang w:eastAsia="zh-CN"/>
              </w:rPr>
            </w:pPr>
            <w:r w:rsidRPr="00034446">
              <w:rPr>
                <w:rFonts w:eastAsia="SimSun"/>
                <w:lang w:eastAsia="zh-CN"/>
              </w:rPr>
              <w:t>-88</w:t>
            </w:r>
          </w:p>
        </w:tc>
        <w:tc>
          <w:tcPr>
            <w:tcW w:w="1241" w:type="dxa"/>
            <w:tcBorders>
              <w:top w:val="single" w:sz="4" w:space="0" w:color="auto"/>
              <w:bottom w:val="single" w:sz="4" w:space="0" w:color="auto"/>
            </w:tcBorders>
            <w:vAlign w:val="center"/>
          </w:tcPr>
          <w:p w14:paraId="3A3CFDF0" w14:textId="77777777" w:rsidR="003957E1" w:rsidRPr="00034446" w:rsidRDefault="003957E1" w:rsidP="00E30298">
            <w:pPr>
              <w:pStyle w:val="TAC"/>
              <w:rPr>
                <w:rFonts w:eastAsia="SimSun"/>
                <w:lang w:eastAsia="zh-CN"/>
              </w:rPr>
            </w:pPr>
            <w:r w:rsidRPr="00034446">
              <w:rPr>
                <w:rFonts w:eastAsia="SimSun"/>
                <w:lang w:eastAsia="zh-CN"/>
              </w:rPr>
              <w:t>-</w:t>
            </w:r>
          </w:p>
        </w:tc>
        <w:tc>
          <w:tcPr>
            <w:tcW w:w="3685" w:type="dxa"/>
            <w:vMerge w:val="restart"/>
          </w:tcPr>
          <w:p w14:paraId="50E6BD06" w14:textId="77777777" w:rsidR="003957E1" w:rsidRPr="00034446" w:rsidRDefault="003957E1" w:rsidP="00E30298">
            <w:pPr>
              <w:pStyle w:val="TAL"/>
              <w:rPr>
                <w:rFonts w:eastAsia="SimSun"/>
                <w:lang w:eastAsia="zh-CN"/>
              </w:rPr>
            </w:pPr>
            <w:r w:rsidRPr="00034446">
              <w:rPr>
                <w:rFonts w:eastAsia="SimSun"/>
                <w:lang w:eastAsia="zh-CN"/>
              </w:rPr>
              <w:t>Only Cell 1 is available</w:t>
            </w:r>
          </w:p>
        </w:tc>
      </w:tr>
      <w:tr w:rsidR="003957E1" w:rsidRPr="00034446" w14:paraId="2C9B66AC" w14:textId="77777777" w:rsidTr="00E30298">
        <w:trPr>
          <w:jc w:val="center"/>
        </w:trPr>
        <w:tc>
          <w:tcPr>
            <w:tcW w:w="534" w:type="dxa"/>
            <w:vMerge/>
            <w:shd w:val="clear" w:color="auto" w:fill="auto"/>
            <w:vAlign w:val="center"/>
          </w:tcPr>
          <w:p w14:paraId="5B8D52FF"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57B5DDD9" w14:textId="77777777" w:rsidR="003957E1" w:rsidRPr="00034446" w:rsidRDefault="003957E1" w:rsidP="00E30298">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70CA62B" w14:textId="77777777" w:rsidR="003957E1" w:rsidRPr="00034446" w:rsidRDefault="003957E1" w:rsidP="00E30298">
            <w:pPr>
              <w:pStyle w:val="TAC"/>
              <w:rPr>
                <w:lang w:eastAsia="zh-CN"/>
              </w:rPr>
            </w:pPr>
            <w:r w:rsidRPr="00034446">
              <w:t>dBm/3.84 MHz</w:t>
            </w:r>
          </w:p>
        </w:tc>
        <w:tc>
          <w:tcPr>
            <w:tcW w:w="1240" w:type="dxa"/>
            <w:tcBorders>
              <w:top w:val="single" w:sz="4" w:space="0" w:color="auto"/>
              <w:bottom w:val="single" w:sz="4" w:space="0" w:color="auto"/>
            </w:tcBorders>
            <w:vAlign w:val="center"/>
          </w:tcPr>
          <w:p w14:paraId="3B4FC5BE" w14:textId="77777777" w:rsidR="003957E1" w:rsidRPr="00034446" w:rsidRDefault="003957E1" w:rsidP="00E30298">
            <w:pPr>
              <w:pStyle w:val="TAC"/>
              <w:rPr>
                <w:rFonts w:eastAsia="SimSun"/>
                <w:lang w:eastAsia="zh-CN"/>
              </w:rPr>
            </w:pPr>
            <w:r w:rsidRPr="00034446">
              <w:rPr>
                <w:rFonts w:eastAsia="SimSun"/>
                <w:lang w:eastAsia="zh-CN"/>
              </w:rPr>
              <w:t>-</w:t>
            </w:r>
          </w:p>
        </w:tc>
        <w:tc>
          <w:tcPr>
            <w:tcW w:w="1241" w:type="dxa"/>
            <w:tcBorders>
              <w:top w:val="single" w:sz="4" w:space="0" w:color="auto"/>
              <w:bottom w:val="single" w:sz="4" w:space="0" w:color="auto"/>
            </w:tcBorders>
            <w:vAlign w:val="center"/>
          </w:tcPr>
          <w:p w14:paraId="7E61E941" w14:textId="77777777" w:rsidR="003957E1" w:rsidRPr="00034446" w:rsidRDefault="003957E1" w:rsidP="00E30298">
            <w:pPr>
              <w:pStyle w:val="TAC"/>
              <w:rPr>
                <w:rFonts w:eastAsia="SimSun"/>
                <w:lang w:eastAsia="zh-CN"/>
              </w:rPr>
            </w:pPr>
            <w:r w:rsidRPr="00034446">
              <w:rPr>
                <w:rFonts w:eastAsia="SimSun"/>
                <w:lang w:eastAsia="zh-CN"/>
              </w:rPr>
              <w:t>“OFF”</w:t>
            </w:r>
          </w:p>
        </w:tc>
        <w:tc>
          <w:tcPr>
            <w:tcW w:w="3685" w:type="dxa"/>
            <w:vMerge/>
          </w:tcPr>
          <w:p w14:paraId="0D3E5DA6" w14:textId="77777777" w:rsidR="003957E1" w:rsidRPr="00034446" w:rsidRDefault="003957E1" w:rsidP="00E30298">
            <w:pPr>
              <w:pStyle w:val="TAL"/>
            </w:pPr>
          </w:p>
        </w:tc>
      </w:tr>
      <w:tr w:rsidR="003957E1" w:rsidRPr="00034446" w14:paraId="1465ABBD" w14:textId="77777777" w:rsidTr="00E30298">
        <w:trPr>
          <w:jc w:val="center"/>
        </w:trPr>
        <w:tc>
          <w:tcPr>
            <w:tcW w:w="534" w:type="dxa"/>
            <w:vMerge/>
            <w:shd w:val="clear" w:color="auto" w:fill="auto"/>
            <w:vAlign w:val="center"/>
          </w:tcPr>
          <w:p w14:paraId="60BEA541" w14:textId="77777777" w:rsidR="003957E1" w:rsidRPr="00034446" w:rsidRDefault="003957E1" w:rsidP="00E30298">
            <w:pPr>
              <w:pStyle w:val="TAL"/>
            </w:pPr>
          </w:p>
        </w:tc>
        <w:tc>
          <w:tcPr>
            <w:tcW w:w="1504" w:type="dxa"/>
            <w:tcBorders>
              <w:top w:val="single" w:sz="4" w:space="0" w:color="auto"/>
              <w:bottom w:val="single" w:sz="4" w:space="0" w:color="auto"/>
            </w:tcBorders>
            <w:vAlign w:val="center"/>
          </w:tcPr>
          <w:p w14:paraId="0CD6A77A" w14:textId="77777777" w:rsidR="003957E1" w:rsidRPr="00034446" w:rsidRDefault="003957E1" w:rsidP="00E30298">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1E3A646" w14:textId="77777777" w:rsidR="003957E1" w:rsidRPr="00034446" w:rsidRDefault="003957E1" w:rsidP="00E30298">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56E92B0" w14:textId="77777777" w:rsidR="003957E1" w:rsidRPr="00034446" w:rsidRDefault="003957E1" w:rsidP="00E30298">
            <w:pPr>
              <w:pStyle w:val="TAC"/>
              <w:rPr>
                <w:rFonts w:eastAsia="SimSun"/>
                <w:lang w:eastAsia="zh-CN"/>
              </w:rPr>
            </w:pPr>
            <w:r w:rsidRPr="00034446">
              <w:rPr>
                <w:rFonts w:eastAsia="SimSun"/>
                <w:lang w:eastAsia="zh-CN"/>
              </w:rPr>
              <w:t>-</w:t>
            </w:r>
          </w:p>
        </w:tc>
        <w:tc>
          <w:tcPr>
            <w:tcW w:w="1241" w:type="dxa"/>
            <w:tcBorders>
              <w:top w:val="single" w:sz="4" w:space="0" w:color="auto"/>
              <w:bottom w:val="single" w:sz="4" w:space="0" w:color="auto"/>
            </w:tcBorders>
            <w:vAlign w:val="center"/>
          </w:tcPr>
          <w:p w14:paraId="6DFE39CF" w14:textId="77777777" w:rsidR="003957E1" w:rsidRPr="00034446" w:rsidRDefault="003957E1" w:rsidP="00E30298">
            <w:pPr>
              <w:pStyle w:val="TAC"/>
              <w:rPr>
                <w:rFonts w:eastAsia="SimSun"/>
                <w:lang w:eastAsia="zh-CN"/>
              </w:rPr>
            </w:pPr>
            <w:r w:rsidRPr="00034446">
              <w:rPr>
                <w:rFonts w:eastAsia="SimSun"/>
                <w:lang w:eastAsia="zh-CN"/>
              </w:rPr>
              <w:t>“OFF”</w:t>
            </w:r>
          </w:p>
        </w:tc>
        <w:tc>
          <w:tcPr>
            <w:tcW w:w="3685" w:type="dxa"/>
            <w:vMerge/>
            <w:tcBorders>
              <w:bottom w:val="single" w:sz="4" w:space="0" w:color="auto"/>
            </w:tcBorders>
          </w:tcPr>
          <w:p w14:paraId="4CFCAC2A" w14:textId="77777777" w:rsidR="003957E1" w:rsidRPr="00034446" w:rsidRDefault="003957E1" w:rsidP="00E30298">
            <w:pPr>
              <w:pStyle w:val="TAL"/>
            </w:pPr>
          </w:p>
        </w:tc>
      </w:tr>
    </w:tbl>
    <w:p w14:paraId="1B7A3B64" w14:textId="77777777" w:rsidR="003957E1" w:rsidRPr="00034446" w:rsidRDefault="003957E1" w:rsidP="003957E1">
      <w:pPr>
        <w:rPr>
          <w:rFonts w:eastAsia="SimSun"/>
          <w:lang w:eastAsia="zh-CN"/>
        </w:rPr>
      </w:pPr>
    </w:p>
    <w:p w14:paraId="3B453AFA" w14:textId="77777777" w:rsidR="003957E1" w:rsidRPr="00034446" w:rsidRDefault="003957E1" w:rsidP="003957E1">
      <w:pPr>
        <w:pStyle w:val="TH"/>
        <w:rPr>
          <w:rFonts w:eastAsia="SimSun"/>
          <w:lang w:eastAsia="zh-CN"/>
        </w:rPr>
      </w:pPr>
      <w:r w:rsidRPr="00034446">
        <w:t>Table 13.4.3.</w:t>
      </w:r>
      <w:r w:rsidRPr="00034446">
        <w:rPr>
          <w:rFonts w:eastAsia="SimSun"/>
          <w:lang w:eastAsia="zh-CN"/>
        </w:rPr>
        <w:t>20</w:t>
      </w:r>
      <w:r w:rsidRPr="00034446">
        <w:t>.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800"/>
        <w:gridCol w:w="709"/>
        <w:gridCol w:w="2977"/>
        <w:gridCol w:w="567"/>
        <w:gridCol w:w="892"/>
      </w:tblGrid>
      <w:tr w:rsidR="003957E1" w:rsidRPr="00034446" w14:paraId="0E1AA471" w14:textId="77777777" w:rsidTr="00E30298">
        <w:tc>
          <w:tcPr>
            <w:tcW w:w="817" w:type="dxa"/>
            <w:tcBorders>
              <w:top w:val="single" w:sz="4" w:space="0" w:color="auto"/>
              <w:left w:val="single" w:sz="4" w:space="0" w:color="auto"/>
              <w:bottom w:val="nil"/>
              <w:right w:val="single" w:sz="4" w:space="0" w:color="auto"/>
            </w:tcBorders>
          </w:tcPr>
          <w:p w14:paraId="69F465E1" w14:textId="77777777" w:rsidR="003957E1" w:rsidRPr="00034446" w:rsidRDefault="003957E1" w:rsidP="00E30298">
            <w:pPr>
              <w:pStyle w:val="TAH"/>
            </w:pPr>
            <w:r w:rsidRPr="00034446">
              <w:t>St</w:t>
            </w:r>
          </w:p>
        </w:tc>
        <w:tc>
          <w:tcPr>
            <w:tcW w:w="3800" w:type="dxa"/>
            <w:tcBorders>
              <w:top w:val="single" w:sz="4" w:space="0" w:color="auto"/>
              <w:left w:val="single" w:sz="4" w:space="0" w:color="auto"/>
              <w:bottom w:val="nil"/>
              <w:right w:val="single" w:sz="4" w:space="0" w:color="auto"/>
            </w:tcBorders>
          </w:tcPr>
          <w:p w14:paraId="5FF55981" w14:textId="77777777" w:rsidR="003957E1" w:rsidRPr="00034446" w:rsidRDefault="003957E1"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627791DD" w14:textId="77777777" w:rsidR="003957E1" w:rsidRPr="00034446" w:rsidRDefault="003957E1"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023A99F" w14:textId="77777777" w:rsidR="003957E1" w:rsidRPr="00034446" w:rsidRDefault="003957E1"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132F068A" w14:textId="77777777" w:rsidR="003957E1" w:rsidRPr="00034446" w:rsidRDefault="003957E1" w:rsidP="00E30298">
            <w:pPr>
              <w:pStyle w:val="TAH"/>
            </w:pPr>
            <w:r w:rsidRPr="00034446">
              <w:t>Verdict</w:t>
            </w:r>
          </w:p>
        </w:tc>
      </w:tr>
      <w:tr w:rsidR="003957E1" w:rsidRPr="00034446" w14:paraId="080D823C" w14:textId="77777777" w:rsidTr="00E30298">
        <w:tc>
          <w:tcPr>
            <w:tcW w:w="817" w:type="dxa"/>
            <w:tcBorders>
              <w:top w:val="nil"/>
            </w:tcBorders>
          </w:tcPr>
          <w:p w14:paraId="2F234164" w14:textId="77777777" w:rsidR="003957E1" w:rsidRPr="00034446" w:rsidRDefault="003957E1" w:rsidP="00E30298">
            <w:pPr>
              <w:pStyle w:val="TAH"/>
            </w:pPr>
          </w:p>
        </w:tc>
        <w:tc>
          <w:tcPr>
            <w:tcW w:w="3800" w:type="dxa"/>
            <w:tcBorders>
              <w:top w:val="nil"/>
            </w:tcBorders>
          </w:tcPr>
          <w:p w14:paraId="769077F6" w14:textId="77777777" w:rsidR="003957E1" w:rsidRPr="00034446" w:rsidRDefault="003957E1" w:rsidP="00E30298">
            <w:pPr>
              <w:pStyle w:val="TAH"/>
            </w:pPr>
          </w:p>
        </w:tc>
        <w:tc>
          <w:tcPr>
            <w:tcW w:w="709" w:type="dxa"/>
          </w:tcPr>
          <w:p w14:paraId="1F570205" w14:textId="77777777" w:rsidR="003957E1" w:rsidRPr="00034446" w:rsidRDefault="003957E1" w:rsidP="00E30298">
            <w:pPr>
              <w:pStyle w:val="TAH"/>
            </w:pPr>
            <w:r w:rsidRPr="00034446">
              <w:t>U - S</w:t>
            </w:r>
          </w:p>
        </w:tc>
        <w:tc>
          <w:tcPr>
            <w:tcW w:w="2977" w:type="dxa"/>
          </w:tcPr>
          <w:p w14:paraId="67F531C9" w14:textId="77777777" w:rsidR="003957E1" w:rsidRPr="00034446" w:rsidRDefault="003957E1" w:rsidP="00E30298">
            <w:pPr>
              <w:pStyle w:val="TAH"/>
            </w:pPr>
            <w:r w:rsidRPr="00034446">
              <w:t>Message</w:t>
            </w:r>
          </w:p>
        </w:tc>
        <w:tc>
          <w:tcPr>
            <w:tcW w:w="567" w:type="dxa"/>
            <w:tcBorders>
              <w:top w:val="nil"/>
            </w:tcBorders>
          </w:tcPr>
          <w:p w14:paraId="4483E029" w14:textId="77777777" w:rsidR="003957E1" w:rsidRPr="00034446" w:rsidRDefault="003957E1" w:rsidP="00E30298">
            <w:pPr>
              <w:pStyle w:val="TAH"/>
            </w:pPr>
          </w:p>
        </w:tc>
        <w:tc>
          <w:tcPr>
            <w:tcW w:w="892" w:type="dxa"/>
            <w:tcBorders>
              <w:top w:val="nil"/>
            </w:tcBorders>
          </w:tcPr>
          <w:p w14:paraId="123B4D34" w14:textId="77777777" w:rsidR="003957E1" w:rsidRPr="00034446" w:rsidRDefault="003957E1" w:rsidP="00E30298">
            <w:pPr>
              <w:pStyle w:val="TAH"/>
            </w:pPr>
          </w:p>
        </w:tc>
      </w:tr>
      <w:tr w:rsidR="003957E1" w:rsidRPr="00034446" w14:paraId="6F0E3C2B" w14:textId="77777777" w:rsidTr="00E30298">
        <w:tc>
          <w:tcPr>
            <w:tcW w:w="817" w:type="dxa"/>
            <w:tcBorders>
              <w:top w:val="nil"/>
            </w:tcBorders>
          </w:tcPr>
          <w:p w14:paraId="0949F012" w14:textId="77777777" w:rsidR="003957E1" w:rsidRPr="00034446" w:rsidRDefault="003957E1" w:rsidP="00E30298">
            <w:pPr>
              <w:pStyle w:val="TAC"/>
            </w:pPr>
            <w:r w:rsidRPr="00034446">
              <w:t>1</w:t>
            </w:r>
          </w:p>
        </w:tc>
        <w:tc>
          <w:tcPr>
            <w:tcW w:w="3800" w:type="dxa"/>
            <w:tcBorders>
              <w:top w:val="nil"/>
            </w:tcBorders>
          </w:tcPr>
          <w:p w14:paraId="748BA5D2" w14:textId="77777777" w:rsidR="003957E1" w:rsidRPr="00034446" w:rsidRDefault="003957E1" w:rsidP="00E30298">
            <w:pPr>
              <w:pStyle w:val="TAL"/>
            </w:pPr>
            <w:r w:rsidRPr="00034446">
              <w:rPr>
                <w:rFonts w:eastAsia="MS Gothic"/>
              </w:rPr>
              <w:t xml:space="preserve">The SS configures UTRA cell 5 to reference configuration according 36.508 </w:t>
            </w:r>
            <w:r w:rsidRPr="00034446">
              <w:t xml:space="preserve">[18] </w:t>
            </w:r>
            <w:r w:rsidRPr="00034446">
              <w:rPr>
                <w:rFonts w:eastAsia="MS Gothic"/>
              </w:rPr>
              <w:t>table 4.8.3-1, condition UTRA Speech.</w:t>
            </w:r>
          </w:p>
        </w:tc>
        <w:tc>
          <w:tcPr>
            <w:tcW w:w="709" w:type="dxa"/>
          </w:tcPr>
          <w:p w14:paraId="2C656DD7" w14:textId="77777777" w:rsidR="003957E1" w:rsidRPr="00034446" w:rsidRDefault="003957E1" w:rsidP="00E30298">
            <w:pPr>
              <w:pStyle w:val="TAC"/>
            </w:pPr>
            <w:r w:rsidRPr="00034446">
              <w:t>-</w:t>
            </w:r>
          </w:p>
        </w:tc>
        <w:tc>
          <w:tcPr>
            <w:tcW w:w="2977" w:type="dxa"/>
          </w:tcPr>
          <w:p w14:paraId="4A339105" w14:textId="77777777" w:rsidR="003957E1" w:rsidRPr="00034446" w:rsidRDefault="003957E1" w:rsidP="00E30298">
            <w:pPr>
              <w:pStyle w:val="TAL"/>
            </w:pPr>
            <w:r w:rsidRPr="00034446">
              <w:t>-</w:t>
            </w:r>
          </w:p>
        </w:tc>
        <w:tc>
          <w:tcPr>
            <w:tcW w:w="567" w:type="dxa"/>
            <w:tcBorders>
              <w:top w:val="nil"/>
            </w:tcBorders>
          </w:tcPr>
          <w:p w14:paraId="374F4455" w14:textId="77777777" w:rsidR="003957E1" w:rsidRPr="00034446" w:rsidRDefault="003957E1" w:rsidP="00E30298">
            <w:pPr>
              <w:pStyle w:val="TAC"/>
            </w:pPr>
            <w:r w:rsidRPr="00034446">
              <w:t>-</w:t>
            </w:r>
          </w:p>
        </w:tc>
        <w:tc>
          <w:tcPr>
            <w:tcW w:w="892" w:type="dxa"/>
            <w:tcBorders>
              <w:top w:val="nil"/>
            </w:tcBorders>
          </w:tcPr>
          <w:p w14:paraId="76FD50B6" w14:textId="77777777" w:rsidR="003957E1" w:rsidRPr="00034446" w:rsidRDefault="003957E1" w:rsidP="00E30298">
            <w:pPr>
              <w:pStyle w:val="TAC"/>
            </w:pPr>
            <w:r w:rsidRPr="00034446">
              <w:t>-</w:t>
            </w:r>
          </w:p>
        </w:tc>
      </w:tr>
      <w:tr w:rsidR="003957E1" w:rsidRPr="00034446" w14:paraId="17F19530" w14:textId="77777777" w:rsidTr="00E30298">
        <w:tc>
          <w:tcPr>
            <w:tcW w:w="817" w:type="dxa"/>
            <w:tcBorders>
              <w:top w:val="nil"/>
            </w:tcBorders>
          </w:tcPr>
          <w:p w14:paraId="102726C0" w14:textId="77777777" w:rsidR="003957E1" w:rsidRPr="00034446" w:rsidRDefault="003957E1" w:rsidP="00E30298">
            <w:pPr>
              <w:pStyle w:val="TAC"/>
            </w:pPr>
            <w:r w:rsidRPr="00034446">
              <w:t>-</w:t>
            </w:r>
          </w:p>
        </w:tc>
        <w:tc>
          <w:tcPr>
            <w:tcW w:w="3800" w:type="dxa"/>
            <w:tcBorders>
              <w:top w:val="nil"/>
            </w:tcBorders>
          </w:tcPr>
          <w:p w14:paraId="4906413B" w14:textId="77777777" w:rsidR="003957E1" w:rsidRPr="00034446" w:rsidRDefault="003957E1" w:rsidP="00E30298">
            <w:pPr>
              <w:pStyle w:val="TAL"/>
            </w:pPr>
            <w:r w:rsidRPr="00034446">
              <w:t>The following messages are to be observed on Cell 1 unless explicitly stated otherwise.</w:t>
            </w:r>
          </w:p>
        </w:tc>
        <w:tc>
          <w:tcPr>
            <w:tcW w:w="709" w:type="dxa"/>
          </w:tcPr>
          <w:p w14:paraId="10015817" w14:textId="77777777" w:rsidR="003957E1" w:rsidRPr="00034446" w:rsidRDefault="003957E1" w:rsidP="00E30298">
            <w:pPr>
              <w:pStyle w:val="TAC"/>
            </w:pPr>
            <w:r w:rsidRPr="00034446">
              <w:t>-</w:t>
            </w:r>
          </w:p>
        </w:tc>
        <w:tc>
          <w:tcPr>
            <w:tcW w:w="2977" w:type="dxa"/>
          </w:tcPr>
          <w:p w14:paraId="1E9D342A" w14:textId="77777777" w:rsidR="003957E1" w:rsidRPr="00034446" w:rsidRDefault="003957E1" w:rsidP="00E30298">
            <w:pPr>
              <w:pStyle w:val="TAL"/>
            </w:pPr>
            <w:r w:rsidRPr="00034446">
              <w:t>-</w:t>
            </w:r>
          </w:p>
        </w:tc>
        <w:tc>
          <w:tcPr>
            <w:tcW w:w="567" w:type="dxa"/>
            <w:tcBorders>
              <w:top w:val="nil"/>
            </w:tcBorders>
          </w:tcPr>
          <w:p w14:paraId="0FE6DF84" w14:textId="77777777" w:rsidR="003957E1" w:rsidRPr="00034446" w:rsidRDefault="003957E1" w:rsidP="00E30298">
            <w:pPr>
              <w:pStyle w:val="TAC"/>
            </w:pPr>
            <w:r w:rsidRPr="00034446">
              <w:t>-</w:t>
            </w:r>
          </w:p>
        </w:tc>
        <w:tc>
          <w:tcPr>
            <w:tcW w:w="892" w:type="dxa"/>
            <w:tcBorders>
              <w:top w:val="nil"/>
            </w:tcBorders>
          </w:tcPr>
          <w:p w14:paraId="27197D88" w14:textId="77777777" w:rsidR="003957E1" w:rsidRPr="00034446" w:rsidRDefault="003957E1" w:rsidP="00E30298">
            <w:pPr>
              <w:pStyle w:val="TAC"/>
            </w:pPr>
            <w:r w:rsidRPr="00034446">
              <w:t>-</w:t>
            </w:r>
          </w:p>
        </w:tc>
      </w:tr>
      <w:tr w:rsidR="003957E1" w:rsidRPr="00034446" w14:paraId="29A35208" w14:textId="77777777" w:rsidTr="00E30298">
        <w:tc>
          <w:tcPr>
            <w:tcW w:w="817" w:type="dxa"/>
            <w:tcBorders>
              <w:top w:val="nil"/>
            </w:tcBorders>
          </w:tcPr>
          <w:p w14:paraId="29F5108E" w14:textId="77777777" w:rsidR="003957E1" w:rsidRPr="00034446" w:rsidRDefault="003957E1" w:rsidP="00E30298">
            <w:pPr>
              <w:pStyle w:val="TAC"/>
            </w:pPr>
            <w:r w:rsidRPr="00034446">
              <w:t>2-13</w:t>
            </w:r>
          </w:p>
        </w:tc>
        <w:tc>
          <w:tcPr>
            <w:tcW w:w="3800" w:type="dxa"/>
            <w:tcBorders>
              <w:top w:val="nil"/>
            </w:tcBorders>
          </w:tcPr>
          <w:p w14:paraId="3988E151" w14:textId="77777777" w:rsidR="003957E1" w:rsidRPr="00034446" w:rsidRDefault="003957E1" w:rsidP="00E30298">
            <w:pPr>
              <w:pStyle w:val="TAL"/>
            </w:pPr>
            <w:r w:rsidRPr="00034446">
              <w:t>Steps 1 to 12 of the generic test procedure for IMS MO speech call (TS 36.508 [18] 4.5A.6.3-1).</w:t>
            </w:r>
          </w:p>
        </w:tc>
        <w:tc>
          <w:tcPr>
            <w:tcW w:w="709" w:type="dxa"/>
          </w:tcPr>
          <w:p w14:paraId="5338B013" w14:textId="77777777" w:rsidR="003957E1" w:rsidRPr="00034446" w:rsidRDefault="003957E1" w:rsidP="00E30298">
            <w:pPr>
              <w:pStyle w:val="TAC"/>
            </w:pPr>
            <w:r w:rsidRPr="00034446">
              <w:t>-</w:t>
            </w:r>
          </w:p>
        </w:tc>
        <w:tc>
          <w:tcPr>
            <w:tcW w:w="2977" w:type="dxa"/>
          </w:tcPr>
          <w:p w14:paraId="40C7A5F7" w14:textId="77777777" w:rsidR="003957E1" w:rsidRPr="00034446" w:rsidRDefault="003957E1" w:rsidP="00E30298">
            <w:pPr>
              <w:pStyle w:val="TAL"/>
            </w:pPr>
            <w:r w:rsidRPr="00034446">
              <w:t>-</w:t>
            </w:r>
          </w:p>
        </w:tc>
        <w:tc>
          <w:tcPr>
            <w:tcW w:w="567" w:type="dxa"/>
            <w:tcBorders>
              <w:top w:val="nil"/>
            </w:tcBorders>
          </w:tcPr>
          <w:p w14:paraId="4636BF22" w14:textId="77777777" w:rsidR="003957E1" w:rsidRPr="00034446" w:rsidRDefault="003957E1" w:rsidP="00E30298">
            <w:pPr>
              <w:pStyle w:val="TAC"/>
            </w:pPr>
            <w:r w:rsidRPr="00034446">
              <w:t>-</w:t>
            </w:r>
          </w:p>
        </w:tc>
        <w:tc>
          <w:tcPr>
            <w:tcW w:w="892" w:type="dxa"/>
            <w:tcBorders>
              <w:top w:val="nil"/>
            </w:tcBorders>
          </w:tcPr>
          <w:p w14:paraId="3D4F635A" w14:textId="77777777" w:rsidR="003957E1" w:rsidRPr="00034446" w:rsidRDefault="003957E1" w:rsidP="00E30298">
            <w:pPr>
              <w:pStyle w:val="TAC"/>
            </w:pPr>
            <w:r w:rsidRPr="00034446">
              <w:t>-</w:t>
            </w:r>
          </w:p>
        </w:tc>
      </w:tr>
      <w:tr w:rsidR="003957E1" w:rsidRPr="00034446" w14:paraId="005C7F9B" w14:textId="77777777" w:rsidTr="00E30298">
        <w:tc>
          <w:tcPr>
            <w:tcW w:w="817" w:type="dxa"/>
            <w:tcBorders>
              <w:top w:val="nil"/>
            </w:tcBorders>
          </w:tcPr>
          <w:p w14:paraId="798ECAAE" w14:textId="77777777" w:rsidR="003957E1" w:rsidRPr="00034446" w:rsidRDefault="003957E1" w:rsidP="00E30298">
            <w:pPr>
              <w:pStyle w:val="TAC"/>
              <w:rPr>
                <w:rFonts w:eastAsia="SimSun"/>
                <w:lang w:eastAsia="zh-CN"/>
              </w:rPr>
            </w:pPr>
            <w:r w:rsidRPr="00034446">
              <w:rPr>
                <w:rFonts w:eastAsia="SimSun"/>
                <w:lang w:eastAsia="zh-CN"/>
              </w:rPr>
              <w:t>-</w:t>
            </w:r>
          </w:p>
        </w:tc>
        <w:tc>
          <w:tcPr>
            <w:tcW w:w="3800" w:type="dxa"/>
            <w:tcBorders>
              <w:top w:val="nil"/>
            </w:tcBorders>
          </w:tcPr>
          <w:p w14:paraId="760263E1" w14:textId="77777777" w:rsidR="003957E1" w:rsidRPr="00034446" w:rsidRDefault="003957E1" w:rsidP="00E30298">
            <w:pPr>
              <w:pStyle w:val="TAL"/>
            </w:pPr>
            <w:r w:rsidRPr="00034446">
              <w:t>EXCEPTION:</w:t>
            </w:r>
            <w:r w:rsidRPr="00034446">
              <w:tab/>
              <w:t>In parallel to the events described in steps 14 to 15 the steps specified in Table 13.4.3.20.3.2-3 should take place.</w:t>
            </w:r>
          </w:p>
        </w:tc>
        <w:tc>
          <w:tcPr>
            <w:tcW w:w="709" w:type="dxa"/>
          </w:tcPr>
          <w:p w14:paraId="54BE9384" w14:textId="77777777" w:rsidR="003957E1" w:rsidRPr="00034446" w:rsidRDefault="003957E1" w:rsidP="00E30298">
            <w:pPr>
              <w:pStyle w:val="TAC"/>
              <w:rPr>
                <w:rFonts w:eastAsia="SimSun"/>
                <w:lang w:eastAsia="zh-CN"/>
              </w:rPr>
            </w:pPr>
            <w:r w:rsidRPr="00034446">
              <w:rPr>
                <w:rFonts w:eastAsia="SimSun"/>
                <w:lang w:eastAsia="zh-CN"/>
              </w:rPr>
              <w:t>-</w:t>
            </w:r>
          </w:p>
        </w:tc>
        <w:tc>
          <w:tcPr>
            <w:tcW w:w="2977" w:type="dxa"/>
          </w:tcPr>
          <w:p w14:paraId="2E2E14A2" w14:textId="77777777" w:rsidR="003957E1" w:rsidRPr="00034446" w:rsidRDefault="003957E1" w:rsidP="00E30298">
            <w:pPr>
              <w:pStyle w:val="TAL"/>
              <w:rPr>
                <w:rFonts w:eastAsia="SimSun"/>
                <w:lang w:eastAsia="zh-CN"/>
              </w:rPr>
            </w:pPr>
            <w:r w:rsidRPr="00034446">
              <w:rPr>
                <w:rFonts w:eastAsia="SimSun"/>
                <w:lang w:eastAsia="zh-CN"/>
              </w:rPr>
              <w:t>-</w:t>
            </w:r>
          </w:p>
        </w:tc>
        <w:tc>
          <w:tcPr>
            <w:tcW w:w="567" w:type="dxa"/>
            <w:tcBorders>
              <w:top w:val="nil"/>
            </w:tcBorders>
          </w:tcPr>
          <w:p w14:paraId="38DA50FC" w14:textId="77777777" w:rsidR="003957E1" w:rsidRPr="00034446" w:rsidRDefault="003957E1" w:rsidP="00E30298">
            <w:pPr>
              <w:pStyle w:val="TAC"/>
              <w:rPr>
                <w:rFonts w:eastAsia="SimSun"/>
                <w:lang w:eastAsia="zh-CN"/>
              </w:rPr>
            </w:pPr>
            <w:r w:rsidRPr="00034446">
              <w:rPr>
                <w:rFonts w:eastAsia="SimSun"/>
                <w:lang w:eastAsia="zh-CN"/>
              </w:rPr>
              <w:t>-</w:t>
            </w:r>
          </w:p>
        </w:tc>
        <w:tc>
          <w:tcPr>
            <w:tcW w:w="892" w:type="dxa"/>
            <w:tcBorders>
              <w:top w:val="nil"/>
            </w:tcBorders>
          </w:tcPr>
          <w:p w14:paraId="2A61ADFD" w14:textId="77777777" w:rsidR="003957E1" w:rsidRPr="00034446" w:rsidRDefault="003957E1" w:rsidP="00E30298">
            <w:pPr>
              <w:pStyle w:val="TAC"/>
              <w:rPr>
                <w:rFonts w:eastAsia="SimSun"/>
                <w:lang w:eastAsia="zh-CN"/>
              </w:rPr>
            </w:pPr>
            <w:r w:rsidRPr="00034446">
              <w:rPr>
                <w:rFonts w:eastAsia="SimSun"/>
                <w:lang w:eastAsia="zh-CN"/>
              </w:rPr>
              <w:t>-</w:t>
            </w:r>
          </w:p>
        </w:tc>
      </w:tr>
      <w:tr w:rsidR="003957E1" w:rsidRPr="00034446" w14:paraId="7FB80CEA" w14:textId="77777777" w:rsidTr="00E30298">
        <w:tc>
          <w:tcPr>
            <w:tcW w:w="817" w:type="dxa"/>
            <w:tcBorders>
              <w:top w:val="nil"/>
            </w:tcBorders>
          </w:tcPr>
          <w:p w14:paraId="779815BA" w14:textId="77777777" w:rsidR="003957E1" w:rsidRPr="00034446" w:rsidRDefault="003957E1" w:rsidP="00E30298">
            <w:pPr>
              <w:pStyle w:val="TAC"/>
            </w:pPr>
            <w:r w:rsidRPr="00034446">
              <w:t>14</w:t>
            </w:r>
          </w:p>
        </w:tc>
        <w:tc>
          <w:tcPr>
            <w:tcW w:w="3800" w:type="dxa"/>
            <w:tcBorders>
              <w:top w:val="nil"/>
            </w:tcBorders>
          </w:tcPr>
          <w:p w14:paraId="20867829" w14:textId="77777777" w:rsidR="003957E1" w:rsidRPr="00034446" w:rsidRDefault="003957E1" w:rsidP="00E30298">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61BC7ADC" w14:textId="77777777" w:rsidR="003957E1" w:rsidRPr="00034446" w:rsidRDefault="003957E1" w:rsidP="00E30298">
            <w:pPr>
              <w:pStyle w:val="TAC"/>
            </w:pPr>
            <w:r w:rsidRPr="00034446">
              <w:t>--&gt;</w:t>
            </w:r>
          </w:p>
        </w:tc>
        <w:tc>
          <w:tcPr>
            <w:tcW w:w="2977" w:type="dxa"/>
          </w:tcPr>
          <w:p w14:paraId="16C22C15" w14:textId="77777777" w:rsidR="003957E1" w:rsidRPr="00034446" w:rsidRDefault="003957E1" w:rsidP="00E30298">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Borders>
              <w:top w:val="nil"/>
            </w:tcBorders>
          </w:tcPr>
          <w:p w14:paraId="3221D328" w14:textId="77777777" w:rsidR="003957E1" w:rsidRPr="00034446" w:rsidRDefault="003957E1" w:rsidP="00E30298">
            <w:pPr>
              <w:pStyle w:val="TAC"/>
            </w:pPr>
            <w:r w:rsidRPr="00034446">
              <w:t>-</w:t>
            </w:r>
          </w:p>
        </w:tc>
        <w:tc>
          <w:tcPr>
            <w:tcW w:w="892" w:type="dxa"/>
            <w:tcBorders>
              <w:top w:val="nil"/>
            </w:tcBorders>
          </w:tcPr>
          <w:p w14:paraId="56AE81D8" w14:textId="77777777" w:rsidR="003957E1" w:rsidRPr="00034446" w:rsidRDefault="003957E1" w:rsidP="00E30298">
            <w:pPr>
              <w:pStyle w:val="TAC"/>
            </w:pPr>
            <w:r w:rsidRPr="00034446">
              <w:t>-</w:t>
            </w:r>
          </w:p>
        </w:tc>
      </w:tr>
      <w:tr w:rsidR="003957E1" w:rsidRPr="00034446" w14:paraId="5D131A56" w14:textId="77777777" w:rsidTr="00E30298">
        <w:tc>
          <w:tcPr>
            <w:tcW w:w="817" w:type="dxa"/>
            <w:tcBorders>
              <w:top w:val="nil"/>
            </w:tcBorders>
          </w:tcPr>
          <w:p w14:paraId="52D457DB" w14:textId="77777777" w:rsidR="003957E1" w:rsidRPr="00034446" w:rsidRDefault="003957E1" w:rsidP="00E30298">
            <w:pPr>
              <w:pStyle w:val="TAC"/>
            </w:pPr>
            <w:r w:rsidRPr="00034446">
              <w:t>15</w:t>
            </w:r>
          </w:p>
        </w:tc>
        <w:tc>
          <w:tcPr>
            <w:tcW w:w="3800" w:type="dxa"/>
            <w:tcBorders>
              <w:top w:val="nil"/>
            </w:tcBorders>
          </w:tcPr>
          <w:p w14:paraId="373B474C" w14:textId="77777777" w:rsidR="003957E1" w:rsidRPr="00034446" w:rsidRDefault="003957E1" w:rsidP="00E30298">
            <w:pPr>
              <w:pStyle w:val="TAL"/>
            </w:pPr>
            <w:r w:rsidRPr="00034446">
              <w:t>The UE transmits an ACTIVATE DEDICATED EPS BEARER CONTEXT ACCEPT message.</w:t>
            </w:r>
          </w:p>
        </w:tc>
        <w:tc>
          <w:tcPr>
            <w:tcW w:w="709" w:type="dxa"/>
          </w:tcPr>
          <w:p w14:paraId="782B072C" w14:textId="77777777" w:rsidR="003957E1" w:rsidRPr="00034446" w:rsidRDefault="003957E1" w:rsidP="00E30298">
            <w:pPr>
              <w:pStyle w:val="TAC"/>
            </w:pPr>
            <w:r w:rsidRPr="00034446">
              <w:t>--&gt;</w:t>
            </w:r>
          </w:p>
        </w:tc>
        <w:tc>
          <w:tcPr>
            <w:tcW w:w="2977" w:type="dxa"/>
          </w:tcPr>
          <w:p w14:paraId="25BF17A6" w14:textId="77777777" w:rsidR="003957E1" w:rsidRPr="00034446" w:rsidRDefault="003957E1" w:rsidP="00E30298">
            <w:pPr>
              <w:pStyle w:val="TAL"/>
            </w:pPr>
            <w:smartTag w:uri="urn:schemas-microsoft-com:office:smarttags" w:element="stockticker">
              <w:r w:rsidRPr="00034446">
                <w:t>RRC</w:t>
              </w:r>
            </w:smartTag>
            <w:r w:rsidRPr="00034446">
              <w:t>: ULInformationTransfer</w:t>
            </w:r>
          </w:p>
          <w:p w14:paraId="2EFB0E1A" w14:textId="77777777" w:rsidR="003957E1" w:rsidRPr="00034446" w:rsidRDefault="003957E1" w:rsidP="00E30298">
            <w:pPr>
              <w:pStyle w:val="TAL"/>
            </w:pPr>
            <w:r w:rsidRPr="00034446">
              <w:t>NAS:ACTIVATE DEDICATED EPS BEARER CONTEXT ACCEPT</w:t>
            </w:r>
          </w:p>
        </w:tc>
        <w:tc>
          <w:tcPr>
            <w:tcW w:w="567" w:type="dxa"/>
            <w:tcBorders>
              <w:top w:val="nil"/>
            </w:tcBorders>
          </w:tcPr>
          <w:p w14:paraId="7058CA44" w14:textId="77777777" w:rsidR="003957E1" w:rsidRPr="00034446" w:rsidRDefault="003957E1" w:rsidP="00E30298">
            <w:pPr>
              <w:pStyle w:val="TAC"/>
            </w:pPr>
            <w:r w:rsidRPr="00034446">
              <w:t>-</w:t>
            </w:r>
          </w:p>
        </w:tc>
        <w:tc>
          <w:tcPr>
            <w:tcW w:w="892" w:type="dxa"/>
            <w:tcBorders>
              <w:top w:val="nil"/>
            </w:tcBorders>
          </w:tcPr>
          <w:p w14:paraId="19549634" w14:textId="77777777" w:rsidR="003957E1" w:rsidRPr="00034446" w:rsidRDefault="003957E1" w:rsidP="00E30298">
            <w:pPr>
              <w:pStyle w:val="TAC"/>
            </w:pPr>
            <w:r w:rsidRPr="00034446">
              <w:t>-</w:t>
            </w:r>
          </w:p>
        </w:tc>
      </w:tr>
      <w:tr w:rsidR="003957E1" w:rsidRPr="00034446" w14:paraId="5DDE146E" w14:textId="77777777" w:rsidTr="00E30298">
        <w:tc>
          <w:tcPr>
            <w:tcW w:w="817" w:type="dxa"/>
            <w:tcBorders>
              <w:top w:val="nil"/>
            </w:tcBorders>
          </w:tcPr>
          <w:p w14:paraId="40E64017" w14:textId="77777777" w:rsidR="003957E1" w:rsidRPr="00034446" w:rsidRDefault="003957E1" w:rsidP="00E30298">
            <w:pPr>
              <w:pStyle w:val="TAC"/>
            </w:pPr>
            <w:r w:rsidRPr="00034446">
              <w:t>16</w:t>
            </w:r>
          </w:p>
        </w:tc>
        <w:tc>
          <w:tcPr>
            <w:tcW w:w="3800" w:type="dxa"/>
            <w:tcBorders>
              <w:top w:val="nil"/>
            </w:tcBorders>
          </w:tcPr>
          <w:p w14:paraId="5C358CF1" w14:textId="77777777" w:rsidR="003957E1" w:rsidRPr="00034446" w:rsidRDefault="003957E1" w:rsidP="00E30298">
            <w:pPr>
              <w:pStyle w:val="TAL"/>
            </w:pPr>
            <w:r w:rsidRPr="00034446">
              <w:t xml:space="preserve">The SS transmits an </w:t>
            </w:r>
            <w:r w:rsidRPr="00034446">
              <w:rPr>
                <w:i/>
                <w:iCs/>
              </w:rPr>
              <w:t>RRCConnectionReconfiguration</w:t>
            </w:r>
            <w:r w:rsidRPr="00034446">
              <w:t xml:space="preserve"> message to setup inter RAT measurement and reporting for event B2.</w:t>
            </w:r>
          </w:p>
        </w:tc>
        <w:tc>
          <w:tcPr>
            <w:tcW w:w="709" w:type="dxa"/>
          </w:tcPr>
          <w:p w14:paraId="0D6CEA8C" w14:textId="77777777" w:rsidR="003957E1" w:rsidRPr="00034446" w:rsidRDefault="003957E1" w:rsidP="00E30298">
            <w:pPr>
              <w:pStyle w:val="TAC"/>
            </w:pPr>
            <w:r w:rsidRPr="00034446">
              <w:t>&lt;--</w:t>
            </w:r>
          </w:p>
        </w:tc>
        <w:tc>
          <w:tcPr>
            <w:tcW w:w="2977" w:type="dxa"/>
          </w:tcPr>
          <w:p w14:paraId="266EAD0A" w14:textId="77777777" w:rsidR="003957E1" w:rsidRPr="00034446" w:rsidRDefault="003957E1" w:rsidP="00E30298">
            <w:pPr>
              <w:pStyle w:val="TAL"/>
            </w:pPr>
            <w:r w:rsidRPr="00034446">
              <w:rPr>
                <w:i/>
                <w:iCs/>
              </w:rPr>
              <w:t>RRCConnectionReconfiguration</w:t>
            </w:r>
          </w:p>
        </w:tc>
        <w:tc>
          <w:tcPr>
            <w:tcW w:w="567" w:type="dxa"/>
            <w:tcBorders>
              <w:top w:val="nil"/>
            </w:tcBorders>
          </w:tcPr>
          <w:p w14:paraId="7EF12A9A" w14:textId="77777777" w:rsidR="003957E1" w:rsidRPr="00034446" w:rsidRDefault="003957E1" w:rsidP="00E30298">
            <w:pPr>
              <w:pStyle w:val="TAC"/>
            </w:pPr>
            <w:r w:rsidRPr="00034446">
              <w:t>-</w:t>
            </w:r>
          </w:p>
        </w:tc>
        <w:tc>
          <w:tcPr>
            <w:tcW w:w="892" w:type="dxa"/>
            <w:tcBorders>
              <w:top w:val="nil"/>
            </w:tcBorders>
          </w:tcPr>
          <w:p w14:paraId="04FC4B36" w14:textId="77777777" w:rsidR="003957E1" w:rsidRPr="00034446" w:rsidRDefault="003957E1" w:rsidP="00E30298">
            <w:pPr>
              <w:pStyle w:val="TAC"/>
            </w:pPr>
            <w:r w:rsidRPr="00034446">
              <w:t>-</w:t>
            </w:r>
          </w:p>
        </w:tc>
      </w:tr>
      <w:tr w:rsidR="003957E1" w:rsidRPr="00034446" w14:paraId="6CB7A0C3" w14:textId="77777777" w:rsidTr="00E30298">
        <w:tc>
          <w:tcPr>
            <w:tcW w:w="817" w:type="dxa"/>
            <w:tcBorders>
              <w:top w:val="nil"/>
            </w:tcBorders>
          </w:tcPr>
          <w:p w14:paraId="2BC2BA8C" w14:textId="77777777" w:rsidR="003957E1" w:rsidRPr="00034446" w:rsidRDefault="003957E1" w:rsidP="00E30298">
            <w:pPr>
              <w:pStyle w:val="TAC"/>
              <w:rPr>
                <w:rFonts w:eastAsia="SimSun"/>
                <w:lang w:eastAsia="zh-CN"/>
              </w:rPr>
            </w:pPr>
            <w:r w:rsidRPr="00034446">
              <w:t>1</w:t>
            </w:r>
            <w:r w:rsidRPr="00034446">
              <w:rPr>
                <w:rFonts w:eastAsia="SimSun"/>
                <w:lang w:eastAsia="zh-CN"/>
              </w:rPr>
              <w:t>7</w:t>
            </w:r>
          </w:p>
        </w:tc>
        <w:tc>
          <w:tcPr>
            <w:tcW w:w="3800" w:type="dxa"/>
            <w:tcBorders>
              <w:top w:val="nil"/>
            </w:tcBorders>
          </w:tcPr>
          <w:p w14:paraId="687B46A0" w14:textId="77777777" w:rsidR="003957E1" w:rsidRPr="00034446" w:rsidRDefault="003957E1" w:rsidP="00E30298">
            <w:pPr>
              <w:pStyle w:val="TAL"/>
            </w:pPr>
            <w:r w:rsidRPr="00034446">
              <w:t xml:space="preserve">The UE transmits an </w:t>
            </w:r>
            <w:r w:rsidRPr="00034446">
              <w:rPr>
                <w:i/>
                <w:iCs/>
              </w:rPr>
              <w:t>RRCConnectionReconfigurationComplete</w:t>
            </w:r>
            <w:r w:rsidRPr="00034446">
              <w:t xml:space="preserve"> message.</w:t>
            </w:r>
          </w:p>
        </w:tc>
        <w:tc>
          <w:tcPr>
            <w:tcW w:w="709" w:type="dxa"/>
          </w:tcPr>
          <w:p w14:paraId="5C516A0D" w14:textId="77777777" w:rsidR="003957E1" w:rsidRPr="00034446" w:rsidRDefault="003957E1" w:rsidP="00E30298">
            <w:pPr>
              <w:pStyle w:val="TAC"/>
            </w:pPr>
            <w:r w:rsidRPr="00034446">
              <w:t>--&gt;</w:t>
            </w:r>
          </w:p>
        </w:tc>
        <w:tc>
          <w:tcPr>
            <w:tcW w:w="2977" w:type="dxa"/>
          </w:tcPr>
          <w:p w14:paraId="3A5E4D37" w14:textId="77777777" w:rsidR="003957E1" w:rsidRPr="00034446" w:rsidRDefault="003957E1" w:rsidP="00E30298">
            <w:pPr>
              <w:pStyle w:val="TAL"/>
            </w:pPr>
            <w:r w:rsidRPr="00034446">
              <w:rPr>
                <w:i/>
                <w:iCs/>
              </w:rPr>
              <w:t>RRCConnectionReconfigurationComplete</w:t>
            </w:r>
          </w:p>
        </w:tc>
        <w:tc>
          <w:tcPr>
            <w:tcW w:w="567" w:type="dxa"/>
            <w:tcBorders>
              <w:top w:val="nil"/>
            </w:tcBorders>
          </w:tcPr>
          <w:p w14:paraId="4EC4FE50" w14:textId="77777777" w:rsidR="003957E1" w:rsidRPr="00034446" w:rsidRDefault="003957E1" w:rsidP="00E30298">
            <w:pPr>
              <w:pStyle w:val="TAC"/>
            </w:pPr>
            <w:r w:rsidRPr="00034446">
              <w:t>-</w:t>
            </w:r>
          </w:p>
        </w:tc>
        <w:tc>
          <w:tcPr>
            <w:tcW w:w="892" w:type="dxa"/>
            <w:tcBorders>
              <w:top w:val="nil"/>
            </w:tcBorders>
          </w:tcPr>
          <w:p w14:paraId="765D19E7" w14:textId="77777777" w:rsidR="003957E1" w:rsidRPr="00034446" w:rsidRDefault="003957E1" w:rsidP="00E30298">
            <w:pPr>
              <w:pStyle w:val="TAC"/>
            </w:pPr>
            <w:r w:rsidRPr="00034446">
              <w:t>-</w:t>
            </w:r>
          </w:p>
        </w:tc>
      </w:tr>
      <w:tr w:rsidR="003957E1" w:rsidRPr="00034446" w14:paraId="6457B500" w14:textId="77777777" w:rsidTr="00E30298">
        <w:tc>
          <w:tcPr>
            <w:tcW w:w="817" w:type="dxa"/>
            <w:tcBorders>
              <w:top w:val="nil"/>
            </w:tcBorders>
          </w:tcPr>
          <w:p w14:paraId="5B9F3DC4" w14:textId="77777777" w:rsidR="003957E1" w:rsidRPr="00034446" w:rsidRDefault="003957E1" w:rsidP="00E30298">
            <w:pPr>
              <w:pStyle w:val="TAC"/>
              <w:rPr>
                <w:rFonts w:eastAsia="SimSun"/>
                <w:lang w:eastAsia="zh-CN"/>
              </w:rPr>
            </w:pPr>
            <w:r w:rsidRPr="00034446">
              <w:t>1</w:t>
            </w:r>
            <w:r w:rsidRPr="00034446">
              <w:rPr>
                <w:rFonts w:eastAsia="SimSun"/>
                <w:lang w:eastAsia="zh-CN"/>
              </w:rPr>
              <w:t>8</w:t>
            </w:r>
          </w:p>
        </w:tc>
        <w:tc>
          <w:tcPr>
            <w:tcW w:w="3800" w:type="dxa"/>
            <w:tcBorders>
              <w:top w:val="nil"/>
            </w:tcBorders>
          </w:tcPr>
          <w:p w14:paraId="07117BD2" w14:textId="77777777" w:rsidR="003957E1" w:rsidRPr="00034446" w:rsidRDefault="003957E1" w:rsidP="00E30298">
            <w:pPr>
              <w:pStyle w:val="TAL"/>
            </w:pPr>
            <w:r w:rsidRPr="00034446">
              <w:t xml:space="preserve">The SS changes the power level for Cell 1 and Cell 5 according to the row "T1" in table </w:t>
            </w:r>
            <w:r w:rsidRPr="00034446">
              <w:rPr>
                <w:lang w:eastAsia="zh-CN"/>
              </w:rPr>
              <w:t>13.4.3.</w:t>
            </w:r>
            <w:r w:rsidRPr="00034446">
              <w:rPr>
                <w:rFonts w:eastAsia="SimSun"/>
                <w:lang w:eastAsia="zh-CN"/>
              </w:rPr>
              <w:t>20</w:t>
            </w:r>
            <w:r w:rsidRPr="00034446">
              <w:t>.</w:t>
            </w:r>
            <w:r w:rsidRPr="00034446">
              <w:rPr>
                <w:lang w:eastAsia="zh-CN"/>
              </w:rPr>
              <w:t>3</w:t>
            </w:r>
            <w:r w:rsidRPr="00034446">
              <w:t>.</w:t>
            </w:r>
            <w:r w:rsidRPr="00034446">
              <w:rPr>
                <w:lang w:eastAsia="zh-CN"/>
              </w:rPr>
              <w:t>2</w:t>
            </w:r>
            <w:r w:rsidRPr="00034446">
              <w:t>-1</w:t>
            </w:r>
          </w:p>
        </w:tc>
        <w:tc>
          <w:tcPr>
            <w:tcW w:w="709" w:type="dxa"/>
          </w:tcPr>
          <w:p w14:paraId="44C7E52E" w14:textId="77777777" w:rsidR="003957E1" w:rsidRPr="00034446" w:rsidRDefault="003957E1" w:rsidP="00E30298">
            <w:pPr>
              <w:pStyle w:val="TAC"/>
            </w:pPr>
            <w:r w:rsidRPr="00034446">
              <w:t>-</w:t>
            </w:r>
          </w:p>
        </w:tc>
        <w:tc>
          <w:tcPr>
            <w:tcW w:w="2977" w:type="dxa"/>
          </w:tcPr>
          <w:p w14:paraId="43AFF0E6" w14:textId="77777777" w:rsidR="003957E1" w:rsidRPr="00034446" w:rsidRDefault="003957E1" w:rsidP="00E30298">
            <w:pPr>
              <w:pStyle w:val="TAL"/>
            </w:pPr>
            <w:r w:rsidRPr="00034446">
              <w:t>-</w:t>
            </w:r>
          </w:p>
        </w:tc>
        <w:tc>
          <w:tcPr>
            <w:tcW w:w="567" w:type="dxa"/>
            <w:tcBorders>
              <w:top w:val="nil"/>
            </w:tcBorders>
          </w:tcPr>
          <w:p w14:paraId="4FB98391" w14:textId="77777777" w:rsidR="003957E1" w:rsidRPr="00034446" w:rsidRDefault="003957E1" w:rsidP="00E30298">
            <w:pPr>
              <w:pStyle w:val="TAC"/>
            </w:pPr>
            <w:r w:rsidRPr="00034446">
              <w:t>-</w:t>
            </w:r>
          </w:p>
        </w:tc>
        <w:tc>
          <w:tcPr>
            <w:tcW w:w="892" w:type="dxa"/>
            <w:tcBorders>
              <w:top w:val="nil"/>
            </w:tcBorders>
          </w:tcPr>
          <w:p w14:paraId="1AF92D9E" w14:textId="77777777" w:rsidR="003957E1" w:rsidRPr="00034446" w:rsidRDefault="003957E1" w:rsidP="00E30298">
            <w:pPr>
              <w:pStyle w:val="TAC"/>
            </w:pPr>
            <w:r w:rsidRPr="00034446">
              <w:t>-</w:t>
            </w:r>
          </w:p>
        </w:tc>
      </w:tr>
      <w:tr w:rsidR="003957E1" w:rsidRPr="00034446" w14:paraId="6BCFF4FB" w14:textId="77777777" w:rsidTr="00E30298">
        <w:tc>
          <w:tcPr>
            <w:tcW w:w="817" w:type="dxa"/>
            <w:tcBorders>
              <w:top w:val="nil"/>
            </w:tcBorders>
          </w:tcPr>
          <w:p w14:paraId="13C7C075" w14:textId="77777777" w:rsidR="003957E1" w:rsidRPr="00034446" w:rsidRDefault="003957E1" w:rsidP="00E30298">
            <w:pPr>
              <w:pStyle w:val="TAC"/>
              <w:rPr>
                <w:rFonts w:eastAsia="SimSun"/>
                <w:lang w:eastAsia="zh-CN"/>
              </w:rPr>
            </w:pPr>
            <w:r w:rsidRPr="00034446">
              <w:rPr>
                <w:rFonts w:eastAsia="SimSun"/>
                <w:lang w:eastAsia="zh-CN"/>
              </w:rPr>
              <w:t>19</w:t>
            </w:r>
          </w:p>
        </w:tc>
        <w:tc>
          <w:tcPr>
            <w:tcW w:w="3800" w:type="dxa"/>
            <w:tcBorders>
              <w:top w:val="nil"/>
            </w:tcBorders>
          </w:tcPr>
          <w:p w14:paraId="712EFADA" w14:textId="77777777" w:rsidR="003957E1" w:rsidRPr="00034446" w:rsidRDefault="003957E1" w:rsidP="00E30298">
            <w:pPr>
              <w:pStyle w:val="TAL"/>
            </w:pPr>
            <w:r w:rsidRPr="00034446">
              <w:t xml:space="preserve">The UE transmits a </w:t>
            </w:r>
            <w:r w:rsidRPr="00034446">
              <w:rPr>
                <w:i/>
                <w:iCs/>
              </w:rPr>
              <w:t>MeasurementReport</w:t>
            </w:r>
            <w:r w:rsidRPr="00034446">
              <w:t xml:space="preserve"> message to report event B2 for Cell </w:t>
            </w:r>
            <w:r w:rsidRPr="00034446">
              <w:rPr>
                <w:lang w:eastAsia="zh-CN"/>
              </w:rPr>
              <w:t>5</w:t>
            </w:r>
            <w:r w:rsidRPr="00034446">
              <w:t>.</w:t>
            </w:r>
          </w:p>
        </w:tc>
        <w:tc>
          <w:tcPr>
            <w:tcW w:w="709" w:type="dxa"/>
          </w:tcPr>
          <w:p w14:paraId="325A7FCC" w14:textId="77777777" w:rsidR="003957E1" w:rsidRPr="00034446" w:rsidRDefault="003957E1" w:rsidP="00E30298">
            <w:pPr>
              <w:pStyle w:val="TAC"/>
            </w:pPr>
            <w:r w:rsidRPr="00034446">
              <w:t>--&gt;</w:t>
            </w:r>
          </w:p>
        </w:tc>
        <w:tc>
          <w:tcPr>
            <w:tcW w:w="2977" w:type="dxa"/>
          </w:tcPr>
          <w:p w14:paraId="54E57FA9" w14:textId="77777777" w:rsidR="003957E1" w:rsidRPr="00034446" w:rsidRDefault="003957E1" w:rsidP="00E30298">
            <w:pPr>
              <w:pStyle w:val="TAL"/>
            </w:pPr>
            <w:r w:rsidRPr="00034446">
              <w:rPr>
                <w:i/>
                <w:iCs/>
              </w:rPr>
              <w:t>MeasurementReport</w:t>
            </w:r>
          </w:p>
        </w:tc>
        <w:tc>
          <w:tcPr>
            <w:tcW w:w="567" w:type="dxa"/>
            <w:tcBorders>
              <w:top w:val="nil"/>
            </w:tcBorders>
          </w:tcPr>
          <w:p w14:paraId="035F6C56" w14:textId="77777777" w:rsidR="003957E1" w:rsidRPr="00034446" w:rsidRDefault="003957E1" w:rsidP="00E30298">
            <w:pPr>
              <w:pStyle w:val="TAC"/>
            </w:pPr>
            <w:r w:rsidRPr="00034446">
              <w:t>-</w:t>
            </w:r>
          </w:p>
        </w:tc>
        <w:tc>
          <w:tcPr>
            <w:tcW w:w="892" w:type="dxa"/>
            <w:tcBorders>
              <w:top w:val="nil"/>
            </w:tcBorders>
          </w:tcPr>
          <w:p w14:paraId="7ECBCEF8" w14:textId="77777777" w:rsidR="003957E1" w:rsidRPr="00034446" w:rsidRDefault="003957E1" w:rsidP="00E30298">
            <w:pPr>
              <w:pStyle w:val="TAC"/>
            </w:pPr>
            <w:r w:rsidRPr="00034446">
              <w:t>-</w:t>
            </w:r>
          </w:p>
        </w:tc>
      </w:tr>
      <w:tr w:rsidR="003957E1" w:rsidRPr="00034446" w14:paraId="363EEB29" w14:textId="77777777" w:rsidTr="00E30298">
        <w:tc>
          <w:tcPr>
            <w:tcW w:w="817" w:type="dxa"/>
            <w:tcBorders>
              <w:top w:val="nil"/>
            </w:tcBorders>
          </w:tcPr>
          <w:p w14:paraId="23F628D0" w14:textId="77777777" w:rsidR="003957E1" w:rsidRPr="00034446" w:rsidRDefault="003957E1" w:rsidP="00E30298">
            <w:pPr>
              <w:pStyle w:val="TAC"/>
              <w:rPr>
                <w:rFonts w:eastAsia="SimSun"/>
                <w:lang w:eastAsia="zh-CN"/>
              </w:rPr>
            </w:pPr>
            <w:r w:rsidRPr="00034446">
              <w:rPr>
                <w:rFonts w:eastAsia="SimSun"/>
                <w:lang w:eastAsia="zh-CN"/>
              </w:rPr>
              <w:t>20</w:t>
            </w:r>
          </w:p>
        </w:tc>
        <w:tc>
          <w:tcPr>
            <w:tcW w:w="3800" w:type="dxa"/>
            <w:tcBorders>
              <w:top w:val="nil"/>
            </w:tcBorders>
          </w:tcPr>
          <w:p w14:paraId="35886F22" w14:textId="77777777" w:rsidR="003957E1" w:rsidRPr="00034446" w:rsidRDefault="003957E1" w:rsidP="00E30298">
            <w:pPr>
              <w:pStyle w:val="TAL"/>
            </w:pPr>
            <w:r w:rsidRPr="00034446">
              <w:t xml:space="preserve">The SS changes the power level for Cell 1 and Cell </w:t>
            </w:r>
            <w:r w:rsidRPr="00034446">
              <w:rPr>
                <w:rFonts w:eastAsia="SimSun"/>
                <w:lang w:eastAsia="zh-CN"/>
              </w:rPr>
              <w:t>5</w:t>
            </w:r>
            <w:r w:rsidRPr="00034446">
              <w:t xml:space="preserve"> according to the row "T2" in Table </w:t>
            </w:r>
            <w:r w:rsidRPr="00034446">
              <w:rPr>
                <w:lang w:eastAsia="zh-CN"/>
              </w:rPr>
              <w:t>13.4.3.20</w:t>
            </w:r>
            <w:r w:rsidRPr="00034446">
              <w:t>.</w:t>
            </w:r>
            <w:r w:rsidRPr="00034446">
              <w:rPr>
                <w:lang w:eastAsia="zh-CN"/>
              </w:rPr>
              <w:t>3</w:t>
            </w:r>
            <w:r w:rsidRPr="00034446">
              <w:t>.</w:t>
            </w:r>
            <w:r w:rsidRPr="00034446">
              <w:rPr>
                <w:lang w:eastAsia="zh-CN"/>
              </w:rPr>
              <w:t>2</w:t>
            </w:r>
            <w:r w:rsidRPr="00034446">
              <w:t>-1.</w:t>
            </w:r>
          </w:p>
        </w:tc>
        <w:tc>
          <w:tcPr>
            <w:tcW w:w="709" w:type="dxa"/>
          </w:tcPr>
          <w:p w14:paraId="4E1C2E56" w14:textId="77777777" w:rsidR="003957E1" w:rsidRPr="00034446" w:rsidRDefault="003957E1" w:rsidP="00E30298">
            <w:pPr>
              <w:pStyle w:val="TAC"/>
              <w:rPr>
                <w:rFonts w:eastAsia="SimSun"/>
                <w:lang w:eastAsia="zh-CN"/>
              </w:rPr>
            </w:pPr>
            <w:r w:rsidRPr="00034446">
              <w:rPr>
                <w:rFonts w:eastAsia="SimSun"/>
                <w:lang w:eastAsia="zh-CN"/>
              </w:rPr>
              <w:t>-</w:t>
            </w:r>
          </w:p>
        </w:tc>
        <w:tc>
          <w:tcPr>
            <w:tcW w:w="2977" w:type="dxa"/>
          </w:tcPr>
          <w:p w14:paraId="2A2A81EB" w14:textId="77777777" w:rsidR="003957E1" w:rsidRPr="00034446" w:rsidRDefault="003957E1" w:rsidP="00E30298">
            <w:pPr>
              <w:pStyle w:val="TAL"/>
              <w:rPr>
                <w:rFonts w:eastAsia="SimSun"/>
                <w:i/>
                <w:iCs/>
                <w:lang w:eastAsia="zh-CN"/>
              </w:rPr>
            </w:pPr>
            <w:r w:rsidRPr="00034446">
              <w:rPr>
                <w:rFonts w:eastAsia="SimSun"/>
                <w:i/>
                <w:iCs/>
                <w:lang w:eastAsia="zh-CN"/>
              </w:rPr>
              <w:t>-</w:t>
            </w:r>
          </w:p>
        </w:tc>
        <w:tc>
          <w:tcPr>
            <w:tcW w:w="567" w:type="dxa"/>
            <w:tcBorders>
              <w:top w:val="nil"/>
            </w:tcBorders>
          </w:tcPr>
          <w:p w14:paraId="3BC6E4B2" w14:textId="77777777" w:rsidR="003957E1" w:rsidRPr="00034446" w:rsidRDefault="003957E1" w:rsidP="00E30298">
            <w:pPr>
              <w:pStyle w:val="TAC"/>
              <w:rPr>
                <w:rFonts w:eastAsia="SimSun"/>
                <w:lang w:eastAsia="zh-CN"/>
              </w:rPr>
            </w:pPr>
            <w:r w:rsidRPr="00034446">
              <w:rPr>
                <w:rFonts w:eastAsia="SimSun"/>
                <w:lang w:eastAsia="zh-CN"/>
              </w:rPr>
              <w:t>-</w:t>
            </w:r>
          </w:p>
        </w:tc>
        <w:tc>
          <w:tcPr>
            <w:tcW w:w="892" w:type="dxa"/>
            <w:tcBorders>
              <w:top w:val="nil"/>
            </w:tcBorders>
          </w:tcPr>
          <w:p w14:paraId="58404FB6" w14:textId="77777777" w:rsidR="003957E1" w:rsidRPr="00034446" w:rsidRDefault="003957E1" w:rsidP="00E30298">
            <w:pPr>
              <w:pStyle w:val="TAC"/>
              <w:rPr>
                <w:rFonts w:eastAsia="SimSun"/>
                <w:lang w:eastAsia="zh-CN"/>
              </w:rPr>
            </w:pPr>
            <w:r w:rsidRPr="00034446">
              <w:rPr>
                <w:rFonts w:eastAsia="SimSun"/>
                <w:lang w:eastAsia="zh-CN"/>
              </w:rPr>
              <w:t>-</w:t>
            </w:r>
          </w:p>
        </w:tc>
      </w:tr>
      <w:tr w:rsidR="003957E1" w:rsidRPr="00034446" w14:paraId="79051872" w14:textId="77777777" w:rsidTr="00E30298">
        <w:tc>
          <w:tcPr>
            <w:tcW w:w="817" w:type="dxa"/>
          </w:tcPr>
          <w:p w14:paraId="26D048E8" w14:textId="77777777" w:rsidR="003957E1" w:rsidRPr="00034446" w:rsidRDefault="003957E1" w:rsidP="00E30298">
            <w:pPr>
              <w:pStyle w:val="TAC"/>
              <w:rPr>
                <w:rFonts w:eastAsia="SimSun"/>
                <w:lang w:eastAsia="zh-CN"/>
              </w:rPr>
            </w:pPr>
            <w:r w:rsidRPr="00034446">
              <w:t>2</w:t>
            </w:r>
            <w:r w:rsidRPr="00034446">
              <w:rPr>
                <w:rFonts w:eastAsia="SimSun"/>
                <w:lang w:eastAsia="zh-CN"/>
              </w:rPr>
              <w:t>1</w:t>
            </w:r>
          </w:p>
        </w:tc>
        <w:tc>
          <w:tcPr>
            <w:tcW w:w="3800" w:type="dxa"/>
          </w:tcPr>
          <w:p w14:paraId="1F89AAEC" w14:textId="77777777" w:rsidR="003957E1" w:rsidRPr="00034446" w:rsidRDefault="003957E1" w:rsidP="00E30298">
            <w:pPr>
              <w:pStyle w:val="TAL"/>
            </w:pPr>
            <w:r w:rsidRPr="00034446">
              <w:rPr>
                <w:rFonts w:eastAsia="MS Gothic"/>
              </w:rPr>
              <w:t xml:space="preserve">The SS transmits a </w:t>
            </w:r>
            <w:r w:rsidRPr="00034446">
              <w:rPr>
                <w:rFonts w:eastAsia="MS Gothic"/>
                <w:i/>
              </w:rPr>
              <w:t xml:space="preserve">UECapabilityEnquiry </w:t>
            </w:r>
            <w:r w:rsidRPr="00034446">
              <w:rPr>
                <w:rFonts w:eastAsia="MS Gothic"/>
              </w:rPr>
              <w:t>message to request UE radio access capability information for E-UTRA and UTRA.</w:t>
            </w:r>
          </w:p>
        </w:tc>
        <w:tc>
          <w:tcPr>
            <w:tcW w:w="709" w:type="dxa"/>
          </w:tcPr>
          <w:p w14:paraId="7F6EF3E0" w14:textId="77777777" w:rsidR="003957E1" w:rsidRPr="00034446" w:rsidRDefault="003957E1" w:rsidP="00E30298">
            <w:pPr>
              <w:pStyle w:val="TAC"/>
            </w:pPr>
            <w:r w:rsidRPr="00034446">
              <w:t>&lt;--</w:t>
            </w:r>
          </w:p>
        </w:tc>
        <w:tc>
          <w:tcPr>
            <w:tcW w:w="2977" w:type="dxa"/>
          </w:tcPr>
          <w:p w14:paraId="5E8ED7E7" w14:textId="77777777" w:rsidR="003957E1" w:rsidRPr="00034446" w:rsidRDefault="003957E1" w:rsidP="00E30298">
            <w:pPr>
              <w:pStyle w:val="TAL"/>
            </w:pPr>
            <w:r w:rsidRPr="00034446">
              <w:rPr>
                <w:rFonts w:eastAsia="MS Gothic"/>
                <w:i/>
              </w:rPr>
              <w:t>UECapabilityEnquiry</w:t>
            </w:r>
          </w:p>
        </w:tc>
        <w:tc>
          <w:tcPr>
            <w:tcW w:w="567" w:type="dxa"/>
          </w:tcPr>
          <w:p w14:paraId="28FD98C1" w14:textId="77777777" w:rsidR="003957E1" w:rsidRPr="00034446" w:rsidRDefault="003957E1" w:rsidP="00E30298">
            <w:pPr>
              <w:pStyle w:val="TAC"/>
            </w:pPr>
            <w:r w:rsidRPr="00034446">
              <w:t>-</w:t>
            </w:r>
          </w:p>
        </w:tc>
        <w:tc>
          <w:tcPr>
            <w:tcW w:w="892" w:type="dxa"/>
          </w:tcPr>
          <w:p w14:paraId="23D9E3CE" w14:textId="77777777" w:rsidR="003957E1" w:rsidRPr="00034446" w:rsidRDefault="003957E1" w:rsidP="00E30298">
            <w:pPr>
              <w:pStyle w:val="TAC"/>
            </w:pPr>
            <w:r w:rsidRPr="00034446">
              <w:t>-</w:t>
            </w:r>
          </w:p>
        </w:tc>
      </w:tr>
      <w:tr w:rsidR="003957E1" w:rsidRPr="00034446" w14:paraId="71E63F1C" w14:textId="77777777" w:rsidTr="00E30298">
        <w:tc>
          <w:tcPr>
            <w:tcW w:w="817" w:type="dxa"/>
          </w:tcPr>
          <w:p w14:paraId="5387B99C" w14:textId="77777777" w:rsidR="003957E1" w:rsidRPr="00034446" w:rsidRDefault="003957E1" w:rsidP="00E30298">
            <w:pPr>
              <w:pStyle w:val="TAC"/>
              <w:rPr>
                <w:rFonts w:eastAsia="SimSun"/>
                <w:lang w:eastAsia="zh-CN"/>
              </w:rPr>
            </w:pPr>
            <w:r w:rsidRPr="00034446">
              <w:t>2</w:t>
            </w:r>
            <w:r w:rsidRPr="00034446">
              <w:rPr>
                <w:rFonts w:eastAsia="SimSun"/>
                <w:lang w:eastAsia="zh-CN"/>
              </w:rPr>
              <w:t>2</w:t>
            </w:r>
          </w:p>
        </w:tc>
        <w:tc>
          <w:tcPr>
            <w:tcW w:w="3800" w:type="dxa"/>
          </w:tcPr>
          <w:p w14:paraId="18E87A9A" w14:textId="77777777" w:rsidR="003957E1" w:rsidRPr="00034446" w:rsidRDefault="003957E1" w:rsidP="00E30298">
            <w:pPr>
              <w:pStyle w:val="TAL"/>
              <w:rPr>
                <w:rFonts w:eastAsia="MS Gothic"/>
              </w:rPr>
            </w:pPr>
            <w:r w:rsidRPr="00034446">
              <w:rPr>
                <w:rFonts w:eastAsia="MS Gothic"/>
              </w:rPr>
              <w:t>The UE transmit</w:t>
            </w:r>
            <w:r w:rsidR="00C57DC1" w:rsidRPr="00034446">
              <w:rPr>
                <w:rFonts w:eastAsia="MS Gothic"/>
              </w:rPr>
              <w:t>s</w:t>
            </w:r>
            <w:r w:rsidRPr="00034446">
              <w:rPr>
                <w:rFonts w:eastAsia="MS Gothic"/>
              </w:rPr>
              <w:t xml:space="preserve"> a </w:t>
            </w:r>
            <w:r w:rsidRPr="00034446">
              <w:rPr>
                <w:rFonts w:eastAsia="MS Gothic"/>
                <w:i/>
              </w:rPr>
              <w:t>UECapabilityInformation</w:t>
            </w:r>
            <w:r w:rsidRPr="00034446">
              <w:rPr>
                <w:rFonts w:eastAsia="MS Gothic"/>
              </w:rPr>
              <w:t xml:space="preserve"> message on Cell 1.</w:t>
            </w:r>
          </w:p>
          <w:p w14:paraId="29B43320" w14:textId="77777777" w:rsidR="003957E1" w:rsidRPr="00034446" w:rsidRDefault="003957E1" w:rsidP="00E30298">
            <w:pPr>
              <w:pStyle w:val="TAL"/>
            </w:pPr>
            <w:r w:rsidRPr="00034446">
              <w:rPr>
                <w:rFonts w:eastAsia="MS Gothic"/>
              </w:rPr>
              <w:t>NOTE:  The start-PS and start-CS values received</w:t>
            </w:r>
            <w:r w:rsidRPr="00034446">
              <w:rPr>
                <w:rFonts w:eastAsia="SimSun"/>
                <w:lang w:eastAsia="zh-CN"/>
              </w:rPr>
              <w:t xml:space="preserve"> </w:t>
            </w:r>
            <w:r w:rsidRPr="00034446">
              <w:rPr>
                <w:rFonts w:eastAsia="MS Gothic"/>
              </w:rPr>
              <w:t>should be used to configure ciphering on cell 5.</w:t>
            </w:r>
          </w:p>
        </w:tc>
        <w:tc>
          <w:tcPr>
            <w:tcW w:w="709" w:type="dxa"/>
          </w:tcPr>
          <w:p w14:paraId="011A098D" w14:textId="77777777" w:rsidR="003957E1" w:rsidRPr="00034446" w:rsidRDefault="003957E1" w:rsidP="00E30298">
            <w:pPr>
              <w:pStyle w:val="TAC"/>
            </w:pPr>
            <w:r w:rsidRPr="00034446">
              <w:t>--&gt;</w:t>
            </w:r>
          </w:p>
        </w:tc>
        <w:tc>
          <w:tcPr>
            <w:tcW w:w="2977" w:type="dxa"/>
          </w:tcPr>
          <w:p w14:paraId="5EED1F2B" w14:textId="77777777" w:rsidR="003957E1" w:rsidRPr="00034446" w:rsidRDefault="003957E1" w:rsidP="00E30298">
            <w:pPr>
              <w:pStyle w:val="TAL"/>
            </w:pPr>
            <w:r w:rsidRPr="00034446">
              <w:rPr>
                <w:rFonts w:eastAsia="MS Gothic"/>
                <w:i/>
              </w:rPr>
              <w:t>UECapabilityInformation</w:t>
            </w:r>
          </w:p>
        </w:tc>
        <w:tc>
          <w:tcPr>
            <w:tcW w:w="567" w:type="dxa"/>
          </w:tcPr>
          <w:p w14:paraId="49D19042" w14:textId="77777777" w:rsidR="003957E1" w:rsidRPr="00034446" w:rsidRDefault="003957E1" w:rsidP="00E30298">
            <w:pPr>
              <w:pStyle w:val="TAC"/>
            </w:pPr>
            <w:r w:rsidRPr="00034446">
              <w:t>-</w:t>
            </w:r>
          </w:p>
        </w:tc>
        <w:tc>
          <w:tcPr>
            <w:tcW w:w="892" w:type="dxa"/>
          </w:tcPr>
          <w:p w14:paraId="07981EE7" w14:textId="77777777" w:rsidR="003957E1" w:rsidRPr="00034446" w:rsidRDefault="003957E1" w:rsidP="00E30298">
            <w:pPr>
              <w:pStyle w:val="TAC"/>
            </w:pPr>
            <w:r w:rsidRPr="00034446">
              <w:t>-</w:t>
            </w:r>
          </w:p>
        </w:tc>
      </w:tr>
      <w:tr w:rsidR="003957E1" w:rsidRPr="00034446" w14:paraId="1825796C" w14:textId="77777777" w:rsidTr="00E30298">
        <w:tc>
          <w:tcPr>
            <w:tcW w:w="817" w:type="dxa"/>
          </w:tcPr>
          <w:p w14:paraId="2910020B" w14:textId="77777777" w:rsidR="003957E1" w:rsidRPr="00034446" w:rsidRDefault="003957E1" w:rsidP="00E30298">
            <w:pPr>
              <w:pStyle w:val="TAC"/>
              <w:rPr>
                <w:rFonts w:eastAsia="SimSun"/>
                <w:lang w:eastAsia="zh-CN"/>
              </w:rPr>
            </w:pPr>
            <w:r w:rsidRPr="00034446">
              <w:t>2</w:t>
            </w:r>
            <w:r w:rsidRPr="00034446">
              <w:rPr>
                <w:rFonts w:eastAsia="SimSun"/>
                <w:lang w:eastAsia="zh-CN"/>
              </w:rPr>
              <w:t>3</w:t>
            </w:r>
          </w:p>
        </w:tc>
        <w:tc>
          <w:tcPr>
            <w:tcW w:w="3800" w:type="dxa"/>
          </w:tcPr>
          <w:p w14:paraId="662B36FC" w14:textId="77777777" w:rsidR="003957E1" w:rsidRPr="00034446" w:rsidRDefault="003957E1" w:rsidP="00E30298">
            <w:pPr>
              <w:pStyle w:val="TAL"/>
              <w:rPr>
                <w:rFonts w:eastAsia="MS Gothic"/>
              </w:rPr>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22E95D55" w14:textId="77777777" w:rsidR="003957E1" w:rsidRPr="00034446" w:rsidRDefault="003957E1" w:rsidP="00E30298">
            <w:pPr>
              <w:pStyle w:val="TAC"/>
            </w:pPr>
            <w:r w:rsidRPr="00034446">
              <w:t>&lt;--</w:t>
            </w:r>
          </w:p>
        </w:tc>
        <w:tc>
          <w:tcPr>
            <w:tcW w:w="2977" w:type="dxa"/>
          </w:tcPr>
          <w:p w14:paraId="6DAE3C0D" w14:textId="77777777" w:rsidR="003957E1" w:rsidRPr="00034446" w:rsidRDefault="003957E1" w:rsidP="00E30298">
            <w:pPr>
              <w:pStyle w:val="TAL"/>
              <w:rPr>
                <w:rFonts w:eastAsia="MS Gothic"/>
                <w:i/>
              </w:rPr>
            </w:pPr>
            <w:r w:rsidRPr="00034446">
              <w:rPr>
                <w:i/>
              </w:rPr>
              <w:t>MobilityFromEUTRACommand</w:t>
            </w:r>
          </w:p>
        </w:tc>
        <w:tc>
          <w:tcPr>
            <w:tcW w:w="567" w:type="dxa"/>
          </w:tcPr>
          <w:p w14:paraId="5042A513" w14:textId="77777777" w:rsidR="003957E1" w:rsidRPr="00034446" w:rsidRDefault="003957E1" w:rsidP="00E30298">
            <w:pPr>
              <w:pStyle w:val="TAC"/>
            </w:pPr>
            <w:r w:rsidRPr="00034446">
              <w:t>-</w:t>
            </w:r>
          </w:p>
        </w:tc>
        <w:tc>
          <w:tcPr>
            <w:tcW w:w="892" w:type="dxa"/>
          </w:tcPr>
          <w:p w14:paraId="27C3A88A" w14:textId="77777777" w:rsidR="003957E1" w:rsidRPr="00034446" w:rsidRDefault="003957E1" w:rsidP="00E30298">
            <w:pPr>
              <w:pStyle w:val="TAC"/>
            </w:pPr>
            <w:r w:rsidRPr="00034446">
              <w:t>-</w:t>
            </w:r>
          </w:p>
        </w:tc>
      </w:tr>
      <w:tr w:rsidR="003957E1" w:rsidRPr="00034446" w14:paraId="088761DA" w14:textId="77777777" w:rsidTr="00E30298">
        <w:tc>
          <w:tcPr>
            <w:tcW w:w="817" w:type="dxa"/>
          </w:tcPr>
          <w:p w14:paraId="70AFDC0E" w14:textId="77777777" w:rsidR="003957E1" w:rsidRPr="00034446" w:rsidRDefault="003957E1" w:rsidP="00E30298">
            <w:pPr>
              <w:pStyle w:val="TAC"/>
              <w:rPr>
                <w:rFonts w:eastAsia="SimSun"/>
                <w:lang w:eastAsia="zh-CN"/>
              </w:rPr>
            </w:pPr>
            <w:r w:rsidRPr="00034446">
              <w:rPr>
                <w:rFonts w:eastAsia="SimSun"/>
                <w:lang w:eastAsia="zh-CN"/>
              </w:rPr>
              <w:t>24</w:t>
            </w:r>
          </w:p>
        </w:tc>
        <w:tc>
          <w:tcPr>
            <w:tcW w:w="3800" w:type="dxa"/>
          </w:tcPr>
          <w:p w14:paraId="2599EB4A" w14:textId="77777777" w:rsidR="003957E1" w:rsidRPr="00034446" w:rsidRDefault="003957E1" w:rsidP="00E30298">
            <w:pPr>
              <w:pStyle w:val="TAL"/>
            </w:pPr>
            <w:r w:rsidRPr="00034446">
              <w:t xml:space="preserve">The UE transmits an </w:t>
            </w:r>
            <w:r w:rsidRPr="00034446">
              <w:rPr>
                <w:i/>
              </w:rPr>
              <w:t xml:space="preserve">RRCConnectionReestablishmentRequest </w:t>
            </w:r>
            <w:r w:rsidRPr="00034446">
              <w:t>message on Cell 1.</w:t>
            </w:r>
          </w:p>
        </w:tc>
        <w:tc>
          <w:tcPr>
            <w:tcW w:w="709" w:type="dxa"/>
          </w:tcPr>
          <w:p w14:paraId="1CE4466F" w14:textId="77777777" w:rsidR="003957E1" w:rsidRPr="00034446" w:rsidRDefault="003957E1" w:rsidP="00E30298">
            <w:pPr>
              <w:pStyle w:val="TAC"/>
            </w:pPr>
            <w:r w:rsidRPr="00034446">
              <w:t>--&gt;</w:t>
            </w:r>
          </w:p>
        </w:tc>
        <w:tc>
          <w:tcPr>
            <w:tcW w:w="2977" w:type="dxa"/>
          </w:tcPr>
          <w:p w14:paraId="7C6ECDE9" w14:textId="77777777" w:rsidR="003957E1" w:rsidRPr="00034446" w:rsidRDefault="003957E1" w:rsidP="00E30298">
            <w:pPr>
              <w:pStyle w:val="TAL"/>
            </w:pPr>
            <w:r w:rsidRPr="00034446">
              <w:rPr>
                <w:i/>
              </w:rPr>
              <w:t>RRCConnectionReestablishmentRequest</w:t>
            </w:r>
          </w:p>
        </w:tc>
        <w:tc>
          <w:tcPr>
            <w:tcW w:w="567" w:type="dxa"/>
          </w:tcPr>
          <w:p w14:paraId="41DE6FB0" w14:textId="77777777" w:rsidR="003957E1" w:rsidRPr="00034446" w:rsidRDefault="003957E1" w:rsidP="00E30298">
            <w:pPr>
              <w:pStyle w:val="TAC"/>
              <w:rPr>
                <w:rFonts w:eastAsia="SimSun"/>
                <w:lang w:eastAsia="zh-CN"/>
              </w:rPr>
            </w:pPr>
            <w:r w:rsidRPr="00034446">
              <w:rPr>
                <w:rFonts w:eastAsia="SimSun"/>
                <w:lang w:eastAsia="zh-CN"/>
              </w:rPr>
              <w:t>-</w:t>
            </w:r>
          </w:p>
        </w:tc>
        <w:tc>
          <w:tcPr>
            <w:tcW w:w="892" w:type="dxa"/>
          </w:tcPr>
          <w:p w14:paraId="0D6F7926" w14:textId="77777777" w:rsidR="003957E1" w:rsidRPr="00034446" w:rsidRDefault="003957E1" w:rsidP="00E30298">
            <w:pPr>
              <w:pStyle w:val="TAC"/>
              <w:rPr>
                <w:rFonts w:eastAsia="SimSun"/>
                <w:lang w:eastAsia="zh-CN"/>
              </w:rPr>
            </w:pPr>
            <w:r w:rsidRPr="00034446">
              <w:rPr>
                <w:rFonts w:eastAsia="SimSun"/>
                <w:lang w:eastAsia="zh-CN"/>
              </w:rPr>
              <w:t>-</w:t>
            </w:r>
          </w:p>
        </w:tc>
      </w:tr>
      <w:tr w:rsidR="003957E1" w:rsidRPr="00034446" w14:paraId="1B16068C" w14:textId="77777777" w:rsidTr="00E30298">
        <w:tc>
          <w:tcPr>
            <w:tcW w:w="817" w:type="dxa"/>
          </w:tcPr>
          <w:p w14:paraId="4CC1A0C4" w14:textId="77777777" w:rsidR="003957E1" w:rsidRPr="00034446" w:rsidRDefault="003957E1" w:rsidP="00E30298">
            <w:pPr>
              <w:pStyle w:val="TAC"/>
              <w:rPr>
                <w:rFonts w:eastAsia="SimSun"/>
                <w:lang w:eastAsia="zh-CN"/>
              </w:rPr>
            </w:pPr>
            <w:r w:rsidRPr="00034446">
              <w:rPr>
                <w:rFonts w:eastAsia="SimSun"/>
                <w:lang w:eastAsia="zh-CN"/>
              </w:rPr>
              <w:t>25</w:t>
            </w:r>
          </w:p>
        </w:tc>
        <w:tc>
          <w:tcPr>
            <w:tcW w:w="3800" w:type="dxa"/>
          </w:tcPr>
          <w:p w14:paraId="3B415E5D" w14:textId="77777777" w:rsidR="003957E1" w:rsidRPr="00034446" w:rsidRDefault="003957E1" w:rsidP="00E30298">
            <w:pPr>
              <w:pStyle w:val="TAL"/>
            </w:pPr>
            <w:r w:rsidRPr="00034446">
              <w:t xml:space="preserve">The SS transmits an </w:t>
            </w:r>
            <w:r w:rsidRPr="00034446">
              <w:rPr>
                <w:i/>
              </w:rPr>
              <w:t>RRCConnectionReestablishment</w:t>
            </w:r>
            <w:r w:rsidRPr="00034446">
              <w:t xml:space="preserve"> message on Cell 1.</w:t>
            </w:r>
          </w:p>
        </w:tc>
        <w:tc>
          <w:tcPr>
            <w:tcW w:w="709" w:type="dxa"/>
          </w:tcPr>
          <w:p w14:paraId="55CDE37C" w14:textId="77777777" w:rsidR="003957E1" w:rsidRPr="00034446" w:rsidRDefault="003957E1" w:rsidP="00E30298">
            <w:pPr>
              <w:pStyle w:val="TAC"/>
            </w:pPr>
            <w:r w:rsidRPr="00034446">
              <w:t>&lt;--</w:t>
            </w:r>
          </w:p>
        </w:tc>
        <w:tc>
          <w:tcPr>
            <w:tcW w:w="2977" w:type="dxa"/>
          </w:tcPr>
          <w:p w14:paraId="569CF3BF" w14:textId="77777777" w:rsidR="003957E1" w:rsidRPr="00034446" w:rsidRDefault="003957E1" w:rsidP="00E30298">
            <w:pPr>
              <w:pStyle w:val="TAL"/>
              <w:rPr>
                <w:i/>
              </w:rPr>
            </w:pPr>
            <w:r w:rsidRPr="00034446">
              <w:rPr>
                <w:i/>
              </w:rPr>
              <w:t>RRCConnectionReestablishment</w:t>
            </w:r>
          </w:p>
        </w:tc>
        <w:tc>
          <w:tcPr>
            <w:tcW w:w="567" w:type="dxa"/>
          </w:tcPr>
          <w:p w14:paraId="5E3FCF36" w14:textId="77777777" w:rsidR="003957E1" w:rsidRPr="00034446" w:rsidRDefault="003957E1" w:rsidP="00E30298">
            <w:pPr>
              <w:pStyle w:val="TAC"/>
              <w:rPr>
                <w:rFonts w:eastAsia="SimSun"/>
                <w:lang w:eastAsia="zh-CN"/>
              </w:rPr>
            </w:pPr>
            <w:r w:rsidRPr="00034446">
              <w:rPr>
                <w:rFonts w:eastAsia="SimSun"/>
                <w:lang w:eastAsia="zh-CN"/>
              </w:rPr>
              <w:t>-</w:t>
            </w:r>
          </w:p>
        </w:tc>
        <w:tc>
          <w:tcPr>
            <w:tcW w:w="892" w:type="dxa"/>
          </w:tcPr>
          <w:p w14:paraId="50FD28E0" w14:textId="77777777" w:rsidR="003957E1" w:rsidRPr="00034446" w:rsidRDefault="003957E1" w:rsidP="00E30298">
            <w:pPr>
              <w:pStyle w:val="TAC"/>
              <w:rPr>
                <w:rFonts w:eastAsia="SimSun"/>
                <w:lang w:eastAsia="zh-CN"/>
              </w:rPr>
            </w:pPr>
            <w:r w:rsidRPr="00034446">
              <w:rPr>
                <w:rFonts w:eastAsia="SimSun"/>
                <w:lang w:eastAsia="zh-CN"/>
              </w:rPr>
              <w:t>-</w:t>
            </w:r>
          </w:p>
        </w:tc>
      </w:tr>
      <w:tr w:rsidR="003957E1" w:rsidRPr="00034446" w14:paraId="6FB0007B" w14:textId="77777777" w:rsidTr="00E30298">
        <w:tc>
          <w:tcPr>
            <w:tcW w:w="817" w:type="dxa"/>
          </w:tcPr>
          <w:p w14:paraId="3705F549" w14:textId="77777777" w:rsidR="003957E1" w:rsidRPr="00034446" w:rsidRDefault="003957E1" w:rsidP="00E30298">
            <w:pPr>
              <w:pStyle w:val="TAC"/>
              <w:rPr>
                <w:rFonts w:eastAsia="SimSun"/>
                <w:lang w:eastAsia="zh-CN"/>
              </w:rPr>
            </w:pPr>
            <w:r w:rsidRPr="00034446">
              <w:rPr>
                <w:rFonts w:eastAsia="SimSun"/>
                <w:lang w:eastAsia="zh-CN"/>
              </w:rPr>
              <w:t>26</w:t>
            </w:r>
          </w:p>
        </w:tc>
        <w:tc>
          <w:tcPr>
            <w:tcW w:w="3800" w:type="dxa"/>
          </w:tcPr>
          <w:p w14:paraId="7A9FD5D8" w14:textId="77777777" w:rsidR="003957E1" w:rsidRPr="00034446" w:rsidRDefault="003957E1" w:rsidP="00E30298">
            <w:pPr>
              <w:pStyle w:val="TAL"/>
              <w:rPr>
                <w:i/>
              </w:rPr>
            </w:pPr>
            <w:r w:rsidRPr="00034446">
              <w:t xml:space="preserve">The UE transmits an </w:t>
            </w:r>
            <w:r w:rsidRPr="00034446">
              <w:rPr>
                <w:i/>
              </w:rPr>
              <w:t>RRCConnectionReestablishmentComplete</w:t>
            </w:r>
            <w:r w:rsidRPr="00034446">
              <w:t xml:space="preserve"> message on Cell 1.</w:t>
            </w:r>
          </w:p>
        </w:tc>
        <w:tc>
          <w:tcPr>
            <w:tcW w:w="709" w:type="dxa"/>
          </w:tcPr>
          <w:p w14:paraId="60DBC7FD" w14:textId="77777777" w:rsidR="003957E1" w:rsidRPr="00034446" w:rsidRDefault="003957E1" w:rsidP="00E30298">
            <w:pPr>
              <w:pStyle w:val="TAC"/>
              <w:rPr>
                <w:i/>
              </w:rPr>
            </w:pPr>
            <w:r w:rsidRPr="00034446">
              <w:rPr>
                <w:i/>
              </w:rPr>
              <w:t>--&gt;</w:t>
            </w:r>
          </w:p>
        </w:tc>
        <w:tc>
          <w:tcPr>
            <w:tcW w:w="2977" w:type="dxa"/>
          </w:tcPr>
          <w:p w14:paraId="6A940CF3" w14:textId="77777777" w:rsidR="003957E1" w:rsidRPr="00034446" w:rsidRDefault="003957E1" w:rsidP="00E30298">
            <w:pPr>
              <w:pStyle w:val="TAL"/>
              <w:rPr>
                <w:i/>
              </w:rPr>
            </w:pPr>
            <w:r w:rsidRPr="00034446">
              <w:rPr>
                <w:i/>
              </w:rPr>
              <w:t>RRCConnectionReestablishmentComplete</w:t>
            </w:r>
          </w:p>
        </w:tc>
        <w:tc>
          <w:tcPr>
            <w:tcW w:w="567" w:type="dxa"/>
          </w:tcPr>
          <w:p w14:paraId="4CC1B086" w14:textId="77777777" w:rsidR="003957E1" w:rsidRPr="00034446" w:rsidRDefault="003957E1" w:rsidP="00E30298">
            <w:pPr>
              <w:pStyle w:val="TAC"/>
              <w:rPr>
                <w:rFonts w:eastAsia="SimSun"/>
                <w:lang w:eastAsia="zh-CN"/>
              </w:rPr>
            </w:pPr>
            <w:r w:rsidRPr="00034446">
              <w:rPr>
                <w:rFonts w:eastAsia="SimSun"/>
                <w:lang w:eastAsia="zh-CN"/>
              </w:rPr>
              <w:t>-</w:t>
            </w:r>
          </w:p>
        </w:tc>
        <w:tc>
          <w:tcPr>
            <w:tcW w:w="892" w:type="dxa"/>
          </w:tcPr>
          <w:p w14:paraId="3D9DF440" w14:textId="77777777" w:rsidR="003957E1" w:rsidRPr="00034446" w:rsidRDefault="003957E1" w:rsidP="00E30298">
            <w:pPr>
              <w:pStyle w:val="TAC"/>
              <w:rPr>
                <w:rFonts w:eastAsia="SimSun"/>
                <w:lang w:eastAsia="zh-CN"/>
              </w:rPr>
            </w:pPr>
            <w:r w:rsidRPr="00034446">
              <w:rPr>
                <w:rFonts w:eastAsia="SimSun"/>
                <w:lang w:eastAsia="zh-CN"/>
              </w:rPr>
              <w:t>-</w:t>
            </w:r>
          </w:p>
        </w:tc>
      </w:tr>
      <w:tr w:rsidR="003957E1" w:rsidRPr="00034446" w14:paraId="3CFEAAE2" w14:textId="77777777" w:rsidTr="00E30298">
        <w:tc>
          <w:tcPr>
            <w:tcW w:w="817" w:type="dxa"/>
          </w:tcPr>
          <w:p w14:paraId="4E0F6897" w14:textId="77777777" w:rsidR="003957E1" w:rsidRPr="00034446" w:rsidRDefault="003957E1" w:rsidP="00E30298">
            <w:pPr>
              <w:pStyle w:val="TAC"/>
            </w:pPr>
            <w:r w:rsidRPr="00034446">
              <w:t>27</w:t>
            </w:r>
          </w:p>
        </w:tc>
        <w:tc>
          <w:tcPr>
            <w:tcW w:w="3800" w:type="dxa"/>
          </w:tcPr>
          <w:p w14:paraId="402C5713" w14:textId="77777777" w:rsidR="003957E1" w:rsidRPr="00034446" w:rsidRDefault="003957E1" w:rsidP="00E30298">
            <w:pPr>
              <w:pStyle w:val="TAL"/>
            </w:pPr>
            <w:r w:rsidRPr="00034446">
              <w:t xml:space="preserve">The SS transmits an </w:t>
            </w:r>
            <w:r w:rsidRPr="00034446">
              <w:rPr>
                <w:i/>
                <w:iCs/>
              </w:rPr>
              <w:t xml:space="preserve">RRCConnectionReconfiguration </w:t>
            </w:r>
            <w:r w:rsidRPr="00034446">
              <w:t>message on Cell 1.</w:t>
            </w:r>
          </w:p>
        </w:tc>
        <w:tc>
          <w:tcPr>
            <w:tcW w:w="709" w:type="dxa"/>
          </w:tcPr>
          <w:p w14:paraId="0015552A" w14:textId="77777777" w:rsidR="003957E1" w:rsidRPr="00034446" w:rsidRDefault="003957E1" w:rsidP="00E30298">
            <w:pPr>
              <w:pStyle w:val="TAC"/>
            </w:pPr>
            <w:r w:rsidRPr="00034446">
              <w:t>&lt;--</w:t>
            </w:r>
          </w:p>
        </w:tc>
        <w:tc>
          <w:tcPr>
            <w:tcW w:w="2977" w:type="dxa"/>
          </w:tcPr>
          <w:p w14:paraId="4D70D6E4" w14:textId="77777777" w:rsidR="003957E1" w:rsidRPr="00034446" w:rsidRDefault="003957E1" w:rsidP="00E30298">
            <w:pPr>
              <w:pStyle w:val="TAL"/>
            </w:pPr>
            <w:r w:rsidRPr="00034446">
              <w:rPr>
                <w:i/>
                <w:iCs/>
              </w:rPr>
              <w:t>RRCConnectionReconfiguration</w:t>
            </w:r>
          </w:p>
        </w:tc>
        <w:tc>
          <w:tcPr>
            <w:tcW w:w="567" w:type="dxa"/>
          </w:tcPr>
          <w:p w14:paraId="7CF0D03A" w14:textId="77777777" w:rsidR="003957E1" w:rsidRPr="00034446" w:rsidRDefault="003957E1" w:rsidP="00E30298">
            <w:pPr>
              <w:pStyle w:val="TAC"/>
            </w:pPr>
            <w:r w:rsidRPr="00034446">
              <w:t>-</w:t>
            </w:r>
          </w:p>
        </w:tc>
        <w:tc>
          <w:tcPr>
            <w:tcW w:w="892" w:type="dxa"/>
          </w:tcPr>
          <w:p w14:paraId="3D714206" w14:textId="77777777" w:rsidR="003957E1" w:rsidRPr="00034446" w:rsidRDefault="003957E1" w:rsidP="00E30298">
            <w:pPr>
              <w:pStyle w:val="TAC"/>
            </w:pPr>
            <w:r w:rsidRPr="00034446">
              <w:t>-</w:t>
            </w:r>
          </w:p>
        </w:tc>
      </w:tr>
      <w:tr w:rsidR="003957E1" w:rsidRPr="00034446" w14:paraId="79A4F23D" w14:textId="77777777" w:rsidTr="00E30298">
        <w:tc>
          <w:tcPr>
            <w:tcW w:w="817" w:type="dxa"/>
          </w:tcPr>
          <w:p w14:paraId="10EE7D9E" w14:textId="77777777" w:rsidR="003957E1" w:rsidRPr="00034446" w:rsidRDefault="003957E1" w:rsidP="00E30298">
            <w:pPr>
              <w:pStyle w:val="TAC"/>
            </w:pPr>
            <w:r w:rsidRPr="00034446">
              <w:t>-</w:t>
            </w:r>
          </w:p>
        </w:tc>
        <w:tc>
          <w:tcPr>
            <w:tcW w:w="3800" w:type="dxa"/>
          </w:tcPr>
          <w:p w14:paraId="2855BDE3" w14:textId="77777777" w:rsidR="003957E1" w:rsidRPr="00034446" w:rsidRDefault="003957E1" w:rsidP="00E30298">
            <w:pPr>
              <w:pStyle w:val="TAL"/>
            </w:pPr>
            <w:r w:rsidRPr="00034446">
              <w:t>EXCEPTION:</w:t>
            </w:r>
            <w:r w:rsidRPr="00034446">
              <w:tab/>
              <w:t>In parallel to the events described in step 28 the steps specified in Table 13.4.3.20.3.2-4 should take place.</w:t>
            </w:r>
          </w:p>
        </w:tc>
        <w:tc>
          <w:tcPr>
            <w:tcW w:w="709" w:type="dxa"/>
          </w:tcPr>
          <w:p w14:paraId="7C627CBC" w14:textId="77777777" w:rsidR="003957E1" w:rsidRPr="00034446" w:rsidRDefault="003957E1" w:rsidP="00E30298">
            <w:pPr>
              <w:pStyle w:val="TAC"/>
            </w:pPr>
            <w:r w:rsidRPr="00034446">
              <w:t>-</w:t>
            </w:r>
          </w:p>
        </w:tc>
        <w:tc>
          <w:tcPr>
            <w:tcW w:w="2977" w:type="dxa"/>
          </w:tcPr>
          <w:p w14:paraId="69583F3E" w14:textId="77777777" w:rsidR="003957E1" w:rsidRPr="00034446" w:rsidRDefault="003957E1" w:rsidP="00E30298">
            <w:pPr>
              <w:pStyle w:val="TAL"/>
            </w:pPr>
            <w:r w:rsidRPr="00034446">
              <w:t>-</w:t>
            </w:r>
          </w:p>
        </w:tc>
        <w:tc>
          <w:tcPr>
            <w:tcW w:w="567" w:type="dxa"/>
          </w:tcPr>
          <w:p w14:paraId="797F0C9B" w14:textId="77777777" w:rsidR="003957E1" w:rsidRPr="00034446" w:rsidRDefault="003957E1" w:rsidP="00E30298">
            <w:pPr>
              <w:pStyle w:val="TAC"/>
            </w:pPr>
            <w:r w:rsidRPr="00034446">
              <w:t>-</w:t>
            </w:r>
          </w:p>
        </w:tc>
        <w:tc>
          <w:tcPr>
            <w:tcW w:w="892" w:type="dxa"/>
          </w:tcPr>
          <w:p w14:paraId="1A138368" w14:textId="77777777" w:rsidR="003957E1" w:rsidRPr="00034446" w:rsidRDefault="003957E1" w:rsidP="00E30298">
            <w:pPr>
              <w:pStyle w:val="TAC"/>
            </w:pPr>
            <w:r w:rsidRPr="00034446">
              <w:t>-</w:t>
            </w:r>
          </w:p>
        </w:tc>
      </w:tr>
      <w:tr w:rsidR="003957E1" w:rsidRPr="00034446" w14:paraId="5829942D" w14:textId="77777777" w:rsidTr="00E30298">
        <w:tc>
          <w:tcPr>
            <w:tcW w:w="817" w:type="dxa"/>
          </w:tcPr>
          <w:p w14:paraId="47EDF69C" w14:textId="77777777" w:rsidR="003957E1" w:rsidRPr="00034446" w:rsidRDefault="003957E1" w:rsidP="00E30298">
            <w:pPr>
              <w:pStyle w:val="TAC"/>
            </w:pPr>
            <w:r w:rsidRPr="00034446">
              <w:t>28</w:t>
            </w:r>
          </w:p>
        </w:tc>
        <w:tc>
          <w:tcPr>
            <w:tcW w:w="3800" w:type="dxa"/>
          </w:tcPr>
          <w:p w14:paraId="0F1AA09B" w14:textId="77777777" w:rsidR="003957E1" w:rsidRPr="00034446" w:rsidRDefault="003957E1" w:rsidP="00E30298">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0B901D4C" w14:textId="77777777" w:rsidR="003957E1" w:rsidRPr="00034446" w:rsidRDefault="003957E1" w:rsidP="00E30298">
            <w:pPr>
              <w:pStyle w:val="TAC"/>
            </w:pPr>
            <w:r w:rsidRPr="00034446">
              <w:t>--&gt;</w:t>
            </w:r>
          </w:p>
        </w:tc>
        <w:tc>
          <w:tcPr>
            <w:tcW w:w="2977" w:type="dxa"/>
          </w:tcPr>
          <w:p w14:paraId="32C0AEEC" w14:textId="77777777" w:rsidR="003957E1" w:rsidRPr="00034446" w:rsidRDefault="003957E1" w:rsidP="00E30298">
            <w:pPr>
              <w:pStyle w:val="TAL"/>
            </w:pPr>
            <w:r w:rsidRPr="00034446">
              <w:rPr>
                <w:i/>
              </w:rPr>
              <w:t>RRCConnectionReconfigurationComplete</w:t>
            </w:r>
          </w:p>
        </w:tc>
        <w:tc>
          <w:tcPr>
            <w:tcW w:w="567" w:type="dxa"/>
          </w:tcPr>
          <w:p w14:paraId="2503640F" w14:textId="77777777" w:rsidR="003957E1" w:rsidRPr="00034446" w:rsidRDefault="003957E1" w:rsidP="00E30298">
            <w:pPr>
              <w:pStyle w:val="TAC"/>
            </w:pPr>
            <w:r w:rsidRPr="00034446">
              <w:t>-</w:t>
            </w:r>
          </w:p>
        </w:tc>
        <w:tc>
          <w:tcPr>
            <w:tcW w:w="892" w:type="dxa"/>
          </w:tcPr>
          <w:p w14:paraId="0E226280" w14:textId="77777777" w:rsidR="003957E1" w:rsidRPr="00034446" w:rsidRDefault="003957E1" w:rsidP="00E30298">
            <w:pPr>
              <w:pStyle w:val="TAC"/>
            </w:pPr>
            <w:r w:rsidRPr="00034446">
              <w:t>-</w:t>
            </w:r>
          </w:p>
        </w:tc>
      </w:tr>
      <w:tr w:rsidR="003957E1" w:rsidRPr="00034446" w14:paraId="1E60AD14" w14:textId="77777777" w:rsidTr="00E30298">
        <w:tc>
          <w:tcPr>
            <w:tcW w:w="817" w:type="dxa"/>
          </w:tcPr>
          <w:p w14:paraId="4E266DB8" w14:textId="77777777" w:rsidR="003957E1" w:rsidRPr="00034446" w:rsidRDefault="003957E1" w:rsidP="00E30298">
            <w:pPr>
              <w:pStyle w:val="TAC"/>
            </w:pPr>
            <w:r w:rsidRPr="00034446">
              <w:t>29-3</w:t>
            </w:r>
            <w:r w:rsidR="000E387F" w:rsidRPr="00034446">
              <w:t>3</w:t>
            </w:r>
          </w:p>
        </w:tc>
        <w:tc>
          <w:tcPr>
            <w:tcW w:w="3800" w:type="dxa"/>
          </w:tcPr>
          <w:p w14:paraId="334C10D9" w14:textId="77777777" w:rsidR="003957E1" w:rsidRPr="00034446" w:rsidRDefault="003957E1" w:rsidP="00E30298">
            <w:pPr>
              <w:pStyle w:val="TAL"/>
            </w:pPr>
            <w:r w:rsidRPr="00034446">
              <w:t xml:space="preserve">Steps </w:t>
            </w:r>
            <w:r w:rsidR="000E387F" w:rsidRPr="00034446">
              <w:t>9</w:t>
            </w:r>
            <w:r w:rsidRPr="00034446">
              <w:t>-13 expected sequence defined in annex C.21 of TS 34.229-1 [35].</w:t>
            </w:r>
          </w:p>
        </w:tc>
        <w:tc>
          <w:tcPr>
            <w:tcW w:w="709" w:type="dxa"/>
          </w:tcPr>
          <w:p w14:paraId="082F28FB" w14:textId="77777777" w:rsidR="003957E1" w:rsidRPr="00034446" w:rsidRDefault="003957E1" w:rsidP="00E30298">
            <w:pPr>
              <w:pStyle w:val="TAC"/>
            </w:pPr>
            <w:r w:rsidRPr="00034446">
              <w:t>-</w:t>
            </w:r>
          </w:p>
        </w:tc>
        <w:tc>
          <w:tcPr>
            <w:tcW w:w="2977" w:type="dxa"/>
          </w:tcPr>
          <w:p w14:paraId="1443D7FD" w14:textId="77777777" w:rsidR="003957E1" w:rsidRPr="00034446" w:rsidRDefault="003957E1" w:rsidP="00E30298">
            <w:pPr>
              <w:pStyle w:val="TAL"/>
            </w:pPr>
            <w:r w:rsidRPr="00034446">
              <w:t>-</w:t>
            </w:r>
          </w:p>
        </w:tc>
        <w:tc>
          <w:tcPr>
            <w:tcW w:w="567" w:type="dxa"/>
          </w:tcPr>
          <w:p w14:paraId="09C1BE3C" w14:textId="77777777" w:rsidR="003957E1" w:rsidRPr="00034446" w:rsidRDefault="000E387F" w:rsidP="00E30298">
            <w:pPr>
              <w:pStyle w:val="TAC"/>
            </w:pPr>
            <w:r w:rsidRPr="00034446">
              <w:t>2</w:t>
            </w:r>
          </w:p>
        </w:tc>
        <w:tc>
          <w:tcPr>
            <w:tcW w:w="892" w:type="dxa"/>
          </w:tcPr>
          <w:p w14:paraId="68ABB58C" w14:textId="77777777" w:rsidR="003957E1" w:rsidRPr="00034446" w:rsidRDefault="000E387F" w:rsidP="000E387F">
            <w:pPr>
              <w:pStyle w:val="TAC"/>
            </w:pPr>
            <w:r w:rsidRPr="00034446">
              <w:t>P</w:t>
            </w:r>
          </w:p>
        </w:tc>
      </w:tr>
      <w:tr w:rsidR="006A614A" w:rsidRPr="00034446" w14:paraId="2C4A4978" w14:textId="77777777" w:rsidTr="003A5CBD">
        <w:tc>
          <w:tcPr>
            <w:tcW w:w="817" w:type="dxa"/>
          </w:tcPr>
          <w:p w14:paraId="7DDC9D59" w14:textId="77777777" w:rsidR="006A614A" w:rsidRPr="00034446" w:rsidRDefault="006A614A" w:rsidP="003A5CBD">
            <w:pPr>
              <w:pStyle w:val="TAC"/>
            </w:pPr>
            <w:r w:rsidRPr="00034446">
              <w:t>34</w:t>
            </w:r>
          </w:p>
        </w:tc>
        <w:tc>
          <w:tcPr>
            <w:tcW w:w="3800" w:type="dxa"/>
          </w:tcPr>
          <w:p w14:paraId="138D4B4F" w14:textId="77777777" w:rsidR="006A614A" w:rsidRPr="00034446" w:rsidRDefault="006A614A" w:rsidP="003A5CBD">
            <w:pPr>
              <w:pStyle w:val="TAL"/>
            </w:pPr>
            <w:r w:rsidRPr="00034446">
              <w:t>Generic test procedure for MO release of IMS call as described in annex C.32 of TS 34.229-1 [35] takes place.</w:t>
            </w:r>
          </w:p>
        </w:tc>
        <w:tc>
          <w:tcPr>
            <w:tcW w:w="709" w:type="dxa"/>
          </w:tcPr>
          <w:p w14:paraId="2E8EBF70" w14:textId="77777777" w:rsidR="006A614A" w:rsidRPr="00034446" w:rsidRDefault="006A614A" w:rsidP="003A5CBD">
            <w:pPr>
              <w:pStyle w:val="TAC"/>
            </w:pPr>
            <w:r w:rsidRPr="00034446">
              <w:t>-</w:t>
            </w:r>
          </w:p>
        </w:tc>
        <w:tc>
          <w:tcPr>
            <w:tcW w:w="2977" w:type="dxa"/>
          </w:tcPr>
          <w:p w14:paraId="3552E5D5" w14:textId="77777777" w:rsidR="006A614A" w:rsidRPr="00034446" w:rsidRDefault="006A614A" w:rsidP="003A5CBD">
            <w:pPr>
              <w:pStyle w:val="TAL"/>
            </w:pPr>
            <w:r w:rsidRPr="00034446">
              <w:t>-</w:t>
            </w:r>
          </w:p>
        </w:tc>
        <w:tc>
          <w:tcPr>
            <w:tcW w:w="567" w:type="dxa"/>
          </w:tcPr>
          <w:p w14:paraId="4847F46B" w14:textId="77777777" w:rsidR="006A614A" w:rsidRPr="00034446" w:rsidRDefault="006A614A" w:rsidP="003A5CBD">
            <w:pPr>
              <w:pStyle w:val="TAC"/>
            </w:pPr>
            <w:r w:rsidRPr="00034446">
              <w:t>-</w:t>
            </w:r>
          </w:p>
        </w:tc>
        <w:tc>
          <w:tcPr>
            <w:tcW w:w="892" w:type="dxa"/>
          </w:tcPr>
          <w:p w14:paraId="0B78971F" w14:textId="77777777" w:rsidR="006A614A" w:rsidRPr="00034446" w:rsidRDefault="006A614A" w:rsidP="003A5CBD">
            <w:pPr>
              <w:pStyle w:val="TAC"/>
            </w:pPr>
            <w:r w:rsidRPr="00034446">
              <w:t>-</w:t>
            </w:r>
          </w:p>
        </w:tc>
      </w:tr>
    </w:tbl>
    <w:p w14:paraId="38F145D4" w14:textId="77777777" w:rsidR="003957E1" w:rsidRPr="00034446" w:rsidDel="00DF26D4" w:rsidRDefault="003957E1" w:rsidP="003957E1">
      <w:pPr>
        <w:rPr>
          <w:rFonts w:eastAsia="SimSun"/>
          <w:lang w:eastAsia="zh-CN"/>
        </w:rPr>
      </w:pPr>
    </w:p>
    <w:p w14:paraId="1B10A990" w14:textId="77777777" w:rsidR="003957E1" w:rsidRPr="00034446" w:rsidRDefault="003957E1" w:rsidP="003957E1">
      <w:pPr>
        <w:pStyle w:val="TH"/>
        <w:ind w:left="3122" w:firstLine="2"/>
        <w:jc w:val="left"/>
      </w:pPr>
      <w:r w:rsidRPr="00034446">
        <w:t>Table 13.4.3.</w:t>
      </w:r>
      <w:r w:rsidRPr="00034446">
        <w:rPr>
          <w:rFonts w:eastAsia="SimSun"/>
          <w:lang w:eastAsia="zh-CN"/>
        </w:rPr>
        <w:t>20</w:t>
      </w:r>
      <w:r w:rsidRPr="00034446">
        <w:t>.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957E1" w:rsidRPr="00034446" w14:paraId="5D4E17A8" w14:textId="77777777" w:rsidTr="00E30298">
        <w:trPr>
          <w:jc w:val="center"/>
        </w:trPr>
        <w:tc>
          <w:tcPr>
            <w:tcW w:w="648" w:type="dxa"/>
            <w:tcBorders>
              <w:top w:val="single" w:sz="4" w:space="0" w:color="auto"/>
              <w:left w:val="single" w:sz="4" w:space="0" w:color="auto"/>
              <w:bottom w:val="nil"/>
              <w:right w:val="single" w:sz="4" w:space="0" w:color="auto"/>
            </w:tcBorders>
          </w:tcPr>
          <w:p w14:paraId="6945C117" w14:textId="77777777" w:rsidR="003957E1" w:rsidRPr="00034446" w:rsidRDefault="003957E1" w:rsidP="00E30298">
            <w:pPr>
              <w:pStyle w:val="TAH"/>
            </w:pPr>
            <w:r w:rsidRPr="00034446">
              <w:t>St</w:t>
            </w:r>
          </w:p>
        </w:tc>
        <w:tc>
          <w:tcPr>
            <w:tcW w:w="3969" w:type="dxa"/>
            <w:tcBorders>
              <w:top w:val="single" w:sz="4" w:space="0" w:color="auto"/>
              <w:left w:val="single" w:sz="4" w:space="0" w:color="auto"/>
              <w:bottom w:val="nil"/>
              <w:right w:val="single" w:sz="4" w:space="0" w:color="auto"/>
            </w:tcBorders>
          </w:tcPr>
          <w:p w14:paraId="340D9002" w14:textId="77777777" w:rsidR="003957E1" w:rsidRPr="00034446" w:rsidRDefault="003957E1"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75A71D9" w14:textId="77777777" w:rsidR="003957E1" w:rsidRPr="00034446" w:rsidRDefault="003957E1"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3CE527F" w14:textId="77777777" w:rsidR="003957E1" w:rsidRPr="00034446" w:rsidRDefault="003957E1"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0D3FA29D" w14:textId="77777777" w:rsidR="003957E1" w:rsidRPr="00034446" w:rsidRDefault="003957E1" w:rsidP="00E30298">
            <w:pPr>
              <w:pStyle w:val="TAH"/>
            </w:pPr>
            <w:r w:rsidRPr="00034446">
              <w:t>Verdict</w:t>
            </w:r>
          </w:p>
        </w:tc>
      </w:tr>
      <w:tr w:rsidR="003957E1" w:rsidRPr="00034446" w14:paraId="26BEA7ED" w14:textId="77777777" w:rsidTr="00E30298">
        <w:trPr>
          <w:jc w:val="center"/>
        </w:trPr>
        <w:tc>
          <w:tcPr>
            <w:tcW w:w="648" w:type="dxa"/>
            <w:tcBorders>
              <w:top w:val="nil"/>
              <w:left w:val="single" w:sz="4" w:space="0" w:color="auto"/>
              <w:bottom w:val="single" w:sz="4" w:space="0" w:color="auto"/>
              <w:right w:val="single" w:sz="4" w:space="0" w:color="auto"/>
            </w:tcBorders>
          </w:tcPr>
          <w:p w14:paraId="17EE71D5" w14:textId="77777777" w:rsidR="003957E1" w:rsidRPr="00034446" w:rsidRDefault="003957E1" w:rsidP="00E30298">
            <w:pPr>
              <w:pStyle w:val="TAH"/>
            </w:pPr>
          </w:p>
        </w:tc>
        <w:tc>
          <w:tcPr>
            <w:tcW w:w="3969" w:type="dxa"/>
            <w:tcBorders>
              <w:top w:val="nil"/>
              <w:left w:val="single" w:sz="4" w:space="0" w:color="auto"/>
              <w:bottom w:val="single" w:sz="4" w:space="0" w:color="auto"/>
              <w:right w:val="single" w:sz="4" w:space="0" w:color="auto"/>
            </w:tcBorders>
          </w:tcPr>
          <w:p w14:paraId="3191BE23" w14:textId="77777777" w:rsidR="003957E1" w:rsidRPr="00034446" w:rsidRDefault="003957E1" w:rsidP="00E30298">
            <w:pPr>
              <w:pStyle w:val="TAH"/>
            </w:pPr>
          </w:p>
        </w:tc>
        <w:tc>
          <w:tcPr>
            <w:tcW w:w="709" w:type="dxa"/>
            <w:tcBorders>
              <w:top w:val="single" w:sz="4" w:space="0" w:color="auto"/>
              <w:left w:val="single" w:sz="4" w:space="0" w:color="auto"/>
              <w:bottom w:val="single" w:sz="4" w:space="0" w:color="auto"/>
              <w:right w:val="single" w:sz="4" w:space="0" w:color="auto"/>
            </w:tcBorders>
          </w:tcPr>
          <w:p w14:paraId="3F3822AD" w14:textId="77777777" w:rsidR="003957E1" w:rsidRPr="00034446" w:rsidRDefault="003957E1" w:rsidP="00E30298">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67971825" w14:textId="77777777" w:rsidR="003957E1" w:rsidRPr="00034446" w:rsidRDefault="003957E1" w:rsidP="00E30298">
            <w:pPr>
              <w:pStyle w:val="TAH"/>
            </w:pPr>
            <w:r w:rsidRPr="00034446">
              <w:t>Message</w:t>
            </w:r>
          </w:p>
        </w:tc>
        <w:tc>
          <w:tcPr>
            <w:tcW w:w="567" w:type="dxa"/>
            <w:tcBorders>
              <w:top w:val="nil"/>
              <w:left w:val="single" w:sz="4" w:space="0" w:color="auto"/>
              <w:bottom w:val="single" w:sz="4" w:space="0" w:color="auto"/>
              <w:right w:val="single" w:sz="4" w:space="0" w:color="auto"/>
            </w:tcBorders>
          </w:tcPr>
          <w:p w14:paraId="2A86205B" w14:textId="77777777" w:rsidR="003957E1" w:rsidRPr="00034446" w:rsidRDefault="003957E1" w:rsidP="00E30298">
            <w:pPr>
              <w:pStyle w:val="TAH"/>
            </w:pPr>
          </w:p>
        </w:tc>
        <w:tc>
          <w:tcPr>
            <w:tcW w:w="892" w:type="dxa"/>
            <w:tcBorders>
              <w:top w:val="nil"/>
              <w:left w:val="single" w:sz="4" w:space="0" w:color="auto"/>
              <w:bottom w:val="single" w:sz="4" w:space="0" w:color="auto"/>
              <w:right w:val="single" w:sz="4" w:space="0" w:color="auto"/>
            </w:tcBorders>
          </w:tcPr>
          <w:p w14:paraId="7693FF86" w14:textId="77777777" w:rsidR="003957E1" w:rsidRPr="00034446" w:rsidRDefault="003957E1" w:rsidP="00E30298">
            <w:pPr>
              <w:pStyle w:val="TAH"/>
            </w:pPr>
          </w:p>
        </w:tc>
      </w:tr>
      <w:tr w:rsidR="003957E1" w:rsidRPr="00034446" w14:paraId="6455C647" w14:textId="77777777" w:rsidTr="00E30298">
        <w:trPr>
          <w:jc w:val="center"/>
        </w:trPr>
        <w:tc>
          <w:tcPr>
            <w:tcW w:w="648" w:type="dxa"/>
            <w:tcBorders>
              <w:top w:val="single" w:sz="4" w:space="0" w:color="auto"/>
              <w:left w:val="single" w:sz="4" w:space="0" w:color="auto"/>
              <w:bottom w:val="single" w:sz="4" w:space="0" w:color="auto"/>
              <w:right w:val="single" w:sz="4" w:space="0" w:color="auto"/>
            </w:tcBorders>
          </w:tcPr>
          <w:p w14:paraId="7B3CE677" w14:textId="77777777" w:rsidR="003957E1" w:rsidRPr="00034446" w:rsidRDefault="003957E1" w:rsidP="00E30298">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6A626C59" w14:textId="77777777" w:rsidR="003957E1" w:rsidRPr="00034446" w:rsidRDefault="003957E1" w:rsidP="00E30298">
            <w:pPr>
              <w:pStyle w:val="TAL"/>
            </w:pPr>
            <w:r w:rsidRPr="00034446">
              <w:t>Steps 5-8 expected sequence defined in annex C.21 of TS 34.229-1 [35].</w:t>
            </w:r>
          </w:p>
          <w:p w14:paraId="5CE37BC1" w14:textId="77777777" w:rsidR="003957E1" w:rsidRPr="00034446" w:rsidRDefault="003957E1" w:rsidP="00E30298">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1E0F8AC2" w14:textId="77777777" w:rsidR="003957E1" w:rsidRPr="00034446" w:rsidRDefault="003957E1" w:rsidP="00E3029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54B00AD" w14:textId="77777777" w:rsidR="003957E1" w:rsidRPr="00034446" w:rsidRDefault="003957E1"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965E2A3" w14:textId="77777777" w:rsidR="003957E1" w:rsidRPr="00034446" w:rsidRDefault="003957E1"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14B44F60" w14:textId="77777777" w:rsidR="003957E1" w:rsidRPr="00034446" w:rsidRDefault="003957E1" w:rsidP="00E30298">
            <w:pPr>
              <w:pStyle w:val="TAC"/>
            </w:pPr>
            <w:r w:rsidRPr="00034446">
              <w:t>-</w:t>
            </w:r>
          </w:p>
        </w:tc>
      </w:tr>
    </w:tbl>
    <w:p w14:paraId="49A478AB" w14:textId="77777777" w:rsidR="003957E1" w:rsidRPr="00034446" w:rsidRDefault="003957E1" w:rsidP="003957E1">
      <w:pPr>
        <w:rPr>
          <w:rFonts w:eastAsia="SimSun"/>
          <w:lang w:eastAsia="zh-CN"/>
        </w:rPr>
      </w:pPr>
    </w:p>
    <w:p w14:paraId="45B62105" w14:textId="77777777" w:rsidR="003957E1" w:rsidRPr="00034446" w:rsidRDefault="003957E1" w:rsidP="003957E1">
      <w:pPr>
        <w:pStyle w:val="TH"/>
      </w:pPr>
      <w:r w:rsidRPr="00034446">
        <w:t>Table 13.4.3.20.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957E1" w:rsidRPr="00034446" w14:paraId="6FE428B8" w14:textId="77777777" w:rsidTr="00E30298">
        <w:tc>
          <w:tcPr>
            <w:tcW w:w="648" w:type="dxa"/>
            <w:tcBorders>
              <w:top w:val="single" w:sz="4" w:space="0" w:color="auto"/>
              <w:left w:val="single" w:sz="4" w:space="0" w:color="auto"/>
              <w:bottom w:val="nil"/>
              <w:right w:val="single" w:sz="4" w:space="0" w:color="auto"/>
            </w:tcBorders>
          </w:tcPr>
          <w:p w14:paraId="771DA20B" w14:textId="77777777" w:rsidR="003957E1" w:rsidRPr="00034446" w:rsidRDefault="003957E1" w:rsidP="00E30298">
            <w:pPr>
              <w:pStyle w:val="TAH"/>
            </w:pPr>
            <w:r w:rsidRPr="00034446">
              <w:t>St</w:t>
            </w:r>
          </w:p>
        </w:tc>
        <w:tc>
          <w:tcPr>
            <w:tcW w:w="3969" w:type="dxa"/>
            <w:tcBorders>
              <w:top w:val="single" w:sz="4" w:space="0" w:color="auto"/>
              <w:left w:val="single" w:sz="4" w:space="0" w:color="auto"/>
              <w:bottom w:val="nil"/>
              <w:right w:val="single" w:sz="4" w:space="0" w:color="auto"/>
            </w:tcBorders>
          </w:tcPr>
          <w:p w14:paraId="46DE690C" w14:textId="77777777" w:rsidR="003957E1" w:rsidRPr="00034446" w:rsidRDefault="003957E1" w:rsidP="00E30298">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5D70BE4F" w14:textId="77777777" w:rsidR="003957E1" w:rsidRPr="00034446" w:rsidRDefault="003957E1" w:rsidP="00E30298">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4941CB71" w14:textId="77777777" w:rsidR="003957E1" w:rsidRPr="00034446" w:rsidRDefault="003957E1" w:rsidP="00E30298">
            <w:pPr>
              <w:pStyle w:val="TAH"/>
            </w:pPr>
            <w:r w:rsidRPr="00034446">
              <w:t>TP</w:t>
            </w:r>
          </w:p>
        </w:tc>
        <w:tc>
          <w:tcPr>
            <w:tcW w:w="892" w:type="dxa"/>
            <w:tcBorders>
              <w:top w:val="single" w:sz="4" w:space="0" w:color="auto"/>
              <w:left w:val="single" w:sz="4" w:space="0" w:color="auto"/>
              <w:bottom w:val="nil"/>
              <w:right w:val="single" w:sz="4" w:space="0" w:color="auto"/>
            </w:tcBorders>
          </w:tcPr>
          <w:p w14:paraId="7C2699B8" w14:textId="77777777" w:rsidR="003957E1" w:rsidRPr="00034446" w:rsidRDefault="003957E1" w:rsidP="00E30298">
            <w:pPr>
              <w:pStyle w:val="TAH"/>
            </w:pPr>
            <w:r w:rsidRPr="00034446">
              <w:t>Verdict</w:t>
            </w:r>
          </w:p>
        </w:tc>
      </w:tr>
      <w:tr w:rsidR="003957E1" w:rsidRPr="00034446" w14:paraId="3C3CEB7F" w14:textId="77777777" w:rsidTr="00E30298">
        <w:tc>
          <w:tcPr>
            <w:tcW w:w="648" w:type="dxa"/>
            <w:tcBorders>
              <w:top w:val="nil"/>
              <w:left w:val="single" w:sz="4" w:space="0" w:color="auto"/>
              <w:bottom w:val="single" w:sz="4" w:space="0" w:color="auto"/>
              <w:right w:val="single" w:sz="4" w:space="0" w:color="auto"/>
            </w:tcBorders>
          </w:tcPr>
          <w:p w14:paraId="1EFB04DF" w14:textId="77777777" w:rsidR="003957E1" w:rsidRPr="00034446" w:rsidRDefault="003957E1" w:rsidP="00E30298">
            <w:pPr>
              <w:pStyle w:val="TAH"/>
            </w:pPr>
          </w:p>
        </w:tc>
        <w:tc>
          <w:tcPr>
            <w:tcW w:w="3969" w:type="dxa"/>
            <w:tcBorders>
              <w:top w:val="nil"/>
              <w:left w:val="single" w:sz="4" w:space="0" w:color="auto"/>
              <w:bottom w:val="single" w:sz="4" w:space="0" w:color="auto"/>
              <w:right w:val="single" w:sz="4" w:space="0" w:color="auto"/>
            </w:tcBorders>
          </w:tcPr>
          <w:p w14:paraId="1EF69364" w14:textId="77777777" w:rsidR="003957E1" w:rsidRPr="00034446" w:rsidRDefault="003957E1" w:rsidP="00E30298">
            <w:pPr>
              <w:pStyle w:val="TAH"/>
            </w:pPr>
          </w:p>
        </w:tc>
        <w:tc>
          <w:tcPr>
            <w:tcW w:w="709" w:type="dxa"/>
            <w:tcBorders>
              <w:top w:val="single" w:sz="4" w:space="0" w:color="auto"/>
              <w:left w:val="single" w:sz="4" w:space="0" w:color="auto"/>
              <w:bottom w:val="single" w:sz="4" w:space="0" w:color="auto"/>
              <w:right w:val="single" w:sz="4" w:space="0" w:color="auto"/>
            </w:tcBorders>
          </w:tcPr>
          <w:p w14:paraId="74811587" w14:textId="77777777" w:rsidR="003957E1" w:rsidRPr="00034446" w:rsidRDefault="003957E1" w:rsidP="00E30298">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1723D0B6" w14:textId="77777777" w:rsidR="003957E1" w:rsidRPr="00034446" w:rsidRDefault="003957E1" w:rsidP="00E30298">
            <w:pPr>
              <w:pStyle w:val="TAH"/>
            </w:pPr>
            <w:r w:rsidRPr="00034446">
              <w:t>Message</w:t>
            </w:r>
          </w:p>
        </w:tc>
        <w:tc>
          <w:tcPr>
            <w:tcW w:w="567" w:type="dxa"/>
            <w:tcBorders>
              <w:top w:val="nil"/>
              <w:left w:val="single" w:sz="4" w:space="0" w:color="auto"/>
              <w:bottom w:val="single" w:sz="4" w:space="0" w:color="auto"/>
              <w:right w:val="single" w:sz="4" w:space="0" w:color="auto"/>
            </w:tcBorders>
          </w:tcPr>
          <w:p w14:paraId="540A828C" w14:textId="77777777" w:rsidR="003957E1" w:rsidRPr="00034446" w:rsidRDefault="003957E1" w:rsidP="00E30298">
            <w:pPr>
              <w:pStyle w:val="TAH"/>
            </w:pPr>
          </w:p>
        </w:tc>
        <w:tc>
          <w:tcPr>
            <w:tcW w:w="892" w:type="dxa"/>
            <w:tcBorders>
              <w:top w:val="nil"/>
              <w:left w:val="single" w:sz="4" w:space="0" w:color="auto"/>
              <w:bottom w:val="single" w:sz="4" w:space="0" w:color="auto"/>
              <w:right w:val="single" w:sz="4" w:space="0" w:color="auto"/>
            </w:tcBorders>
          </w:tcPr>
          <w:p w14:paraId="323F2A0C" w14:textId="77777777" w:rsidR="003957E1" w:rsidRPr="00034446" w:rsidRDefault="003957E1" w:rsidP="00E30298">
            <w:pPr>
              <w:pStyle w:val="TAH"/>
            </w:pPr>
          </w:p>
        </w:tc>
      </w:tr>
      <w:tr w:rsidR="003957E1" w:rsidRPr="00034446" w14:paraId="4E42A3E1" w14:textId="77777777" w:rsidTr="00E30298">
        <w:tc>
          <w:tcPr>
            <w:tcW w:w="648" w:type="dxa"/>
            <w:tcBorders>
              <w:top w:val="single" w:sz="4" w:space="0" w:color="auto"/>
              <w:left w:val="single" w:sz="4" w:space="0" w:color="auto"/>
              <w:bottom w:val="single" w:sz="4" w:space="0" w:color="auto"/>
              <w:right w:val="single" w:sz="4" w:space="0" w:color="auto"/>
            </w:tcBorders>
          </w:tcPr>
          <w:p w14:paraId="08233883" w14:textId="77777777" w:rsidR="003957E1" w:rsidRPr="00034446" w:rsidRDefault="003957E1" w:rsidP="00E30298">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4A3BB71B" w14:textId="77777777" w:rsidR="003957E1" w:rsidRPr="00034446" w:rsidRDefault="003957E1" w:rsidP="00E30298">
            <w:pPr>
              <w:pStyle w:val="TAL"/>
            </w:pPr>
            <w:r w:rsidRPr="00034446">
              <w:t>Check: Does the UE transmit SIP UPDATE request on Cell 1?</w:t>
            </w:r>
          </w:p>
          <w:p w14:paraId="6FEC6584" w14:textId="77777777" w:rsidR="003957E1" w:rsidRPr="00034446" w:rsidRDefault="003957E1" w:rsidP="00E30298">
            <w:pPr>
              <w:pStyle w:val="TAL"/>
            </w:pPr>
            <w:r w:rsidRPr="00034446">
              <w:t>NOTE: Step 1 defined in annex C.28 of TS 34.229-1 [35] is performed.</w:t>
            </w:r>
          </w:p>
        </w:tc>
        <w:tc>
          <w:tcPr>
            <w:tcW w:w="709" w:type="dxa"/>
            <w:tcBorders>
              <w:top w:val="single" w:sz="4" w:space="0" w:color="auto"/>
              <w:left w:val="single" w:sz="4" w:space="0" w:color="auto"/>
              <w:bottom w:val="single" w:sz="4" w:space="0" w:color="auto"/>
              <w:right w:val="single" w:sz="4" w:space="0" w:color="auto"/>
            </w:tcBorders>
          </w:tcPr>
          <w:p w14:paraId="5AFF6992" w14:textId="77777777" w:rsidR="003957E1" w:rsidRPr="00034446" w:rsidRDefault="003957E1" w:rsidP="00E3029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381E02E" w14:textId="77777777" w:rsidR="003957E1" w:rsidRPr="00034446" w:rsidRDefault="003957E1"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8820BE4" w14:textId="77777777" w:rsidR="003957E1" w:rsidRPr="00034446" w:rsidRDefault="003957E1" w:rsidP="00E30298">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300F1919" w14:textId="77777777" w:rsidR="003957E1" w:rsidRPr="00034446" w:rsidRDefault="003957E1" w:rsidP="00E30298">
            <w:pPr>
              <w:pStyle w:val="TAC"/>
            </w:pPr>
            <w:r w:rsidRPr="00034446">
              <w:t>P</w:t>
            </w:r>
          </w:p>
        </w:tc>
      </w:tr>
      <w:tr w:rsidR="003957E1" w:rsidRPr="00034446" w14:paraId="57809970" w14:textId="77777777" w:rsidTr="00E30298">
        <w:tc>
          <w:tcPr>
            <w:tcW w:w="648" w:type="dxa"/>
            <w:tcBorders>
              <w:top w:val="single" w:sz="4" w:space="0" w:color="auto"/>
              <w:left w:val="single" w:sz="4" w:space="0" w:color="auto"/>
              <w:bottom w:val="single" w:sz="4" w:space="0" w:color="auto"/>
              <w:right w:val="single" w:sz="4" w:space="0" w:color="auto"/>
            </w:tcBorders>
          </w:tcPr>
          <w:p w14:paraId="6D95D9BC" w14:textId="77777777" w:rsidR="003957E1" w:rsidRPr="00034446" w:rsidRDefault="003957E1" w:rsidP="00E30298">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28CEE9D3" w14:textId="77777777" w:rsidR="003957E1" w:rsidRPr="00034446" w:rsidRDefault="003957E1" w:rsidP="00E30298">
            <w:pPr>
              <w:pStyle w:val="TAL"/>
            </w:pPr>
            <w:r w:rsidRPr="00034446">
              <w:t>Step 2 expected sequence defined in annex C.28 of TS 34.229-1 [35].</w:t>
            </w:r>
          </w:p>
        </w:tc>
        <w:tc>
          <w:tcPr>
            <w:tcW w:w="709" w:type="dxa"/>
            <w:tcBorders>
              <w:top w:val="single" w:sz="4" w:space="0" w:color="auto"/>
              <w:left w:val="single" w:sz="4" w:space="0" w:color="auto"/>
              <w:bottom w:val="single" w:sz="4" w:space="0" w:color="auto"/>
              <w:right w:val="single" w:sz="4" w:space="0" w:color="auto"/>
            </w:tcBorders>
          </w:tcPr>
          <w:p w14:paraId="24ED061E" w14:textId="77777777" w:rsidR="003957E1" w:rsidRPr="00034446" w:rsidRDefault="003957E1" w:rsidP="00E3029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41064CC" w14:textId="77777777" w:rsidR="003957E1" w:rsidRPr="00034446" w:rsidRDefault="003957E1" w:rsidP="00E30298">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3F7ACEA" w14:textId="77777777" w:rsidR="003957E1" w:rsidRPr="00034446" w:rsidRDefault="003957E1" w:rsidP="00E30298">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7FB17FCB" w14:textId="77777777" w:rsidR="003957E1" w:rsidRPr="00034446" w:rsidRDefault="003957E1" w:rsidP="00E30298">
            <w:pPr>
              <w:pStyle w:val="TAC"/>
            </w:pPr>
            <w:r w:rsidRPr="00034446">
              <w:t>-</w:t>
            </w:r>
          </w:p>
        </w:tc>
      </w:tr>
    </w:tbl>
    <w:p w14:paraId="7B8B3FEA" w14:textId="77777777" w:rsidR="003957E1" w:rsidRPr="00034446" w:rsidRDefault="003957E1" w:rsidP="003957E1">
      <w:pPr>
        <w:rPr>
          <w:rFonts w:eastAsia="SimSun"/>
          <w:lang w:eastAsia="zh-CN"/>
        </w:rPr>
      </w:pPr>
    </w:p>
    <w:p w14:paraId="281FF93B" w14:textId="77777777" w:rsidR="003957E1" w:rsidRPr="00034446" w:rsidRDefault="003957E1" w:rsidP="003957E1">
      <w:pPr>
        <w:pStyle w:val="H6"/>
      </w:pPr>
      <w:r w:rsidRPr="00034446">
        <w:t>13.4.3.</w:t>
      </w:r>
      <w:r w:rsidRPr="00034446">
        <w:rPr>
          <w:rFonts w:eastAsia="SimSun"/>
          <w:lang w:eastAsia="zh-CN"/>
        </w:rPr>
        <w:t>20</w:t>
      </w:r>
      <w:r w:rsidRPr="00034446">
        <w:t>.3.3</w:t>
      </w:r>
      <w:r w:rsidRPr="00034446">
        <w:tab/>
        <w:t>Specific message contents</w:t>
      </w:r>
    </w:p>
    <w:p w14:paraId="6DA924C6" w14:textId="77777777" w:rsidR="005B3DC2" w:rsidRPr="00034446" w:rsidRDefault="005B3DC2" w:rsidP="005B3DC2">
      <w:pPr>
        <w:pStyle w:val="TH"/>
      </w:pPr>
      <w:r w:rsidRPr="00034446">
        <w:t>Table 13.4.3.20.3.3-0: Conditions for specific message contents</w:t>
      </w:r>
      <w:r w:rsidRPr="00034446">
        <w:br/>
        <w:t>in Table 13.4.3.20.3.3-</w:t>
      </w:r>
      <w:r w:rsidRPr="00034446">
        <w:rPr>
          <w:lang w:eastAsia="zh-CN"/>
        </w:rPr>
        <w:t>3</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B3DC2" w:rsidRPr="00034446" w14:paraId="322326A8" w14:textId="77777777" w:rsidTr="003F4210">
        <w:tc>
          <w:tcPr>
            <w:tcW w:w="1908" w:type="dxa"/>
          </w:tcPr>
          <w:p w14:paraId="0CF49FB1" w14:textId="77777777" w:rsidR="005B3DC2" w:rsidRPr="00034446" w:rsidRDefault="005B3DC2" w:rsidP="003F4210">
            <w:pPr>
              <w:pStyle w:val="TAH"/>
            </w:pPr>
            <w:r w:rsidRPr="00034446">
              <w:t>Condition</w:t>
            </w:r>
          </w:p>
        </w:tc>
        <w:tc>
          <w:tcPr>
            <w:tcW w:w="7731" w:type="dxa"/>
          </w:tcPr>
          <w:p w14:paraId="1F9F022C" w14:textId="77777777" w:rsidR="005B3DC2" w:rsidRPr="00034446" w:rsidRDefault="005B3DC2" w:rsidP="003F4210">
            <w:pPr>
              <w:pStyle w:val="TAH"/>
            </w:pPr>
            <w:r w:rsidRPr="00034446">
              <w:t>Explanation</w:t>
            </w:r>
          </w:p>
        </w:tc>
      </w:tr>
      <w:tr w:rsidR="005B3DC2" w:rsidRPr="00034446" w14:paraId="6A7150BA" w14:textId="77777777" w:rsidTr="003F4210">
        <w:tc>
          <w:tcPr>
            <w:tcW w:w="1908" w:type="dxa"/>
          </w:tcPr>
          <w:p w14:paraId="098EB840" w14:textId="77777777" w:rsidR="005B3DC2" w:rsidRPr="00034446" w:rsidRDefault="005B3DC2" w:rsidP="003F4210">
            <w:pPr>
              <w:pStyle w:val="TAL"/>
            </w:pPr>
            <w:r w:rsidRPr="00034446">
              <w:t>Band &gt; 64</w:t>
            </w:r>
          </w:p>
        </w:tc>
        <w:tc>
          <w:tcPr>
            <w:tcW w:w="7731" w:type="dxa"/>
          </w:tcPr>
          <w:p w14:paraId="433F3216" w14:textId="77777777" w:rsidR="005B3DC2" w:rsidRPr="00034446" w:rsidRDefault="005B3DC2" w:rsidP="003F4210">
            <w:pPr>
              <w:pStyle w:val="TAL"/>
            </w:pPr>
            <w:r w:rsidRPr="00034446">
              <w:t>If band &gt; 64 is selected</w:t>
            </w:r>
          </w:p>
        </w:tc>
      </w:tr>
    </w:tbl>
    <w:p w14:paraId="1832EE80" w14:textId="77777777" w:rsidR="005B3DC2" w:rsidRPr="00034446" w:rsidRDefault="005B3DC2" w:rsidP="005B3DC2"/>
    <w:p w14:paraId="74F472CC" w14:textId="77777777" w:rsidR="003957E1" w:rsidRPr="00034446" w:rsidRDefault="003957E1" w:rsidP="003957E1">
      <w:pPr>
        <w:pStyle w:val="TH"/>
      </w:pPr>
      <w:r w:rsidRPr="00034446">
        <w:t>Table 13.4.3.</w:t>
      </w:r>
      <w:r w:rsidRPr="00034446">
        <w:rPr>
          <w:rFonts w:eastAsia="SimSun"/>
          <w:lang w:eastAsia="zh-CN"/>
        </w:rPr>
        <w:t>20</w:t>
      </w:r>
      <w:r w:rsidRPr="00034446">
        <w:t>.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957E1" w:rsidRPr="00034446" w14:paraId="4A9F4705" w14:textId="77777777" w:rsidTr="00E30298">
        <w:tc>
          <w:tcPr>
            <w:tcW w:w="9738" w:type="dxa"/>
            <w:gridSpan w:val="4"/>
          </w:tcPr>
          <w:p w14:paraId="60E4F531" w14:textId="77777777" w:rsidR="003957E1" w:rsidRPr="00034446" w:rsidRDefault="003957E1" w:rsidP="00E30298">
            <w:pPr>
              <w:pStyle w:val="TAL"/>
            </w:pPr>
            <w:r w:rsidRPr="00034446">
              <w:t>Derivation path: 36.508 table 4.7.2-4</w:t>
            </w:r>
          </w:p>
        </w:tc>
      </w:tr>
      <w:tr w:rsidR="003957E1" w:rsidRPr="00034446" w14:paraId="580D5D62" w14:textId="77777777" w:rsidTr="00E30298">
        <w:tblPrEx>
          <w:tblCellMar>
            <w:left w:w="108" w:type="dxa"/>
            <w:right w:w="108" w:type="dxa"/>
          </w:tblCellMar>
        </w:tblPrEx>
        <w:tc>
          <w:tcPr>
            <w:tcW w:w="4535" w:type="dxa"/>
          </w:tcPr>
          <w:p w14:paraId="5B746C12" w14:textId="77777777" w:rsidR="003957E1" w:rsidRPr="00034446" w:rsidRDefault="003957E1" w:rsidP="00E30298">
            <w:pPr>
              <w:pStyle w:val="TAH"/>
            </w:pPr>
            <w:r w:rsidRPr="00034446">
              <w:t>Information Element</w:t>
            </w:r>
          </w:p>
        </w:tc>
        <w:tc>
          <w:tcPr>
            <w:tcW w:w="2267" w:type="dxa"/>
          </w:tcPr>
          <w:p w14:paraId="1C62E5E7" w14:textId="77777777" w:rsidR="003957E1" w:rsidRPr="00034446" w:rsidRDefault="003957E1" w:rsidP="00E30298">
            <w:pPr>
              <w:pStyle w:val="TAH"/>
            </w:pPr>
            <w:r w:rsidRPr="00034446">
              <w:t>Value/remark</w:t>
            </w:r>
          </w:p>
        </w:tc>
        <w:tc>
          <w:tcPr>
            <w:tcW w:w="1700" w:type="dxa"/>
          </w:tcPr>
          <w:p w14:paraId="191A8FF5" w14:textId="77777777" w:rsidR="003957E1" w:rsidRPr="00034446" w:rsidRDefault="003957E1" w:rsidP="00E30298">
            <w:pPr>
              <w:pStyle w:val="TAH"/>
            </w:pPr>
            <w:r w:rsidRPr="00034446">
              <w:t>Comment</w:t>
            </w:r>
          </w:p>
        </w:tc>
        <w:tc>
          <w:tcPr>
            <w:tcW w:w="1245" w:type="dxa"/>
          </w:tcPr>
          <w:p w14:paraId="2B1176F5" w14:textId="77777777" w:rsidR="003957E1" w:rsidRPr="00034446" w:rsidRDefault="003957E1" w:rsidP="00E30298">
            <w:pPr>
              <w:pStyle w:val="TAH"/>
            </w:pPr>
            <w:r w:rsidRPr="00034446">
              <w:t>Condition</w:t>
            </w:r>
          </w:p>
        </w:tc>
      </w:tr>
      <w:tr w:rsidR="003957E1" w:rsidRPr="00034446" w14:paraId="08F22DA6" w14:textId="77777777" w:rsidTr="00E30298">
        <w:tblPrEx>
          <w:tblCellMar>
            <w:left w:w="108" w:type="dxa"/>
            <w:right w:w="108" w:type="dxa"/>
          </w:tblCellMar>
        </w:tblPrEx>
        <w:tc>
          <w:tcPr>
            <w:tcW w:w="4535" w:type="dxa"/>
          </w:tcPr>
          <w:p w14:paraId="13C46447" w14:textId="77777777" w:rsidR="003957E1" w:rsidRPr="00034446" w:rsidRDefault="003957E1" w:rsidP="00E30298">
            <w:pPr>
              <w:pStyle w:val="TAL"/>
            </w:pPr>
            <w:r w:rsidRPr="00034446">
              <w:t>MS network capability</w:t>
            </w:r>
          </w:p>
        </w:tc>
        <w:tc>
          <w:tcPr>
            <w:tcW w:w="2267" w:type="dxa"/>
          </w:tcPr>
          <w:p w14:paraId="7047ABF1" w14:textId="77777777" w:rsidR="003957E1" w:rsidRPr="00034446" w:rsidRDefault="003957E1" w:rsidP="00E30298">
            <w:pPr>
              <w:pStyle w:val="TAL"/>
            </w:pPr>
            <w:r w:rsidRPr="00034446">
              <w:t>SRVCC from UTRAN HSPA or E-UTRAN to GERAN/UTRAN supported</w:t>
            </w:r>
          </w:p>
        </w:tc>
        <w:tc>
          <w:tcPr>
            <w:tcW w:w="1700" w:type="dxa"/>
          </w:tcPr>
          <w:p w14:paraId="089C2694" w14:textId="77777777" w:rsidR="003957E1" w:rsidRPr="00034446" w:rsidRDefault="003957E1" w:rsidP="00E30298">
            <w:pPr>
              <w:pStyle w:val="TAL"/>
            </w:pPr>
          </w:p>
        </w:tc>
        <w:tc>
          <w:tcPr>
            <w:tcW w:w="1245" w:type="dxa"/>
          </w:tcPr>
          <w:p w14:paraId="6980B023" w14:textId="77777777" w:rsidR="003957E1" w:rsidRPr="00034446" w:rsidRDefault="003957E1" w:rsidP="00E30298">
            <w:pPr>
              <w:pStyle w:val="TAL"/>
            </w:pPr>
          </w:p>
        </w:tc>
      </w:tr>
      <w:tr w:rsidR="003957E1" w:rsidRPr="00034446" w14:paraId="3FF86706" w14:textId="77777777" w:rsidTr="00E30298">
        <w:tblPrEx>
          <w:tblCellMar>
            <w:left w:w="108" w:type="dxa"/>
            <w:right w:w="108" w:type="dxa"/>
          </w:tblCellMar>
        </w:tblPrEx>
        <w:tc>
          <w:tcPr>
            <w:tcW w:w="4535" w:type="dxa"/>
          </w:tcPr>
          <w:p w14:paraId="4DCDE13E" w14:textId="77777777" w:rsidR="003957E1" w:rsidRPr="00034446" w:rsidRDefault="003957E1" w:rsidP="00E30298">
            <w:pPr>
              <w:pStyle w:val="TAL"/>
            </w:pPr>
            <w:r w:rsidRPr="00034446">
              <w:t>Mobile station classmark 2</w:t>
            </w:r>
          </w:p>
        </w:tc>
        <w:tc>
          <w:tcPr>
            <w:tcW w:w="2267" w:type="dxa"/>
          </w:tcPr>
          <w:p w14:paraId="6E46DA3E" w14:textId="77777777" w:rsidR="003957E1" w:rsidRPr="00034446" w:rsidRDefault="003957E1" w:rsidP="00E30298">
            <w:pPr>
              <w:pStyle w:val="TAL"/>
            </w:pPr>
            <w:r w:rsidRPr="00034446">
              <w:t>Any allowed value</w:t>
            </w:r>
          </w:p>
        </w:tc>
        <w:tc>
          <w:tcPr>
            <w:tcW w:w="1700" w:type="dxa"/>
          </w:tcPr>
          <w:p w14:paraId="2F2F6ABF" w14:textId="77777777" w:rsidR="003957E1" w:rsidRPr="00034446" w:rsidRDefault="003957E1" w:rsidP="00E30298">
            <w:pPr>
              <w:pStyle w:val="TAL"/>
            </w:pPr>
          </w:p>
        </w:tc>
        <w:tc>
          <w:tcPr>
            <w:tcW w:w="1245" w:type="dxa"/>
          </w:tcPr>
          <w:p w14:paraId="491EDC5B" w14:textId="77777777" w:rsidR="003957E1" w:rsidRPr="00034446" w:rsidRDefault="003957E1" w:rsidP="00E30298">
            <w:pPr>
              <w:pStyle w:val="TAL"/>
            </w:pPr>
          </w:p>
        </w:tc>
      </w:tr>
      <w:tr w:rsidR="003957E1" w:rsidRPr="00034446" w14:paraId="23B85125" w14:textId="77777777" w:rsidTr="00E30298">
        <w:tblPrEx>
          <w:tblCellMar>
            <w:left w:w="108" w:type="dxa"/>
            <w:right w:w="108" w:type="dxa"/>
          </w:tblCellMar>
        </w:tblPrEx>
        <w:tc>
          <w:tcPr>
            <w:tcW w:w="4535" w:type="dxa"/>
          </w:tcPr>
          <w:p w14:paraId="37953476" w14:textId="77777777" w:rsidR="003957E1" w:rsidRPr="00034446" w:rsidRDefault="003957E1" w:rsidP="00E30298">
            <w:pPr>
              <w:pStyle w:val="TAL"/>
            </w:pPr>
            <w:r w:rsidRPr="00034446">
              <w:t>Supported Codecs</w:t>
            </w:r>
          </w:p>
        </w:tc>
        <w:tc>
          <w:tcPr>
            <w:tcW w:w="2267" w:type="dxa"/>
          </w:tcPr>
          <w:p w14:paraId="720A6031" w14:textId="77777777" w:rsidR="003957E1" w:rsidRPr="00034446" w:rsidRDefault="003957E1" w:rsidP="00E30298">
            <w:pPr>
              <w:pStyle w:val="TAL"/>
            </w:pPr>
            <w:r w:rsidRPr="00034446">
              <w:t>Any allowed value</w:t>
            </w:r>
          </w:p>
        </w:tc>
        <w:tc>
          <w:tcPr>
            <w:tcW w:w="1700" w:type="dxa"/>
          </w:tcPr>
          <w:p w14:paraId="13192307" w14:textId="77777777" w:rsidR="003957E1" w:rsidRPr="00034446" w:rsidRDefault="003957E1" w:rsidP="00E30298">
            <w:pPr>
              <w:pStyle w:val="TAL"/>
            </w:pPr>
          </w:p>
        </w:tc>
        <w:tc>
          <w:tcPr>
            <w:tcW w:w="1245" w:type="dxa"/>
          </w:tcPr>
          <w:p w14:paraId="46617452" w14:textId="77777777" w:rsidR="003957E1" w:rsidRPr="00034446" w:rsidRDefault="003957E1" w:rsidP="00E30298">
            <w:pPr>
              <w:pStyle w:val="TAL"/>
            </w:pPr>
          </w:p>
        </w:tc>
      </w:tr>
    </w:tbl>
    <w:p w14:paraId="710DCCBC" w14:textId="77777777" w:rsidR="003957E1" w:rsidRPr="00034446" w:rsidRDefault="003957E1" w:rsidP="003957E1"/>
    <w:p w14:paraId="39742F66" w14:textId="77777777" w:rsidR="003957E1" w:rsidRPr="00034446" w:rsidRDefault="003957E1" w:rsidP="003957E1">
      <w:pPr>
        <w:pStyle w:val="TH"/>
        <w:rPr>
          <w:lang w:eastAsia="zh-CN"/>
        </w:rPr>
      </w:pPr>
      <w:r w:rsidRPr="00034446">
        <w:t>Table 13.4.3.</w:t>
      </w:r>
      <w:r w:rsidRPr="00034446">
        <w:rPr>
          <w:rFonts w:eastAsia="SimSun"/>
          <w:lang w:eastAsia="zh-CN"/>
        </w:rPr>
        <w:t>20</w:t>
      </w:r>
      <w:r w:rsidRPr="00034446">
        <w:t>.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6</w:t>
      </w:r>
      <w:r w:rsidRPr="00034446">
        <w:t>, Table 13.4</w:t>
      </w:r>
      <w:r w:rsidRPr="00034446">
        <w:rPr>
          <w:lang w:eastAsia="zh-CN"/>
        </w:rPr>
        <w:t>.3</w:t>
      </w:r>
      <w:r w:rsidRPr="00034446">
        <w:t>.</w:t>
      </w:r>
      <w:r w:rsidRPr="00034446">
        <w:rPr>
          <w:rFonts w:eastAsia="SimSun"/>
          <w:lang w:eastAsia="zh-CN"/>
        </w:rPr>
        <w:t>20</w:t>
      </w:r>
      <w:r w:rsidRPr="00034446">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3957E1" w:rsidRPr="00034446" w14:paraId="15036801" w14:textId="77777777" w:rsidTr="00E30298">
        <w:tc>
          <w:tcPr>
            <w:tcW w:w="9635" w:type="dxa"/>
          </w:tcPr>
          <w:p w14:paraId="394B337F" w14:textId="77777777" w:rsidR="003957E1" w:rsidRPr="00034446" w:rsidRDefault="003957E1" w:rsidP="00E30298">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Year" w:val="1899"/>
                <w:attr w:name="Month" w:val="12"/>
                <w:attr w:name="Day" w:val="30"/>
                <w:attr w:name="IsLunarDate" w:val="False"/>
                <w:attr w:name="IsROCDate" w:val="False"/>
              </w:smartTagPr>
              <w:r w:rsidRPr="00034446">
                <w:rPr>
                  <w:lang w:eastAsia="ko-KR"/>
                </w:rPr>
                <w:t>4.6.1</w:t>
              </w:r>
            </w:smartTag>
            <w:r w:rsidRPr="00034446">
              <w:rPr>
                <w:lang w:eastAsia="ko-KR"/>
              </w:rPr>
              <w:t xml:space="preserve"> table 4.6.1-8 with condition MEAS</w:t>
            </w:r>
          </w:p>
        </w:tc>
      </w:tr>
    </w:tbl>
    <w:p w14:paraId="3EB9B22C" w14:textId="77777777" w:rsidR="003957E1" w:rsidRPr="00034446" w:rsidRDefault="003957E1" w:rsidP="003957E1"/>
    <w:p w14:paraId="74F52A95" w14:textId="77777777" w:rsidR="003957E1" w:rsidRPr="00034446" w:rsidRDefault="003957E1" w:rsidP="003957E1">
      <w:pPr>
        <w:pStyle w:val="TH"/>
        <w:rPr>
          <w:lang w:eastAsia="zh-CN"/>
        </w:rPr>
      </w:pPr>
      <w:r w:rsidRPr="00034446">
        <w:t>Table 13.4.3.</w:t>
      </w:r>
      <w:r w:rsidRPr="00034446">
        <w:rPr>
          <w:rFonts w:eastAsia="SimSun"/>
          <w:lang w:eastAsia="zh-CN"/>
        </w:rPr>
        <w:t>20</w:t>
      </w:r>
      <w:r w:rsidRPr="00034446">
        <w:t>.3.3-</w:t>
      </w:r>
      <w:r w:rsidRPr="00034446">
        <w:rPr>
          <w:lang w:eastAsia="zh-CN"/>
        </w:rPr>
        <w:t>3</w:t>
      </w:r>
      <w:r w:rsidRPr="00034446">
        <w:t xml:space="preserve">: </w:t>
      </w:r>
      <w:r w:rsidRPr="00034446">
        <w:rPr>
          <w:i/>
        </w:rPr>
        <w:t>MeasConfig</w:t>
      </w:r>
      <w:r w:rsidRPr="00034446">
        <w:t xml:space="preserve"> (step </w:t>
      </w:r>
      <w:r w:rsidRPr="00034446">
        <w:rPr>
          <w:lang w:eastAsia="zh-CN"/>
        </w:rPr>
        <w:t>16</w:t>
      </w:r>
      <w:r w:rsidRPr="00034446">
        <w:t>, Table 13.4</w:t>
      </w:r>
      <w:r w:rsidRPr="00034446">
        <w:rPr>
          <w:lang w:eastAsia="zh-CN"/>
        </w:rPr>
        <w:t>.3</w:t>
      </w:r>
      <w:r w:rsidRPr="00034446">
        <w:t>.</w:t>
      </w:r>
      <w:r w:rsidRPr="00034446">
        <w:rPr>
          <w:rFonts w:eastAsia="SimSun"/>
          <w:lang w:eastAsia="zh-CN"/>
        </w:rPr>
        <w:t>20</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957E1" w:rsidRPr="00034446" w14:paraId="5D6EA913" w14:textId="77777777" w:rsidTr="00E30298">
        <w:tc>
          <w:tcPr>
            <w:tcW w:w="9637" w:type="dxa"/>
            <w:gridSpan w:val="4"/>
            <w:shd w:val="clear" w:color="auto" w:fill="auto"/>
          </w:tcPr>
          <w:p w14:paraId="7C6F85D8" w14:textId="77777777" w:rsidR="003957E1" w:rsidRPr="00034446" w:rsidRDefault="003957E1" w:rsidP="00E30298">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UTRAN</w:t>
            </w:r>
          </w:p>
        </w:tc>
      </w:tr>
      <w:tr w:rsidR="003957E1" w:rsidRPr="00034446" w14:paraId="38C8727E" w14:textId="77777777" w:rsidTr="00E30298">
        <w:tc>
          <w:tcPr>
            <w:tcW w:w="4535" w:type="dxa"/>
            <w:tcBorders>
              <w:bottom w:val="single" w:sz="4" w:space="0" w:color="auto"/>
            </w:tcBorders>
            <w:shd w:val="clear" w:color="auto" w:fill="auto"/>
          </w:tcPr>
          <w:p w14:paraId="7959369C" w14:textId="77777777" w:rsidR="003957E1" w:rsidRPr="00034446" w:rsidRDefault="003957E1" w:rsidP="00E30298">
            <w:pPr>
              <w:pStyle w:val="TAH"/>
            </w:pPr>
            <w:r w:rsidRPr="00034446">
              <w:t>Information Element</w:t>
            </w:r>
          </w:p>
        </w:tc>
        <w:tc>
          <w:tcPr>
            <w:tcW w:w="2267" w:type="dxa"/>
            <w:tcBorders>
              <w:bottom w:val="single" w:sz="4" w:space="0" w:color="auto"/>
            </w:tcBorders>
            <w:shd w:val="clear" w:color="auto" w:fill="auto"/>
          </w:tcPr>
          <w:p w14:paraId="6E90F069" w14:textId="77777777" w:rsidR="003957E1" w:rsidRPr="00034446" w:rsidRDefault="003957E1" w:rsidP="00E30298">
            <w:pPr>
              <w:pStyle w:val="TAH"/>
            </w:pPr>
            <w:r w:rsidRPr="00034446">
              <w:t>Value/Remark</w:t>
            </w:r>
          </w:p>
        </w:tc>
        <w:tc>
          <w:tcPr>
            <w:tcW w:w="1700" w:type="dxa"/>
            <w:tcBorders>
              <w:bottom w:val="single" w:sz="4" w:space="0" w:color="auto"/>
            </w:tcBorders>
            <w:shd w:val="clear" w:color="auto" w:fill="auto"/>
          </w:tcPr>
          <w:p w14:paraId="4963E228" w14:textId="77777777" w:rsidR="003957E1" w:rsidRPr="00034446" w:rsidRDefault="003957E1" w:rsidP="00E30298">
            <w:pPr>
              <w:pStyle w:val="TAH"/>
            </w:pPr>
            <w:r w:rsidRPr="00034446">
              <w:t>Comment</w:t>
            </w:r>
          </w:p>
        </w:tc>
        <w:tc>
          <w:tcPr>
            <w:tcW w:w="1135" w:type="dxa"/>
            <w:tcBorders>
              <w:bottom w:val="single" w:sz="4" w:space="0" w:color="auto"/>
            </w:tcBorders>
            <w:shd w:val="clear" w:color="auto" w:fill="auto"/>
          </w:tcPr>
          <w:p w14:paraId="17E7F5AB" w14:textId="77777777" w:rsidR="003957E1" w:rsidRPr="00034446" w:rsidRDefault="003957E1" w:rsidP="00E30298">
            <w:pPr>
              <w:pStyle w:val="TAH"/>
            </w:pPr>
            <w:r w:rsidRPr="00034446">
              <w:t>Condition</w:t>
            </w:r>
          </w:p>
        </w:tc>
      </w:tr>
      <w:tr w:rsidR="003957E1" w:rsidRPr="00034446" w14:paraId="3D52EA78" w14:textId="77777777" w:rsidTr="00E30298">
        <w:tc>
          <w:tcPr>
            <w:tcW w:w="4535" w:type="dxa"/>
            <w:tcBorders>
              <w:top w:val="single" w:sz="4" w:space="0" w:color="auto"/>
              <w:bottom w:val="single" w:sz="4" w:space="0" w:color="auto"/>
            </w:tcBorders>
            <w:shd w:val="clear" w:color="auto" w:fill="auto"/>
          </w:tcPr>
          <w:p w14:paraId="7CDD2FA6" w14:textId="77777777" w:rsidR="003957E1" w:rsidRPr="00034446" w:rsidRDefault="003957E1" w:rsidP="00E30298">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4C79F860"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7E3A6B7D"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223A9AD7" w14:textId="77777777" w:rsidR="003957E1" w:rsidRPr="00034446" w:rsidRDefault="003957E1" w:rsidP="00E30298">
            <w:pPr>
              <w:pStyle w:val="TAL"/>
            </w:pPr>
          </w:p>
        </w:tc>
      </w:tr>
      <w:tr w:rsidR="003957E1" w:rsidRPr="00034446" w14:paraId="12C777DB" w14:textId="77777777" w:rsidTr="00E30298">
        <w:tc>
          <w:tcPr>
            <w:tcW w:w="4535" w:type="dxa"/>
            <w:tcBorders>
              <w:top w:val="single" w:sz="4" w:space="0" w:color="auto"/>
              <w:bottom w:val="single" w:sz="4" w:space="0" w:color="auto"/>
            </w:tcBorders>
            <w:shd w:val="clear" w:color="auto" w:fill="auto"/>
          </w:tcPr>
          <w:p w14:paraId="30F9D88F" w14:textId="77777777" w:rsidR="003957E1" w:rsidRPr="00034446" w:rsidRDefault="003957E1" w:rsidP="00E30298">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7BF5AD0E" w14:textId="77777777" w:rsidR="003957E1" w:rsidRPr="00034446" w:rsidRDefault="003957E1" w:rsidP="00E30298">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AFCDA64" w14:textId="77777777" w:rsidR="003957E1" w:rsidRPr="00034446" w:rsidRDefault="003957E1" w:rsidP="00E3029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152DBCF" w14:textId="77777777" w:rsidR="003957E1" w:rsidRPr="00034446" w:rsidRDefault="003957E1" w:rsidP="00E30298">
            <w:pPr>
              <w:pStyle w:val="TAL"/>
            </w:pPr>
          </w:p>
        </w:tc>
      </w:tr>
      <w:tr w:rsidR="003957E1" w:rsidRPr="00034446" w14:paraId="232E17BF" w14:textId="77777777" w:rsidTr="00E30298">
        <w:tc>
          <w:tcPr>
            <w:tcW w:w="4535" w:type="dxa"/>
            <w:tcBorders>
              <w:top w:val="single" w:sz="4" w:space="0" w:color="auto"/>
              <w:bottom w:val="single" w:sz="4" w:space="0" w:color="auto"/>
            </w:tcBorders>
            <w:shd w:val="clear" w:color="auto" w:fill="auto"/>
          </w:tcPr>
          <w:p w14:paraId="094DD684" w14:textId="77777777" w:rsidR="003957E1" w:rsidRPr="00034446" w:rsidRDefault="003957E1" w:rsidP="00E3029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A2B4426" w14:textId="77777777" w:rsidR="003957E1" w:rsidRPr="00034446" w:rsidRDefault="003957E1" w:rsidP="00E30298">
            <w:pPr>
              <w:pStyle w:val="TAL"/>
            </w:pPr>
            <w:r w:rsidRPr="00034446">
              <w:t>IdMeasObject-f8</w:t>
            </w:r>
          </w:p>
        </w:tc>
        <w:tc>
          <w:tcPr>
            <w:tcW w:w="1700" w:type="dxa"/>
            <w:tcBorders>
              <w:top w:val="single" w:sz="4" w:space="0" w:color="auto"/>
              <w:bottom w:val="single" w:sz="4" w:space="0" w:color="auto"/>
            </w:tcBorders>
            <w:shd w:val="clear" w:color="auto" w:fill="auto"/>
          </w:tcPr>
          <w:p w14:paraId="38E21024"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5392009B" w14:textId="77777777" w:rsidR="003957E1" w:rsidRPr="00034446" w:rsidRDefault="003957E1" w:rsidP="00E30298">
            <w:pPr>
              <w:pStyle w:val="TAL"/>
            </w:pPr>
          </w:p>
        </w:tc>
      </w:tr>
      <w:tr w:rsidR="003957E1" w:rsidRPr="00034446" w14:paraId="30D10FB2" w14:textId="77777777" w:rsidTr="00E30298">
        <w:tc>
          <w:tcPr>
            <w:tcW w:w="4535" w:type="dxa"/>
            <w:tcBorders>
              <w:top w:val="single" w:sz="4" w:space="0" w:color="auto"/>
              <w:bottom w:val="single" w:sz="4" w:space="0" w:color="auto"/>
            </w:tcBorders>
            <w:shd w:val="clear" w:color="auto" w:fill="auto"/>
          </w:tcPr>
          <w:p w14:paraId="3A51C145" w14:textId="77777777" w:rsidR="003957E1" w:rsidRPr="00034446" w:rsidRDefault="003957E1" w:rsidP="00E30298">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6D704776" w14:textId="77777777" w:rsidR="003957E1" w:rsidRPr="00034446" w:rsidRDefault="003957E1" w:rsidP="00E30298">
            <w:pPr>
              <w:pStyle w:val="TAL"/>
            </w:pPr>
            <w:r w:rsidRPr="00034446">
              <w:t>MeasObjectUTRA-GENERIC(f8)</w:t>
            </w:r>
          </w:p>
        </w:tc>
        <w:tc>
          <w:tcPr>
            <w:tcW w:w="1700" w:type="dxa"/>
            <w:tcBorders>
              <w:top w:val="single" w:sz="4" w:space="0" w:color="auto"/>
              <w:bottom w:val="single" w:sz="4" w:space="0" w:color="auto"/>
            </w:tcBorders>
            <w:shd w:val="clear" w:color="auto" w:fill="auto"/>
          </w:tcPr>
          <w:p w14:paraId="07725A14"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48F66D6F" w14:textId="77777777" w:rsidR="003957E1" w:rsidRPr="00034446" w:rsidRDefault="003957E1" w:rsidP="00E30298">
            <w:pPr>
              <w:pStyle w:val="TAL"/>
            </w:pPr>
          </w:p>
        </w:tc>
      </w:tr>
      <w:tr w:rsidR="003957E1" w:rsidRPr="00034446" w14:paraId="01DA50B9" w14:textId="77777777" w:rsidTr="00E30298">
        <w:tc>
          <w:tcPr>
            <w:tcW w:w="4535" w:type="dxa"/>
            <w:tcBorders>
              <w:top w:val="single" w:sz="4" w:space="0" w:color="auto"/>
              <w:bottom w:val="single" w:sz="4" w:space="0" w:color="auto"/>
            </w:tcBorders>
            <w:shd w:val="clear" w:color="auto" w:fill="auto"/>
          </w:tcPr>
          <w:p w14:paraId="5F53E75E" w14:textId="77777777" w:rsidR="003957E1" w:rsidRPr="00034446" w:rsidRDefault="003957E1" w:rsidP="00E30298">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30DFFAD5" w14:textId="77777777" w:rsidR="003957E1" w:rsidRPr="00034446" w:rsidRDefault="003957E1" w:rsidP="00E30298">
            <w:pPr>
              <w:pStyle w:val="TAL"/>
            </w:pPr>
            <w:r w:rsidRPr="00034446">
              <w:t>IdMeasObject-f1</w:t>
            </w:r>
          </w:p>
        </w:tc>
        <w:tc>
          <w:tcPr>
            <w:tcW w:w="1700" w:type="dxa"/>
            <w:tcBorders>
              <w:top w:val="single" w:sz="4" w:space="0" w:color="auto"/>
              <w:bottom w:val="single" w:sz="4" w:space="0" w:color="auto"/>
            </w:tcBorders>
            <w:shd w:val="clear" w:color="auto" w:fill="auto"/>
          </w:tcPr>
          <w:p w14:paraId="1BA6969F"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60ED120C" w14:textId="77777777" w:rsidR="003957E1" w:rsidRPr="00034446" w:rsidRDefault="003957E1" w:rsidP="00E30298">
            <w:pPr>
              <w:pStyle w:val="TAL"/>
            </w:pPr>
          </w:p>
        </w:tc>
      </w:tr>
      <w:tr w:rsidR="003957E1" w:rsidRPr="00034446" w14:paraId="0138720D" w14:textId="77777777" w:rsidTr="00E30298">
        <w:tc>
          <w:tcPr>
            <w:tcW w:w="4535" w:type="dxa"/>
            <w:tcBorders>
              <w:top w:val="single" w:sz="4" w:space="0" w:color="auto"/>
              <w:bottom w:val="single" w:sz="4" w:space="0" w:color="auto"/>
            </w:tcBorders>
            <w:shd w:val="clear" w:color="auto" w:fill="auto"/>
          </w:tcPr>
          <w:p w14:paraId="2F576E13" w14:textId="77777777" w:rsidR="003957E1" w:rsidRPr="00034446" w:rsidRDefault="003957E1" w:rsidP="00E30298">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8269077" w14:textId="77777777" w:rsidR="003957E1" w:rsidRPr="00034446" w:rsidRDefault="003957E1" w:rsidP="00E30298">
            <w:pPr>
              <w:pStyle w:val="TAL"/>
            </w:pPr>
            <w:r w:rsidRPr="00034446">
              <w:t>MeasObjectEUTRA-GENERIC(f1)</w:t>
            </w:r>
          </w:p>
        </w:tc>
        <w:tc>
          <w:tcPr>
            <w:tcW w:w="1700" w:type="dxa"/>
            <w:tcBorders>
              <w:top w:val="single" w:sz="4" w:space="0" w:color="auto"/>
              <w:bottom w:val="single" w:sz="4" w:space="0" w:color="auto"/>
            </w:tcBorders>
            <w:shd w:val="clear" w:color="auto" w:fill="auto"/>
          </w:tcPr>
          <w:p w14:paraId="0A81139A"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14D9C3C7" w14:textId="77777777" w:rsidR="003957E1" w:rsidRPr="00034446" w:rsidRDefault="003957E1" w:rsidP="00E30298">
            <w:pPr>
              <w:pStyle w:val="TAL"/>
            </w:pPr>
          </w:p>
        </w:tc>
      </w:tr>
      <w:tr w:rsidR="005B3DC2" w:rsidRPr="00034446" w14:paraId="0BA4D9DE"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D7C1E82" w14:textId="77777777" w:rsidR="005B3DC2" w:rsidRPr="00034446" w:rsidRDefault="005B3DC2" w:rsidP="003F4210">
            <w:pPr>
              <w:pStyle w:val="TAL"/>
            </w:pPr>
            <w:r w:rsidRPr="00034446">
              <w:t xml:space="preserve">    measObject[2]</w:t>
            </w:r>
          </w:p>
        </w:tc>
        <w:tc>
          <w:tcPr>
            <w:tcW w:w="2267" w:type="dxa"/>
            <w:tcBorders>
              <w:top w:val="single" w:sz="4" w:space="0" w:color="auto"/>
              <w:left w:val="single" w:sz="4" w:space="0" w:color="auto"/>
              <w:bottom w:val="single" w:sz="4" w:space="0" w:color="auto"/>
              <w:right w:val="single" w:sz="4" w:space="0" w:color="auto"/>
            </w:tcBorders>
          </w:tcPr>
          <w:p w14:paraId="4DAB4D80" w14:textId="77777777" w:rsidR="005B3DC2" w:rsidRPr="00034446" w:rsidRDefault="005B3DC2" w:rsidP="003F4210">
            <w:pPr>
              <w:pStyle w:val="TAL"/>
            </w:pPr>
            <w:r w:rsidRPr="00034446">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3FC8F8A6" w14:textId="77777777" w:rsidR="005B3DC2" w:rsidRPr="00034446" w:rsidRDefault="005B3DC2" w:rsidP="003F4210">
            <w:pPr>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1BF7C748" w14:textId="77777777" w:rsidR="005B3DC2" w:rsidRPr="00034446" w:rsidRDefault="005B3DC2" w:rsidP="003F4210">
            <w:pPr>
              <w:rPr>
                <w:rFonts w:ascii="Arial" w:hAnsi="Arial"/>
                <w:sz w:val="18"/>
              </w:rPr>
            </w:pPr>
            <w:r w:rsidRPr="00034446">
              <w:rPr>
                <w:rFonts w:ascii="Arial" w:hAnsi="Arial"/>
                <w:sz w:val="18"/>
              </w:rPr>
              <w:t>Band &gt; 64</w:t>
            </w:r>
          </w:p>
        </w:tc>
      </w:tr>
      <w:tr w:rsidR="003957E1" w:rsidRPr="00034446" w14:paraId="343CC777" w14:textId="77777777" w:rsidTr="00E30298">
        <w:tc>
          <w:tcPr>
            <w:tcW w:w="4535" w:type="dxa"/>
            <w:tcBorders>
              <w:top w:val="single" w:sz="4" w:space="0" w:color="auto"/>
              <w:bottom w:val="single" w:sz="4" w:space="0" w:color="auto"/>
            </w:tcBorders>
            <w:shd w:val="clear" w:color="auto" w:fill="auto"/>
          </w:tcPr>
          <w:p w14:paraId="4E46E2C7"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1076D0ED"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3939C567"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7856C7D2" w14:textId="77777777" w:rsidR="003957E1" w:rsidRPr="00034446" w:rsidRDefault="003957E1" w:rsidP="00E30298">
            <w:pPr>
              <w:pStyle w:val="TAL"/>
            </w:pPr>
          </w:p>
        </w:tc>
      </w:tr>
      <w:tr w:rsidR="003957E1" w:rsidRPr="00034446" w14:paraId="33FD52B2" w14:textId="77777777" w:rsidTr="00E30298">
        <w:tc>
          <w:tcPr>
            <w:tcW w:w="4535" w:type="dxa"/>
            <w:tcBorders>
              <w:top w:val="single" w:sz="4" w:space="0" w:color="auto"/>
              <w:bottom w:val="single" w:sz="4" w:space="0" w:color="auto"/>
            </w:tcBorders>
            <w:shd w:val="clear" w:color="auto" w:fill="auto"/>
          </w:tcPr>
          <w:p w14:paraId="1ABCE398" w14:textId="77777777" w:rsidR="003957E1" w:rsidRPr="00034446" w:rsidRDefault="003957E1" w:rsidP="00E30298">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5B73FD02" w14:textId="77777777" w:rsidR="003957E1" w:rsidRPr="00034446" w:rsidRDefault="003957E1" w:rsidP="00E30298">
            <w:pPr>
              <w:pStyle w:val="TAL"/>
            </w:pPr>
            <w:r w:rsidRPr="00034446">
              <w:t>1 entry</w:t>
            </w:r>
          </w:p>
        </w:tc>
        <w:tc>
          <w:tcPr>
            <w:tcW w:w="1700" w:type="dxa"/>
            <w:tcBorders>
              <w:top w:val="single" w:sz="4" w:space="0" w:color="auto"/>
              <w:bottom w:val="single" w:sz="4" w:space="0" w:color="auto"/>
            </w:tcBorders>
            <w:shd w:val="clear" w:color="auto" w:fill="auto"/>
          </w:tcPr>
          <w:p w14:paraId="0BBE17D0"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16A43120" w14:textId="77777777" w:rsidR="003957E1" w:rsidRPr="00034446" w:rsidRDefault="003957E1" w:rsidP="00E30298">
            <w:pPr>
              <w:pStyle w:val="TAL"/>
            </w:pPr>
          </w:p>
        </w:tc>
      </w:tr>
      <w:tr w:rsidR="003957E1" w:rsidRPr="00034446" w14:paraId="399180D8" w14:textId="77777777" w:rsidTr="00E30298">
        <w:tc>
          <w:tcPr>
            <w:tcW w:w="4535" w:type="dxa"/>
            <w:tcBorders>
              <w:top w:val="single" w:sz="4" w:space="0" w:color="auto"/>
              <w:bottom w:val="single" w:sz="4" w:space="0" w:color="auto"/>
            </w:tcBorders>
            <w:shd w:val="clear" w:color="auto" w:fill="auto"/>
          </w:tcPr>
          <w:p w14:paraId="185A47BD" w14:textId="77777777" w:rsidR="003957E1" w:rsidRPr="00034446" w:rsidRDefault="003957E1" w:rsidP="00E3029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A7EE5AA" w14:textId="77777777" w:rsidR="003957E1" w:rsidRPr="00034446" w:rsidRDefault="003957E1" w:rsidP="00E3029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513D99F3"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4347EE65" w14:textId="77777777" w:rsidR="003957E1" w:rsidRPr="00034446" w:rsidRDefault="003957E1" w:rsidP="00E30298">
            <w:pPr>
              <w:pStyle w:val="TAL"/>
            </w:pPr>
          </w:p>
        </w:tc>
      </w:tr>
      <w:tr w:rsidR="003957E1" w:rsidRPr="00034446" w14:paraId="5DDAC80A" w14:textId="77777777" w:rsidTr="00E30298">
        <w:tc>
          <w:tcPr>
            <w:tcW w:w="4535" w:type="dxa"/>
            <w:tcBorders>
              <w:top w:val="single" w:sz="4" w:space="0" w:color="auto"/>
              <w:bottom w:val="single" w:sz="4" w:space="0" w:color="auto"/>
            </w:tcBorders>
            <w:shd w:val="clear" w:color="auto" w:fill="auto"/>
          </w:tcPr>
          <w:p w14:paraId="1E08A461" w14:textId="77777777" w:rsidR="003957E1" w:rsidRPr="00034446" w:rsidRDefault="003957E1" w:rsidP="00E30298">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4C96E2C5" w14:textId="77777777" w:rsidR="003957E1" w:rsidRPr="00034446" w:rsidRDefault="003957E1" w:rsidP="00E30298">
            <w:pPr>
              <w:pStyle w:val="TAL"/>
            </w:pPr>
            <w:r w:rsidRPr="00034446">
              <w:t>ReportConfigInterRAT-B2-UTRA (-72, -76)</w:t>
            </w:r>
          </w:p>
        </w:tc>
        <w:tc>
          <w:tcPr>
            <w:tcW w:w="1700" w:type="dxa"/>
            <w:tcBorders>
              <w:top w:val="single" w:sz="4" w:space="0" w:color="auto"/>
              <w:bottom w:val="single" w:sz="4" w:space="0" w:color="auto"/>
            </w:tcBorders>
            <w:shd w:val="clear" w:color="auto" w:fill="auto"/>
          </w:tcPr>
          <w:p w14:paraId="53868EFC"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6C283734" w14:textId="77777777" w:rsidR="003957E1" w:rsidRPr="00034446" w:rsidRDefault="003957E1" w:rsidP="00E30298">
            <w:pPr>
              <w:pStyle w:val="TAL"/>
            </w:pPr>
          </w:p>
        </w:tc>
      </w:tr>
      <w:tr w:rsidR="003957E1" w:rsidRPr="00034446" w14:paraId="07B2B32B" w14:textId="77777777" w:rsidTr="00E30298">
        <w:tc>
          <w:tcPr>
            <w:tcW w:w="4535" w:type="dxa"/>
            <w:tcBorders>
              <w:top w:val="single" w:sz="4" w:space="0" w:color="auto"/>
              <w:bottom w:val="single" w:sz="4" w:space="0" w:color="auto"/>
            </w:tcBorders>
            <w:shd w:val="clear" w:color="auto" w:fill="auto"/>
          </w:tcPr>
          <w:p w14:paraId="2D39151B"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01EB6EC0"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4004693B"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0445E018" w14:textId="77777777" w:rsidR="003957E1" w:rsidRPr="00034446" w:rsidRDefault="003957E1" w:rsidP="00E30298">
            <w:pPr>
              <w:pStyle w:val="TAL"/>
            </w:pPr>
          </w:p>
        </w:tc>
      </w:tr>
      <w:tr w:rsidR="003957E1" w:rsidRPr="00034446" w14:paraId="19E93960" w14:textId="77777777" w:rsidTr="00E30298">
        <w:tc>
          <w:tcPr>
            <w:tcW w:w="4535" w:type="dxa"/>
            <w:tcBorders>
              <w:top w:val="single" w:sz="4" w:space="0" w:color="auto"/>
              <w:bottom w:val="single" w:sz="4" w:space="0" w:color="auto"/>
            </w:tcBorders>
            <w:shd w:val="clear" w:color="auto" w:fill="auto"/>
          </w:tcPr>
          <w:p w14:paraId="6D901FCE" w14:textId="77777777" w:rsidR="003957E1" w:rsidRPr="00034446" w:rsidRDefault="003957E1" w:rsidP="00E30298">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4D2121F6" w14:textId="77777777" w:rsidR="003957E1" w:rsidRPr="00034446" w:rsidRDefault="003957E1" w:rsidP="00E30298">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0B20CB96"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042EFE94" w14:textId="77777777" w:rsidR="003957E1" w:rsidRPr="00034446" w:rsidRDefault="003957E1" w:rsidP="00E30298">
            <w:pPr>
              <w:pStyle w:val="TAL"/>
            </w:pPr>
          </w:p>
        </w:tc>
      </w:tr>
      <w:tr w:rsidR="003957E1" w:rsidRPr="00034446" w14:paraId="6DD610C2" w14:textId="77777777" w:rsidTr="00E30298">
        <w:tc>
          <w:tcPr>
            <w:tcW w:w="4535" w:type="dxa"/>
            <w:tcBorders>
              <w:top w:val="single" w:sz="4" w:space="0" w:color="auto"/>
              <w:bottom w:val="single" w:sz="4" w:space="0" w:color="auto"/>
            </w:tcBorders>
            <w:shd w:val="clear" w:color="auto" w:fill="auto"/>
          </w:tcPr>
          <w:p w14:paraId="234AE7E7" w14:textId="77777777" w:rsidR="003957E1" w:rsidRPr="00034446" w:rsidRDefault="003957E1" w:rsidP="00E30298">
            <w:pPr>
              <w:pStyle w:val="TAL"/>
            </w:pPr>
            <w:r w:rsidRPr="00034446">
              <w:t xml:space="preserve">    measId[1]</w:t>
            </w:r>
          </w:p>
        </w:tc>
        <w:tc>
          <w:tcPr>
            <w:tcW w:w="2267" w:type="dxa"/>
            <w:tcBorders>
              <w:top w:val="single" w:sz="4" w:space="0" w:color="auto"/>
              <w:bottom w:val="single" w:sz="4" w:space="0" w:color="auto"/>
            </w:tcBorders>
            <w:shd w:val="clear" w:color="auto" w:fill="auto"/>
          </w:tcPr>
          <w:p w14:paraId="0BAF3C19" w14:textId="77777777" w:rsidR="003957E1" w:rsidRPr="00034446" w:rsidRDefault="003957E1" w:rsidP="00E30298">
            <w:pPr>
              <w:pStyle w:val="TAL"/>
            </w:pPr>
            <w:r w:rsidRPr="00034446">
              <w:t>1</w:t>
            </w:r>
          </w:p>
        </w:tc>
        <w:tc>
          <w:tcPr>
            <w:tcW w:w="1700" w:type="dxa"/>
            <w:tcBorders>
              <w:top w:val="single" w:sz="4" w:space="0" w:color="auto"/>
              <w:bottom w:val="single" w:sz="4" w:space="0" w:color="auto"/>
            </w:tcBorders>
            <w:shd w:val="clear" w:color="auto" w:fill="auto"/>
          </w:tcPr>
          <w:p w14:paraId="5CA140E1"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3142E19D" w14:textId="77777777" w:rsidR="003957E1" w:rsidRPr="00034446" w:rsidRDefault="003957E1" w:rsidP="00E30298">
            <w:pPr>
              <w:pStyle w:val="TAL"/>
            </w:pPr>
          </w:p>
        </w:tc>
      </w:tr>
      <w:tr w:rsidR="003957E1" w:rsidRPr="00034446" w14:paraId="7E3070B1" w14:textId="77777777" w:rsidTr="00E30298">
        <w:tc>
          <w:tcPr>
            <w:tcW w:w="4535" w:type="dxa"/>
            <w:tcBorders>
              <w:top w:val="single" w:sz="4" w:space="0" w:color="auto"/>
              <w:bottom w:val="single" w:sz="4" w:space="0" w:color="auto"/>
            </w:tcBorders>
            <w:shd w:val="clear" w:color="auto" w:fill="auto"/>
          </w:tcPr>
          <w:p w14:paraId="484DE2AE" w14:textId="77777777" w:rsidR="003957E1" w:rsidRPr="00034446" w:rsidRDefault="003957E1" w:rsidP="00E30298">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EFDFEF5" w14:textId="77777777" w:rsidR="003957E1" w:rsidRPr="00034446" w:rsidRDefault="003957E1" w:rsidP="00E30298">
            <w:pPr>
              <w:pStyle w:val="TAL"/>
            </w:pPr>
            <w:r w:rsidRPr="00034446">
              <w:t>IdMeasObject-f8</w:t>
            </w:r>
          </w:p>
        </w:tc>
        <w:tc>
          <w:tcPr>
            <w:tcW w:w="1700" w:type="dxa"/>
            <w:tcBorders>
              <w:top w:val="single" w:sz="4" w:space="0" w:color="auto"/>
              <w:bottom w:val="single" w:sz="4" w:space="0" w:color="auto"/>
            </w:tcBorders>
            <w:shd w:val="clear" w:color="auto" w:fill="auto"/>
          </w:tcPr>
          <w:p w14:paraId="212ADD5D"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047B030B" w14:textId="77777777" w:rsidR="003957E1" w:rsidRPr="00034446" w:rsidRDefault="003957E1" w:rsidP="00E30298">
            <w:pPr>
              <w:pStyle w:val="TAL"/>
            </w:pPr>
          </w:p>
        </w:tc>
      </w:tr>
      <w:tr w:rsidR="003957E1" w:rsidRPr="00034446" w14:paraId="4A8A09F2" w14:textId="77777777" w:rsidTr="00E30298">
        <w:tc>
          <w:tcPr>
            <w:tcW w:w="4535" w:type="dxa"/>
            <w:tcBorders>
              <w:top w:val="single" w:sz="4" w:space="0" w:color="auto"/>
              <w:bottom w:val="single" w:sz="4" w:space="0" w:color="auto"/>
            </w:tcBorders>
            <w:shd w:val="clear" w:color="auto" w:fill="auto"/>
          </w:tcPr>
          <w:p w14:paraId="2360433E" w14:textId="77777777" w:rsidR="003957E1" w:rsidRPr="00034446" w:rsidRDefault="003957E1" w:rsidP="00E30298">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F006EA0" w14:textId="77777777" w:rsidR="003957E1" w:rsidRPr="00034446" w:rsidRDefault="003957E1" w:rsidP="00E30298">
            <w:pPr>
              <w:pStyle w:val="TAL"/>
            </w:pPr>
            <w:r w:rsidRPr="00034446">
              <w:t>IdReportConfigInterRAT-B2-UTRA</w:t>
            </w:r>
          </w:p>
        </w:tc>
        <w:tc>
          <w:tcPr>
            <w:tcW w:w="1700" w:type="dxa"/>
            <w:tcBorders>
              <w:top w:val="single" w:sz="4" w:space="0" w:color="auto"/>
              <w:bottom w:val="single" w:sz="4" w:space="0" w:color="auto"/>
            </w:tcBorders>
            <w:shd w:val="clear" w:color="auto" w:fill="auto"/>
          </w:tcPr>
          <w:p w14:paraId="0EA0C672"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48E9C07B" w14:textId="77777777" w:rsidR="003957E1" w:rsidRPr="00034446" w:rsidRDefault="003957E1" w:rsidP="00E30298">
            <w:pPr>
              <w:pStyle w:val="TAL"/>
            </w:pPr>
          </w:p>
        </w:tc>
      </w:tr>
      <w:tr w:rsidR="003957E1" w:rsidRPr="00034446" w14:paraId="6E161826" w14:textId="77777777" w:rsidTr="00E30298">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CAC6BE5" w14:textId="77777777" w:rsidR="003957E1" w:rsidRPr="00034446" w:rsidRDefault="003957E1" w:rsidP="00E30298">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DB40801" w14:textId="77777777" w:rsidR="003957E1" w:rsidRPr="00034446" w:rsidRDefault="003957E1" w:rsidP="00E30298">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EA40A12" w14:textId="77777777" w:rsidR="003957E1" w:rsidRPr="00034446" w:rsidRDefault="003957E1" w:rsidP="00E30298">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6232A2E" w14:textId="77777777" w:rsidR="003957E1" w:rsidRPr="00034446" w:rsidRDefault="003957E1" w:rsidP="00E30298">
            <w:pPr>
              <w:pStyle w:val="TAL"/>
            </w:pPr>
          </w:p>
        </w:tc>
      </w:tr>
      <w:tr w:rsidR="005B3DC2" w:rsidRPr="00034446" w14:paraId="3618A74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0A96A28" w14:textId="77777777" w:rsidR="005B3DC2" w:rsidRPr="00034446" w:rsidRDefault="005B3DC2" w:rsidP="003F4210">
            <w:pPr>
              <w:pStyle w:val="TAL"/>
            </w:pPr>
            <w:r w:rsidRPr="00034446">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E5A6037"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C29F619"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D2E7F1" w14:textId="77777777" w:rsidR="005B3DC2" w:rsidRPr="00034446" w:rsidRDefault="005B3DC2" w:rsidP="003F4210">
            <w:pPr>
              <w:pStyle w:val="TAL"/>
            </w:pPr>
            <w:r w:rsidRPr="00034446">
              <w:t>Band &gt; 64</w:t>
            </w:r>
          </w:p>
        </w:tc>
      </w:tr>
      <w:tr w:rsidR="005B3DC2" w:rsidRPr="00034446" w14:paraId="40551F51"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AD5EE09" w14:textId="77777777" w:rsidR="005B3DC2" w:rsidRPr="00034446" w:rsidRDefault="005B3DC2" w:rsidP="003F4210">
            <w:pPr>
              <w:pStyle w:val="TAL"/>
            </w:pPr>
            <w:r w:rsidRPr="00034446">
              <w:t xml:space="preserve">    measObjectEUTRA-v9e0[1]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C19D11F"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57863DB"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69BC158" w14:textId="77777777" w:rsidR="005B3DC2" w:rsidRPr="00034446" w:rsidRDefault="005B3DC2" w:rsidP="003F4210">
            <w:pPr>
              <w:pStyle w:val="TAL"/>
            </w:pPr>
          </w:p>
        </w:tc>
      </w:tr>
      <w:tr w:rsidR="005B3DC2" w:rsidRPr="00034446" w14:paraId="1C70C400"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C9F31CE" w14:textId="77777777" w:rsidR="005B3DC2" w:rsidRPr="00034446" w:rsidRDefault="005B3DC2" w:rsidP="003F4210">
            <w:pPr>
              <w:pStyle w:val="TAL"/>
            </w:pPr>
            <w:r w:rsidRPr="00034446">
              <w:t xml:space="preserve">    measObjectEUTRA-v9e0[2]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2467B56"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4F6615F"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B0225CB" w14:textId="77777777" w:rsidR="005B3DC2" w:rsidRPr="00034446" w:rsidRDefault="005B3DC2" w:rsidP="003F4210">
            <w:pPr>
              <w:pStyle w:val="TAL"/>
            </w:pPr>
          </w:p>
        </w:tc>
      </w:tr>
      <w:tr w:rsidR="005B3DC2" w:rsidRPr="00034446" w14:paraId="54819CD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D1BF32B" w14:textId="77777777" w:rsidR="005B3DC2" w:rsidRPr="00034446" w:rsidRDefault="005B3DC2" w:rsidP="003F4210">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44C70D2" w14:textId="77777777" w:rsidR="005B3DC2" w:rsidRPr="00034446" w:rsidRDefault="005B3DC2" w:rsidP="003F4210">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90E49C"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9EF09E" w14:textId="77777777" w:rsidR="005B3DC2" w:rsidRPr="00034446" w:rsidRDefault="005B3DC2" w:rsidP="003F4210">
            <w:pPr>
              <w:pStyle w:val="TAL"/>
            </w:pPr>
          </w:p>
        </w:tc>
      </w:tr>
      <w:tr w:rsidR="005B3DC2" w:rsidRPr="00034446" w14:paraId="57DD6569"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B6B9E5C"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AA6DB41"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E36306B"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FEC509C" w14:textId="77777777" w:rsidR="005B3DC2" w:rsidRPr="00034446" w:rsidRDefault="005B3DC2" w:rsidP="003F4210">
            <w:pPr>
              <w:pStyle w:val="TAL"/>
            </w:pPr>
          </w:p>
        </w:tc>
      </w:tr>
      <w:tr w:rsidR="005B3DC2" w:rsidRPr="00034446" w14:paraId="34A88661"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38846FB" w14:textId="77777777" w:rsidR="005B3DC2" w:rsidRPr="00034446" w:rsidRDefault="005B3DC2" w:rsidP="003F421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E180337" w14:textId="77777777" w:rsidR="005B3DC2" w:rsidRPr="00034446" w:rsidRDefault="005B3DC2"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A4054BB" w14:textId="77777777" w:rsidR="005B3DC2" w:rsidRPr="00034446" w:rsidRDefault="005B3DC2"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0FF7E9A" w14:textId="77777777" w:rsidR="005B3DC2" w:rsidRPr="00034446" w:rsidRDefault="005B3DC2" w:rsidP="003F4210">
            <w:pPr>
              <w:pStyle w:val="TAL"/>
            </w:pPr>
          </w:p>
        </w:tc>
      </w:tr>
      <w:tr w:rsidR="003957E1" w:rsidRPr="00034446" w14:paraId="5B1DA0DB" w14:textId="77777777" w:rsidTr="00E30298">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40380610" w14:textId="77777777" w:rsidR="003957E1" w:rsidRPr="00034446" w:rsidRDefault="003957E1" w:rsidP="00E30298">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04D70F3" w14:textId="77777777" w:rsidR="003957E1" w:rsidRPr="00034446" w:rsidRDefault="003957E1" w:rsidP="00E30298">
            <w:pPr>
              <w:pStyle w:val="TAL"/>
            </w:pPr>
          </w:p>
        </w:tc>
        <w:tc>
          <w:tcPr>
            <w:tcW w:w="1700" w:type="dxa"/>
            <w:tcBorders>
              <w:top w:val="single" w:sz="4" w:space="0" w:color="auto"/>
              <w:left w:val="single" w:sz="4" w:space="0" w:color="auto"/>
              <w:bottom w:val="single" w:sz="4" w:space="0" w:color="auto"/>
              <w:right w:val="single" w:sz="4" w:space="0" w:color="auto"/>
            </w:tcBorders>
          </w:tcPr>
          <w:p w14:paraId="75F2EBA6" w14:textId="77777777" w:rsidR="003957E1" w:rsidRPr="00034446" w:rsidRDefault="003957E1" w:rsidP="00E30298">
            <w:pPr>
              <w:pStyle w:val="TAL"/>
            </w:pPr>
          </w:p>
        </w:tc>
        <w:tc>
          <w:tcPr>
            <w:tcW w:w="1135" w:type="dxa"/>
            <w:tcBorders>
              <w:top w:val="single" w:sz="4" w:space="0" w:color="auto"/>
              <w:left w:val="single" w:sz="4" w:space="0" w:color="auto"/>
              <w:bottom w:val="single" w:sz="4" w:space="0" w:color="auto"/>
            </w:tcBorders>
          </w:tcPr>
          <w:p w14:paraId="03472330" w14:textId="77777777" w:rsidR="003957E1" w:rsidRPr="00034446" w:rsidRDefault="003957E1" w:rsidP="00E30298">
            <w:pPr>
              <w:pStyle w:val="TAL"/>
            </w:pPr>
          </w:p>
        </w:tc>
      </w:tr>
    </w:tbl>
    <w:p w14:paraId="1AB0E926" w14:textId="77777777" w:rsidR="003957E1" w:rsidRPr="00034446" w:rsidRDefault="003957E1" w:rsidP="003957E1">
      <w:pPr>
        <w:rPr>
          <w:lang w:eastAsia="zh-CN"/>
        </w:rPr>
      </w:pPr>
    </w:p>
    <w:p w14:paraId="0FED1D64" w14:textId="77777777" w:rsidR="003957E1" w:rsidRPr="00034446" w:rsidRDefault="003957E1" w:rsidP="003957E1">
      <w:pPr>
        <w:pStyle w:val="TH"/>
        <w:rPr>
          <w:lang w:eastAsia="zh-CN"/>
        </w:rPr>
      </w:pPr>
      <w:r w:rsidRPr="00034446">
        <w:t>Table 13.4.3.</w:t>
      </w:r>
      <w:r w:rsidRPr="00034446">
        <w:rPr>
          <w:rFonts w:eastAsia="SimSun"/>
          <w:lang w:eastAsia="zh-CN"/>
        </w:rPr>
        <w:t>20</w:t>
      </w:r>
      <w:r w:rsidRPr="00034446">
        <w:t>.3.3-</w:t>
      </w:r>
      <w:r w:rsidRPr="00034446">
        <w:rPr>
          <w:lang w:eastAsia="zh-CN"/>
        </w:rPr>
        <w:t>4</w:t>
      </w:r>
      <w:r w:rsidRPr="00034446">
        <w:t xml:space="preserve">: </w:t>
      </w:r>
      <w:r w:rsidRPr="00034446">
        <w:rPr>
          <w:bCs/>
          <w:i/>
          <w:iCs/>
        </w:rPr>
        <w:t>MeasurementReport</w:t>
      </w:r>
      <w:r w:rsidRPr="00034446">
        <w:t xml:space="preserve"> (step </w:t>
      </w:r>
      <w:r w:rsidRPr="00034446">
        <w:rPr>
          <w:rFonts w:eastAsia="SimSun"/>
          <w:lang w:eastAsia="zh-CN"/>
        </w:rPr>
        <w:t>19</w:t>
      </w:r>
      <w:r w:rsidRPr="00034446">
        <w:t>, Table 13.4</w:t>
      </w:r>
      <w:r w:rsidRPr="00034446">
        <w:rPr>
          <w:lang w:eastAsia="zh-CN"/>
        </w:rPr>
        <w:t>.3</w:t>
      </w:r>
      <w:r w:rsidRPr="00034446">
        <w:t>.</w:t>
      </w:r>
      <w:r w:rsidRPr="00034446">
        <w:rPr>
          <w:rFonts w:eastAsia="SimSun"/>
          <w:lang w:eastAsia="zh-CN"/>
        </w:rPr>
        <w:t>20</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957E1" w:rsidRPr="00034446" w14:paraId="43644186" w14:textId="77777777" w:rsidTr="00E30298">
        <w:tc>
          <w:tcPr>
            <w:tcW w:w="9635" w:type="dxa"/>
            <w:gridSpan w:val="4"/>
          </w:tcPr>
          <w:p w14:paraId="168D3CDA" w14:textId="77777777" w:rsidR="003957E1" w:rsidRPr="00034446" w:rsidRDefault="003957E1" w:rsidP="00E30298">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3957E1" w:rsidRPr="00034446" w14:paraId="1BB8507D" w14:textId="77777777" w:rsidTr="00E30298">
        <w:tc>
          <w:tcPr>
            <w:tcW w:w="4535" w:type="dxa"/>
          </w:tcPr>
          <w:p w14:paraId="783292B5" w14:textId="77777777" w:rsidR="003957E1" w:rsidRPr="00034446" w:rsidRDefault="003957E1" w:rsidP="00E30298">
            <w:pPr>
              <w:pStyle w:val="TAH"/>
            </w:pPr>
            <w:r w:rsidRPr="00034446">
              <w:t>Information Element</w:t>
            </w:r>
          </w:p>
        </w:tc>
        <w:tc>
          <w:tcPr>
            <w:tcW w:w="2267" w:type="dxa"/>
          </w:tcPr>
          <w:p w14:paraId="47333293" w14:textId="77777777" w:rsidR="003957E1" w:rsidRPr="00034446" w:rsidRDefault="003957E1" w:rsidP="00E30298">
            <w:pPr>
              <w:pStyle w:val="TAH"/>
            </w:pPr>
            <w:r w:rsidRPr="00034446">
              <w:t>Value/remark</w:t>
            </w:r>
          </w:p>
        </w:tc>
        <w:tc>
          <w:tcPr>
            <w:tcW w:w="1700" w:type="dxa"/>
          </w:tcPr>
          <w:p w14:paraId="1227FEF5" w14:textId="77777777" w:rsidR="003957E1" w:rsidRPr="00034446" w:rsidRDefault="003957E1" w:rsidP="00E30298">
            <w:pPr>
              <w:pStyle w:val="TAH"/>
            </w:pPr>
            <w:r w:rsidRPr="00034446">
              <w:t>Comment</w:t>
            </w:r>
          </w:p>
        </w:tc>
        <w:tc>
          <w:tcPr>
            <w:tcW w:w="1133" w:type="dxa"/>
          </w:tcPr>
          <w:p w14:paraId="236CB068" w14:textId="77777777" w:rsidR="003957E1" w:rsidRPr="00034446" w:rsidRDefault="003957E1" w:rsidP="00E30298">
            <w:pPr>
              <w:pStyle w:val="TAH"/>
            </w:pPr>
            <w:r w:rsidRPr="00034446">
              <w:t>Condition</w:t>
            </w:r>
          </w:p>
        </w:tc>
      </w:tr>
      <w:tr w:rsidR="003957E1" w:rsidRPr="00034446" w14:paraId="29A6741B" w14:textId="77777777" w:rsidTr="00E30298">
        <w:tc>
          <w:tcPr>
            <w:tcW w:w="4535" w:type="dxa"/>
          </w:tcPr>
          <w:p w14:paraId="08F48290" w14:textId="77777777" w:rsidR="003957E1" w:rsidRPr="00034446" w:rsidRDefault="003957E1" w:rsidP="00E30298">
            <w:pPr>
              <w:pStyle w:val="TAL"/>
            </w:pPr>
            <w:r w:rsidRPr="00034446">
              <w:t>MeasurementReport ::= SEQUENCE {</w:t>
            </w:r>
          </w:p>
        </w:tc>
        <w:tc>
          <w:tcPr>
            <w:tcW w:w="2267" w:type="dxa"/>
          </w:tcPr>
          <w:p w14:paraId="274175CD" w14:textId="77777777" w:rsidR="003957E1" w:rsidRPr="00034446" w:rsidRDefault="003957E1" w:rsidP="00E30298">
            <w:pPr>
              <w:pStyle w:val="TAL"/>
            </w:pPr>
          </w:p>
        </w:tc>
        <w:tc>
          <w:tcPr>
            <w:tcW w:w="1700" w:type="dxa"/>
          </w:tcPr>
          <w:p w14:paraId="155108C0" w14:textId="77777777" w:rsidR="003957E1" w:rsidRPr="00034446" w:rsidRDefault="003957E1" w:rsidP="00E30298">
            <w:pPr>
              <w:pStyle w:val="TAL"/>
            </w:pPr>
          </w:p>
        </w:tc>
        <w:tc>
          <w:tcPr>
            <w:tcW w:w="1133" w:type="dxa"/>
          </w:tcPr>
          <w:p w14:paraId="60C967F8" w14:textId="77777777" w:rsidR="003957E1" w:rsidRPr="00034446" w:rsidRDefault="003957E1" w:rsidP="00E30298">
            <w:pPr>
              <w:pStyle w:val="TAL"/>
            </w:pPr>
          </w:p>
        </w:tc>
      </w:tr>
      <w:tr w:rsidR="003957E1" w:rsidRPr="00034446" w14:paraId="1B770898" w14:textId="77777777" w:rsidTr="00E30298">
        <w:tc>
          <w:tcPr>
            <w:tcW w:w="4535" w:type="dxa"/>
          </w:tcPr>
          <w:p w14:paraId="71C0EF92" w14:textId="77777777" w:rsidR="003957E1" w:rsidRPr="00034446" w:rsidRDefault="003957E1" w:rsidP="00E30298">
            <w:pPr>
              <w:pStyle w:val="TAL"/>
            </w:pPr>
            <w:r w:rsidRPr="00034446">
              <w:t xml:space="preserve">  criticalExtensions CHOICE {</w:t>
            </w:r>
          </w:p>
        </w:tc>
        <w:tc>
          <w:tcPr>
            <w:tcW w:w="2267" w:type="dxa"/>
          </w:tcPr>
          <w:p w14:paraId="11B3A3FC" w14:textId="77777777" w:rsidR="003957E1" w:rsidRPr="00034446" w:rsidRDefault="003957E1" w:rsidP="00E30298">
            <w:pPr>
              <w:pStyle w:val="TAL"/>
            </w:pPr>
          </w:p>
        </w:tc>
        <w:tc>
          <w:tcPr>
            <w:tcW w:w="1700" w:type="dxa"/>
          </w:tcPr>
          <w:p w14:paraId="33A6BC69" w14:textId="77777777" w:rsidR="003957E1" w:rsidRPr="00034446" w:rsidRDefault="003957E1" w:rsidP="00E30298">
            <w:pPr>
              <w:pStyle w:val="TAL"/>
            </w:pPr>
          </w:p>
        </w:tc>
        <w:tc>
          <w:tcPr>
            <w:tcW w:w="1133" w:type="dxa"/>
          </w:tcPr>
          <w:p w14:paraId="1E96D506" w14:textId="77777777" w:rsidR="003957E1" w:rsidRPr="00034446" w:rsidRDefault="003957E1" w:rsidP="00E30298">
            <w:pPr>
              <w:pStyle w:val="TAL"/>
            </w:pPr>
          </w:p>
        </w:tc>
      </w:tr>
      <w:tr w:rsidR="003957E1" w:rsidRPr="00034446" w14:paraId="4B11FF22" w14:textId="77777777" w:rsidTr="00E30298">
        <w:tc>
          <w:tcPr>
            <w:tcW w:w="4535" w:type="dxa"/>
          </w:tcPr>
          <w:p w14:paraId="409178A6" w14:textId="77777777" w:rsidR="003957E1" w:rsidRPr="00034446" w:rsidRDefault="003957E1" w:rsidP="00E30298">
            <w:pPr>
              <w:pStyle w:val="TAL"/>
            </w:pPr>
            <w:r w:rsidRPr="00034446">
              <w:t xml:space="preserve">    c1 CHOICE{</w:t>
            </w:r>
          </w:p>
        </w:tc>
        <w:tc>
          <w:tcPr>
            <w:tcW w:w="2267" w:type="dxa"/>
          </w:tcPr>
          <w:p w14:paraId="27CE5272" w14:textId="77777777" w:rsidR="003957E1" w:rsidRPr="00034446" w:rsidRDefault="003957E1" w:rsidP="00E30298">
            <w:pPr>
              <w:pStyle w:val="TAL"/>
            </w:pPr>
          </w:p>
        </w:tc>
        <w:tc>
          <w:tcPr>
            <w:tcW w:w="1700" w:type="dxa"/>
          </w:tcPr>
          <w:p w14:paraId="313DA699" w14:textId="77777777" w:rsidR="003957E1" w:rsidRPr="00034446" w:rsidRDefault="003957E1" w:rsidP="00E30298">
            <w:pPr>
              <w:pStyle w:val="TAL"/>
            </w:pPr>
          </w:p>
        </w:tc>
        <w:tc>
          <w:tcPr>
            <w:tcW w:w="1133" w:type="dxa"/>
          </w:tcPr>
          <w:p w14:paraId="252D047D" w14:textId="77777777" w:rsidR="003957E1" w:rsidRPr="00034446" w:rsidRDefault="003957E1" w:rsidP="00E30298">
            <w:pPr>
              <w:pStyle w:val="TAL"/>
            </w:pPr>
          </w:p>
        </w:tc>
      </w:tr>
      <w:tr w:rsidR="003957E1" w:rsidRPr="00034446" w14:paraId="776C3CE2" w14:textId="77777777" w:rsidTr="00E30298">
        <w:tc>
          <w:tcPr>
            <w:tcW w:w="4535" w:type="dxa"/>
          </w:tcPr>
          <w:p w14:paraId="0C759F62" w14:textId="77777777" w:rsidR="003957E1" w:rsidRPr="00034446" w:rsidRDefault="003957E1" w:rsidP="00E30298">
            <w:pPr>
              <w:pStyle w:val="TAL"/>
            </w:pPr>
            <w:r w:rsidRPr="00034446">
              <w:t xml:space="preserve">      measurementReport-r8 SEQUENCE {</w:t>
            </w:r>
          </w:p>
        </w:tc>
        <w:tc>
          <w:tcPr>
            <w:tcW w:w="2267" w:type="dxa"/>
          </w:tcPr>
          <w:p w14:paraId="177038E3" w14:textId="77777777" w:rsidR="003957E1" w:rsidRPr="00034446" w:rsidRDefault="003957E1" w:rsidP="00E30298">
            <w:pPr>
              <w:pStyle w:val="TAL"/>
            </w:pPr>
          </w:p>
        </w:tc>
        <w:tc>
          <w:tcPr>
            <w:tcW w:w="1700" w:type="dxa"/>
          </w:tcPr>
          <w:p w14:paraId="47431E7A" w14:textId="77777777" w:rsidR="003957E1" w:rsidRPr="00034446" w:rsidRDefault="003957E1" w:rsidP="00E30298">
            <w:pPr>
              <w:pStyle w:val="TAL"/>
            </w:pPr>
          </w:p>
        </w:tc>
        <w:tc>
          <w:tcPr>
            <w:tcW w:w="1133" w:type="dxa"/>
          </w:tcPr>
          <w:p w14:paraId="74F50921" w14:textId="77777777" w:rsidR="003957E1" w:rsidRPr="00034446" w:rsidRDefault="003957E1" w:rsidP="00E30298">
            <w:pPr>
              <w:pStyle w:val="TAL"/>
            </w:pPr>
          </w:p>
        </w:tc>
      </w:tr>
      <w:tr w:rsidR="003957E1" w:rsidRPr="00034446" w14:paraId="61AA0DD4" w14:textId="77777777" w:rsidTr="00E30298">
        <w:tc>
          <w:tcPr>
            <w:tcW w:w="4535" w:type="dxa"/>
          </w:tcPr>
          <w:p w14:paraId="0E689AB9" w14:textId="77777777" w:rsidR="003957E1" w:rsidRPr="00034446" w:rsidRDefault="003957E1" w:rsidP="00E30298">
            <w:pPr>
              <w:pStyle w:val="TAL"/>
            </w:pPr>
            <w:r w:rsidRPr="00034446">
              <w:t xml:space="preserve">        measResults SEQUENCE {</w:t>
            </w:r>
          </w:p>
        </w:tc>
        <w:tc>
          <w:tcPr>
            <w:tcW w:w="2267" w:type="dxa"/>
          </w:tcPr>
          <w:p w14:paraId="5E045EFB" w14:textId="77777777" w:rsidR="003957E1" w:rsidRPr="00034446" w:rsidRDefault="003957E1" w:rsidP="00E30298">
            <w:pPr>
              <w:pStyle w:val="TAL"/>
            </w:pPr>
          </w:p>
        </w:tc>
        <w:tc>
          <w:tcPr>
            <w:tcW w:w="1700" w:type="dxa"/>
          </w:tcPr>
          <w:p w14:paraId="68BCB0BA" w14:textId="77777777" w:rsidR="003957E1" w:rsidRPr="00034446" w:rsidRDefault="003957E1" w:rsidP="00E30298">
            <w:pPr>
              <w:pStyle w:val="TAL"/>
            </w:pPr>
          </w:p>
        </w:tc>
        <w:tc>
          <w:tcPr>
            <w:tcW w:w="1133" w:type="dxa"/>
          </w:tcPr>
          <w:p w14:paraId="29D4BED7" w14:textId="77777777" w:rsidR="003957E1" w:rsidRPr="00034446" w:rsidRDefault="003957E1" w:rsidP="00E30298">
            <w:pPr>
              <w:pStyle w:val="TAL"/>
            </w:pPr>
          </w:p>
        </w:tc>
      </w:tr>
      <w:tr w:rsidR="003957E1" w:rsidRPr="00034446" w14:paraId="3BF88FAD" w14:textId="77777777" w:rsidTr="00E30298">
        <w:tc>
          <w:tcPr>
            <w:tcW w:w="4535" w:type="dxa"/>
          </w:tcPr>
          <w:p w14:paraId="53E1620B" w14:textId="77777777" w:rsidR="003957E1" w:rsidRPr="00034446" w:rsidRDefault="003957E1" w:rsidP="00E30298">
            <w:pPr>
              <w:pStyle w:val="TAL"/>
            </w:pPr>
            <w:r w:rsidRPr="00034446">
              <w:t xml:space="preserve">          measId</w:t>
            </w:r>
          </w:p>
        </w:tc>
        <w:tc>
          <w:tcPr>
            <w:tcW w:w="2267" w:type="dxa"/>
          </w:tcPr>
          <w:p w14:paraId="087B2CA5" w14:textId="77777777" w:rsidR="003957E1" w:rsidRPr="00034446" w:rsidRDefault="003957E1" w:rsidP="00E30298">
            <w:pPr>
              <w:pStyle w:val="TAL"/>
            </w:pPr>
            <w:r w:rsidRPr="00034446">
              <w:t>1</w:t>
            </w:r>
          </w:p>
        </w:tc>
        <w:tc>
          <w:tcPr>
            <w:tcW w:w="1700" w:type="dxa"/>
          </w:tcPr>
          <w:p w14:paraId="786C77F3" w14:textId="77777777" w:rsidR="003957E1" w:rsidRPr="00034446" w:rsidRDefault="003957E1" w:rsidP="00E30298">
            <w:pPr>
              <w:pStyle w:val="TAL"/>
            </w:pPr>
          </w:p>
        </w:tc>
        <w:tc>
          <w:tcPr>
            <w:tcW w:w="1133" w:type="dxa"/>
          </w:tcPr>
          <w:p w14:paraId="7442A673" w14:textId="77777777" w:rsidR="003957E1" w:rsidRPr="00034446" w:rsidRDefault="003957E1" w:rsidP="00E30298">
            <w:pPr>
              <w:pStyle w:val="TAL"/>
            </w:pPr>
          </w:p>
        </w:tc>
      </w:tr>
      <w:tr w:rsidR="003957E1" w:rsidRPr="00034446" w14:paraId="705EC84A" w14:textId="77777777" w:rsidTr="00E30298">
        <w:tc>
          <w:tcPr>
            <w:tcW w:w="4535" w:type="dxa"/>
          </w:tcPr>
          <w:p w14:paraId="49ACAA1A" w14:textId="77777777" w:rsidR="003957E1" w:rsidRPr="00034446" w:rsidRDefault="003957E1" w:rsidP="00E30298">
            <w:pPr>
              <w:pStyle w:val="TAL"/>
            </w:pPr>
            <w:r w:rsidRPr="00034446">
              <w:t xml:space="preserve">          measResultServCell SEQUENCE {</w:t>
            </w:r>
          </w:p>
        </w:tc>
        <w:tc>
          <w:tcPr>
            <w:tcW w:w="2267" w:type="dxa"/>
          </w:tcPr>
          <w:p w14:paraId="00068183" w14:textId="77777777" w:rsidR="003957E1" w:rsidRPr="00034446" w:rsidRDefault="003957E1" w:rsidP="00E30298">
            <w:pPr>
              <w:pStyle w:val="TAL"/>
            </w:pPr>
          </w:p>
        </w:tc>
        <w:tc>
          <w:tcPr>
            <w:tcW w:w="1700" w:type="dxa"/>
          </w:tcPr>
          <w:p w14:paraId="14A33ECE" w14:textId="77777777" w:rsidR="003957E1" w:rsidRPr="00034446" w:rsidRDefault="003957E1" w:rsidP="00E30298">
            <w:pPr>
              <w:pStyle w:val="TAL"/>
            </w:pPr>
          </w:p>
        </w:tc>
        <w:tc>
          <w:tcPr>
            <w:tcW w:w="1133" w:type="dxa"/>
          </w:tcPr>
          <w:p w14:paraId="55AD31DD" w14:textId="77777777" w:rsidR="003957E1" w:rsidRPr="00034446" w:rsidRDefault="003957E1" w:rsidP="00E30298">
            <w:pPr>
              <w:pStyle w:val="TAL"/>
            </w:pPr>
          </w:p>
        </w:tc>
      </w:tr>
      <w:tr w:rsidR="003957E1" w:rsidRPr="00034446" w14:paraId="7C69E28C" w14:textId="77777777" w:rsidTr="00E30298">
        <w:tc>
          <w:tcPr>
            <w:tcW w:w="4535" w:type="dxa"/>
          </w:tcPr>
          <w:p w14:paraId="7F36A0D0" w14:textId="77777777" w:rsidR="003957E1" w:rsidRPr="00034446" w:rsidRDefault="003957E1" w:rsidP="00E30298">
            <w:pPr>
              <w:pStyle w:val="TAL"/>
            </w:pPr>
            <w:r w:rsidRPr="00034446">
              <w:t xml:space="preserve">            rsrpResult</w:t>
            </w:r>
          </w:p>
        </w:tc>
        <w:tc>
          <w:tcPr>
            <w:tcW w:w="2267" w:type="dxa"/>
          </w:tcPr>
          <w:p w14:paraId="6DC434FC" w14:textId="77777777" w:rsidR="003957E1" w:rsidRPr="00034446" w:rsidRDefault="003957E1" w:rsidP="00E30298">
            <w:pPr>
              <w:pStyle w:val="TAL"/>
            </w:pPr>
            <w:r w:rsidRPr="00034446">
              <w:t>(0..97)</w:t>
            </w:r>
          </w:p>
        </w:tc>
        <w:tc>
          <w:tcPr>
            <w:tcW w:w="1700" w:type="dxa"/>
          </w:tcPr>
          <w:p w14:paraId="1B319744" w14:textId="77777777" w:rsidR="003957E1" w:rsidRPr="00034446" w:rsidRDefault="003957E1" w:rsidP="00E30298">
            <w:pPr>
              <w:pStyle w:val="TAL"/>
            </w:pPr>
          </w:p>
        </w:tc>
        <w:tc>
          <w:tcPr>
            <w:tcW w:w="1133" w:type="dxa"/>
          </w:tcPr>
          <w:p w14:paraId="5884DEF3" w14:textId="77777777" w:rsidR="003957E1" w:rsidRPr="00034446" w:rsidRDefault="003957E1" w:rsidP="00E30298">
            <w:pPr>
              <w:pStyle w:val="TAL"/>
            </w:pPr>
          </w:p>
        </w:tc>
      </w:tr>
      <w:tr w:rsidR="003957E1" w:rsidRPr="00034446" w14:paraId="04AFA56F" w14:textId="77777777" w:rsidTr="00E30298">
        <w:tc>
          <w:tcPr>
            <w:tcW w:w="4535" w:type="dxa"/>
          </w:tcPr>
          <w:p w14:paraId="0524FFA3" w14:textId="77777777" w:rsidR="003957E1" w:rsidRPr="00034446" w:rsidRDefault="003957E1" w:rsidP="00E30298">
            <w:pPr>
              <w:pStyle w:val="TAL"/>
            </w:pPr>
            <w:r w:rsidRPr="00034446">
              <w:t xml:space="preserve">            rsrqResult</w:t>
            </w:r>
          </w:p>
        </w:tc>
        <w:tc>
          <w:tcPr>
            <w:tcW w:w="2267" w:type="dxa"/>
          </w:tcPr>
          <w:p w14:paraId="776FBD8B" w14:textId="77777777" w:rsidR="003957E1" w:rsidRPr="00034446" w:rsidRDefault="003957E1" w:rsidP="00E30298">
            <w:pPr>
              <w:pStyle w:val="TAL"/>
            </w:pPr>
            <w:r w:rsidRPr="00034446">
              <w:t>(0..34)</w:t>
            </w:r>
          </w:p>
        </w:tc>
        <w:tc>
          <w:tcPr>
            <w:tcW w:w="1700" w:type="dxa"/>
          </w:tcPr>
          <w:p w14:paraId="14C77995" w14:textId="77777777" w:rsidR="003957E1" w:rsidRPr="00034446" w:rsidRDefault="003957E1" w:rsidP="00E30298">
            <w:pPr>
              <w:pStyle w:val="TAL"/>
            </w:pPr>
          </w:p>
        </w:tc>
        <w:tc>
          <w:tcPr>
            <w:tcW w:w="1133" w:type="dxa"/>
          </w:tcPr>
          <w:p w14:paraId="438FF4D0" w14:textId="77777777" w:rsidR="003957E1" w:rsidRPr="00034446" w:rsidRDefault="003957E1" w:rsidP="00E30298">
            <w:pPr>
              <w:pStyle w:val="TAL"/>
            </w:pPr>
          </w:p>
        </w:tc>
      </w:tr>
      <w:tr w:rsidR="003957E1" w:rsidRPr="00034446" w14:paraId="02399379" w14:textId="77777777" w:rsidTr="00E30298">
        <w:tc>
          <w:tcPr>
            <w:tcW w:w="4535" w:type="dxa"/>
          </w:tcPr>
          <w:p w14:paraId="616A4CF1" w14:textId="77777777" w:rsidR="003957E1" w:rsidRPr="00034446" w:rsidRDefault="003957E1" w:rsidP="00E30298">
            <w:pPr>
              <w:pStyle w:val="TAL"/>
            </w:pPr>
            <w:r w:rsidRPr="00034446">
              <w:t xml:space="preserve">          }</w:t>
            </w:r>
          </w:p>
        </w:tc>
        <w:tc>
          <w:tcPr>
            <w:tcW w:w="2267" w:type="dxa"/>
          </w:tcPr>
          <w:p w14:paraId="4616AD8A" w14:textId="77777777" w:rsidR="003957E1" w:rsidRPr="00034446" w:rsidRDefault="003957E1" w:rsidP="00E30298">
            <w:pPr>
              <w:pStyle w:val="TAL"/>
            </w:pPr>
          </w:p>
        </w:tc>
        <w:tc>
          <w:tcPr>
            <w:tcW w:w="1700" w:type="dxa"/>
          </w:tcPr>
          <w:p w14:paraId="6F0C67DD" w14:textId="77777777" w:rsidR="003957E1" w:rsidRPr="00034446" w:rsidRDefault="003957E1" w:rsidP="00E30298">
            <w:pPr>
              <w:pStyle w:val="TAL"/>
            </w:pPr>
          </w:p>
        </w:tc>
        <w:tc>
          <w:tcPr>
            <w:tcW w:w="1133" w:type="dxa"/>
          </w:tcPr>
          <w:p w14:paraId="49F9763B" w14:textId="77777777" w:rsidR="003957E1" w:rsidRPr="00034446" w:rsidRDefault="003957E1" w:rsidP="00E30298">
            <w:pPr>
              <w:pStyle w:val="TAL"/>
            </w:pPr>
          </w:p>
        </w:tc>
      </w:tr>
      <w:tr w:rsidR="003957E1" w:rsidRPr="00034446" w14:paraId="6E437FF2" w14:textId="77777777" w:rsidTr="00E30298">
        <w:tc>
          <w:tcPr>
            <w:tcW w:w="4535" w:type="dxa"/>
          </w:tcPr>
          <w:p w14:paraId="75DB3ADB" w14:textId="77777777" w:rsidR="003957E1" w:rsidRPr="00034446" w:rsidRDefault="003957E1" w:rsidP="00E30298">
            <w:pPr>
              <w:pStyle w:val="TAL"/>
            </w:pPr>
            <w:r w:rsidRPr="00034446">
              <w:t xml:space="preserve">          measResultNeighCells CHOICE {</w:t>
            </w:r>
          </w:p>
        </w:tc>
        <w:tc>
          <w:tcPr>
            <w:tcW w:w="2267" w:type="dxa"/>
          </w:tcPr>
          <w:p w14:paraId="766DE2B6" w14:textId="77777777" w:rsidR="003957E1" w:rsidRPr="00034446" w:rsidRDefault="003957E1" w:rsidP="00E30298">
            <w:pPr>
              <w:pStyle w:val="TAL"/>
            </w:pPr>
          </w:p>
        </w:tc>
        <w:tc>
          <w:tcPr>
            <w:tcW w:w="1700" w:type="dxa"/>
          </w:tcPr>
          <w:p w14:paraId="709F5A53" w14:textId="77777777" w:rsidR="003957E1" w:rsidRPr="00034446" w:rsidRDefault="003957E1" w:rsidP="00E30298">
            <w:pPr>
              <w:pStyle w:val="TAL"/>
            </w:pPr>
          </w:p>
        </w:tc>
        <w:tc>
          <w:tcPr>
            <w:tcW w:w="1133" w:type="dxa"/>
          </w:tcPr>
          <w:p w14:paraId="2C5905E2" w14:textId="77777777" w:rsidR="003957E1" w:rsidRPr="00034446" w:rsidRDefault="003957E1" w:rsidP="00E30298">
            <w:pPr>
              <w:pStyle w:val="TAL"/>
            </w:pPr>
          </w:p>
        </w:tc>
      </w:tr>
      <w:tr w:rsidR="003957E1" w:rsidRPr="00034446" w14:paraId="65EFBB7D" w14:textId="77777777" w:rsidTr="00E30298">
        <w:tc>
          <w:tcPr>
            <w:tcW w:w="4535" w:type="dxa"/>
          </w:tcPr>
          <w:p w14:paraId="2E9066BE" w14:textId="77777777" w:rsidR="003957E1" w:rsidRPr="00034446" w:rsidRDefault="003957E1" w:rsidP="00E30298">
            <w:pPr>
              <w:pStyle w:val="TAL"/>
            </w:pPr>
            <w:r w:rsidRPr="00034446">
              <w:t xml:space="preserve">            measResultListUTRA SEQUENCE (SIZE (1..maxCellReport)) OF SEQUENCE {</w:t>
            </w:r>
          </w:p>
        </w:tc>
        <w:tc>
          <w:tcPr>
            <w:tcW w:w="2267" w:type="dxa"/>
          </w:tcPr>
          <w:p w14:paraId="74C25C5D" w14:textId="77777777" w:rsidR="003957E1" w:rsidRPr="00034446" w:rsidRDefault="003957E1" w:rsidP="00E30298">
            <w:pPr>
              <w:pStyle w:val="TAL"/>
            </w:pPr>
            <w:r w:rsidRPr="00034446">
              <w:t>1 entry</w:t>
            </w:r>
          </w:p>
        </w:tc>
        <w:tc>
          <w:tcPr>
            <w:tcW w:w="1700" w:type="dxa"/>
          </w:tcPr>
          <w:p w14:paraId="5F5E57B7" w14:textId="77777777" w:rsidR="003957E1" w:rsidRPr="00034446" w:rsidRDefault="003957E1" w:rsidP="00E30298">
            <w:pPr>
              <w:pStyle w:val="TAL"/>
            </w:pPr>
          </w:p>
        </w:tc>
        <w:tc>
          <w:tcPr>
            <w:tcW w:w="1133" w:type="dxa"/>
          </w:tcPr>
          <w:p w14:paraId="4157F21B" w14:textId="77777777" w:rsidR="003957E1" w:rsidRPr="00034446" w:rsidRDefault="003957E1" w:rsidP="00E30298">
            <w:pPr>
              <w:pStyle w:val="TAL"/>
            </w:pPr>
          </w:p>
        </w:tc>
      </w:tr>
      <w:tr w:rsidR="003957E1" w:rsidRPr="00034446" w14:paraId="0E3CCBDB" w14:textId="77777777" w:rsidTr="00E30298">
        <w:tc>
          <w:tcPr>
            <w:tcW w:w="4535" w:type="dxa"/>
          </w:tcPr>
          <w:p w14:paraId="38F8A7C4" w14:textId="77777777" w:rsidR="003957E1" w:rsidRPr="00034446" w:rsidRDefault="003957E1" w:rsidP="00E30298">
            <w:pPr>
              <w:pStyle w:val="TAL"/>
            </w:pPr>
            <w:r w:rsidRPr="00034446">
              <w:t xml:space="preserve">              physCellId[1]</w:t>
            </w:r>
          </w:p>
        </w:tc>
        <w:tc>
          <w:tcPr>
            <w:tcW w:w="2267" w:type="dxa"/>
          </w:tcPr>
          <w:p w14:paraId="3648DF9F" w14:textId="77777777" w:rsidR="003957E1" w:rsidRPr="00034446" w:rsidRDefault="003957E1" w:rsidP="00E30298">
            <w:pPr>
              <w:pStyle w:val="TAL"/>
            </w:pPr>
            <w:r w:rsidRPr="00034446">
              <w:t>PhysicalCellIdentity of Cell 5</w:t>
            </w:r>
          </w:p>
        </w:tc>
        <w:tc>
          <w:tcPr>
            <w:tcW w:w="1700" w:type="dxa"/>
          </w:tcPr>
          <w:p w14:paraId="24B7B34D" w14:textId="77777777" w:rsidR="003957E1" w:rsidRPr="00034446" w:rsidRDefault="003957E1" w:rsidP="00E30298">
            <w:pPr>
              <w:pStyle w:val="TAL"/>
            </w:pPr>
          </w:p>
        </w:tc>
        <w:tc>
          <w:tcPr>
            <w:tcW w:w="1133" w:type="dxa"/>
          </w:tcPr>
          <w:p w14:paraId="366650F6" w14:textId="77777777" w:rsidR="003957E1" w:rsidRPr="00034446" w:rsidRDefault="003957E1" w:rsidP="00E30298">
            <w:pPr>
              <w:pStyle w:val="TAL"/>
            </w:pPr>
          </w:p>
        </w:tc>
      </w:tr>
      <w:tr w:rsidR="003957E1" w:rsidRPr="00034446" w14:paraId="11B58146" w14:textId="77777777" w:rsidTr="00E30298">
        <w:tc>
          <w:tcPr>
            <w:tcW w:w="4535" w:type="dxa"/>
          </w:tcPr>
          <w:p w14:paraId="4D6545E8" w14:textId="77777777" w:rsidR="003957E1" w:rsidRPr="00034446" w:rsidRDefault="003957E1" w:rsidP="00E30298">
            <w:pPr>
              <w:pStyle w:val="TAL"/>
            </w:pPr>
            <w:r w:rsidRPr="00034446">
              <w:t xml:space="preserve">              cgi-Info[1]</w:t>
            </w:r>
          </w:p>
        </w:tc>
        <w:tc>
          <w:tcPr>
            <w:tcW w:w="2267" w:type="dxa"/>
          </w:tcPr>
          <w:p w14:paraId="4137BBB5" w14:textId="77777777" w:rsidR="003957E1" w:rsidRPr="00034446" w:rsidRDefault="003957E1" w:rsidP="00E30298">
            <w:pPr>
              <w:pStyle w:val="TAL"/>
            </w:pPr>
            <w:r w:rsidRPr="00034446">
              <w:t>Not present</w:t>
            </w:r>
          </w:p>
        </w:tc>
        <w:tc>
          <w:tcPr>
            <w:tcW w:w="1700" w:type="dxa"/>
          </w:tcPr>
          <w:p w14:paraId="1228F436" w14:textId="77777777" w:rsidR="003957E1" w:rsidRPr="00034446" w:rsidRDefault="003957E1" w:rsidP="00E30298">
            <w:pPr>
              <w:pStyle w:val="TAL"/>
            </w:pPr>
          </w:p>
        </w:tc>
        <w:tc>
          <w:tcPr>
            <w:tcW w:w="1133" w:type="dxa"/>
          </w:tcPr>
          <w:p w14:paraId="482D6CD8" w14:textId="77777777" w:rsidR="003957E1" w:rsidRPr="00034446" w:rsidRDefault="003957E1" w:rsidP="00E30298">
            <w:pPr>
              <w:pStyle w:val="TAL"/>
            </w:pPr>
          </w:p>
        </w:tc>
      </w:tr>
      <w:tr w:rsidR="003957E1" w:rsidRPr="00034446" w14:paraId="6A1CB0BC" w14:textId="77777777" w:rsidTr="00E30298">
        <w:tc>
          <w:tcPr>
            <w:tcW w:w="4535" w:type="dxa"/>
          </w:tcPr>
          <w:p w14:paraId="7B2D15FF" w14:textId="77777777" w:rsidR="003957E1" w:rsidRPr="00034446" w:rsidRDefault="003957E1" w:rsidP="00E30298">
            <w:pPr>
              <w:pStyle w:val="TAL"/>
            </w:pPr>
            <w:r w:rsidRPr="00034446">
              <w:t xml:space="preserve">              measResult[1] SEQUENCE {</w:t>
            </w:r>
          </w:p>
        </w:tc>
        <w:tc>
          <w:tcPr>
            <w:tcW w:w="2267" w:type="dxa"/>
          </w:tcPr>
          <w:p w14:paraId="0BB1C0FD" w14:textId="77777777" w:rsidR="003957E1" w:rsidRPr="00034446" w:rsidRDefault="003957E1" w:rsidP="00E30298">
            <w:pPr>
              <w:pStyle w:val="TAL"/>
            </w:pPr>
          </w:p>
        </w:tc>
        <w:tc>
          <w:tcPr>
            <w:tcW w:w="1700" w:type="dxa"/>
          </w:tcPr>
          <w:p w14:paraId="3D456C5F" w14:textId="77777777" w:rsidR="003957E1" w:rsidRPr="00034446" w:rsidRDefault="003957E1" w:rsidP="00E30298">
            <w:pPr>
              <w:pStyle w:val="TAL"/>
            </w:pPr>
          </w:p>
        </w:tc>
        <w:tc>
          <w:tcPr>
            <w:tcW w:w="1133" w:type="dxa"/>
          </w:tcPr>
          <w:p w14:paraId="2B5B56C6" w14:textId="77777777" w:rsidR="003957E1" w:rsidRPr="00034446" w:rsidRDefault="003957E1" w:rsidP="00E30298">
            <w:pPr>
              <w:pStyle w:val="TAL"/>
            </w:pPr>
          </w:p>
        </w:tc>
      </w:tr>
      <w:tr w:rsidR="003957E1" w:rsidRPr="00034446" w14:paraId="79317C25" w14:textId="77777777" w:rsidTr="00E30298">
        <w:tc>
          <w:tcPr>
            <w:tcW w:w="4535" w:type="dxa"/>
          </w:tcPr>
          <w:p w14:paraId="69B50F16" w14:textId="77777777" w:rsidR="003957E1" w:rsidRPr="00034446" w:rsidRDefault="003957E1" w:rsidP="00E30298">
            <w:pPr>
              <w:pStyle w:val="TAL"/>
            </w:pPr>
            <w:r w:rsidRPr="00034446">
              <w:t xml:space="preserve">                utra-RSCP</w:t>
            </w:r>
          </w:p>
        </w:tc>
        <w:tc>
          <w:tcPr>
            <w:tcW w:w="2267" w:type="dxa"/>
          </w:tcPr>
          <w:p w14:paraId="6210A352" w14:textId="77777777" w:rsidR="003957E1" w:rsidRPr="00034446" w:rsidRDefault="003957E1" w:rsidP="00E30298">
            <w:pPr>
              <w:pStyle w:val="TAL"/>
            </w:pPr>
            <w:r w:rsidRPr="00034446">
              <w:t>(-5..91)</w:t>
            </w:r>
          </w:p>
        </w:tc>
        <w:tc>
          <w:tcPr>
            <w:tcW w:w="1700" w:type="dxa"/>
          </w:tcPr>
          <w:p w14:paraId="335662F2" w14:textId="77777777" w:rsidR="003957E1" w:rsidRPr="00034446" w:rsidRDefault="003957E1" w:rsidP="00E30298">
            <w:pPr>
              <w:pStyle w:val="TAL"/>
            </w:pPr>
          </w:p>
        </w:tc>
        <w:tc>
          <w:tcPr>
            <w:tcW w:w="1133" w:type="dxa"/>
          </w:tcPr>
          <w:p w14:paraId="141EB5CF" w14:textId="77777777" w:rsidR="003957E1" w:rsidRPr="00034446" w:rsidRDefault="003957E1" w:rsidP="00E30298">
            <w:pPr>
              <w:pStyle w:val="TAL"/>
            </w:pPr>
          </w:p>
        </w:tc>
      </w:tr>
      <w:tr w:rsidR="003957E1" w:rsidRPr="00034446" w14:paraId="4CDC002C" w14:textId="77777777" w:rsidTr="00E30298">
        <w:tc>
          <w:tcPr>
            <w:tcW w:w="4535" w:type="dxa"/>
          </w:tcPr>
          <w:p w14:paraId="7A748F40" w14:textId="77777777" w:rsidR="003957E1" w:rsidRPr="00034446" w:rsidRDefault="003957E1" w:rsidP="00E30298">
            <w:pPr>
              <w:pStyle w:val="TAL"/>
            </w:pPr>
            <w:r w:rsidRPr="00034446">
              <w:t xml:space="preserve">              }</w:t>
            </w:r>
          </w:p>
        </w:tc>
        <w:tc>
          <w:tcPr>
            <w:tcW w:w="2267" w:type="dxa"/>
          </w:tcPr>
          <w:p w14:paraId="64A8752C" w14:textId="77777777" w:rsidR="003957E1" w:rsidRPr="00034446" w:rsidRDefault="003957E1" w:rsidP="00E30298">
            <w:pPr>
              <w:pStyle w:val="TAL"/>
            </w:pPr>
          </w:p>
        </w:tc>
        <w:tc>
          <w:tcPr>
            <w:tcW w:w="1700" w:type="dxa"/>
          </w:tcPr>
          <w:p w14:paraId="2DA3FA9E" w14:textId="77777777" w:rsidR="003957E1" w:rsidRPr="00034446" w:rsidRDefault="003957E1" w:rsidP="00E30298">
            <w:pPr>
              <w:pStyle w:val="TAL"/>
            </w:pPr>
          </w:p>
        </w:tc>
        <w:tc>
          <w:tcPr>
            <w:tcW w:w="1133" w:type="dxa"/>
          </w:tcPr>
          <w:p w14:paraId="06D24CE1" w14:textId="77777777" w:rsidR="003957E1" w:rsidRPr="00034446" w:rsidRDefault="003957E1" w:rsidP="00E30298">
            <w:pPr>
              <w:pStyle w:val="TAL"/>
            </w:pPr>
          </w:p>
        </w:tc>
      </w:tr>
      <w:tr w:rsidR="003957E1" w:rsidRPr="00034446" w14:paraId="633075B7" w14:textId="77777777" w:rsidTr="00E30298">
        <w:tc>
          <w:tcPr>
            <w:tcW w:w="4535" w:type="dxa"/>
          </w:tcPr>
          <w:p w14:paraId="2EFF66CF" w14:textId="77777777" w:rsidR="003957E1" w:rsidRPr="00034446" w:rsidRDefault="003957E1" w:rsidP="00E30298">
            <w:pPr>
              <w:pStyle w:val="TAL"/>
            </w:pPr>
            <w:r w:rsidRPr="00034446">
              <w:t xml:space="preserve">            }</w:t>
            </w:r>
          </w:p>
        </w:tc>
        <w:tc>
          <w:tcPr>
            <w:tcW w:w="2267" w:type="dxa"/>
          </w:tcPr>
          <w:p w14:paraId="1717F057" w14:textId="77777777" w:rsidR="003957E1" w:rsidRPr="00034446" w:rsidRDefault="003957E1" w:rsidP="00E30298">
            <w:pPr>
              <w:pStyle w:val="TAL"/>
            </w:pPr>
          </w:p>
        </w:tc>
        <w:tc>
          <w:tcPr>
            <w:tcW w:w="1700" w:type="dxa"/>
          </w:tcPr>
          <w:p w14:paraId="0C6BE49E" w14:textId="77777777" w:rsidR="003957E1" w:rsidRPr="00034446" w:rsidRDefault="003957E1" w:rsidP="00E30298">
            <w:pPr>
              <w:pStyle w:val="TAL"/>
            </w:pPr>
          </w:p>
        </w:tc>
        <w:tc>
          <w:tcPr>
            <w:tcW w:w="1133" w:type="dxa"/>
          </w:tcPr>
          <w:p w14:paraId="222E3EEB" w14:textId="77777777" w:rsidR="003957E1" w:rsidRPr="00034446" w:rsidRDefault="003957E1" w:rsidP="00E30298">
            <w:pPr>
              <w:pStyle w:val="TAL"/>
            </w:pPr>
          </w:p>
        </w:tc>
      </w:tr>
      <w:tr w:rsidR="003957E1" w:rsidRPr="00034446" w14:paraId="7288C6D1" w14:textId="77777777" w:rsidTr="00E30298">
        <w:tc>
          <w:tcPr>
            <w:tcW w:w="4535" w:type="dxa"/>
          </w:tcPr>
          <w:p w14:paraId="5520DE19" w14:textId="77777777" w:rsidR="003957E1" w:rsidRPr="00034446" w:rsidRDefault="003957E1" w:rsidP="00E30298">
            <w:pPr>
              <w:pStyle w:val="TAL"/>
            </w:pPr>
            <w:r w:rsidRPr="00034446">
              <w:t xml:space="preserve">          }</w:t>
            </w:r>
          </w:p>
        </w:tc>
        <w:tc>
          <w:tcPr>
            <w:tcW w:w="2267" w:type="dxa"/>
          </w:tcPr>
          <w:p w14:paraId="68F53F25" w14:textId="77777777" w:rsidR="003957E1" w:rsidRPr="00034446" w:rsidRDefault="003957E1" w:rsidP="00E30298">
            <w:pPr>
              <w:pStyle w:val="TAL"/>
            </w:pPr>
          </w:p>
        </w:tc>
        <w:tc>
          <w:tcPr>
            <w:tcW w:w="1700" w:type="dxa"/>
          </w:tcPr>
          <w:p w14:paraId="23845505" w14:textId="77777777" w:rsidR="003957E1" w:rsidRPr="00034446" w:rsidRDefault="003957E1" w:rsidP="00E30298">
            <w:pPr>
              <w:pStyle w:val="TAL"/>
            </w:pPr>
          </w:p>
        </w:tc>
        <w:tc>
          <w:tcPr>
            <w:tcW w:w="1133" w:type="dxa"/>
          </w:tcPr>
          <w:p w14:paraId="26BE6DD8" w14:textId="77777777" w:rsidR="003957E1" w:rsidRPr="00034446" w:rsidRDefault="003957E1" w:rsidP="00E30298">
            <w:pPr>
              <w:pStyle w:val="TAL"/>
            </w:pPr>
          </w:p>
        </w:tc>
      </w:tr>
      <w:tr w:rsidR="003957E1" w:rsidRPr="00034446" w14:paraId="2119C8A6" w14:textId="77777777" w:rsidTr="00E30298">
        <w:tc>
          <w:tcPr>
            <w:tcW w:w="4535" w:type="dxa"/>
          </w:tcPr>
          <w:p w14:paraId="0440277B" w14:textId="77777777" w:rsidR="003957E1" w:rsidRPr="00034446" w:rsidRDefault="003957E1" w:rsidP="00E30298">
            <w:pPr>
              <w:pStyle w:val="TAL"/>
            </w:pPr>
            <w:r w:rsidRPr="00034446">
              <w:t xml:space="preserve">        }</w:t>
            </w:r>
          </w:p>
        </w:tc>
        <w:tc>
          <w:tcPr>
            <w:tcW w:w="2267" w:type="dxa"/>
          </w:tcPr>
          <w:p w14:paraId="2C374E5C" w14:textId="77777777" w:rsidR="003957E1" w:rsidRPr="00034446" w:rsidRDefault="003957E1" w:rsidP="00E30298">
            <w:pPr>
              <w:pStyle w:val="TAL"/>
            </w:pPr>
          </w:p>
        </w:tc>
        <w:tc>
          <w:tcPr>
            <w:tcW w:w="1700" w:type="dxa"/>
          </w:tcPr>
          <w:p w14:paraId="60C5ED7F" w14:textId="77777777" w:rsidR="003957E1" w:rsidRPr="00034446" w:rsidRDefault="003957E1" w:rsidP="00E30298">
            <w:pPr>
              <w:pStyle w:val="TAL"/>
            </w:pPr>
          </w:p>
        </w:tc>
        <w:tc>
          <w:tcPr>
            <w:tcW w:w="1133" w:type="dxa"/>
          </w:tcPr>
          <w:p w14:paraId="24350551" w14:textId="77777777" w:rsidR="003957E1" w:rsidRPr="00034446" w:rsidRDefault="003957E1" w:rsidP="00E30298">
            <w:pPr>
              <w:pStyle w:val="TAL"/>
            </w:pPr>
          </w:p>
        </w:tc>
      </w:tr>
      <w:tr w:rsidR="003957E1" w:rsidRPr="00034446" w14:paraId="128913C2" w14:textId="77777777" w:rsidTr="00E30298">
        <w:tc>
          <w:tcPr>
            <w:tcW w:w="4535" w:type="dxa"/>
          </w:tcPr>
          <w:p w14:paraId="75334212" w14:textId="77777777" w:rsidR="003957E1" w:rsidRPr="00034446" w:rsidRDefault="003957E1" w:rsidP="00E30298">
            <w:pPr>
              <w:pStyle w:val="TAL"/>
            </w:pPr>
            <w:r w:rsidRPr="00034446">
              <w:t xml:space="preserve">      }</w:t>
            </w:r>
          </w:p>
        </w:tc>
        <w:tc>
          <w:tcPr>
            <w:tcW w:w="2267" w:type="dxa"/>
          </w:tcPr>
          <w:p w14:paraId="4A7AAE77" w14:textId="77777777" w:rsidR="003957E1" w:rsidRPr="00034446" w:rsidRDefault="003957E1" w:rsidP="00E30298">
            <w:pPr>
              <w:pStyle w:val="TAL"/>
            </w:pPr>
          </w:p>
        </w:tc>
        <w:tc>
          <w:tcPr>
            <w:tcW w:w="1700" w:type="dxa"/>
          </w:tcPr>
          <w:p w14:paraId="5F83E3DE" w14:textId="77777777" w:rsidR="003957E1" w:rsidRPr="00034446" w:rsidRDefault="003957E1" w:rsidP="00E30298">
            <w:pPr>
              <w:pStyle w:val="TAL"/>
            </w:pPr>
          </w:p>
        </w:tc>
        <w:tc>
          <w:tcPr>
            <w:tcW w:w="1133" w:type="dxa"/>
          </w:tcPr>
          <w:p w14:paraId="61C9B747" w14:textId="77777777" w:rsidR="003957E1" w:rsidRPr="00034446" w:rsidRDefault="003957E1" w:rsidP="00E30298">
            <w:pPr>
              <w:pStyle w:val="TAL"/>
            </w:pPr>
          </w:p>
        </w:tc>
      </w:tr>
      <w:tr w:rsidR="003957E1" w:rsidRPr="00034446" w14:paraId="1D77B71D" w14:textId="77777777" w:rsidTr="00E30298">
        <w:tc>
          <w:tcPr>
            <w:tcW w:w="4535" w:type="dxa"/>
          </w:tcPr>
          <w:p w14:paraId="2FC7C1B5" w14:textId="77777777" w:rsidR="003957E1" w:rsidRPr="00034446" w:rsidRDefault="003957E1" w:rsidP="00E30298">
            <w:pPr>
              <w:pStyle w:val="TAL"/>
            </w:pPr>
            <w:r w:rsidRPr="00034446">
              <w:t xml:space="preserve">    }</w:t>
            </w:r>
          </w:p>
        </w:tc>
        <w:tc>
          <w:tcPr>
            <w:tcW w:w="2267" w:type="dxa"/>
          </w:tcPr>
          <w:p w14:paraId="1D5F1A7E" w14:textId="77777777" w:rsidR="003957E1" w:rsidRPr="00034446" w:rsidRDefault="003957E1" w:rsidP="00E30298">
            <w:pPr>
              <w:pStyle w:val="TAL"/>
            </w:pPr>
          </w:p>
        </w:tc>
        <w:tc>
          <w:tcPr>
            <w:tcW w:w="1700" w:type="dxa"/>
          </w:tcPr>
          <w:p w14:paraId="6488102A" w14:textId="77777777" w:rsidR="003957E1" w:rsidRPr="00034446" w:rsidRDefault="003957E1" w:rsidP="00E30298">
            <w:pPr>
              <w:pStyle w:val="TAL"/>
            </w:pPr>
          </w:p>
        </w:tc>
        <w:tc>
          <w:tcPr>
            <w:tcW w:w="1133" w:type="dxa"/>
          </w:tcPr>
          <w:p w14:paraId="52E10488" w14:textId="77777777" w:rsidR="003957E1" w:rsidRPr="00034446" w:rsidRDefault="003957E1" w:rsidP="00E30298">
            <w:pPr>
              <w:pStyle w:val="TAL"/>
            </w:pPr>
          </w:p>
        </w:tc>
      </w:tr>
      <w:tr w:rsidR="003957E1" w:rsidRPr="00034446" w14:paraId="579EE781" w14:textId="77777777" w:rsidTr="00E30298">
        <w:tc>
          <w:tcPr>
            <w:tcW w:w="4535" w:type="dxa"/>
          </w:tcPr>
          <w:p w14:paraId="14B8A7FB" w14:textId="77777777" w:rsidR="003957E1" w:rsidRPr="00034446" w:rsidRDefault="003957E1" w:rsidP="00E30298">
            <w:pPr>
              <w:pStyle w:val="TAL"/>
            </w:pPr>
            <w:r w:rsidRPr="00034446">
              <w:t xml:space="preserve">  }</w:t>
            </w:r>
          </w:p>
        </w:tc>
        <w:tc>
          <w:tcPr>
            <w:tcW w:w="2267" w:type="dxa"/>
          </w:tcPr>
          <w:p w14:paraId="0B1116DD" w14:textId="77777777" w:rsidR="003957E1" w:rsidRPr="00034446" w:rsidRDefault="003957E1" w:rsidP="00E30298">
            <w:pPr>
              <w:pStyle w:val="TAL"/>
            </w:pPr>
          </w:p>
        </w:tc>
        <w:tc>
          <w:tcPr>
            <w:tcW w:w="1700" w:type="dxa"/>
          </w:tcPr>
          <w:p w14:paraId="29A6C51F" w14:textId="77777777" w:rsidR="003957E1" w:rsidRPr="00034446" w:rsidRDefault="003957E1" w:rsidP="00E30298">
            <w:pPr>
              <w:pStyle w:val="TAL"/>
            </w:pPr>
          </w:p>
        </w:tc>
        <w:tc>
          <w:tcPr>
            <w:tcW w:w="1133" w:type="dxa"/>
          </w:tcPr>
          <w:p w14:paraId="7DE50FDF" w14:textId="77777777" w:rsidR="003957E1" w:rsidRPr="00034446" w:rsidRDefault="003957E1" w:rsidP="00E30298">
            <w:pPr>
              <w:pStyle w:val="TAL"/>
            </w:pPr>
          </w:p>
        </w:tc>
      </w:tr>
      <w:tr w:rsidR="003957E1" w:rsidRPr="00034446" w14:paraId="3F2B51B1" w14:textId="77777777" w:rsidTr="00E30298">
        <w:tc>
          <w:tcPr>
            <w:tcW w:w="4535" w:type="dxa"/>
          </w:tcPr>
          <w:p w14:paraId="062425B2" w14:textId="77777777" w:rsidR="003957E1" w:rsidRPr="00034446" w:rsidRDefault="003957E1" w:rsidP="00E30298">
            <w:pPr>
              <w:pStyle w:val="TAL"/>
            </w:pPr>
            <w:r w:rsidRPr="00034446">
              <w:t>}</w:t>
            </w:r>
          </w:p>
        </w:tc>
        <w:tc>
          <w:tcPr>
            <w:tcW w:w="2267" w:type="dxa"/>
          </w:tcPr>
          <w:p w14:paraId="33C6CB5F" w14:textId="77777777" w:rsidR="003957E1" w:rsidRPr="00034446" w:rsidRDefault="003957E1" w:rsidP="00E30298">
            <w:pPr>
              <w:pStyle w:val="TAL"/>
            </w:pPr>
          </w:p>
        </w:tc>
        <w:tc>
          <w:tcPr>
            <w:tcW w:w="1700" w:type="dxa"/>
          </w:tcPr>
          <w:p w14:paraId="6C74CDB5" w14:textId="77777777" w:rsidR="003957E1" w:rsidRPr="00034446" w:rsidRDefault="003957E1" w:rsidP="00E30298">
            <w:pPr>
              <w:pStyle w:val="TAL"/>
            </w:pPr>
          </w:p>
        </w:tc>
        <w:tc>
          <w:tcPr>
            <w:tcW w:w="1133" w:type="dxa"/>
          </w:tcPr>
          <w:p w14:paraId="58047C8F" w14:textId="77777777" w:rsidR="003957E1" w:rsidRPr="00034446" w:rsidRDefault="003957E1" w:rsidP="00E30298">
            <w:pPr>
              <w:pStyle w:val="TAL"/>
            </w:pPr>
          </w:p>
        </w:tc>
      </w:tr>
    </w:tbl>
    <w:p w14:paraId="7BE9C1AC" w14:textId="77777777" w:rsidR="003957E1" w:rsidRPr="00034446" w:rsidRDefault="003957E1" w:rsidP="003957E1">
      <w:pPr>
        <w:rPr>
          <w:rFonts w:eastAsia="SimSun"/>
          <w:lang w:eastAsia="zh-CN"/>
        </w:rPr>
      </w:pPr>
    </w:p>
    <w:p w14:paraId="51B7E389" w14:textId="77777777" w:rsidR="003957E1" w:rsidRPr="00034446" w:rsidRDefault="003957E1" w:rsidP="003957E1">
      <w:pPr>
        <w:pStyle w:val="TH"/>
        <w:ind w:left="284"/>
      </w:pPr>
      <w:r w:rsidRPr="00034446">
        <w:t>Table 13.4.3.</w:t>
      </w:r>
      <w:r w:rsidRPr="00034446">
        <w:rPr>
          <w:rFonts w:eastAsia="SimSun"/>
          <w:lang w:eastAsia="zh-CN"/>
        </w:rPr>
        <w:t>20</w:t>
      </w:r>
      <w:r w:rsidRPr="00034446">
        <w:t>.3.3-</w:t>
      </w:r>
      <w:r w:rsidRPr="00034446">
        <w:rPr>
          <w:rFonts w:eastAsia="SimSun"/>
          <w:lang w:eastAsia="zh-CN"/>
        </w:rPr>
        <w:t>5</w:t>
      </w:r>
      <w:r w:rsidRPr="00034446">
        <w:t>: UECapabilityEnquiry (step 2</w:t>
      </w:r>
      <w:r w:rsidRPr="00034446">
        <w:rPr>
          <w:rFonts w:eastAsia="SimSun"/>
          <w:lang w:eastAsia="zh-CN"/>
        </w:rPr>
        <w:t>1</w:t>
      </w:r>
      <w:r w:rsidRPr="00034446">
        <w:t>, Table 13.4.3.</w:t>
      </w:r>
      <w:r w:rsidRPr="00034446">
        <w:rPr>
          <w:rFonts w:eastAsia="SimSun"/>
          <w:lang w:eastAsia="zh-CN"/>
        </w:rPr>
        <w:t>20</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957E1" w:rsidRPr="00034446" w14:paraId="36154E27" w14:textId="77777777" w:rsidTr="00E30298">
        <w:tc>
          <w:tcPr>
            <w:tcW w:w="9637" w:type="dxa"/>
            <w:gridSpan w:val="4"/>
            <w:shd w:val="clear" w:color="auto" w:fill="auto"/>
          </w:tcPr>
          <w:p w14:paraId="16A0E8F2" w14:textId="77777777" w:rsidR="003957E1" w:rsidRPr="00034446" w:rsidRDefault="003957E1" w:rsidP="00E30298">
            <w:pPr>
              <w:pStyle w:val="TAL"/>
            </w:pPr>
            <w:r w:rsidRPr="00034446">
              <w:t>Derivation path: 36.508 clause 4.6.1 table 4.6.1-22</w:t>
            </w:r>
          </w:p>
        </w:tc>
      </w:tr>
      <w:tr w:rsidR="003957E1" w:rsidRPr="00034446" w14:paraId="3A3E9127" w14:textId="77777777" w:rsidTr="00E30298">
        <w:tc>
          <w:tcPr>
            <w:tcW w:w="4535" w:type="dxa"/>
            <w:tcBorders>
              <w:bottom w:val="single" w:sz="4" w:space="0" w:color="auto"/>
            </w:tcBorders>
            <w:shd w:val="clear" w:color="auto" w:fill="auto"/>
          </w:tcPr>
          <w:p w14:paraId="6A63F785" w14:textId="77777777" w:rsidR="003957E1" w:rsidRPr="00034446" w:rsidRDefault="003957E1" w:rsidP="00E30298">
            <w:pPr>
              <w:pStyle w:val="TAH"/>
            </w:pPr>
            <w:r w:rsidRPr="00034446">
              <w:t>Information Element</w:t>
            </w:r>
          </w:p>
        </w:tc>
        <w:tc>
          <w:tcPr>
            <w:tcW w:w="2267" w:type="dxa"/>
            <w:tcBorders>
              <w:bottom w:val="single" w:sz="4" w:space="0" w:color="auto"/>
            </w:tcBorders>
            <w:shd w:val="clear" w:color="auto" w:fill="auto"/>
          </w:tcPr>
          <w:p w14:paraId="181BA2DA" w14:textId="77777777" w:rsidR="003957E1" w:rsidRPr="00034446" w:rsidRDefault="003957E1" w:rsidP="00E30298">
            <w:pPr>
              <w:pStyle w:val="TAH"/>
            </w:pPr>
            <w:r w:rsidRPr="00034446">
              <w:t>Value/Remark</w:t>
            </w:r>
          </w:p>
        </w:tc>
        <w:tc>
          <w:tcPr>
            <w:tcW w:w="1700" w:type="dxa"/>
            <w:tcBorders>
              <w:bottom w:val="single" w:sz="4" w:space="0" w:color="auto"/>
            </w:tcBorders>
            <w:shd w:val="clear" w:color="auto" w:fill="auto"/>
          </w:tcPr>
          <w:p w14:paraId="7743507F" w14:textId="77777777" w:rsidR="003957E1" w:rsidRPr="00034446" w:rsidRDefault="003957E1" w:rsidP="00E30298">
            <w:pPr>
              <w:pStyle w:val="TAH"/>
            </w:pPr>
            <w:r w:rsidRPr="00034446">
              <w:t>Comment</w:t>
            </w:r>
          </w:p>
        </w:tc>
        <w:tc>
          <w:tcPr>
            <w:tcW w:w="1135" w:type="dxa"/>
            <w:tcBorders>
              <w:bottom w:val="single" w:sz="4" w:space="0" w:color="auto"/>
            </w:tcBorders>
            <w:shd w:val="clear" w:color="auto" w:fill="auto"/>
          </w:tcPr>
          <w:p w14:paraId="6C740707" w14:textId="77777777" w:rsidR="003957E1" w:rsidRPr="00034446" w:rsidRDefault="003957E1" w:rsidP="00E30298">
            <w:pPr>
              <w:pStyle w:val="TAH"/>
            </w:pPr>
            <w:r w:rsidRPr="00034446">
              <w:t>Condition</w:t>
            </w:r>
          </w:p>
        </w:tc>
      </w:tr>
      <w:tr w:rsidR="003957E1" w:rsidRPr="00034446" w14:paraId="070A8C6F" w14:textId="77777777" w:rsidTr="00E30298">
        <w:tc>
          <w:tcPr>
            <w:tcW w:w="4535" w:type="dxa"/>
            <w:tcBorders>
              <w:top w:val="single" w:sz="4" w:space="0" w:color="auto"/>
              <w:bottom w:val="single" w:sz="4" w:space="0" w:color="auto"/>
            </w:tcBorders>
            <w:shd w:val="clear" w:color="auto" w:fill="auto"/>
          </w:tcPr>
          <w:p w14:paraId="0D535785" w14:textId="77777777" w:rsidR="003957E1" w:rsidRPr="00034446" w:rsidRDefault="003957E1" w:rsidP="00E30298">
            <w:pPr>
              <w:pStyle w:val="TAL"/>
            </w:pPr>
            <w:r w:rsidRPr="00034446">
              <w:t>UECapabilityEnquiry ::= SEQUENCE {</w:t>
            </w:r>
          </w:p>
        </w:tc>
        <w:tc>
          <w:tcPr>
            <w:tcW w:w="2267" w:type="dxa"/>
            <w:tcBorders>
              <w:top w:val="single" w:sz="4" w:space="0" w:color="auto"/>
              <w:bottom w:val="single" w:sz="4" w:space="0" w:color="auto"/>
            </w:tcBorders>
            <w:shd w:val="clear" w:color="auto" w:fill="auto"/>
          </w:tcPr>
          <w:p w14:paraId="51512E55"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326B4261"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57DE525D" w14:textId="77777777" w:rsidR="003957E1" w:rsidRPr="00034446" w:rsidRDefault="003957E1" w:rsidP="00E30298">
            <w:pPr>
              <w:pStyle w:val="TAL"/>
            </w:pPr>
          </w:p>
        </w:tc>
      </w:tr>
      <w:tr w:rsidR="003957E1" w:rsidRPr="00034446" w14:paraId="76F7091C" w14:textId="77777777" w:rsidTr="00E30298">
        <w:tc>
          <w:tcPr>
            <w:tcW w:w="4535" w:type="dxa"/>
            <w:tcBorders>
              <w:top w:val="single" w:sz="4" w:space="0" w:color="auto"/>
              <w:bottom w:val="single" w:sz="4" w:space="0" w:color="auto"/>
            </w:tcBorders>
            <w:shd w:val="clear" w:color="auto" w:fill="auto"/>
          </w:tcPr>
          <w:p w14:paraId="3ABA3F36" w14:textId="77777777" w:rsidR="003957E1" w:rsidRPr="00034446" w:rsidRDefault="003957E1" w:rsidP="00E30298">
            <w:pPr>
              <w:pStyle w:val="TAL"/>
            </w:pPr>
            <w:r w:rsidRPr="00034446">
              <w:t xml:space="preserve">  criticalExtensions CHOICE {</w:t>
            </w:r>
          </w:p>
        </w:tc>
        <w:tc>
          <w:tcPr>
            <w:tcW w:w="2267" w:type="dxa"/>
            <w:tcBorders>
              <w:top w:val="single" w:sz="4" w:space="0" w:color="auto"/>
              <w:bottom w:val="single" w:sz="4" w:space="0" w:color="auto"/>
            </w:tcBorders>
            <w:shd w:val="clear" w:color="auto" w:fill="auto"/>
          </w:tcPr>
          <w:p w14:paraId="1617E000"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2CF90A43"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690B70E6" w14:textId="77777777" w:rsidR="003957E1" w:rsidRPr="00034446" w:rsidRDefault="003957E1" w:rsidP="00E30298">
            <w:pPr>
              <w:pStyle w:val="TAL"/>
            </w:pPr>
          </w:p>
        </w:tc>
      </w:tr>
      <w:tr w:rsidR="003957E1" w:rsidRPr="00034446" w14:paraId="0F6EF0D7" w14:textId="77777777" w:rsidTr="00E30298">
        <w:tc>
          <w:tcPr>
            <w:tcW w:w="4535" w:type="dxa"/>
            <w:tcBorders>
              <w:top w:val="single" w:sz="4" w:space="0" w:color="auto"/>
              <w:bottom w:val="single" w:sz="4" w:space="0" w:color="auto"/>
            </w:tcBorders>
            <w:shd w:val="clear" w:color="auto" w:fill="auto"/>
          </w:tcPr>
          <w:p w14:paraId="7E25640A" w14:textId="77777777" w:rsidR="003957E1" w:rsidRPr="00034446" w:rsidRDefault="003957E1" w:rsidP="00E30298">
            <w:pPr>
              <w:pStyle w:val="TAL"/>
            </w:pPr>
            <w:r w:rsidRPr="00034446">
              <w:t xml:space="preserve">    c1 CHOICE {</w:t>
            </w:r>
          </w:p>
        </w:tc>
        <w:tc>
          <w:tcPr>
            <w:tcW w:w="2267" w:type="dxa"/>
            <w:tcBorders>
              <w:top w:val="single" w:sz="4" w:space="0" w:color="auto"/>
              <w:bottom w:val="single" w:sz="4" w:space="0" w:color="auto"/>
            </w:tcBorders>
            <w:shd w:val="clear" w:color="auto" w:fill="auto"/>
          </w:tcPr>
          <w:p w14:paraId="7B7BD0FC"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580D4F67"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11AC0600" w14:textId="77777777" w:rsidR="003957E1" w:rsidRPr="00034446" w:rsidRDefault="003957E1" w:rsidP="00E30298">
            <w:pPr>
              <w:pStyle w:val="TAL"/>
            </w:pPr>
          </w:p>
        </w:tc>
      </w:tr>
      <w:tr w:rsidR="003957E1" w:rsidRPr="00034446" w14:paraId="4967DEC5" w14:textId="77777777" w:rsidTr="00E30298">
        <w:tc>
          <w:tcPr>
            <w:tcW w:w="4535" w:type="dxa"/>
            <w:tcBorders>
              <w:top w:val="single" w:sz="4" w:space="0" w:color="auto"/>
              <w:bottom w:val="single" w:sz="4" w:space="0" w:color="auto"/>
            </w:tcBorders>
            <w:shd w:val="clear" w:color="auto" w:fill="auto"/>
          </w:tcPr>
          <w:p w14:paraId="2E1A1C7B" w14:textId="77777777" w:rsidR="003957E1" w:rsidRPr="00034446" w:rsidRDefault="003957E1" w:rsidP="00E30298">
            <w:pPr>
              <w:pStyle w:val="TAL"/>
            </w:pPr>
            <w:r w:rsidRPr="00034446">
              <w:t xml:space="preserve">      ueCapabilityEnquiry-r8 SEQUENCE {</w:t>
            </w:r>
          </w:p>
        </w:tc>
        <w:tc>
          <w:tcPr>
            <w:tcW w:w="2267" w:type="dxa"/>
            <w:tcBorders>
              <w:top w:val="single" w:sz="4" w:space="0" w:color="auto"/>
              <w:bottom w:val="single" w:sz="4" w:space="0" w:color="auto"/>
            </w:tcBorders>
            <w:shd w:val="clear" w:color="auto" w:fill="auto"/>
          </w:tcPr>
          <w:p w14:paraId="3AC37340"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77292C8C"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019EEFF3" w14:textId="77777777" w:rsidR="003957E1" w:rsidRPr="00034446" w:rsidRDefault="003957E1" w:rsidP="00E30298">
            <w:pPr>
              <w:pStyle w:val="TAL"/>
            </w:pPr>
          </w:p>
        </w:tc>
      </w:tr>
      <w:tr w:rsidR="003957E1" w:rsidRPr="00034446" w14:paraId="644EC928" w14:textId="77777777" w:rsidTr="00E30298">
        <w:tc>
          <w:tcPr>
            <w:tcW w:w="4535" w:type="dxa"/>
            <w:tcBorders>
              <w:top w:val="single" w:sz="4" w:space="0" w:color="auto"/>
              <w:bottom w:val="single" w:sz="4" w:space="0" w:color="auto"/>
            </w:tcBorders>
            <w:shd w:val="clear" w:color="auto" w:fill="auto"/>
          </w:tcPr>
          <w:p w14:paraId="30DA0CD3" w14:textId="77777777" w:rsidR="003957E1" w:rsidRPr="00034446" w:rsidRDefault="003957E1" w:rsidP="00E30298">
            <w:pPr>
              <w:pStyle w:val="TAL"/>
            </w:pPr>
            <w:r w:rsidRPr="00034446">
              <w:t xml:space="preserve">        ue-CapabilityRequest SEQUENCE (SIZE (1..maxRAT-Capabilities)) OF SEQUENCE {</w:t>
            </w:r>
          </w:p>
        </w:tc>
        <w:tc>
          <w:tcPr>
            <w:tcW w:w="2267" w:type="dxa"/>
            <w:tcBorders>
              <w:top w:val="single" w:sz="4" w:space="0" w:color="auto"/>
              <w:bottom w:val="single" w:sz="4" w:space="0" w:color="auto"/>
            </w:tcBorders>
            <w:shd w:val="clear" w:color="auto" w:fill="auto"/>
          </w:tcPr>
          <w:p w14:paraId="382AD71D" w14:textId="77777777" w:rsidR="003957E1" w:rsidRPr="00034446" w:rsidRDefault="003957E1" w:rsidP="00E30298">
            <w:pPr>
              <w:pStyle w:val="TAL"/>
            </w:pPr>
            <w:r w:rsidRPr="00034446">
              <w:t>2 entry</w:t>
            </w:r>
          </w:p>
        </w:tc>
        <w:tc>
          <w:tcPr>
            <w:tcW w:w="1700" w:type="dxa"/>
            <w:tcBorders>
              <w:top w:val="single" w:sz="4" w:space="0" w:color="auto"/>
              <w:bottom w:val="single" w:sz="4" w:space="0" w:color="auto"/>
            </w:tcBorders>
            <w:shd w:val="clear" w:color="auto" w:fill="auto"/>
          </w:tcPr>
          <w:p w14:paraId="5E8B52EB"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21F8E3FB" w14:textId="77777777" w:rsidR="003957E1" w:rsidRPr="00034446" w:rsidRDefault="003957E1" w:rsidP="00E30298">
            <w:pPr>
              <w:pStyle w:val="TAL"/>
            </w:pPr>
          </w:p>
        </w:tc>
      </w:tr>
      <w:tr w:rsidR="003957E1" w:rsidRPr="00034446" w14:paraId="5AC62297" w14:textId="77777777" w:rsidTr="00E30298">
        <w:tc>
          <w:tcPr>
            <w:tcW w:w="4535" w:type="dxa"/>
            <w:tcBorders>
              <w:top w:val="single" w:sz="4" w:space="0" w:color="auto"/>
              <w:bottom w:val="single" w:sz="4" w:space="0" w:color="auto"/>
            </w:tcBorders>
            <w:shd w:val="clear" w:color="auto" w:fill="auto"/>
          </w:tcPr>
          <w:p w14:paraId="3D87ED7B" w14:textId="77777777" w:rsidR="003957E1" w:rsidRPr="00034446" w:rsidRDefault="003957E1" w:rsidP="00E30298">
            <w:pPr>
              <w:pStyle w:val="TAL"/>
            </w:pPr>
            <w:r w:rsidRPr="00034446">
              <w:t xml:space="preserve">          RAT-Type[1]</w:t>
            </w:r>
          </w:p>
        </w:tc>
        <w:tc>
          <w:tcPr>
            <w:tcW w:w="2267" w:type="dxa"/>
            <w:tcBorders>
              <w:top w:val="single" w:sz="4" w:space="0" w:color="auto"/>
              <w:bottom w:val="single" w:sz="4" w:space="0" w:color="auto"/>
            </w:tcBorders>
            <w:shd w:val="clear" w:color="auto" w:fill="auto"/>
          </w:tcPr>
          <w:p w14:paraId="22AE5B61" w14:textId="77777777" w:rsidR="003957E1" w:rsidRPr="00034446" w:rsidRDefault="003957E1" w:rsidP="00E30298">
            <w:pPr>
              <w:pStyle w:val="TAL"/>
            </w:pPr>
            <w:r w:rsidRPr="00034446">
              <w:t>eutra</w:t>
            </w:r>
          </w:p>
        </w:tc>
        <w:tc>
          <w:tcPr>
            <w:tcW w:w="1700" w:type="dxa"/>
            <w:tcBorders>
              <w:top w:val="single" w:sz="4" w:space="0" w:color="auto"/>
              <w:bottom w:val="single" w:sz="4" w:space="0" w:color="auto"/>
            </w:tcBorders>
            <w:shd w:val="clear" w:color="auto" w:fill="auto"/>
          </w:tcPr>
          <w:p w14:paraId="15F46DF6"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5D2B220D" w14:textId="77777777" w:rsidR="003957E1" w:rsidRPr="00034446" w:rsidRDefault="003957E1" w:rsidP="00E30298">
            <w:pPr>
              <w:pStyle w:val="TAL"/>
            </w:pPr>
          </w:p>
        </w:tc>
      </w:tr>
      <w:tr w:rsidR="003957E1" w:rsidRPr="00034446" w14:paraId="33D38E47" w14:textId="77777777" w:rsidTr="00E30298">
        <w:tc>
          <w:tcPr>
            <w:tcW w:w="4535" w:type="dxa"/>
            <w:tcBorders>
              <w:top w:val="single" w:sz="4" w:space="0" w:color="auto"/>
              <w:bottom w:val="single" w:sz="4" w:space="0" w:color="auto"/>
            </w:tcBorders>
            <w:shd w:val="clear" w:color="auto" w:fill="auto"/>
          </w:tcPr>
          <w:p w14:paraId="7E29DAD6" w14:textId="77777777" w:rsidR="003957E1" w:rsidRPr="00034446" w:rsidRDefault="003957E1" w:rsidP="00E30298">
            <w:pPr>
              <w:pStyle w:val="TAL"/>
            </w:pPr>
            <w:r w:rsidRPr="00034446">
              <w:t xml:space="preserve">          RAT-Type[2]</w:t>
            </w:r>
          </w:p>
        </w:tc>
        <w:tc>
          <w:tcPr>
            <w:tcW w:w="2267" w:type="dxa"/>
            <w:tcBorders>
              <w:top w:val="single" w:sz="4" w:space="0" w:color="auto"/>
              <w:bottom w:val="single" w:sz="4" w:space="0" w:color="auto"/>
            </w:tcBorders>
            <w:shd w:val="clear" w:color="auto" w:fill="auto"/>
          </w:tcPr>
          <w:p w14:paraId="26BD37BC" w14:textId="77777777" w:rsidR="003957E1" w:rsidRPr="00034446" w:rsidRDefault="003957E1" w:rsidP="00E30298">
            <w:pPr>
              <w:pStyle w:val="TAL"/>
            </w:pPr>
            <w:r w:rsidRPr="00034446">
              <w:t>utra</w:t>
            </w:r>
          </w:p>
        </w:tc>
        <w:tc>
          <w:tcPr>
            <w:tcW w:w="1700" w:type="dxa"/>
            <w:tcBorders>
              <w:top w:val="single" w:sz="4" w:space="0" w:color="auto"/>
              <w:bottom w:val="single" w:sz="4" w:space="0" w:color="auto"/>
            </w:tcBorders>
            <w:shd w:val="clear" w:color="auto" w:fill="auto"/>
          </w:tcPr>
          <w:p w14:paraId="440FE1AB"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305123B4" w14:textId="77777777" w:rsidR="003957E1" w:rsidRPr="00034446" w:rsidRDefault="003957E1" w:rsidP="00E30298">
            <w:pPr>
              <w:pStyle w:val="TAL"/>
            </w:pPr>
          </w:p>
        </w:tc>
      </w:tr>
      <w:tr w:rsidR="003957E1" w:rsidRPr="00034446" w14:paraId="66625E93" w14:textId="77777777" w:rsidTr="00E30298">
        <w:tc>
          <w:tcPr>
            <w:tcW w:w="4535" w:type="dxa"/>
            <w:tcBorders>
              <w:top w:val="single" w:sz="4" w:space="0" w:color="auto"/>
              <w:bottom w:val="single" w:sz="4" w:space="0" w:color="auto"/>
            </w:tcBorders>
            <w:shd w:val="clear" w:color="auto" w:fill="auto"/>
          </w:tcPr>
          <w:p w14:paraId="5606041F"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3FD8FA4B"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0206F1B5"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5F7353CA" w14:textId="77777777" w:rsidR="003957E1" w:rsidRPr="00034446" w:rsidRDefault="003957E1" w:rsidP="00E30298">
            <w:pPr>
              <w:pStyle w:val="TAL"/>
            </w:pPr>
          </w:p>
        </w:tc>
      </w:tr>
      <w:tr w:rsidR="003957E1" w:rsidRPr="00034446" w14:paraId="625C0AA6" w14:textId="77777777" w:rsidTr="00E30298">
        <w:tc>
          <w:tcPr>
            <w:tcW w:w="4535" w:type="dxa"/>
            <w:tcBorders>
              <w:top w:val="single" w:sz="4" w:space="0" w:color="auto"/>
              <w:bottom w:val="single" w:sz="4" w:space="0" w:color="auto"/>
            </w:tcBorders>
            <w:shd w:val="clear" w:color="auto" w:fill="auto"/>
          </w:tcPr>
          <w:p w14:paraId="66D31759"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4B33AB64"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1842F10D"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5B262B68" w14:textId="77777777" w:rsidR="003957E1" w:rsidRPr="00034446" w:rsidRDefault="003957E1" w:rsidP="00E30298">
            <w:pPr>
              <w:pStyle w:val="TAL"/>
            </w:pPr>
          </w:p>
        </w:tc>
      </w:tr>
      <w:tr w:rsidR="003957E1" w:rsidRPr="00034446" w14:paraId="5B4390A0" w14:textId="77777777" w:rsidTr="00E30298">
        <w:tc>
          <w:tcPr>
            <w:tcW w:w="4535" w:type="dxa"/>
            <w:tcBorders>
              <w:top w:val="single" w:sz="4" w:space="0" w:color="auto"/>
              <w:bottom w:val="single" w:sz="4" w:space="0" w:color="auto"/>
            </w:tcBorders>
            <w:shd w:val="clear" w:color="auto" w:fill="auto"/>
          </w:tcPr>
          <w:p w14:paraId="0011624B"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35F47E82"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7FA621F5"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2371AE97" w14:textId="77777777" w:rsidR="003957E1" w:rsidRPr="00034446" w:rsidRDefault="003957E1" w:rsidP="00E30298">
            <w:pPr>
              <w:pStyle w:val="TAL"/>
            </w:pPr>
          </w:p>
        </w:tc>
      </w:tr>
      <w:tr w:rsidR="003957E1" w:rsidRPr="00034446" w14:paraId="50CD65E9" w14:textId="77777777" w:rsidTr="00E30298">
        <w:tc>
          <w:tcPr>
            <w:tcW w:w="4535" w:type="dxa"/>
            <w:tcBorders>
              <w:top w:val="single" w:sz="4" w:space="0" w:color="auto"/>
              <w:bottom w:val="single" w:sz="4" w:space="0" w:color="auto"/>
            </w:tcBorders>
            <w:shd w:val="clear" w:color="auto" w:fill="auto"/>
          </w:tcPr>
          <w:p w14:paraId="4A1025B0" w14:textId="77777777" w:rsidR="003957E1" w:rsidRPr="00034446" w:rsidRDefault="003957E1" w:rsidP="00E30298">
            <w:pPr>
              <w:pStyle w:val="TAL"/>
            </w:pPr>
            <w:r w:rsidRPr="00034446">
              <w:t xml:space="preserve">  }</w:t>
            </w:r>
          </w:p>
        </w:tc>
        <w:tc>
          <w:tcPr>
            <w:tcW w:w="2267" w:type="dxa"/>
            <w:tcBorders>
              <w:top w:val="single" w:sz="4" w:space="0" w:color="auto"/>
              <w:bottom w:val="single" w:sz="4" w:space="0" w:color="auto"/>
            </w:tcBorders>
            <w:shd w:val="clear" w:color="auto" w:fill="auto"/>
          </w:tcPr>
          <w:p w14:paraId="6882A96D" w14:textId="77777777" w:rsidR="003957E1" w:rsidRPr="00034446" w:rsidRDefault="003957E1" w:rsidP="00E30298">
            <w:pPr>
              <w:pStyle w:val="TAL"/>
            </w:pPr>
          </w:p>
        </w:tc>
        <w:tc>
          <w:tcPr>
            <w:tcW w:w="1700" w:type="dxa"/>
            <w:tcBorders>
              <w:top w:val="single" w:sz="4" w:space="0" w:color="auto"/>
              <w:bottom w:val="single" w:sz="4" w:space="0" w:color="auto"/>
            </w:tcBorders>
            <w:shd w:val="clear" w:color="auto" w:fill="auto"/>
          </w:tcPr>
          <w:p w14:paraId="77AAA84A" w14:textId="77777777" w:rsidR="003957E1" w:rsidRPr="00034446" w:rsidRDefault="003957E1" w:rsidP="00E30298">
            <w:pPr>
              <w:pStyle w:val="TAL"/>
            </w:pPr>
          </w:p>
        </w:tc>
        <w:tc>
          <w:tcPr>
            <w:tcW w:w="1135" w:type="dxa"/>
            <w:tcBorders>
              <w:top w:val="single" w:sz="4" w:space="0" w:color="auto"/>
              <w:bottom w:val="single" w:sz="4" w:space="0" w:color="auto"/>
            </w:tcBorders>
            <w:shd w:val="clear" w:color="auto" w:fill="auto"/>
          </w:tcPr>
          <w:p w14:paraId="69071C16" w14:textId="77777777" w:rsidR="003957E1" w:rsidRPr="00034446" w:rsidRDefault="003957E1" w:rsidP="00E30298">
            <w:pPr>
              <w:pStyle w:val="TAL"/>
            </w:pPr>
          </w:p>
        </w:tc>
      </w:tr>
      <w:tr w:rsidR="003957E1" w:rsidRPr="00034446" w14:paraId="60A39803" w14:textId="77777777" w:rsidTr="00E30298">
        <w:tc>
          <w:tcPr>
            <w:tcW w:w="4535" w:type="dxa"/>
            <w:tcBorders>
              <w:top w:val="single" w:sz="4" w:space="0" w:color="auto"/>
            </w:tcBorders>
            <w:shd w:val="clear" w:color="auto" w:fill="auto"/>
          </w:tcPr>
          <w:p w14:paraId="72CB8763" w14:textId="77777777" w:rsidR="003957E1" w:rsidRPr="00034446" w:rsidRDefault="003957E1" w:rsidP="00E30298">
            <w:pPr>
              <w:pStyle w:val="TAL"/>
            </w:pPr>
            <w:r w:rsidRPr="00034446">
              <w:t>}</w:t>
            </w:r>
          </w:p>
        </w:tc>
        <w:tc>
          <w:tcPr>
            <w:tcW w:w="2267" w:type="dxa"/>
            <w:tcBorders>
              <w:top w:val="single" w:sz="4" w:space="0" w:color="auto"/>
            </w:tcBorders>
            <w:shd w:val="clear" w:color="auto" w:fill="auto"/>
          </w:tcPr>
          <w:p w14:paraId="0515E8D0" w14:textId="77777777" w:rsidR="003957E1" w:rsidRPr="00034446" w:rsidRDefault="003957E1" w:rsidP="00E30298">
            <w:pPr>
              <w:pStyle w:val="TAL"/>
            </w:pPr>
          </w:p>
        </w:tc>
        <w:tc>
          <w:tcPr>
            <w:tcW w:w="1700" w:type="dxa"/>
            <w:tcBorders>
              <w:top w:val="single" w:sz="4" w:space="0" w:color="auto"/>
            </w:tcBorders>
            <w:shd w:val="clear" w:color="auto" w:fill="auto"/>
          </w:tcPr>
          <w:p w14:paraId="3491332D" w14:textId="77777777" w:rsidR="003957E1" w:rsidRPr="00034446" w:rsidRDefault="003957E1" w:rsidP="00E30298">
            <w:pPr>
              <w:pStyle w:val="TAL"/>
            </w:pPr>
          </w:p>
        </w:tc>
        <w:tc>
          <w:tcPr>
            <w:tcW w:w="1135" w:type="dxa"/>
            <w:tcBorders>
              <w:top w:val="single" w:sz="4" w:space="0" w:color="auto"/>
            </w:tcBorders>
            <w:shd w:val="clear" w:color="auto" w:fill="auto"/>
          </w:tcPr>
          <w:p w14:paraId="4165275B" w14:textId="77777777" w:rsidR="003957E1" w:rsidRPr="00034446" w:rsidRDefault="003957E1" w:rsidP="00E30298">
            <w:pPr>
              <w:pStyle w:val="TAL"/>
            </w:pPr>
          </w:p>
        </w:tc>
      </w:tr>
    </w:tbl>
    <w:p w14:paraId="7F0B8FA4" w14:textId="77777777" w:rsidR="003957E1" w:rsidRPr="00034446" w:rsidRDefault="003957E1" w:rsidP="003957E1">
      <w:pPr>
        <w:rPr>
          <w:rFonts w:eastAsia="SimSun"/>
          <w:lang w:eastAsia="zh-CN"/>
        </w:rPr>
      </w:pPr>
    </w:p>
    <w:p w14:paraId="79927DA3" w14:textId="77777777" w:rsidR="003957E1" w:rsidRPr="00034446" w:rsidRDefault="003957E1" w:rsidP="003957E1">
      <w:pPr>
        <w:pStyle w:val="TH"/>
      </w:pPr>
      <w:r w:rsidRPr="00034446">
        <w:t>Table 13.4.3.</w:t>
      </w:r>
      <w:r w:rsidRPr="00034446">
        <w:rPr>
          <w:rFonts w:eastAsia="SimSun"/>
          <w:lang w:eastAsia="zh-CN"/>
        </w:rPr>
        <w:t>20</w:t>
      </w:r>
      <w:r w:rsidRPr="00034446">
        <w:t>.3.3-</w:t>
      </w:r>
      <w:r w:rsidRPr="00034446">
        <w:rPr>
          <w:rFonts w:eastAsia="SimSun"/>
          <w:lang w:eastAsia="zh-CN"/>
        </w:rPr>
        <w:t>6</w:t>
      </w:r>
      <w:r w:rsidRPr="00034446">
        <w:t xml:space="preserve">: </w:t>
      </w:r>
      <w:r w:rsidRPr="00034446">
        <w:rPr>
          <w:i/>
        </w:rPr>
        <w:t xml:space="preserve">MobilityFromEUTRACommand </w:t>
      </w:r>
      <w:r w:rsidRPr="00034446">
        <w:t>(step 2</w:t>
      </w:r>
      <w:r w:rsidRPr="00034446">
        <w:rPr>
          <w:rFonts w:eastAsia="SimSun"/>
          <w:lang w:eastAsia="zh-CN"/>
        </w:rPr>
        <w:t>3</w:t>
      </w:r>
      <w:r w:rsidRPr="00034446">
        <w:t>, Table 13.4.3.</w:t>
      </w:r>
      <w:r w:rsidRPr="00034446">
        <w:rPr>
          <w:rFonts w:eastAsia="SimSun"/>
          <w:lang w:eastAsia="zh-CN"/>
        </w:rPr>
        <w:t>20</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957E1" w:rsidRPr="00034446" w14:paraId="610E7130" w14:textId="77777777" w:rsidTr="00E30298">
        <w:tc>
          <w:tcPr>
            <w:tcW w:w="9635" w:type="dxa"/>
            <w:gridSpan w:val="4"/>
          </w:tcPr>
          <w:p w14:paraId="03EAC82F" w14:textId="77777777" w:rsidR="003957E1" w:rsidRPr="00034446" w:rsidRDefault="003957E1" w:rsidP="00E30298">
            <w:pPr>
              <w:pStyle w:val="TAL"/>
            </w:pPr>
            <w:r w:rsidRPr="00034446">
              <w:t>Derivation Path: 36.508, Table 4.6.1-6</w:t>
            </w:r>
          </w:p>
        </w:tc>
      </w:tr>
      <w:tr w:rsidR="003957E1" w:rsidRPr="00034446" w14:paraId="7802068C" w14:textId="77777777" w:rsidTr="00E30298">
        <w:tc>
          <w:tcPr>
            <w:tcW w:w="4535" w:type="dxa"/>
          </w:tcPr>
          <w:p w14:paraId="02192E89" w14:textId="77777777" w:rsidR="003957E1" w:rsidRPr="00034446" w:rsidRDefault="003957E1" w:rsidP="00E30298">
            <w:pPr>
              <w:pStyle w:val="TAH"/>
            </w:pPr>
            <w:r w:rsidRPr="00034446">
              <w:t>Information Element</w:t>
            </w:r>
          </w:p>
        </w:tc>
        <w:tc>
          <w:tcPr>
            <w:tcW w:w="2267" w:type="dxa"/>
          </w:tcPr>
          <w:p w14:paraId="1B1AE70F" w14:textId="77777777" w:rsidR="003957E1" w:rsidRPr="00034446" w:rsidRDefault="003957E1" w:rsidP="00E30298">
            <w:pPr>
              <w:pStyle w:val="TAH"/>
            </w:pPr>
            <w:r w:rsidRPr="00034446">
              <w:t>Value/remark</w:t>
            </w:r>
          </w:p>
        </w:tc>
        <w:tc>
          <w:tcPr>
            <w:tcW w:w="1700" w:type="dxa"/>
          </w:tcPr>
          <w:p w14:paraId="721EE126" w14:textId="77777777" w:rsidR="003957E1" w:rsidRPr="00034446" w:rsidRDefault="003957E1" w:rsidP="00E30298">
            <w:pPr>
              <w:pStyle w:val="TAH"/>
            </w:pPr>
            <w:r w:rsidRPr="00034446">
              <w:t>Comment</w:t>
            </w:r>
          </w:p>
        </w:tc>
        <w:tc>
          <w:tcPr>
            <w:tcW w:w="1133" w:type="dxa"/>
          </w:tcPr>
          <w:p w14:paraId="25B05037" w14:textId="77777777" w:rsidR="003957E1" w:rsidRPr="00034446" w:rsidRDefault="003957E1" w:rsidP="00E30298">
            <w:pPr>
              <w:pStyle w:val="TAH"/>
            </w:pPr>
            <w:r w:rsidRPr="00034446">
              <w:t>Condition</w:t>
            </w:r>
          </w:p>
        </w:tc>
      </w:tr>
      <w:tr w:rsidR="003957E1" w:rsidRPr="00034446" w14:paraId="664ADC8C" w14:textId="77777777" w:rsidTr="00E30298">
        <w:tc>
          <w:tcPr>
            <w:tcW w:w="4535" w:type="dxa"/>
          </w:tcPr>
          <w:p w14:paraId="00C22E63" w14:textId="77777777" w:rsidR="003957E1" w:rsidRPr="00034446" w:rsidRDefault="003957E1" w:rsidP="00E30298">
            <w:pPr>
              <w:pStyle w:val="TAL"/>
            </w:pPr>
            <w:r w:rsidRPr="00034446">
              <w:t>MobilityFromEUTRACommand ::= SEQUENCE {</w:t>
            </w:r>
          </w:p>
        </w:tc>
        <w:tc>
          <w:tcPr>
            <w:tcW w:w="2267" w:type="dxa"/>
          </w:tcPr>
          <w:p w14:paraId="347A3374" w14:textId="77777777" w:rsidR="003957E1" w:rsidRPr="00034446" w:rsidRDefault="003957E1" w:rsidP="00E30298">
            <w:pPr>
              <w:pStyle w:val="TAL"/>
            </w:pPr>
          </w:p>
        </w:tc>
        <w:tc>
          <w:tcPr>
            <w:tcW w:w="1700" w:type="dxa"/>
          </w:tcPr>
          <w:p w14:paraId="4F14B86A" w14:textId="77777777" w:rsidR="003957E1" w:rsidRPr="00034446" w:rsidRDefault="003957E1" w:rsidP="00E30298">
            <w:pPr>
              <w:pStyle w:val="TAL"/>
            </w:pPr>
          </w:p>
        </w:tc>
        <w:tc>
          <w:tcPr>
            <w:tcW w:w="1133" w:type="dxa"/>
          </w:tcPr>
          <w:p w14:paraId="68F3A697" w14:textId="77777777" w:rsidR="003957E1" w:rsidRPr="00034446" w:rsidRDefault="003957E1" w:rsidP="00E30298">
            <w:pPr>
              <w:pStyle w:val="TAL"/>
            </w:pPr>
          </w:p>
        </w:tc>
      </w:tr>
      <w:tr w:rsidR="003957E1" w:rsidRPr="00034446" w14:paraId="08D1BC01" w14:textId="77777777" w:rsidTr="00E30298">
        <w:tc>
          <w:tcPr>
            <w:tcW w:w="4535" w:type="dxa"/>
          </w:tcPr>
          <w:p w14:paraId="60FBE410" w14:textId="77777777" w:rsidR="003957E1" w:rsidRPr="00034446" w:rsidRDefault="003957E1" w:rsidP="00E30298">
            <w:pPr>
              <w:pStyle w:val="TAL"/>
            </w:pPr>
            <w:r w:rsidRPr="00034446">
              <w:t xml:space="preserve">  criticalExtensions CHOICE {</w:t>
            </w:r>
          </w:p>
        </w:tc>
        <w:tc>
          <w:tcPr>
            <w:tcW w:w="2267" w:type="dxa"/>
          </w:tcPr>
          <w:p w14:paraId="3A6927A8" w14:textId="77777777" w:rsidR="003957E1" w:rsidRPr="00034446" w:rsidRDefault="003957E1" w:rsidP="00E30298">
            <w:pPr>
              <w:pStyle w:val="TAL"/>
            </w:pPr>
          </w:p>
        </w:tc>
        <w:tc>
          <w:tcPr>
            <w:tcW w:w="1700" w:type="dxa"/>
          </w:tcPr>
          <w:p w14:paraId="6F233CCF" w14:textId="77777777" w:rsidR="003957E1" w:rsidRPr="00034446" w:rsidRDefault="003957E1" w:rsidP="00E30298">
            <w:pPr>
              <w:pStyle w:val="TAL"/>
            </w:pPr>
          </w:p>
        </w:tc>
        <w:tc>
          <w:tcPr>
            <w:tcW w:w="1133" w:type="dxa"/>
          </w:tcPr>
          <w:p w14:paraId="35E0B6CE" w14:textId="77777777" w:rsidR="003957E1" w:rsidRPr="00034446" w:rsidRDefault="003957E1" w:rsidP="00E30298">
            <w:pPr>
              <w:pStyle w:val="TAL"/>
            </w:pPr>
          </w:p>
        </w:tc>
      </w:tr>
      <w:tr w:rsidR="003957E1" w:rsidRPr="00034446" w14:paraId="37EE1E5D" w14:textId="77777777" w:rsidTr="00E30298">
        <w:tc>
          <w:tcPr>
            <w:tcW w:w="4535" w:type="dxa"/>
          </w:tcPr>
          <w:p w14:paraId="71262A8F" w14:textId="77777777" w:rsidR="003957E1" w:rsidRPr="00034446" w:rsidRDefault="003957E1" w:rsidP="00E30298">
            <w:pPr>
              <w:pStyle w:val="TAL"/>
            </w:pPr>
            <w:r w:rsidRPr="00034446">
              <w:t xml:space="preserve">    c1 CHOICE{</w:t>
            </w:r>
          </w:p>
        </w:tc>
        <w:tc>
          <w:tcPr>
            <w:tcW w:w="2267" w:type="dxa"/>
          </w:tcPr>
          <w:p w14:paraId="603B92A1" w14:textId="77777777" w:rsidR="003957E1" w:rsidRPr="00034446" w:rsidRDefault="003957E1" w:rsidP="00E30298">
            <w:pPr>
              <w:pStyle w:val="TAL"/>
            </w:pPr>
          </w:p>
        </w:tc>
        <w:tc>
          <w:tcPr>
            <w:tcW w:w="1700" w:type="dxa"/>
          </w:tcPr>
          <w:p w14:paraId="68750CDE" w14:textId="77777777" w:rsidR="003957E1" w:rsidRPr="00034446" w:rsidRDefault="003957E1" w:rsidP="00E30298">
            <w:pPr>
              <w:pStyle w:val="TAL"/>
            </w:pPr>
          </w:p>
        </w:tc>
        <w:tc>
          <w:tcPr>
            <w:tcW w:w="1133" w:type="dxa"/>
          </w:tcPr>
          <w:p w14:paraId="6D7B8D71" w14:textId="77777777" w:rsidR="003957E1" w:rsidRPr="00034446" w:rsidRDefault="003957E1" w:rsidP="00E30298">
            <w:pPr>
              <w:pStyle w:val="TAL"/>
            </w:pPr>
          </w:p>
        </w:tc>
      </w:tr>
      <w:tr w:rsidR="003957E1" w:rsidRPr="00034446" w14:paraId="197B4CE7" w14:textId="77777777" w:rsidTr="00E30298">
        <w:tc>
          <w:tcPr>
            <w:tcW w:w="4535" w:type="dxa"/>
          </w:tcPr>
          <w:p w14:paraId="450FA86E" w14:textId="77777777" w:rsidR="003957E1" w:rsidRPr="00034446" w:rsidRDefault="003957E1" w:rsidP="00E30298">
            <w:pPr>
              <w:pStyle w:val="TAL"/>
            </w:pPr>
            <w:r w:rsidRPr="00034446">
              <w:t xml:space="preserve">      mobilityFromEUTRACommand-r8 SEQUENCE {</w:t>
            </w:r>
          </w:p>
        </w:tc>
        <w:tc>
          <w:tcPr>
            <w:tcW w:w="2267" w:type="dxa"/>
          </w:tcPr>
          <w:p w14:paraId="04BD6B37" w14:textId="77777777" w:rsidR="003957E1" w:rsidRPr="00034446" w:rsidRDefault="003957E1" w:rsidP="00E30298">
            <w:pPr>
              <w:pStyle w:val="TAL"/>
            </w:pPr>
          </w:p>
        </w:tc>
        <w:tc>
          <w:tcPr>
            <w:tcW w:w="1700" w:type="dxa"/>
          </w:tcPr>
          <w:p w14:paraId="71C6DBFE" w14:textId="77777777" w:rsidR="003957E1" w:rsidRPr="00034446" w:rsidRDefault="003957E1" w:rsidP="00E30298">
            <w:pPr>
              <w:pStyle w:val="TAL"/>
            </w:pPr>
          </w:p>
        </w:tc>
        <w:tc>
          <w:tcPr>
            <w:tcW w:w="1133" w:type="dxa"/>
          </w:tcPr>
          <w:p w14:paraId="74F29642" w14:textId="77777777" w:rsidR="003957E1" w:rsidRPr="00034446" w:rsidRDefault="003957E1" w:rsidP="00E30298">
            <w:pPr>
              <w:pStyle w:val="TAL"/>
            </w:pPr>
          </w:p>
        </w:tc>
      </w:tr>
      <w:tr w:rsidR="003957E1" w:rsidRPr="00034446" w14:paraId="2F223F88" w14:textId="77777777" w:rsidTr="00E30298">
        <w:tc>
          <w:tcPr>
            <w:tcW w:w="4535" w:type="dxa"/>
          </w:tcPr>
          <w:p w14:paraId="2A41F530" w14:textId="77777777" w:rsidR="003957E1" w:rsidRPr="00034446" w:rsidRDefault="003957E1" w:rsidP="00E30298">
            <w:pPr>
              <w:pStyle w:val="TAL"/>
            </w:pPr>
            <w:r w:rsidRPr="00034446">
              <w:t xml:space="preserve">        cs-FallbackIndicator</w:t>
            </w:r>
          </w:p>
        </w:tc>
        <w:tc>
          <w:tcPr>
            <w:tcW w:w="2267" w:type="dxa"/>
          </w:tcPr>
          <w:p w14:paraId="3F67FFEA" w14:textId="77777777" w:rsidR="003957E1" w:rsidRPr="00034446" w:rsidRDefault="000E387F" w:rsidP="00E30298">
            <w:pPr>
              <w:pStyle w:val="TAL"/>
            </w:pPr>
            <w:r w:rsidRPr="00034446">
              <w:t>False</w:t>
            </w:r>
          </w:p>
        </w:tc>
        <w:tc>
          <w:tcPr>
            <w:tcW w:w="1700" w:type="dxa"/>
          </w:tcPr>
          <w:p w14:paraId="13D186CE" w14:textId="77777777" w:rsidR="003957E1" w:rsidRPr="00034446" w:rsidRDefault="003957E1" w:rsidP="00E30298">
            <w:pPr>
              <w:pStyle w:val="TAL"/>
            </w:pPr>
          </w:p>
        </w:tc>
        <w:tc>
          <w:tcPr>
            <w:tcW w:w="1133" w:type="dxa"/>
          </w:tcPr>
          <w:p w14:paraId="682D5BA9" w14:textId="77777777" w:rsidR="003957E1" w:rsidRPr="00034446" w:rsidRDefault="003957E1" w:rsidP="00E30298">
            <w:pPr>
              <w:pStyle w:val="TAL"/>
            </w:pPr>
          </w:p>
        </w:tc>
      </w:tr>
      <w:tr w:rsidR="003957E1" w:rsidRPr="00034446" w14:paraId="42A5486F" w14:textId="77777777" w:rsidTr="00E30298">
        <w:tc>
          <w:tcPr>
            <w:tcW w:w="4535" w:type="dxa"/>
          </w:tcPr>
          <w:p w14:paraId="4FEC15C7" w14:textId="77777777" w:rsidR="003957E1" w:rsidRPr="00034446" w:rsidRDefault="003957E1" w:rsidP="00E30298">
            <w:pPr>
              <w:pStyle w:val="TAL"/>
            </w:pPr>
            <w:r w:rsidRPr="00034446">
              <w:t xml:space="preserve">        purpose CHOICE{</w:t>
            </w:r>
          </w:p>
        </w:tc>
        <w:tc>
          <w:tcPr>
            <w:tcW w:w="2267" w:type="dxa"/>
          </w:tcPr>
          <w:p w14:paraId="2F0C572C" w14:textId="77777777" w:rsidR="003957E1" w:rsidRPr="00034446" w:rsidRDefault="003957E1" w:rsidP="00E30298">
            <w:pPr>
              <w:pStyle w:val="TAL"/>
            </w:pPr>
          </w:p>
        </w:tc>
        <w:tc>
          <w:tcPr>
            <w:tcW w:w="1700" w:type="dxa"/>
          </w:tcPr>
          <w:p w14:paraId="077911B3" w14:textId="77777777" w:rsidR="003957E1" w:rsidRPr="00034446" w:rsidRDefault="003957E1" w:rsidP="00E30298">
            <w:pPr>
              <w:pStyle w:val="TAL"/>
            </w:pPr>
          </w:p>
        </w:tc>
        <w:tc>
          <w:tcPr>
            <w:tcW w:w="1133" w:type="dxa"/>
          </w:tcPr>
          <w:p w14:paraId="4AA8A3EB" w14:textId="77777777" w:rsidR="003957E1" w:rsidRPr="00034446" w:rsidRDefault="003957E1" w:rsidP="00E30298">
            <w:pPr>
              <w:pStyle w:val="TAL"/>
            </w:pPr>
          </w:p>
        </w:tc>
      </w:tr>
      <w:tr w:rsidR="003957E1" w:rsidRPr="00034446" w14:paraId="154E3FB8" w14:textId="77777777" w:rsidTr="00E30298">
        <w:tc>
          <w:tcPr>
            <w:tcW w:w="4535" w:type="dxa"/>
          </w:tcPr>
          <w:p w14:paraId="59D8B0E6" w14:textId="77777777" w:rsidR="003957E1" w:rsidRPr="00034446" w:rsidRDefault="003957E1" w:rsidP="00E30298">
            <w:pPr>
              <w:pStyle w:val="TAL"/>
            </w:pPr>
            <w:r w:rsidRPr="00034446">
              <w:t xml:space="preserve">          handover SEQUENCE {</w:t>
            </w:r>
          </w:p>
        </w:tc>
        <w:tc>
          <w:tcPr>
            <w:tcW w:w="2267" w:type="dxa"/>
          </w:tcPr>
          <w:p w14:paraId="69075AF1" w14:textId="77777777" w:rsidR="003957E1" w:rsidRPr="00034446" w:rsidRDefault="003957E1" w:rsidP="00E30298">
            <w:pPr>
              <w:pStyle w:val="TAL"/>
            </w:pPr>
          </w:p>
        </w:tc>
        <w:tc>
          <w:tcPr>
            <w:tcW w:w="1700" w:type="dxa"/>
          </w:tcPr>
          <w:p w14:paraId="5A38C543" w14:textId="77777777" w:rsidR="003957E1" w:rsidRPr="00034446" w:rsidRDefault="003957E1" w:rsidP="00E30298">
            <w:pPr>
              <w:pStyle w:val="TAL"/>
            </w:pPr>
          </w:p>
        </w:tc>
        <w:tc>
          <w:tcPr>
            <w:tcW w:w="1133" w:type="dxa"/>
          </w:tcPr>
          <w:p w14:paraId="4EF482E4" w14:textId="77777777" w:rsidR="003957E1" w:rsidRPr="00034446" w:rsidRDefault="003957E1" w:rsidP="00E30298">
            <w:pPr>
              <w:pStyle w:val="TAL"/>
            </w:pPr>
          </w:p>
        </w:tc>
      </w:tr>
      <w:tr w:rsidR="003957E1" w:rsidRPr="00034446" w14:paraId="73EC7FC3" w14:textId="77777777" w:rsidTr="00E30298">
        <w:tc>
          <w:tcPr>
            <w:tcW w:w="4535" w:type="dxa"/>
            <w:shd w:val="clear" w:color="auto" w:fill="auto"/>
          </w:tcPr>
          <w:p w14:paraId="75EF35FB" w14:textId="77777777" w:rsidR="003957E1" w:rsidRPr="00034446" w:rsidRDefault="003957E1" w:rsidP="00E30298">
            <w:pPr>
              <w:pStyle w:val="TAL"/>
            </w:pPr>
            <w:r w:rsidRPr="00034446">
              <w:t xml:space="preserve">            targetRAT-Type</w:t>
            </w:r>
          </w:p>
        </w:tc>
        <w:tc>
          <w:tcPr>
            <w:tcW w:w="2267" w:type="dxa"/>
            <w:shd w:val="clear" w:color="auto" w:fill="auto"/>
          </w:tcPr>
          <w:p w14:paraId="74F6CA9A" w14:textId="77777777" w:rsidR="003957E1" w:rsidRPr="00034446" w:rsidRDefault="003957E1" w:rsidP="00E30298">
            <w:pPr>
              <w:pStyle w:val="TAL"/>
            </w:pPr>
            <w:r w:rsidRPr="00034446">
              <w:t>Utra</w:t>
            </w:r>
          </w:p>
        </w:tc>
        <w:tc>
          <w:tcPr>
            <w:tcW w:w="1700" w:type="dxa"/>
            <w:shd w:val="clear" w:color="auto" w:fill="auto"/>
          </w:tcPr>
          <w:p w14:paraId="3AC76FDB" w14:textId="77777777" w:rsidR="003957E1" w:rsidRPr="00034446" w:rsidRDefault="003957E1" w:rsidP="00E30298">
            <w:pPr>
              <w:pStyle w:val="TAL"/>
            </w:pPr>
          </w:p>
        </w:tc>
        <w:tc>
          <w:tcPr>
            <w:tcW w:w="1133" w:type="dxa"/>
            <w:shd w:val="clear" w:color="auto" w:fill="auto"/>
          </w:tcPr>
          <w:p w14:paraId="101AEC6B" w14:textId="77777777" w:rsidR="003957E1" w:rsidRPr="00034446" w:rsidRDefault="003957E1" w:rsidP="00E30298">
            <w:pPr>
              <w:pStyle w:val="TAL"/>
            </w:pPr>
          </w:p>
        </w:tc>
      </w:tr>
      <w:tr w:rsidR="003957E1" w:rsidRPr="00034446" w14:paraId="3FFEEB6A" w14:textId="77777777" w:rsidTr="00E30298">
        <w:tc>
          <w:tcPr>
            <w:tcW w:w="4535" w:type="dxa"/>
            <w:shd w:val="clear" w:color="auto" w:fill="auto"/>
          </w:tcPr>
          <w:p w14:paraId="52EE5333" w14:textId="77777777" w:rsidR="003957E1" w:rsidRPr="00034446" w:rsidRDefault="003957E1" w:rsidP="00E30298">
            <w:pPr>
              <w:pStyle w:val="TAL"/>
            </w:pPr>
            <w:r w:rsidRPr="00034446">
              <w:t xml:space="preserve">            targetRAT-MessageContainer</w:t>
            </w:r>
          </w:p>
        </w:tc>
        <w:tc>
          <w:tcPr>
            <w:tcW w:w="2267" w:type="dxa"/>
            <w:shd w:val="clear" w:color="auto" w:fill="auto"/>
          </w:tcPr>
          <w:p w14:paraId="1BFAB301" w14:textId="77777777" w:rsidR="003957E1" w:rsidRPr="00034446" w:rsidRDefault="003957E1" w:rsidP="00E30298">
            <w:pPr>
              <w:pStyle w:val="TAL"/>
            </w:pPr>
            <w:r w:rsidRPr="00034446">
              <w:t>HANDOVER TO UTRAN COMMAND(UTRA RRC message)</w:t>
            </w:r>
          </w:p>
        </w:tc>
        <w:tc>
          <w:tcPr>
            <w:tcW w:w="1700" w:type="dxa"/>
            <w:shd w:val="clear" w:color="auto" w:fill="auto"/>
          </w:tcPr>
          <w:p w14:paraId="7BB20148" w14:textId="77777777" w:rsidR="003957E1" w:rsidRPr="00034446" w:rsidRDefault="003957E1" w:rsidP="00E30298">
            <w:pPr>
              <w:pStyle w:val="TAL"/>
            </w:pPr>
          </w:p>
        </w:tc>
        <w:tc>
          <w:tcPr>
            <w:tcW w:w="1133" w:type="dxa"/>
            <w:shd w:val="clear" w:color="auto" w:fill="auto"/>
          </w:tcPr>
          <w:p w14:paraId="76E811C7" w14:textId="77777777" w:rsidR="003957E1" w:rsidRPr="00034446" w:rsidRDefault="003957E1" w:rsidP="00E30298">
            <w:pPr>
              <w:pStyle w:val="TAL"/>
            </w:pPr>
          </w:p>
        </w:tc>
      </w:tr>
      <w:tr w:rsidR="003957E1" w:rsidRPr="00034446" w14:paraId="02F4997D" w14:textId="77777777" w:rsidTr="00E30298">
        <w:tc>
          <w:tcPr>
            <w:tcW w:w="4535" w:type="dxa"/>
            <w:shd w:val="clear" w:color="auto" w:fill="auto"/>
          </w:tcPr>
          <w:p w14:paraId="319A1F8B" w14:textId="77777777" w:rsidR="003957E1" w:rsidRPr="00034446" w:rsidRDefault="003957E1" w:rsidP="00E30298">
            <w:pPr>
              <w:pStyle w:val="TAL"/>
            </w:pPr>
            <w:r w:rsidRPr="00034446">
              <w:t xml:space="preserve">            nas-SecurityParamFromEUTRA</w:t>
            </w:r>
          </w:p>
        </w:tc>
        <w:tc>
          <w:tcPr>
            <w:tcW w:w="2267" w:type="dxa"/>
            <w:shd w:val="clear" w:color="auto" w:fill="auto"/>
          </w:tcPr>
          <w:p w14:paraId="00B8EFC4" w14:textId="77777777" w:rsidR="003957E1" w:rsidRPr="00034446" w:rsidRDefault="003957E1" w:rsidP="00E30298">
            <w:pPr>
              <w:pStyle w:val="TAL"/>
            </w:pPr>
            <w:r w:rsidRPr="00034446">
              <w:t>The 4 least significant bits of the NAS downlink COUNT value</w:t>
            </w:r>
          </w:p>
        </w:tc>
        <w:tc>
          <w:tcPr>
            <w:tcW w:w="1700" w:type="dxa"/>
            <w:shd w:val="clear" w:color="auto" w:fill="auto"/>
          </w:tcPr>
          <w:p w14:paraId="51D2E4A1" w14:textId="77777777" w:rsidR="003957E1" w:rsidRPr="00034446" w:rsidRDefault="003957E1" w:rsidP="00E30298">
            <w:pPr>
              <w:pStyle w:val="TAL"/>
            </w:pPr>
          </w:p>
        </w:tc>
        <w:tc>
          <w:tcPr>
            <w:tcW w:w="1133" w:type="dxa"/>
            <w:shd w:val="clear" w:color="auto" w:fill="auto"/>
          </w:tcPr>
          <w:p w14:paraId="2299D7B2" w14:textId="77777777" w:rsidR="003957E1" w:rsidRPr="00034446" w:rsidRDefault="003957E1" w:rsidP="00E30298">
            <w:pPr>
              <w:pStyle w:val="TAL"/>
            </w:pPr>
          </w:p>
        </w:tc>
      </w:tr>
      <w:tr w:rsidR="003957E1" w:rsidRPr="00034446" w14:paraId="3117A4C4" w14:textId="77777777" w:rsidTr="00E30298">
        <w:tc>
          <w:tcPr>
            <w:tcW w:w="4535" w:type="dxa"/>
            <w:shd w:val="clear" w:color="auto" w:fill="auto"/>
          </w:tcPr>
          <w:p w14:paraId="7CB1115F" w14:textId="77777777" w:rsidR="003957E1" w:rsidRPr="00034446" w:rsidRDefault="003957E1" w:rsidP="00E30298">
            <w:pPr>
              <w:pStyle w:val="TAL"/>
            </w:pPr>
            <w:r w:rsidRPr="00034446">
              <w:t xml:space="preserve">            systemInformation</w:t>
            </w:r>
          </w:p>
        </w:tc>
        <w:tc>
          <w:tcPr>
            <w:tcW w:w="2267" w:type="dxa"/>
            <w:shd w:val="clear" w:color="auto" w:fill="auto"/>
          </w:tcPr>
          <w:p w14:paraId="2FF455DD" w14:textId="77777777" w:rsidR="003957E1" w:rsidRPr="00034446" w:rsidRDefault="003957E1" w:rsidP="00E30298">
            <w:pPr>
              <w:pStyle w:val="TAL"/>
            </w:pPr>
            <w:r w:rsidRPr="00034446">
              <w:t>Not present</w:t>
            </w:r>
          </w:p>
        </w:tc>
        <w:tc>
          <w:tcPr>
            <w:tcW w:w="1700" w:type="dxa"/>
            <w:shd w:val="clear" w:color="auto" w:fill="auto"/>
          </w:tcPr>
          <w:p w14:paraId="4B8EBC80" w14:textId="77777777" w:rsidR="003957E1" w:rsidRPr="00034446" w:rsidRDefault="003957E1" w:rsidP="00E30298">
            <w:pPr>
              <w:pStyle w:val="TAL"/>
            </w:pPr>
          </w:p>
        </w:tc>
        <w:tc>
          <w:tcPr>
            <w:tcW w:w="1133" w:type="dxa"/>
            <w:shd w:val="clear" w:color="auto" w:fill="auto"/>
          </w:tcPr>
          <w:p w14:paraId="3DE263B3" w14:textId="77777777" w:rsidR="003957E1" w:rsidRPr="00034446" w:rsidRDefault="003957E1" w:rsidP="00E30298">
            <w:pPr>
              <w:pStyle w:val="TAL"/>
            </w:pPr>
          </w:p>
        </w:tc>
      </w:tr>
      <w:tr w:rsidR="003957E1" w:rsidRPr="00034446" w14:paraId="3E8B3E4C" w14:textId="77777777" w:rsidTr="00E30298">
        <w:tc>
          <w:tcPr>
            <w:tcW w:w="4535" w:type="dxa"/>
            <w:shd w:val="clear" w:color="auto" w:fill="auto"/>
          </w:tcPr>
          <w:p w14:paraId="7318CBC4" w14:textId="77777777" w:rsidR="003957E1" w:rsidRPr="00034446" w:rsidRDefault="003957E1" w:rsidP="00E30298">
            <w:pPr>
              <w:pStyle w:val="TAL"/>
            </w:pPr>
            <w:r w:rsidRPr="00034446">
              <w:t xml:space="preserve">          }</w:t>
            </w:r>
          </w:p>
        </w:tc>
        <w:tc>
          <w:tcPr>
            <w:tcW w:w="2267" w:type="dxa"/>
            <w:shd w:val="clear" w:color="auto" w:fill="auto"/>
          </w:tcPr>
          <w:p w14:paraId="194E12DF" w14:textId="77777777" w:rsidR="003957E1" w:rsidRPr="00034446" w:rsidRDefault="003957E1" w:rsidP="00E30298">
            <w:pPr>
              <w:pStyle w:val="TAL"/>
            </w:pPr>
          </w:p>
        </w:tc>
        <w:tc>
          <w:tcPr>
            <w:tcW w:w="1700" w:type="dxa"/>
            <w:shd w:val="clear" w:color="auto" w:fill="auto"/>
          </w:tcPr>
          <w:p w14:paraId="6336A171" w14:textId="77777777" w:rsidR="003957E1" w:rsidRPr="00034446" w:rsidRDefault="003957E1" w:rsidP="00E30298">
            <w:pPr>
              <w:pStyle w:val="TAL"/>
            </w:pPr>
          </w:p>
        </w:tc>
        <w:tc>
          <w:tcPr>
            <w:tcW w:w="1133" w:type="dxa"/>
            <w:shd w:val="clear" w:color="auto" w:fill="auto"/>
          </w:tcPr>
          <w:p w14:paraId="41DC613D" w14:textId="77777777" w:rsidR="003957E1" w:rsidRPr="00034446" w:rsidRDefault="003957E1" w:rsidP="00E30298">
            <w:pPr>
              <w:pStyle w:val="TAL"/>
            </w:pPr>
          </w:p>
        </w:tc>
      </w:tr>
      <w:tr w:rsidR="003957E1" w:rsidRPr="00034446" w14:paraId="7D6F7DC6" w14:textId="77777777" w:rsidTr="00E30298">
        <w:tc>
          <w:tcPr>
            <w:tcW w:w="4535" w:type="dxa"/>
          </w:tcPr>
          <w:p w14:paraId="7EE1BAFA" w14:textId="77777777" w:rsidR="003957E1" w:rsidRPr="00034446" w:rsidRDefault="003957E1" w:rsidP="00E30298">
            <w:pPr>
              <w:pStyle w:val="TAL"/>
            </w:pPr>
            <w:r w:rsidRPr="00034446">
              <w:t xml:space="preserve">        }</w:t>
            </w:r>
          </w:p>
        </w:tc>
        <w:tc>
          <w:tcPr>
            <w:tcW w:w="2267" w:type="dxa"/>
          </w:tcPr>
          <w:p w14:paraId="34CF1310" w14:textId="77777777" w:rsidR="003957E1" w:rsidRPr="00034446" w:rsidRDefault="003957E1" w:rsidP="00E30298">
            <w:pPr>
              <w:pStyle w:val="TAL"/>
            </w:pPr>
          </w:p>
        </w:tc>
        <w:tc>
          <w:tcPr>
            <w:tcW w:w="1700" w:type="dxa"/>
          </w:tcPr>
          <w:p w14:paraId="071B2B9A" w14:textId="77777777" w:rsidR="003957E1" w:rsidRPr="00034446" w:rsidRDefault="003957E1" w:rsidP="00E30298">
            <w:pPr>
              <w:pStyle w:val="TAL"/>
            </w:pPr>
          </w:p>
        </w:tc>
        <w:tc>
          <w:tcPr>
            <w:tcW w:w="1133" w:type="dxa"/>
          </w:tcPr>
          <w:p w14:paraId="38645DCE" w14:textId="77777777" w:rsidR="003957E1" w:rsidRPr="00034446" w:rsidRDefault="003957E1" w:rsidP="00E30298">
            <w:pPr>
              <w:pStyle w:val="TAL"/>
            </w:pPr>
          </w:p>
        </w:tc>
      </w:tr>
      <w:tr w:rsidR="003957E1" w:rsidRPr="00034446" w14:paraId="433B176F" w14:textId="77777777" w:rsidTr="00E30298">
        <w:tc>
          <w:tcPr>
            <w:tcW w:w="4535" w:type="dxa"/>
          </w:tcPr>
          <w:p w14:paraId="3939223F" w14:textId="77777777" w:rsidR="003957E1" w:rsidRPr="00034446" w:rsidRDefault="003957E1" w:rsidP="00E30298">
            <w:pPr>
              <w:pStyle w:val="TAL"/>
            </w:pPr>
            <w:r w:rsidRPr="00034446">
              <w:t xml:space="preserve">      }</w:t>
            </w:r>
          </w:p>
        </w:tc>
        <w:tc>
          <w:tcPr>
            <w:tcW w:w="2267" w:type="dxa"/>
          </w:tcPr>
          <w:p w14:paraId="5FE3948A" w14:textId="77777777" w:rsidR="003957E1" w:rsidRPr="00034446" w:rsidRDefault="003957E1" w:rsidP="00E30298">
            <w:pPr>
              <w:pStyle w:val="TAL"/>
            </w:pPr>
          </w:p>
        </w:tc>
        <w:tc>
          <w:tcPr>
            <w:tcW w:w="1700" w:type="dxa"/>
          </w:tcPr>
          <w:p w14:paraId="38C6612D" w14:textId="77777777" w:rsidR="003957E1" w:rsidRPr="00034446" w:rsidRDefault="003957E1" w:rsidP="00E30298">
            <w:pPr>
              <w:pStyle w:val="TAL"/>
            </w:pPr>
          </w:p>
        </w:tc>
        <w:tc>
          <w:tcPr>
            <w:tcW w:w="1133" w:type="dxa"/>
          </w:tcPr>
          <w:p w14:paraId="2D8ADC88" w14:textId="77777777" w:rsidR="003957E1" w:rsidRPr="00034446" w:rsidRDefault="003957E1" w:rsidP="00E30298">
            <w:pPr>
              <w:pStyle w:val="TAL"/>
            </w:pPr>
          </w:p>
        </w:tc>
      </w:tr>
      <w:tr w:rsidR="003957E1" w:rsidRPr="00034446" w14:paraId="0B7A6913" w14:textId="77777777" w:rsidTr="00E30298">
        <w:tc>
          <w:tcPr>
            <w:tcW w:w="4535" w:type="dxa"/>
          </w:tcPr>
          <w:p w14:paraId="4CFEE8D9" w14:textId="77777777" w:rsidR="003957E1" w:rsidRPr="00034446" w:rsidRDefault="003957E1" w:rsidP="00E30298">
            <w:pPr>
              <w:pStyle w:val="TAL"/>
            </w:pPr>
            <w:r w:rsidRPr="00034446">
              <w:t xml:space="preserve">    }</w:t>
            </w:r>
          </w:p>
        </w:tc>
        <w:tc>
          <w:tcPr>
            <w:tcW w:w="2267" w:type="dxa"/>
          </w:tcPr>
          <w:p w14:paraId="6A379968" w14:textId="77777777" w:rsidR="003957E1" w:rsidRPr="00034446" w:rsidRDefault="003957E1" w:rsidP="00E30298">
            <w:pPr>
              <w:pStyle w:val="TAL"/>
            </w:pPr>
          </w:p>
        </w:tc>
        <w:tc>
          <w:tcPr>
            <w:tcW w:w="1700" w:type="dxa"/>
          </w:tcPr>
          <w:p w14:paraId="72051D0B" w14:textId="77777777" w:rsidR="003957E1" w:rsidRPr="00034446" w:rsidRDefault="003957E1" w:rsidP="00E30298">
            <w:pPr>
              <w:pStyle w:val="TAL"/>
            </w:pPr>
          </w:p>
        </w:tc>
        <w:tc>
          <w:tcPr>
            <w:tcW w:w="1133" w:type="dxa"/>
          </w:tcPr>
          <w:p w14:paraId="49382F46" w14:textId="77777777" w:rsidR="003957E1" w:rsidRPr="00034446" w:rsidRDefault="003957E1" w:rsidP="00E30298">
            <w:pPr>
              <w:pStyle w:val="TAL"/>
            </w:pPr>
          </w:p>
        </w:tc>
      </w:tr>
      <w:tr w:rsidR="003957E1" w:rsidRPr="00034446" w14:paraId="0B861E25" w14:textId="77777777" w:rsidTr="00E30298">
        <w:tc>
          <w:tcPr>
            <w:tcW w:w="4535" w:type="dxa"/>
          </w:tcPr>
          <w:p w14:paraId="721DACCE" w14:textId="77777777" w:rsidR="003957E1" w:rsidRPr="00034446" w:rsidRDefault="003957E1" w:rsidP="00E30298">
            <w:pPr>
              <w:pStyle w:val="TAL"/>
            </w:pPr>
            <w:r w:rsidRPr="00034446">
              <w:t xml:space="preserve">  }</w:t>
            </w:r>
          </w:p>
        </w:tc>
        <w:tc>
          <w:tcPr>
            <w:tcW w:w="2267" w:type="dxa"/>
          </w:tcPr>
          <w:p w14:paraId="777B4FCC" w14:textId="77777777" w:rsidR="003957E1" w:rsidRPr="00034446" w:rsidRDefault="003957E1" w:rsidP="00E30298">
            <w:pPr>
              <w:pStyle w:val="TAL"/>
            </w:pPr>
          </w:p>
        </w:tc>
        <w:tc>
          <w:tcPr>
            <w:tcW w:w="1700" w:type="dxa"/>
          </w:tcPr>
          <w:p w14:paraId="50B133C7" w14:textId="77777777" w:rsidR="003957E1" w:rsidRPr="00034446" w:rsidRDefault="003957E1" w:rsidP="00E30298">
            <w:pPr>
              <w:pStyle w:val="TAL"/>
            </w:pPr>
          </w:p>
        </w:tc>
        <w:tc>
          <w:tcPr>
            <w:tcW w:w="1133" w:type="dxa"/>
          </w:tcPr>
          <w:p w14:paraId="391C3E13" w14:textId="77777777" w:rsidR="003957E1" w:rsidRPr="00034446" w:rsidRDefault="003957E1" w:rsidP="00E30298">
            <w:pPr>
              <w:pStyle w:val="TAL"/>
            </w:pPr>
          </w:p>
        </w:tc>
      </w:tr>
      <w:tr w:rsidR="003957E1" w:rsidRPr="00034446" w14:paraId="039F3D1F" w14:textId="77777777" w:rsidTr="00E30298">
        <w:tc>
          <w:tcPr>
            <w:tcW w:w="4535" w:type="dxa"/>
          </w:tcPr>
          <w:p w14:paraId="333F309B" w14:textId="77777777" w:rsidR="003957E1" w:rsidRPr="00034446" w:rsidRDefault="003957E1" w:rsidP="00E30298">
            <w:pPr>
              <w:pStyle w:val="TAL"/>
            </w:pPr>
            <w:r w:rsidRPr="00034446">
              <w:t>}</w:t>
            </w:r>
          </w:p>
        </w:tc>
        <w:tc>
          <w:tcPr>
            <w:tcW w:w="2267" w:type="dxa"/>
          </w:tcPr>
          <w:p w14:paraId="1A3888DF" w14:textId="77777777" w:rsidR="003957E1" w:rsidRPr="00034446" w:rsidRDefault="003957E1" w:rsidP="00E30298">
            <w:pPr>
              <w:pStyle w:val="TAL"/>
            </w:pPr>
          </w:p>
        </w:tc>
        <w:tc>
          <w:tcPr>
            <w:tcW w:w="1700" w:type="dxa"/>
          </w:tcPr>
          <w:p w14:paraId="05E78F55" w14:textId="77777777" w:rsidR="003957E1" w:rsidRPr="00034446" w:rsidRDefault="003957E1" w:rsidP="00E30298">
            <w:pPr>
              <w:pStyle w:val="TAL"/>
            </w:pPr>
          </w:p>
        </w:tc>
        <w:tc>
          <w:tcPr>
            <w:tcW w:w="1133" w:type="dxa"/>
          </w:tcPr>
          <w:p w14:paraId="1F726BD3" w14:textId="77777777" w:rsidR="003957E1" w:rsidRPr="00034446" w:rsidRDefault="003957E1" w:rsidP="00E30298">
            <w:pPr>
              <w:pStyle w:val="TAL"/>
            </w:pPr>
          </w:p>
        </w:tc>
      </w:tr>
    </w:tbl>
    <w:p w14:paraId="0EF87BF9" w14:textId="77777777" w:rsidR="003957E1" w:rsidRPr="00034446" w:rsidRDefault="003957E1" w:rsidP="003957E1"/>
    <w:p w14:paraId="6DB8AB4A" w14:textId="77777777" w:rsidR="003957E1" w:rsidRPr="00034446" w:rsidRDefault="003957E1" w:rsidP="003957E1">
      <w:pPr>
        <w:pStyle w:val="TH"/>
      </w:pPr>
      <w:r w:rsidRPr="00034446">
        <w:t>Table 13.4.3.</w:t>
      </w:r>
      <w:r w:rsidRPr="00034446">
        <w:rPr>
          <w:rFonts w:eastAsia="SimSun"/>
          <w:lang w:eastAsia="zh-CN"/>
        </w:rPr>
        <w:t>20</w:t>
      </w:r>
      <w:r w:rsidRPr="00034446">
        <w:t>.3.3-</w:t>
      </w:r>
      <w:r w:rsidRPr="00034446">
        <w:rPr>
          <w:rFonts w:eastAsia="SimSun"/>
          <w:lang w:eastAsia="zh-CN"/>
        </w:rPr>
        <w:t>7</w:t>
      </w:r>
      <w:r w:rsidRPr="00034446">
        <w:t>: HANDOVER TO UTRAN COMMAND</w:t>
      </w:r>
      <w:r w:rsidRPr="00034446">
        <w:rPr>
          <w:i/>
        </w:rPr>
        <w:t xml:space="preserve"> </w:t>
      </w:r>
      <w:r w:rsidRPr="00034446">
        <w:t>(Table 13.4.3.</w:t>
      </w:r>
      <w:r w:rsidRPr="00034446">
        <w:rPr>
          <w:rFonts w:eastAsia="SimSun"/>
          <w:lang w:eastAsia="zh-CN"/>
        </w:rPr>
        <w:t>20</w:t>
      </w:r>
      <w:r w:rsidRPr="00034446">
        <w:t>.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3957E1" w:rsidRPr="00034446" w14:paraId="13364CAE" w14:textId="77777777" w:rsidTr="00E30298">
        <w:tc>
          <w:tcPr>
            <w:tcW w:w="9637" w:type="dxa"/>
            <w:shd w:val="clear" w:color="auto" w:fill="auto"/>
          </w:tcPr>
          <w:p w14:paraId="609019B0" w14:textId="77777777" w:rsidR="003957E1" w:rsidRPr="00034446" w:rsidRDefault="003957E1" w:rsidP="00E30298">
            <w:pPr>
              <w:pStyle w:val="TAL"/>
            </w:pPr>
            <w:r w:rsidRPr="00034446">
              <w:t xml:space="preserve">Derivation Path: 36.508, Table 4.7B.1-1, condition  UTRA Speech </w:t>
            </w:r>
          </w:p>
        </w:tc>
      </w:tr>
    </w:tbl>
    <w:p w14:paraId="25287D97" w14:textId="77777777" w:rsidR="003957E1" w:rsidRPr="00034446" w:rsidRDefault="003957E1" w:rsidP="003957E1"/>
    <w:p w14:paraId="1D66BD2F" w14:textId="77777777" w:rsidR="003957E1" w:rsidRPr="00034446" w:rsidRDefault="003957E1" w:rsidP="003957E1">
      <w:pPr>
        <w:pStyle w:val="TH"/>
      </w:pPr>
      <w:r w:rsidRPr="00034446">
        <w:t>Table 13.4.3.20.3.3-</w:t>
      </w:r>
      <w:r w:rsidRPr="00034446">
        <w:rPr>
          <w:rFonts w:eastAsia="SimSun"/>
          <w:lang w:eastAsia="zh-CN"/>
        </w:rPr>
        <w:t>8</w:t>
      </w:r>
      <w:r w:rsidRPr="00034446">
        <w:t xml:space="preserve">: </w:t>
      </w:r>
      <w:r w:rsidRPr="00034446">
        <w:rPr>
          <w:i/>
        </w:rPr>
        <w:t xml:space="preserve">RRCConnectionReestablishmentRequest </w:t>
      </w:r>
      <w:r w:rsidRPr="00034446">
        <w:t>(step 24, Table 13.4.3.2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957E1" w:rsidRPr="00034446" w14:paraId="542521D4" w14:textId="77777777" w:rsidTr="00E30298">
        <w:tc>
          <w:tcPr>
            <w:tcW w:w="9635" w:type="dxa"/>
            <w:gridSpan w:val="4"/>
          </w:tcPr>
          <w:p w14:paraId="097477D0" w14:textId="77777777" w:rsidR="003957E1" w:rsidRPr="00034446" w:rsidRDefault="003957E1" w:rsidP="00E30298">
            <w:pPr>
              <w:pStyle w:val="TAL"/>
            </w:pPr>
            <w:r w:rsidRPr="00034446">
              <w:t>Derivation Path: 36.508, Table 4.6.1-13</w:t>
            </w:r>
          </w:p>
        </w:tc>
      </w:tr>
      <w:tr w:rsidR="003957E1" w:rsidRPr="00034446" w14:paraId="292B9689" w14:textId="77777777" w:rsidTr="00E30298">
        <w:tc>
          <w:tcPr>
            <w:tcW w:w="4535" w:type="dxa"/>
          </w:tcPr>
          <w:p w14:paraId="2F8FB5DB" w14:textId="77777777" w:rsidR="003957E1" w:rsidRPr="00034446" w:rsidRDefault="003957E1" w:rsidP="00E30298">
            <w:pPr>
              <w:pStyle w:val="TAH"/>
            </w:pPr>
            <w:r w:rsidRPr="00034446">
              <w:t>Information Element</w:t>
            </w:r>
          </w:p>
        </w:tc>
        <w:tc>
          <w:tcPr>
            <w:tcW w:w="2267" w:type="dxa"/>
          </w:tcPr>
          <w:p w14:paraId="3740655B" w14:textId="77777777" w:rsidR="003957E1" w:rsidRPr="00034446" w:rsidRDefault="003957E1" w:rsidP="00E30298">
            <w:pPr>
              <w:pStyle w:val="TAH"/>
            </w:pPr>
            <w:r w:rsidRPr="00034446">
              <w:t>Value/remark</w:t>
            </w:r>
          </w:p>
        </w:tc>
        <w:tc>
          <w:tcPr>
            <w:tcW w:w="1700" w:type="dxa"/>
          </w:tcPr>
          <w:p w14:paraId="3C7D22E2" w14:textId="77777777" w:rsidR="003957E1" w:rsidRPr="00034446" w:rsidRDefault="003957E1" w:rsidP="00E30298">
            <w:pPr>
              <w:pStyle w:val="TAH"/>
            </w:pPr>
            <w:r w:rsidRPr="00034446">
              <w:t>Comment</w:t>
            </w:r>
          </w:p>
        </w:tc>
        <w:tc>
          <w:tcPr>
            <w:tcW w:w="1133" w:type="dxa"/>
          </w:tcPr>
          <w:p w14:paraId="27B0153D" w14:textId="77777777" w:rsidR="003957E1" w:rsidRPr="00034446" w:rsidRDefault="003957E1" w:rsidP="00E30298">
            <w:pPr>
              <w:pStyle w:val="TAH"/>
            </w:pPr>
            <w:r w:rsidRPr="00034446">
              <w:t>Condition</w:t>
            </w:r>
          </w:p>
        </w:tc>
      </w:tr>
      <w:tr w:rsidR="003957E1" w:rsidRPr="00034446" w14:paraId="205E9F94" w14:textId="77777777" w:rsidTr="00E30298">
        <w:tc>
          <w:tcPr>
            <w:tcW w:w="4535" w:type="dxa"/>
          </w:tcPr>
          <w:p w14:paraId="083AC34A" w14:textId="77777777" w:rsidR="003957E1" w:rsidRPr="00034446" w:rsidRDefault="003957E1" w:rsidP="00E30298">
            <w:pPr>
              <w:pStyle w:val="TAL"/>
            </w:pPr>
            <w:r w:rsidRPr="00034446">
              <w:t>RRCConnectionReestablishmentRequest ::= SEQUENCE {</w:t>
            </w:r>
          </w:p>
        </w:tc>
        <w:tc>
          <w:tcPr>
            <w:tcW w:w="2267" w:type="dxa"/>
          </w:tcPr>
          <w:p w14:paraId="5162A63A" w14:textId="77777777" w:rsidR="003957E1" w:rsidRPr="00034446" w:rsidRDefault="003957E1" w:rsidP="00E30298">
            <w:pPr>
              <w:pStyle w:val="TAL"/>
            </w:pPr>
          </w:p>
        </w:tc>
        <w:tc>
          <w:tcPr>
            <w:tcW w:w="1700" w:type="dxa"/>
          </w:tcPr>
          <w:p w14:paraId="508FEFB0" w14:textId="77777777" w:rsidR="003957E1" w:rsidRPr="00034446" w:rsidRDefault="003957E1" w:rsidP="00E30298">
            <w:pPr>
              <w:pStyle w:val="TAL"/>
            </w:pPr>
          </w:p>
        </w:tc>
        <w:tc>
          <w:tcPr>
            <w:tcW w:w="1133" w:type="dxa"/>
          </w:tcPr>
          <w:p w14:paraId="3CEB0D00" w14:textId="77777777" w:rsidR="003957E1" w:rsidRPr="00034446" w:rsidRDefault="003957E1" w:rsidP="00E30298">
            <w:pPr>
              <w:pStyle w:val="TAL"/>
            </w:pPr>
          </w:p>
        </w:tc>
      </w:tr>
      <w:tr w:rsidR="003957E1" w:rsidRPr="00034446" w14:paraId="41CA3825" w14:textId="77777777" w:rsidTr="00E30298">
        <w:tc>
          <w:tcPr>
            <w:tcW w:w="4535" w:type="dxa"/>
          </w:tcPr>
          <w:p w14:paraId="691CBDCA" w14:textId="77777777" w:rsidR="003957E1" w:rsidRPr="00034446" w:rsidRDefault="003957E1" w:rsidP="00E30298">
            <w:pPr>
              <w:pStyle w:val="TAL"/>
            </w:pPr>
            <w:r w:rsidRPr="00034446">
              <w:t xml:space="preserve">  criticalExtensions CHOICE {</w:t>
            </w:r>
          </w:p>
        </w:tc>
        <w:tc>
          <w:tcPr>
            <w:tcW w:w="2267" w:type="dxa"/>
          </w:tcPr>
          <w:p w14:paraId="0EA9E419" w14:textId="77777777" w:rsidR="003957E1" w:rsidRPr="00034446" w:rsidRDefault="003957E1" w:rsidP="00E30298">
            <w:pPr>
              <w:pStyle w:val="TAL"/>
            </w:pPr>
          </w:p>
        </w:tc>
        <w:tc>
          <w:tcPr>
            <w:tcW w:w="1700" w:type="dxa"/>
          </w:tcPr>
          <w:p w14:paraId="26A05446" w14:textId="77777777" w:rsidR="003957E1" w:rsidRPr="00034446" w:rsidRDefault="003957E1" w:rsidP="00E30298">
            <w:pPr>
              <w:pStyle w:val="TAL"/>
            </w:pPr>
          </w:p>
        </w:tc>
        <w:tc>
          <w:tcPr>
            <w:tcW w:w="1133" w:type="dxa"/>
          </w:tcPr>
          <w:p w14:paraId="6FCDB5F4" w14:textId="77777777" w:rsidR="003957E1" w:rsidRPr="00034446" w:rsidRDefault="003957E1" w:rsidP="00E30298">
            <w:pPr>
              <w:pStyle w:val="TAL"/>
            </w:pPr>
          </w:p>
        </w:tc>
      </w:tr>
      <w:tr w:rsidR="003957E1" w:rsidRPr="00034446" w14:paraId="5190B510" w14:textId="77777777" w:rsidTr="00E30298">
        <w:tc>
          <w:tcPr>
            <w:tcW w:w="4535" w:type="dxa"/>
          </w:tcPr>
          <w:p w14:paraId="05D8A981" w14:textId="77777777" w:rsidR="003957E1" w:rsidRPr="00034446" w:rsidRDefault="003957E1" w:rsidP="00E30298">
            <w:pPr>
              <w:pStyle w:val="TAL"/>
            </w:pPr>
            <w:r w:rsidRPr="00034446">
              <w:t xml:space="preserve">    rrcConnectionReestablishmentRequest-r8 SEQUENCE {</w:t>
            </w:r>
          </w:p>
        </w:tc>
        <w:tc>
          <w:tcPr>
            <w:tcW w:w="2267" w:type="dxa"/>
          </w:tcPr>
          <w:p w14:paraId="63EB66F8" w14:textId="77777777" w:rsidR="003957E1" w:rsidRPr="00034446" w:rsidRDefault="003957E1" w:rsidP="00E30298">
            <w:pPr>
              <w:pStyle w:val="TAL"/>
            </w:pPr>
          </w:p>
        </w:tc>
        <w:tc>
          <w:tcPr>
            <w:tcW w:w="1700" w:type="dxa"/>
          </w:tcPr>
          <w:p w14:paraId="58DA1F45" w14:textId="77777777" w:rsidR="003957E1" w:rsidRPr="00034446" w:rsidRDefault="003957E1" w:rsidP="00E30298">
            <w:pPr>
              <w:pStyle w:val="TAL"/>
            </w:pPr>
          </w:p>
        </w:tc>
        <w:tc>
          <w:tcPr>
            <w:tcW w:w="1133" w:type="dxa"/>
          </w:tcPr>
          <w:p w14:paraId="42EE787A" w14:textId="77777777" w:rsidR="003957E1" w:rsidRPr="00034446" w:rsidRDefault="003957E1" w:rsidP="00E30298">
            <w:pPr>
              <w:pStyle w:val="TAL"/>
            </w:pPr>
          </w:p>
        </w:tc>
      </w:tr>
      <w:tr w:rsidR="003957E1" w:rsidRPr="00034446" w14:paraId="5EC2A366" w14:textId="77777777" w:rsidTr="00E30298">
        <w:tc>
          <w:tcPr>
            <w:tcW w:w="4535" w:type="dxa"/>
          </w:tcPr>
          <w:p w14:paraId="377F115D" w14:textId="77777777" w:rsidR="003957E1" w:rsidRPr="00034446" w:rsidRDefault="003957E1" w:rsidP="00E30298">
            <w:pPr>
              <w:pStyle w:val="TAL"/>
            </w:pPr>
            <w:r w:rsidRPr="00034446">
              <w:t xml:space="preserve">      ue-Identity SEQUENCE {</w:t>
            </w:r>
          </w:p>
        </w:tc>
        <w:tc>
          <w:tcPr>
            <w:tcW w:w="2267" w:type="dxa"/>
          </w:tcPr>
          <w:p w14:paraId="20C9DB81" w14:textId="77777777" w:rsidR="003957E1" w:rsidRPr="00034446" w:rsidRDefault="003957E1" w:rsidP="00E30298">
            <w:pPr>
              <w:pStyle w:val="TAL"/>
            </w:pPr>
          </w:p>
        </w:tc>
        <w:tc>
          <w:tcPr>
            <w:tcW w:w="1700" w:type="dxa"/>
          </w:tcPr>
          <w:p w14:paraId="7AF6989C" w14:textId="77777777" w:rsidR="003957E1" w:rsidRPr="00034446" w:rsidRDefault="003957E1" w:rsidP="00E30298">
            <w:pPr>
              <w:pStyle w:val="TAL"/>
            </w:pPr>
          </w:p>
        </w:tc>
        <w:tc>
          <w:tcPr>
            <w:tcW w:w="1133" w:type="dxa"/>
          </w:tcPr>
          <w:p w14:paraId="61499414" w14:textId="77777777" w:rsidR="003957E1" w:rsidRPr="00034446" w:rsidRDefault="003957E1" w:rsidP="00E30298">
            <w:pPr>
              <w:pStyle w:val="TAL"/>
            </w:pPr>
          </w:p>
        </w:tc>
      </w:tr>
      <w:tr w:rsidR="003957E1" w:rsidRPr="00034446" w14:paraId="56159908" w14:textId="77777777" w:rsidTr="00E30298">
        <w:tc>
          <w:tcPr>
            <w:tcW w:w="4535" w:type="dxa"/>
          </w:tcPr>
          <w:p w14:paraId="6C035B9D" w14:textId="77777777" w:rsidR="003957E1" w:rsidRPr="00034446" w:rsidRDefault="003957E1" w:rsidP="00E30298">
            <w:pPr>
              <w:pStyle w:val="TAL"/>
            </w:pPr>
            <w:r w:rsidRPr="00034446">
              <w:t xml:space="preserve">        c-RNTI</w:t>
            </w:r>
          </w:p>
        </w:tc>
        <w:tc>
          <w:tcPr>
            <w:tcW w:w="2267" w:type="dxa"/>
          </w:tcPr>
          <w:p w14:paraId="57DE94E3" w14:textId="77777777" w:rsidR="003957E1" w:rsidRPr="00034446" w:rsidRDefault="003957E1" w:rsidP="00E30298">
            <w:pPr>
              <w:pStyle w:val="TAL"/>
            </w:pPr>
            <w:r w:rsidRPr="00034446">
              <w:t>the value of the C-RNTI of the UE</w:t>
            </w:r>
          </w:p>
        </w:tc>
        <w:tc>
          <w:tcPr>
            <w:tcW w:w="1700" w:type="dxa"/>
          </w:tcPr>
          <w:p w14:paraId="1102B63D" w14:textId="77777777" w:rsidR="003957E1" w:rsidRPr="00034446" w:rsidRDefault="003957E1" w:rsidP="00E30298">
            <w:pPr>
              <w:pStyle w:val="TAL"/>
            </w:pPr>
          </w:p>
        </w:tc>
        <w:tc>
          <w:tcPr>
            <w:tcW w:w="1133" w:type="dxa"/>
          </w:tcPr>
          <w:p w14:paraId="3015F99C" w14:textId="77777777" w:rsidR="003957E1" w:rsidRPr="00034446" w:rsidRDefault="003957E1" w:rsidP="00E30298">
            <w:pPr>
              <w:pStyle w:val="TAL"/>
            </w:pPr>
          </w:p>
        </w:tc>
      </w:tr>
      <w:tr w:rsidR="003957E1" w:rsidRPr="00034446" w14:paraId="32873D5A" w14:textId="77777777" w:rsidTr="00E30298">
        <w:tc>
          <w:tcPr>
            <w:tcW w:w="4535" w:type="dxa"/>
          </w:tcPr>
          <w:p w14:paraId="159CAD10" w14:textId="77777777" w:rsidR="003957E1" w:rsidRPr="00034446" w:rsidRDefault="003957E1" w:rsidP="00E30298">
            <w:pPr>
              <w:pStyle w:val="TAL"/>
            </w:pPr>
            <w:r w:rsidRPr="00034446">
              <w:t xml:space="preserve">        physCellId</w:t>
            </w:r>
          </w:p>
        </w:tc>
        <w:tc>
          <w:tcPr>
            <w:tcW w:w="2267" w:type="dxa"/>
          </w:tcPr>
          <w:p w14:paraId="36A7FA88" w14:textId="77777777" w:rsidR="003957E1" w:rsidRPr="00034446" w:rsidRDefault="003957E1" w:rsidP="00E30298">
            <w:pPr>
              <w:pStyle w:val="TAL"/>
            </w:pPr>
            <w:r w:rsidRPr="00034446">
              <w:t>PhysicalCellIdentity of Cell 1</w:t>
            </w:r>
          </w:p>
        </w:tc>
        <w:tc>
          <w:tcPr>
            <w:tcW w:w="1700" w:type="dxa"/>
          </w:tcPr>
          <w:p w14:paraId="65430454" w14:textId="77777777" w:rsidR="003957E1" w:rsidRPr="00034446" w:rsidRDefault="003957E1" w:rsidP="00E30298">
            <w:pPr>
              <w:pStyle w:val="TAL"/>
            </w:pPr>
          </w:p>
        </w:tc>
        <w:tc>
          <w:tcPr>
            <w:tcW w:w="1133" w:type="dxa"/>
          </w:tcPr>
          <w:p w14:paraId="5709EAF2" w14:textId="77777777" w:rsidR="003957E1" w:rsidRPr="00034446" w:rsidRDefault="003957E1" w:rsidP="00E30298">
            <w:pPr>
              <w:pStyle w:val="TAL"/>
            </w:pPr>
          </w:p>
        </w:tc>
      </w:tr>
      <w:tr w:rsidR="003957E1" w:rsidRPr="00034446" w14:paraId="2BBD52BA" w14:textId="77777777" w:rsidTr="00E30298">
        <w:tc>
          <w:tcPr>
            <w:tcW w:w="4535" w:type="dxa"/>
          </w:tcPr>
          <w:p w14:paraId="09496DB4" w14:textId="77777777" w:rsidR="003957E1" w:rsidRPr="00034446" w:rsidRDefault="003957E1" w:rsidP="00E30298">
            <w:pPr>
              <w:pStyle w:val="TAL"/>
            </w:pPr>
            <w:r w:rsidRPr="00034446">
              <w:t xml:space="preserve">        shortMAC-I</w:t>
            </w:r>
          </w:p>
        </w:tc>
        <w:tc>
          <w:tcPr>
            <w:tcW w:w="2267" w:type="dxa"/>
          </w:tcPr>
          <w:p w14:paraId="61025B38" w14:textId="77777777" w:rsidR="003957E1" w:rsidRPr="00034446" w:rsidRDefault="003957E1" w:rsidP="00E30298">
            <w:pPr>
              <w:pStyle w:val="TAL"/>
            </w:pPr>
            <w:r w:rsidRPr="00034446">
              <w:t>The same value as the 16 least significant bits of the XMAC-I value calculated by SS</w:t>
            </w:r>
          </w:p>
        </w:tc>
        <w:tc>
          <w:tcPr>
            <w:tcW w:w="1700" w:type="dxa"/>
          </w:tcPr>
          <w:p w14:paraId="32726277" w14:textId="77777777" w:rsidR="003957E1" w:rsidRPr="00034446" w:rsidRDefault="003957E1" w:rsidP="00E30298">
            <w:pPr>
              <w:pStyle w:val="TAL"/>
            </w:pPr>
          </w:p>
        </w:tc>
        <w:tc>
          <w:tcPr>
            <w:tcW w:w="1133" w:type="dxa"/>
          </w:tcPr>
          <w:p w14:paraId="69383104" w14:textId="77777777" w:rsidR="003957E1" w:rsidRPr="00034446" w:rsidRDefault="003957E1" w:rsidP="00E30298">
            <w:pPr>
              <w:pStyle w:val="TAL"/>
            </w:pPr>
          </w:p>
        </w:tc>
      </w:tr>
      <w:tr w:rsidR="003957E1" w:rsidRPr="00034446" w14:paraId="2705D96D" w14:textId="77777777" w:rsidTr="00E30298">
        <w:tc>
          <w:tcPr>
            <w:tcW w:w="4535" w:type="dxa"/>
          </w:tcPr>
          <w:p w14:paraId="191B6F1B" w14:textId="77777777" w:rsidR="003957E1" w:rsidRPr="00034446" w:rsidRDefault="003957E1" w:rsidP="00E30298">
            <w:pPr>
              <w:pStyle w:val="TAL"/>
            </w:pPr>
            <w:r w:rsidRPr="00034446">
              <w:t xml:space="preserve">      }</w:t>
            </w:r>
          </w:p>
        </w:tc>
        <w:tc>
          <w:tcPr>
            <w:tcW w:w="2267" w:type="dxa"/>
          </w:tcPr>
          <w:p w14:paraId="4C8227DD" w14:textId="77777777" w:rsidR="003957E1" w:rsidRPr="00034446" w:rsidRDefault="003957E1" w:rsidP="00E30298">
            <w:pPr>
              <w:pStyle w:val="TAL"/>
            </w:pPr>
          </w:p>
        </w:tc>
        <w:tc>
          <w:tcPr>
            <w:tcW w:w="1700" w:type="dxa"/>
          </w:tcPr>
          <w:p w14:paraId="384026F2" w14:textId="77777777" w:rsidR="003957E1" w:rsidRPr="00034446" w:rsidRDefault="003957E1" w:rsidP="00E30298">
            <w:pPr>
              <w:pStyle w:val="TAL"/>
            </w:pPr>
          </w:p>
        </w:tc>
        <w:tc>
          <w:tcPr>
            <w:tcW w:w="1133" w:type="dxa"/>
          </w:tcPr>
          <w:p w14:paraId="1022EDB4" w14:textId="77777777" w:rsidR="003957E1" w:rsidRPr="00034446" w:rsidRDefault="003957E1" w:rsidP="00E30298">
            <w:pPr>
              <w:pStyle w:val="TAL"/>
            </w:pPr>
          </w:p>
        </w:tc>
      </w:tr>
      <w:tr w:rsidR="003957E1" w:rsidRPr="00034446" w14:paraId="6629621B" w14:textId="77777777" w:rsidTr="00E30298">
        <w:tc>
          <w:tcPr>
            <w:tcW w:w="4535" w:type="dxa"/>
          </w:tcPr>
          <w:p w14:paraId="2672E591" w14:textId="77777777" w:rsidR="003957E1" w:rsidRPr="00034446" w:rsidRDefault="003957E1" w:rsidP="00E30298">
            <w:pPr>
              <w:pStyle w:val="TAL"/>
            </w:pPr>
            <w:r w:rsidRPr="00034446">
              <w:t xml:space="preserve">      reestablishmentCause</w:t>
            </w:r>
          </w:p>
        </w:tc>
        <w:tc>
          <w:tcPr>
            <w:tcW w:w="2267" w:type="dxa"/>
          </w:tcPr>
          <w:p w14:paraId="20DDC3A5" w14:textId="77777777" w:rsidR="003957E1" w:rsidRPr="00034446" w:rsidRDefault="000E387F" w:rsidP="00E30298">
            <w:pPr>
              <w:pStyle w:val="TAL"/>
            </w:pPr>
            <w:r w:rsidRPr="00034446">
              <w:t>handoverFailure</w:t>
            </w:r>
          </w:p>
        </w:tc>
        <w:tc>
          <w:tcPr>
            <w:tcW w:w="1700" w:type="dxa"/>
          </w:tcPr>
          <w:p w14:paraId="76A74DDB" w14:textId="77777777" w:rsidR="003957E1" w:rsidRPr="00034446" w:rsidRDefault="003957E1" w:rsidP="00E30298">
            <w:pPr>
              <w:pStyle w:val="TAL"/>
            </w:pPr>
          </w:p>
        </w:tc>
        <w:tc>
          <w:tcPr>
            <w:tcW w:w="1133" w:type="dxa"/>
          </w:tcPr>
          <w:p w14:paraId="0B62BE40" w14:textId="77777777" w:rsidR="003957E1" w:rsidRPr="00034446" w:rsidRDefault="003957E1" w:rsidP="00E30298">
            <w:pPr>
              <w:pStyle w:val="TAL"/>
            </w:pPr>
          </w:p>
        </w:tc>
      </w:tr>
      <w:tr w:rsidR="003957E1" w:rsidRPr="00034446" w14:paraId="7DFCEB7E" w14:textId="77777777" w:rsidTr="00E30298">
        <w:tc>
          <w:tcPr>
            <w:tcW w:w="4535" w:type="dxa"/>
          </w:tcPr>
          <w:p w14:paraId="5CA5A33D" w14:textId="77777777" w:rsidR="003957E1" w:rsidRPr="00034446" w:rsidRDefault="003957E1" w:rsidP="00E30298">
            <w:pPr>
              <w:pStyle w:val="TAL"/>
            </w:pPr>
            <w:r w:rsidRPr="00034446">
              <w:t xml:space="preserve">    }</w:t>
            </w:r>
          </w:p>
        </w:tc>
        <w:tc>
          <w:tcPr>
            <w:tcW w:w="2267" w:type="dxa"/>
          </w:tcPr>
          <w:p w14:paraId="5974378C" w14:textId="77777777" w:rsidR="003957E1" w:rsidRPr="00034446" w:rsidRDefault="003957E1" w:rsidP="00E30298">
            <w:pPr>
              <w:pStyle w:val="TAL"/>
            </w:pPr>
          </w:p>
        </w:tc>
        <w:tc>
          <w:tcPr>
            <w:tcW w:w="1700" w:type="dxa"/>
          </w:tcPr>
          <w:p w14:paraId="5A83CE46" w14:textId="77777777" w:rsidR="003957E1" w:rsidRPr="00034446" w:rsidRDefault="003957E1" w:rsidP="00E30298">
            <w:pPr>
              <w:pStyle w:val="TAL"/>
            </w:pPr>
          </w:p>
        </w:tc>
        <w:tc>
          <w:tcPr>
            <w:tcW w:w="1133" w:type="dxa"/>
          </w:tcPr>
          <w:p w14:paraId="0D8D3A29" w14:textId="77777777" w:rsidR="003957E1" w:rsidRPr="00034446" w:rsidRDefault="003957E1" w:rsidP="00E30298">
            <w:pPr>
              <w:pStyle w:val="TAL"/>
            </w:pPr>
          </w:p>
        </w:tc>
      </w:tr>
      <w:tr w:rsidR="003957E1" w:rsidRPr="00034446" w14:paraId="57C158A5" w14:textId="77777777" w:rsidTr="00E30298">
        <w:tc>
          <w:tcPr>
            <w:tcW w:w="4535" w:type="dxa"/>
          </w:tcPr>
          <w:p w14:paraId="6AE32E3E" w14:textId="77777777" w:rsidR="003957E1" w:rsidRPr="00034446" w:rsidRDefault="003957E1" w:rsidP="00E30298">
            <w:pPr>
              <w:pStyle w:val="TAL"/>
            </w:pPr>
            <w:r w:rsidRPr="00034446">
              <w:t xml:space="preserve">  }</w:t>
            </w:r>
          </w:p>
        </w:tc>
        <w:tc>
          <w:tcPr>
            <w:tcW w:w="2267" w:type="dxa"/>
          </w:tcPr>
          <w:p w14:paraId="2871E8E6" w14:textId="77777777" w:rsidR="003957E1" w:rsidRPr="00034446" w:rsidRDefault="003957E1" w:rsidP="00E30298">
            <w:pPr>
              <w:pStyle w:val="TAL"/>
            </w:pPr>
          </w:p>
        </w:tc>
        <w:tc>
          <w:tcPr>
            <w:tcW w:w="1700" w:type="dxa"/>
          </w:tcPr>
          <w:p w14:paraId="35009A72" w14:textId="77777777" w:rsidR="003957E1" w:rsidRPr="00034446" w:rsidRDefault="003957E1" w:rsidP="00E30298">
            <w:pPr>
              <w:pStyle w:val="TAL"/>
            </w:pPr>
          </w:p>
        </w:tc>
        <w:tc>
          <w:tcPr>
            <w:tcW w:w="1133" w:type="dxa"/>
          </w:tcPr>
          <w:p w14:paraId="7331C78D" w14:textId="77777777" w:rsidR="003957E1" w:rsidRPr="00034446" w:rsidRDefault="003957E1" w:rsidP="00E30298">
            <w:pPr>
              <w:pStyle w:val="TAL"/>
            </w:pPr>
          </w:p>
        </w:tc>
      </w:tr>
      <w:tr w:rsidR="003957E1" w:rsidRPr="00034446" w14:paraId="634F39FB" w14:textId="77777777" w:rsidTr="00E30298">
        <w:tc>
          <w:tcPr>
            <w:tcW w:w="4535" w:type="dxa"/>
          </w:tcPr>
          <w:p w14:paraId="2F72857D" w14:textId="77777777" w:rsidR="003957E1" w:rsidRPr="00034446" w:rsidRDefault="003957E1" w:rsidP="00E30298">
            <w:pPr>
              <w:pStyle w:val="TAL"/>
            </w:pPr>
            <w:r w:rsidRPr="00034446">
              <w:t>}</w:t>
            </w:r>
          </w:p>
        </w:tc>
        <w:tc>
          <w:tcPr>
            <w:tcW w:w="2267" w:type="dxa"/>
          </w:tcPr>
          <w:p w14:paraId="5777D431" w14:textId="77777777" w:rsidR="003957E1" w:rsidRPr="00034446" w:rsidRDefault="003957E1" w:rsidP="00E30298">
            <w:pPr>
              <w:pStyle w:val="TAL"/>
            </w:pPr>
          </w:p>
        </w:tc>
        <w:tc>
          <w:tcPr>
            <w:tcW w:w="1700" w:type="dxa"/>
          </w:tcPr>
          <w:p w14:paraId="2B143617" w14:textId="77777777" w:rsidR="003957E1" w:rsidRPr="00034446" w:rsidRDefault="003957E1" w:rsidP="00E30298">
            <w:pPr>
              <w:pStyle w:val="TAL"/>
            </w:pPr>
          </w:p>
        </w:tc>
        <w:tc>
          <w:tcPr>
            <w:tcW w:w="1133" w:type="dxa"/>
          </w:tcPr>
          <w:p w14:paraId="416BE579" w14:textId="77777777" w:rsidR="003957E1" w:rsidRPr="00034446" w:rsidRDefault="003957E1" w:rsidP="00E30298">
            <w:pPr>
              <w:pStyle w:val="TAL"/>
            </w:pPr>
          </w:p>
        </w:tc>
      </w:tr>
    </w:tbl>
    <w:p w14:paraId="71704904" w14:textId="77777777" w:rsidR="003957E1" w:rsidRPr="00034446" w:rsidRDefault="003957E1" w:rsidP="003957E1"/>
    <w:p w14:paraId="7BAE21CD" w14:textId="77777777" w:rsidR="003957E1" w:rsidRPr="00034446" w:rsidRDefault="003957E1" w:rsidP="003957E1">
      <w:pPr>
        <w:pStyle w:val="TH"/>
      </w:pPr>
      <w:r w:rsidRPr="00034446">
        <w:t>Table 13.4.3.20.3.3-</w:t>
      </w:r>
      <w:r w:rsidRPr="00034446">
        <w:rPr>
          <w:rFonts w:eastAsia="SimSun"/>
          <w:lang w:eastAsia="zh-CN"/>
        </w:rPr>
        <w:t>9</w:t>
      </w:r>
      <w:r w:rsidRPr="00034446">
        <w:t xml:space="preserve">: </w:t>
      </w:r>
      <w:r w:rsidRPr="00034446">
        <w:rPr>
          <w:i/>
        </w:rPr>
        <w:t xml:space="preserve">RRCConnectionReestablishmentComplete </w:t>
      </w:r>
      <w:r w:rsidRPr="00034446">
        <w:t>(step 26, Table 13.4.3.2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957E1" w:rsidRPr="00034446" w14:paraId="3D14E622" w14:textId="77777777" w:rsidTr="00E30298">
        <w:tc>
          <w:tcPr>
            <w:tcW w:w="9635" w:type="dxa"/>
            <w:gridSpan w:val="4"/>
          </w:tcPr>
          <w:p w14:paraId="62539F58" w14:textId="77777777" w:rsidR="003957E1" w:rsidRPr="00034446" w:rsidRDefault="003957E1" w:rsidP="00E30298">
            <w:pPr>
              <w:pStyle w:val="TAL"/>
            </w:pPr>
            <w:r w:rsidRPr="00034446">
              <w:t>Derivation Path: 36.508, Table 4.6.1-11</w:t>
            </w:r>
          </w:p>
        </w:tc>
      </w:tr>
      <w:tr w:rsidR="003957E1" w:rsidRPr="00034446" w14:paraId="0ABBEB06" w14:textId="77777777" w:rsidTr="00E30298">
        <w:tc>
          <w:tcPr>
            <w:tcW w:w="4535" w:type="dxa"/>
          </w:tcPr>
          <w:p w14:paraId="65CD8728" w14:textId="77777777" w:rsidR="003957E1" w:rsidRPr="00034446" w:rsidRDefault="003957E1" w:rsidP="00E30298">
            <w:pPr>
              <w:pStyle w:val="TAH"/>
            </w:pPr>
            <w:r w:rsidRPr="00034446">
              <w:t>Information Element</w:t>
            </w:r>
          </w:p>
        </w:tc>
        <w:tc>
          <w:tcPr>
            <w:tcW w:w="2267" w:type="dxa"/>
          </w:tcPr>
          <w:p w14:paraId="18C6FD73" w14:textId="77777777" w:rsidR="003957E1" w:rsidRPr="00034446" w:rsidRDefault="003957E1" w:rsidP="00E30298">
            <w:pPr>
              <w:pStyle w:val="TAH"/>
            </w:pPr>
            <w:r w:rsidRPr="00034446">
              <w:t>Value/remark</w:t>
            </w:r>
          </w:p>
        </w:tc>
        <w:tc>
          <w:tcPr>
            <w:tcW w:w="1700" w:type="dxa"/>
          </w:tcPr>
          <w:p w14:paraId="24F5D82E" w14:textId="77777777" w:rsidR="003957E1" w:rsidRPr="00034446" w:rsidRDefault="003957E1" w:rsidP="00E30298">
            <w:pPr>
              <w:pStyle w:val="TAH"/>
            </w:pPr>
            <w:r w:rsidRPr="00034446">
              <w:t>Comment</w:t>
            </w:r>
          </w:p>
        </w:tc>
        <w:tc>
          <w:tcPr>
            <w:tcW w:w="1133" w:type="dxa"/>
          </w:tcPr>
          <w:p w14:paraId="0673276B" w14:textId="77777777" w:rsidR="003957E1" w:rsidRPr="00034446" w:rsidRDefault="003957E1" w:rsidP="00E30298">
            <w:pPr>
              <w:pStyle w:val="TAH"/>
            </w:pPr>
            <w:r w:rsidRPr="00034446">
              <w:t>Condition</w:t>
            </w:r>
          </w:p>
        </w:tc>
      </w:tr>
      <w:tr w:rsidR="003957E1" w:rsidRPr="00034446" w14:paraId="7E4A2CAF" w14:textId="77777777" w:rsidTr="00E30298">
        <w:tc>
          <w:tcPr>
            <w:tcW w:w="4535" w:type="dxa"/>
          </w:tcPr>
          <w:p w14:paraId="6633ECAA" w14:textId="77777777" w:rsidR="003957E1" w:rsidRPr="00034446" w:rsidRDefault="003957E1" w:rsidP="00E30298">
            <w:pPr>
              <w:pStyle w:val="TAL"/>
            </w:pPr>
            <w:r w:rsidRPr="00034446">
              <w:t>RRCConnectionReestablishmentComplete ::= SEQUENCE {</w:t>
            </w:r>
          </w:p>
        </w:tc>
        <w:tc>
          <w:tcPr>
            <w:tcW w:w="2267" w:type="dxa"/>
          </w:tcPr>
          <w:p w14:paraId="710B2B64" w14:textId="77777777" w:rsidR="003957E1" w:rsidRPr="00034446" w:rsidRDefault="003957E1" w:rsidP="00E30298">
            <w:pPr>
              <w:pStyle w:val="TAL"/>
            </w:pPr>
          </w:p>
        </w:tc>
        <w:tc>
          <w:tcPr>
            <w:tcW w:w="1700" w:type="dxa"/>
          </w:tcPr>
          <w:p w14:paraId="548CA246" w14:textId="77777777" w:rsidR="003957E1" w:rsidRPr="00034446" w:rsidRDefault="003957E1" w:rsidP="00E30298">
            <w:pPr>
              <w:pStyle w:val="TAL"/>
            </w:pPr>
          </w:p>
        </w:tc>
        <w:tc>
          <w:tcPr>
            <w:tcW w:w="1133" w:type="dxa"/>
          </w:tcPr>
          <w:p w14:paraId="323A3684" w14:textId="77777777" w:rsidR="003957E1" w:rsidRPr="00034446" w:rsidRDefault="003957E1" w:rsidP="00E30298">
            <w:pPr>
              <w:pStyle w:val="TAL"/>
            </w:pPr>
          </w:p>
        </w:tc>
      </w:tr>
      <w:tr w:rsidR="003957E1" w:rsidRPr="00034446" w14:paraId="09A22CE5" w14:textId="77777777" w:rsidTr="00E30298">
        <w:tc>
          <w:tcPr>
            <w:tcW w:w="4535" w:type="dxa"/>
          </w:tcPr>
          <w:p w14:paraId="7EA12164" w14:textId="77777777" w:rsidR="003957E1" w:rsidRPr="00034446" w:rsidRDefault="003957E1" w:rsidP="00E30298">
            <w:pPr>
              <w:pStyle w:val="TAL"/>
            </w:pPr>
            <w:r w:rsidRPr="00034446">
              <w:t xml:space="preserve">  criticalExtensions CHOICE {</w:t>
            </w:r>
          </w:p>
        </w:tc>
        <w:tc>
          <w:tcPr>
            <w:tcW w:w="2267" w:type="dxa"/>
          </w:tcPr>
          <w:p w14:paraId="068B0838" w14:textId="77777777" w:rsidR="003957E1" w:rsidRPr="00034446" w:rsidRDefault="003957E1" w:rsidP="00E30298">
            <w:pPr>
              <w:pStyle w:val="TAL"/>
            </w:pPr>
          </w:p>
        </w:tc>
        <w:tc>
          <w:tcPr>
            <w:tcW w:w="1700" w:type="dxa"/>
          </w:tcPr>
          <w:p w14:paraId="1EC70ECF" w14:textId="77777777" w:rsidR="003957E1" w:rsidRPr="00034446" w:rsidRDefault="003957E1" w:rsidP="00E30298">
            <w:pPr>
              <w:pStyle w:val="TAL"/>
            </w:pPr>
          </w:p>
        </w:tc>
        <w:tc>
          <w:tcPr>
            <w:tcW w:w="1133" w:type="dxa"/>
          </w:tcPr>
          <w:p w14:paraId="558FD318" w14:textId="77777777" w:rsidR="003957E1" w:rsidRPr="00034446" w:rsidRDefault="003957E1" w:rsidP="00E30298">
            <w:pPr>
              <w:pStyle w:val="TAL"/>
            </w:pPr>
          </w:p>
        </w:tc>
      </w:tr>
      <w:tr w:rsidR="003957E1" w:rsidRPr="00034446" w14:paraId="78741040" w14:textId="77777777" w:rsidTr="00E30298">
        <w:tc>
          <w:tcPr>
            <w:tcW w:w="4535" w:type="dxa"/>
          </w:tcPr>
          <w:p w14:paraId="2DA0F342" w14:textId="77777777" w:rsidR="003957E1" w:rsidRPr="00034446" w:rsidRDefault="003957E1" w:rsidP="00E30298">
            <w:pPr>
              <w:pStyle w:val="TAL"/>
            </w:pPr>
            <w:r w:rsidRPr="00034446">
              <w:t xml:space="preserve">    rrcConnectionReestablishmentComplete-r8 = SEQUENCE {</w:t>
            </w:r>
          </w:p>
        </w:tc>
        <w:tc>
          <w:tcPr>
            <w:tcW w:w="2267" w:type="dxa"/>
          </w:tcPr>
          <w:p w14:paraId="12A0E8F2" w14:textId="77777777" w:rsidR="003957E1" w:rsidRPr="00034446" w:rsidRDefault="003957E1" w:rsidP="00E30298">
            <w:pPr>
              <w:pStyle w:val="TAL"/>
            </w:pPr>
          </w:p>
        </w:tc>
        <w:tc>
          <w:tcPr>
            <w:tcW w:w="1700" w:type="dxa"/>
          </w:tcPr>
          <w:p w14:paraId="421547B5" w14:textId="77777777" w:rsidR="003957E1" w:rsidRPr="00034446" w:rsidRDefault="003957E1" w:rsidP="00E30298">
            <w:pPr>
              <w:pStyle w:val="TAL"/>
            </w:pPr>
          </w:p>
        </w:tc>
        <w:tc>
          <w:tcPr>
            <w:tcW w:w="1133" w:type="dxa"/>
          </w:tcPr>
          <w:p w14:paraId="456CC2A5" w14:textId="77777777" w:rsidR="003957E1" w:rsidRPr="00034446" w:rsidRDefault="003957E1" w:rsidP="00E30298">
            <w:pPr>
              <w:pStyle w:val="TAL"/>
            </w:pPr>
          </w:p>
        </w:tc>
      </w:tr>
      <w:tr w:rsidR="003957E1" w:rsidRPr="00034446" w14:paraId="195C4705" w14:textId="77777777" w:rsidTr="00E30298">
        <w:tc>
          <w:tcPr>
            <w:tcW w:w="4535" w:type="dxa"/>
          </w:tcPr>
          <w:p w14:paraId="17A05F10" w14:textId="77777777" w:rsidR="003957E1" w:rsidRPr="00034446" w:rsidRDefault="003957E1" w:rsidP="00E30298">
            <w:pPr>
              <w:pStyle w:val="TAL"/>
            </w:pPr>
            <w:r w:rsidRPr="00034446">
              <w:t xml:space="preserve">      nonCriticalExtension </w:t>
            </w:r>
          </w:p>
        </w:tc>
        <w:tc>
          <w:tcPr>
            <w:tcW w:w="2267" w:type="dxa"/>
          </w:tcPr>
          <w:p w14:paraId="7E6BAD5E" w14:textId="77777777" w:rsidR="003957E1" w:rsidRPr="00034446" w:rsidRDefault="00B65980" w:rsidP="00E30298">
            <w:pPr>
              <w:pStyle w:val="TAL"/>
            </w:pPr>
            <w:r w:rsidRPr="00034446">
              <w:t>Not present or any allowed value</w:t>
            </w:r>
          </w:p>
        </w:tc>
        <w:tc>
          <w:tcPr>
            <w:tcW w:w="1700" w:type="dxa"/>
          </w:tcPr>
          <w:p w14:paraId="03E6F713" w14:textId="77777777" w:rsidR="003957E1" w:rsidRPr="00034446" w:rsidRDefault="003957E1" w:rsidP="00E30298">
            <w:pPr>
              <w:pStyle w:val="TAL"/>
            </w:pPr>
          </w:p>
        </w:tc>
        <w:tc>
          <w:tcPr>
            <w:tcW w:w="1133" w:type="dxa"/>
          </w:tcPr>
          <w:p w14:paraId="4EA13432" w14:textId="77777777" w:rsidR="003957E1" w:rsidRPr="00034446" w:rsidRDefault="003957E1" w:rsidP="00E30298">
            <w:pPr>
              <w:pStyle w:val="TAL"/>
            </w:pPr>
          </w:p>
        </w:tc>
      </w:tr>
      <w:tr w:rsidR="003957E1" w:rsidRPr="00034446" w14:paraId="3039890D" w14:textId="77777777" w:rsidTr="00E30298">
        <w:tc>
          <w:tcPr>
            <w:tcW w:w="4535" w:type="dxa"/>
          </w:tcPr>
          <w:p w14:paraId="041D5107" w14:textId="77777777" w:rsidR="003957E1" w:rsidRPr="00034446" w:rsidRDefault="003957E1" w:rsidP="00E30298">
            <w:pPr>
              <w:pStyle w:val="TAL"/>
            </w:pPr>
            <w:r w:rsidRPr="00034446">
              <w:t xml:space="preserve">    }</w:t>
            </w:r>
          </w:p>
        </w:tc>
        <w:tc>
          <w:tcPr>
            <w:tcW w:w="2267" w:type="dxa"/>
          </w:tcPr>
          <w:p w14:paraId="73BA3495" w14:textId="77777777" w:rsidR="003957E1" w:rsidRPr="00034446" w:rsidRDefault="003957E1" w:rsidP="00E30298">
            <w:pPr>
              <w:pStyle w:val="TAL"/>
            </w:pPr>
          </w:p>
        </w:tc>
        <w:tc>
          <w:tcPr>
            <w:tcW w:w="1700" w:type="dxa"/>
          </w:tcPr>
          <w:p w14:paraId="49803D6D" w14:textId="77777777" w:rsidR="003957E1" w:rsidRPr="00034446" w:rsidRDefault="003957E1" w:rsidP="00E30298">
            <w:pPr>
              <w:pStyle w:val="TAL"/>
            </w:pPr>
          </w:p>
        </w:tc>
        <w:tc>
          <w:tcPr>
            <w:tcW w:w="1133" w:type="dxa"/>
          </w:tcPr>
          <w:p w14:paraId="57C15DD5" w14:textId="77777777" w:rsidR="003957E1" w:rsidRPr="00034446" w:rsidRDefault="003957E1" w:rsidP="00E30298">
            <w:pPr>
              <w:pStyle w:val="TAL"/>
            </w:pPr>
          </w:p>
        </w:tc>
      </w:tr>
      <w:tr w:rsidR="003957E1" w:rsidRPr="00034446" w14:paraId="2595B64E" w14:textId="77777777" w:rsidTr="00E30298">
        <w:tc>
          <w:tcPr>
            <w:tcW w:w="4535" w:type="dxa"/>
          </w:tcPr>
          <w:p w14:paraId="2A4B74F1" w14:textId="77777777" w:rsidR="003957E1" w:rsidRPr="00034446" w:rsidRDefault="003957E1" w:rsidP="00E30298">
            <w:pPr>
              <w:pStyle w:val="TAL"/>
            </w:pPr>
            <w:r w:rsidRPr="00034446">
              <w:t xml:space="preserve">  }</w:t>
            </w:r>
          </w:p>
        </w:tc>
        <w:tc>
          <w:tcPr>
            <w:tcW w:w="2267" w:type="dxa"/>
          </w:tcPr>
          <w:p w14:paraId="2BD20463" w14:textId="77777777" w:rsidR="003957E1" w:rsidRPr="00034446" w:rsidRDefault="003957E1" w:rsidP="00E30298">
            <w:pPr>
              <w:pStyle w:val="TAL"/>
            </w:pPr>
          </w:p>
        </w:tc>
        <w:tc>
          <w:tcPr>
            <w:tcW w:w="1700" w:type="dxa"/>
          </w:tcPr>
          <w:p w14:paraId="32FF24B4" w14:textId="77777777" w:rsidR="003957E1" w:rsidRPr="00034446" w:rsidRDefault="003957E1" w:rsidP="00E30298">
            <w:pPr>
              <w:pStyle w:val="TAL"/>
            </w:pPr>
          </w:p>
        </w:tc>
        <w:tc>
          <w:tcPr>
            <w:tcW w:w="1133" w:type="dxa"/>
          </w:tcPr>
          <w:p w14:paraId="012FE5F6" w14:textId="77777777" w:rsidR="003957E1" w:rsidRPr="00034446" w:rsidRDefault="003957E1" w:rsidP="00E30298">
            <w:pPr>
              <w:pStyle w:val="TAL"/>
            </w:pPr>
          </w:p>
        </w:tc>
      </w:tr>
      <w:tr w:rsidR="003957E1" w:rsidRPr="00034446" w14:paraId="0E52807F" w14:textId="77777777" w:rsidTr="00E30298">
        <w:tc>
          <w:tcPr>
            <w:tcW w:w="4535" w:type="dxa"/>
          </w:tcPr>
          <w:p w14:paraId="7B7FA10E" w14:textId="77777777" w:rsidR="003957E1" w:rsidRPr="00034446" w:rsidRDefault="003957E1" w:rsidP="00E30298">
            <w:pPr>
              <w:pStyle w:val="TAL"/>
            </w:pPr>
            <w:r w:rsidRPr="00034446">
              <w:t>}</w:t>
            </w:r>
          </w:p>
        </w:tc>
        <w:tc>
          <w:tcPr>
            <w:tcW w:w="2267" w:type="dxa"/>
          </w:tcPr>
          <w:p w14:paraId="6A528FCE" w14:textId="77777777" w:rsidR="003957E1" w:rsidRPr="00034446" w:rsidRDefault="003957E1" w:rsidP="00E30298">
            <w:pPr>
              <w:pStyle w:val="TAL"/>
            </w:pPr>
          </w:p>
        </w:tc>
        <w:tc>
          <w:tcPr>
            <w:tcW w:w="1700" w:type="dxa"/>
          </w:tcPr>
          <w:p w14:paraId="7C63C1DA" w14:textId="77777777" w:rsidR="003957E1" w:rsidRPr="00034446" w:rsidRDefault="003957E1" w:rsidP="00E30298">
            <w:pPr>
              <w:pStyle w:val="TAL"/>
            </w:pPr>
          </w:p>
        </w:tc>
        <w:tc>
          <w:tcPr>
            <w:tcW w:w="1133" w:type="dxa"/>
          </w:tcPr>
          <w:p w14:paraId="1A10B73E" w14:textId="77777777" w:rsidR="003957E1" w:rsidRPr="00034446" w:rsidRDefault="003957E1" w:rsidP="00E30298">
            <w:pPr>
              <w:pStyle w:val="TAL"/>
            </w:pPr>
          </w:p>
        </w:tc>
      </w:tr>
    </w:tbl>
    <w:p w14:paraId="0E1839BE" w14:textId="77777777" w:rsidR="003957E1" w:rsidRPr="00034446" w:rsidRDefault="003957E1" w:rsidP="003957E1"/>
    <w:p w14:paraId="526BEAF0" w14:textId="77777777" w:rsidR="003957E1" w:rsidRPr="00034446" w:rsidRDefault="003957E1" w:rsidP="003957E1">
      <w:pPr>
        <w:pStyle w:val="TH"/>
      </w:pPr>
      <w:r w:rsidRPr="00034446">
        <w:t>Table 13.4.3.20.3.3-1</w:t>
      </w:r>
      <w:r w:rsidRPr="00034446">
        <w:rPr>
          <w:rFonts w:eastAsia="SimSun"/>
          <w:lang w:eastAsia="zh-CN"/>
        </w:rPr>
        <w:t>0</w:t>
      </w:r>
      <w:r w:rsidRPr="00034446">
        <w:t xml:space="preserve">: </w:t>
      </w:r>
      <w:r w:rsidRPr="00034446">
        <w:rPr>
          <w:i/>
        </w:rPr>
        <w:t xml:space="preserve">RRCConnectionReconfiguration </w:t>
      </w:r>
      <w:r w:rsidRPr="00034446">
        <w:t>(step 27, Table 13.4.3.2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957E1" w:rsidRPr="00034446" w14:paraId="372C3899" w14:textId="77777777" w:rsidTr="00E30298">
        <w:tc>
          <w:tcPr>
            <w:tcW w:w="9635" w:type="dxa"/>
            <w:gridSpan w:val="4"/>
          </w:tcPr>
          <w:p w14:paraId="1120ECE1" w14:textId="77777777" w:rsidR="003957E1" w:rsidRPr="00034446" w:rsidRDefault="003957E1" w:rsidP="00E30298">
            <w:pPr>
              <w:pStyle w:val="TAL"/>
            </w:pPr>
            <w:r w:rsidRPr="00034446">
              <w:t>Derivation Path: 36.508, Table 4.6.1-8</w:t>
            </w:r>
          </w:p>
        </w:tc>
      </w:tr>
      <w:tr w:rsidR="003957E1" w:rsidRPr="00034446" w14:paraId="19174938" w14:textId="77777777" w:rsidTr="00E30298">
        <w:tc>
          <w:tcPr>
            <w:tcW w:w="4535" w:type="dxa"/>
          </w:tcPr>
          <w:p w14:paraId="36841CA6" w14:textId="77777777" w:rsidR="003957E1" w:rsidRPr="00034446" w:rsidRDefault="003957E1" w:rsidP="00E30298">
            <w:pPr>
              <w:pStyle w:val="TAH"/>
            </w:pPr>
            <w:r w:rsidRPr="00034446">
              <w:t>Information Element</w:t>
            </w:r>
          </w:p>
        </w:tc>
        <w:tc>
          <w:tcPr>
            <w:tcW w:w="2267" w:type="dxa"/>
          </w:tcPr>
          <w:p w14:paraId="054BE8B2" w14:textId="77777777" w:rsidR="003957E1" w:rsidRPr="00034446" w:rsidRDefault="003957E1" w:rsidP="00E30298">
            <w:pPr>
              <w:pStyle w:val="TAH"/>
            </w:pPr>
            <w:r w:rsidRPr="00034446">
              <w:t>Value/remark</w:t>
            </w:r>
          </w:p>
        </w:tc>
        <w:tc>
          <w:tcPr>
            <w:tcW w:w="1700" w:type="dxa"/>
          </w:tcPr>
          <w:p w14:paraId="4C2AA6B7" w14:textId="77777777" w:rsidR="003957E1" w:rsidRPr="00034446" w:rsidRDefault="003957E1" w:rsidP="00E30298">
            <w:pPr>
              <w:pStyle w:val="TAH"/>
            </w:pPr>
            <w:r w:rsidRPr="00034446">
              <w:t>Comment</w:t>
            </w:r>
          </w:p>
        </w:tc>
        <w:tc>
          <w:tcPr>
            <w:tcW w:w="1133" w:type="dxa"/>
          </w:tcPr>
          <w:p w14:paraId="1B4AA136" w14:textId="77777777" w:rsidR="003957E1" w:rsidRPr="00034446" w:rsidRDefault="003957E1" w:rsidP="00E30298">
            <w:pPr>
              <w:pStyle w:val="TAH"/>
            </w:pPr>
            <w:r w:rsidRPr="00034446">
              <w:t>Condition</w:t>
            </w:r>
          </w:p>
        </w:tc>
      </w:tr>
      <w:tr w:rsidR="003957E1" w:rsidRPr="00034446" w14:paraId="072C1EB2" w14:textId="77777777" w:rsidTr="00E30298">
        <w:tc>
          <w:tcPr>
            <w:tcW w:w="4535" w:type="dxa"/>
          </w:tcPr>
          <w:p w14:paraId="2D60B074" w14:textId="77777777" w:rsidR="003957E1" w:rsidRPr="00034446" w:rsidRDefault="003957E1" w:rsidP="00E30298">
            <w:pPr>
              <w:pStyle w:val="TAL"/>
            </w:pPr>
            <w:r w:rsidRPr="00034446">
              <w:t>RRCConnectionReconfiguration ::= SEQUENCE {</w:t>
            </w:r>
          </w:p>
        </w:tc>
        <w:tc>
          <w:tcPr>
            <w:tcW w:w="2267" w:type="dxa"/>
          </w:tcPr>
          <w:p w14:paraId="715E1413" w14:textId="77777777" w:rsidR="003957E1" w:rsidRPr="00034446" w:rsidRDefault="003957E1" w:rsidP="00E30298">
            <w:pPr>
              <w:pStyle w:val="TAL"/>
            </w:pPr>
          </w:p>
        </w:tc>
        <w:tc>
          <w:tcPr>
            <w:tcW w:w="1700" w:type="dxa"/>
          </w:tcPr>
          <w:p w14:paraId="4135171C" w14:textId="77777777" w:rsidR="003957E1" w:rsidRPr="00034446" w:rsidRDefault="003957E1" w:rsidP="00E30298">
            <w:pPr>
              <w:pStyle w:val="TAL"/>
            </w:pPr>
          </w:p>
        </w:tc>
        <w:tc>
          <w:tcPr>
            <w:tcW w:w="1133" w:type="dxa"/>
          </w:tcPr>
          <w:p w14:paraId="2CC470E7" w14:textId="77777777" w:rsidR="003957E1" w:rsidRPr="00034446" w:rsidRDefault="003957E1" w:rsidP="00E30298">
            <w:pPr>
              <w:pStyle w:val="TAL"/>
            </w:pPr>
          </w:p>
        </w:tc>
      </w:tr>
      <w:tr w:rsidR="003957E1" w:rsidRPr="00034446" w14:paraId="7DF59BEC" w14:textId="77777777" w:rsidTr="00E30298">
        <w:tc>
          <w:tcPr>
            <w:tcW w:w="4535" w:type="dxa"/>
          </w:tcPr>
          <w:p w14:paraId="42A23ECC" w14:textId="77777777" w:rsidR="003957E1" w:rsidRPr="00034446" w:rsidRDefault="003957E1" w:rsidP="00E30298">
            <w:pPr>
              <w:pStyle w:val="TAL"/>
            </w:pPr>
            <w:r w:rsidRPr="00034446">
              <w:t xml:space="preserve">  criticalExtensions CHOICE {</w:t>
            </w:r>
          </w:p>
        </w:tc>
        <w:tc>
          <w:tcPr>
            <w:tcW w:w="2267" w:type="dxa"/>
          </w:tcPr>
          <w:p w14:paraId="654FF16C" w14:textId="77777777" w:rsidR="003957E1" w:rsidRPr="00034446" w:rsidRDefault="003957E1" w:rsidP="00E30298">
            <w:pPr>
              <w:pStyle w:val="TAL"/>
            </w:pPr>
          </w:p>
        </w:tc>
        <w:tc>
          <w:tcPr>
            <w:tcW w:w="1700" w:type="dxa"/>
          </w:tcPr>
          <w:p w14:paraId="46EDA9DB" w14:textId="77777777" w:rsidR="003957E1" w:rsidRPr="00034446" w:rsidRDefault="003957E1" w:rsidP="00E30298">
            <w:pPr>
              <w:pStyle w:val="TAL"/>
            </w:pPr>
          </w:p>
        </w:tc>
        <w:tc>
          <w:tcPr>
            <w:tcW w:w="1133" w:type="dxa"/>
          </w:tcPr>
          <w:p w14:paraId="269A066F" w14:textId="77777777" w:rsidR="003957E1" w:rsidRPr="00034446" w:rsidRDefault="003957E1" w:rsidP="00E30298">
            <w:pPr>
              <w:pStyle w:val="TAL"/>
            </w:pPr>
          </w:p>
        </w:tc>
      </w:tr>
      <w:tr w:rsidR="003957E1" w:rsidRPr="00034446" w14:paraId="7967ADBC" w14:textId="77777777" w:rsidTr="00E30298">
        <w:tc>
          <w:tcPr>
            <w:tcW w:w="4535" w:type="dxa"/>
          </w:tcPr>
          <w:p w14:paraId="526BB780" w14:textId="77777777" w:rsidR="003957E1" w:rsidRPr="00034446" w:rsidRDefault="003957E1" w:rsidP="00E30298">
            <w:pPr>
              <w:pStyle w:val="TAL"/>
            </w:pPr>
            <w:r w:rsidRPr="00034446">
              <w:t xml:space="preserve">    c1 CHOICE{</w:t>
            </w:r>
          </w:p>
        </w:tc>
        <w:tc>
          <w:tcPr>
            <w:tcW w:w="2267" w:type="dxa"/>
          </w:tcPr>
          <w:p w14:paraId="096B92A1" w14:textId="77777777" w:rsidR="003957E1" w:rsidRPr="00034446" w:rsidRDefault="003957E1" w:rsidP="00E30298">
            <w:pPr>
              <w:pStyle w:val="TAL"/>
            </w:pPr>
          </w:p>
        </w:tc>
        <w:tc>
          <w:tcPr>
            <w:tcW w:w="1700" w:type="dxa"/>
          </w:tcPr>
          <w:p w14:paraId="7EE4D7E4" w14:textId="77777777" w:rsidR="003957E1" w:rsidRPr="00034446" w:rsidRDefault="003957E1" w:rsidP="00E30298">
            <w:pPr>
              <w:pStyle w:val="TAL"/>
            </w:pPr>
          </w:p>
        </w:tc>
        <w:tc>
          <w:tcPr>
            <w:tcW w:w="1133" w:type="dxa"/>
          </w:tcPr>
          <w:p w14:paraId="2C3B48E1" w14:textId="77777777" w:rsidR="003957E1" w:rsidRPr="00034446" w:rsidRDefault="003957E1" w:rsidP="00E30298">
            <w:pPr>
              <w:pStyle w:val="TAL"/>
            </w:pPr>
          </w:p>
        </w:tc>
      </w:tr>
      <w:tr w:rsidR="003957E1" w:rsidRPr="00034446" w14:paraId="762627CD" w14:textId="77777777" w:rsidTr="00E30298">
        <w:tc>
          <w:tcPr>
            <w:tcW w:w="4535" w:type="dxa"/>
          </w:tcPr>
          <w:p w14:paraId="198108E0" w14:textId="77777777" w:rsidR="003957E1" w:rsidRPr="00034446" w:rsidRDefault="003957E1" w:rsidP="00E30298">
            <w:pPr>
              <w:pStyle w:val="TAL"/>
            </w:pPr>
            <w:r w:rsidRPr="00034446">
              <w:t xml:space="preserve">      rrcConnectionReconfiguration-r8 SEQUENCE {</w:t>
            </w:r>
          </w:p>
        </w:tc>
        <w:tc>
          <w:tcPr>
            <w:tcW w:w="2267" w:type="dxa"/>
          </w:tcPr>
          <w:p w14:paraId="063E2B5B" w14:textId="77777777" w:rsidR="003957E1" w:rsidRPr="00034446" w:rsidRDefault="003957E1" w:rsidP="00E30298">
            <w:pPr>
              <w:pStyle w:val="TAL"/>
            </w:pPr>
          </w:p>
        </w:tc>
        <w:tc>
          <w:tcPr>
            <w:tcW w:w="1700" w:type="dxa"/>
          </w:tcPr>
          <w:p w14:paraId="1A11FB75" w14:textId="77777777" w:rsidR="003957E1" w:rsidRPr="00034446" w:rsidRDefault="003957E1" w:rsidP="00E30298">
            <w:pPr>
              <w:pStyle w:val="TAL"/>
            </w:pPr>
          </w:p>
        </w:tc>
        <w:tc>
          <w:tcPr>
            <w:tcW w:w="1133" w:type="dxa"/>
          </w:tcPr>
          <w:p w14:paraId="3EE8703A" w14:textId="77777777" w:rsidR="003957E1" w:rsidRPr="00034446" w:rsidRDefault="003957E1" w:rsidP="00E30298">
            <w:pPr>
              <w:pStyle w:val="TAL"/>
            </w:pPr>
          </w:p>
        </w:tc>
      </w:tr>
      <w:tr w:rsidR="003957E1" w:rsidRPr="00034446" w14:paraId="6AD70583" w14:textId="77777777" w:rsidTr="00E30298">
        <w:tc>
          <w:tcPr>
            <w:tcW w:w="4535" w:type="dxa"/>
          </w:tcPr>
          <w:p w14:paraId="30D1CF4C" w14:textId="77777777" w:rsidR="003957E1" w:rsidRPr="00034446" w:rsidRDefault="003957E1" w:rsidP="00E30298">
            <w:pPr>
              <w:pStyle w:val="TAL"/>
            </w:pPr>
            <w:r w:rsidRPr="00034446">
              <w:t xml:space="preserve">        radioResourceConfigDedicated</w:t>
            </w:r>
          </w:p>
        </w:tc>
        <w:tc>
          <w:tcPr>
            <w:tcW w:w="2267" w:type="dxa"/>
          </w:tcPr>
          <w:p w14:paraId="7C0A58C5" w14:textId="77777777" w:rsidR="003957E1" w:rsidRPr="00034446" w:rsidRDefault="003957E1" w:rsidP="00E30298">
            <w:pPr>
              <w:pStyle w:val="TAL"/>
            </w:pPr>
            <w:r w:rsidRPr="00034446">
              <w:t>RadioResourceConfigDedicated-HO</w:t>
            </w:r>
          </w:p>
        </w:tc>
        <w:tc>
          <w:tcPr>
            <w:tcW w:w="1700" w:type="dxa"/>
          </w:tcPr>
          <w:p w14:paraId="33FC6651" w14:textId="77777777" w:rsidR="003957E1" w:rsidRPr="00034446" w:rsidRDefault="003957E1" w:rsidP="00E30298">
            <w:pPr>
              <w:pStyle w:val="TAL"/>
            </w:pPr>
          </w:p>
        </w:tc>
        <w:tc>
          <w:tcPr>
            <w:tcW w:w="1133" w:type="dxa"/>
          </w:tcPr>
          <w:p w14:paraId="74EE08DD" w14:textId="77777777" w:rsidR="003957E1" w:rsidRPr="00034446" w:rsidRDefault="003957E1" w:rsidP="00E30298">
            <w:pPr>
              <w:pStyle w:val="TAL"/>
            </w:pPr>
          </w:p>
        </w:tc>
      </w:tr>
      <w:tr w:rsidR="003957E1" w:rsidRPr="00034446" w14:paraId="38835BE3" w14:textId="77777777" w:rsidTr="00E30298">
        <w:tc>
          <w:tcPr>
            <w:tcW w:w="4535" w:type="dxa"/>
          </w:tcPr>
          <w:p w14:paraId="55FB5CE9" w14:textId="77777777" w:rsidR="003957E1" w:rsidRPr="00034446" w:rsidRDefault="003957E1" w:rsidP="00E30298">
            <w:pPr>
              <w:pStyle w:val="TAL"/>
            </w:pPr>
            <w:r w:rsidRPr="00034446">
              <w:t xml:space="preserve">      }</w:t>
            </w:r>
          </w:p>
        </w:tc>
        <w:tc>
          <w:tcPr>
            <w:tcW w:w="2267" w:type="dxa"/>
          </w:tcPr>
          <w:p w14:paraId="27284D42" w14:textId="77777777" w:rsidR="003957E1" w:rsidRPr="00034446" w:rsidRDefault="003957E1" w:rsidP="00E30298">
            <w:pPr>
              <w:pStyle w:val="TAL"/>
            </w:pPr>
          </w:p>
        </w:tc>
        <w:tc>
          <w:tcPr>
            <w:tcW w:w="1700" w:type="dxa"/>
          </w:tcPr>
          <w:p w14:paraId="5028A50F" w14:textId="77777777" w:rsidR="003957E1" w:rsidRPr="00034446" w:rsidRDefault="003957E1" w:rsidP="00E30298">
            <w:pPr>
              <w:pStyle w:val="TAL"/>
            </w:pPr>
          </w:p>
        </w:tc>
        <w:tc>
          <w:tcPr>
            <w:tcW w:w="1133" w:type="dxa"/>
          </w:tcPr>
          <w:p w14:paraId="4251003F" w14:textId="77777777" w:rsidR="003957E1" w:rsidRPr="00034446" w:rsidRDefault="003957E1" w:rsidP="00E30298">
            <w:pPr>
              <w:pStyle w:val="TAL"/>
            </w:pPr>
          </w:p>
        </w:tc>
      </w:tr>
      <w:tr w:rsidR="003957E1" w:rsidRPr="00034446" w14:paraId="61AE94C6" w14:textId="77777777" w:rsidTr="00E30298">
        <w:tc>
          <w:tcPr>
            <w:tcW w:w="4535" w:type="dxa"/>
          </w:tcPr>
          <w:p w14:paraId="2268D5A1" w14:textId="77777777" w:rsidR="003957E1" w:rsidRPr="00034446" w:rsidRDefault="003957E1" w:rsidP="00E30298">
            <w:pPr>
              <w:pStyle w:val="TAL"/>
            </w:pPr>
            <w:r w:rsidRPr="00034446">
              <w:t xml:space="preserve">    }</w:t>
            </w:r>
          </w:p>
        </w:tc>
        <w:tc>
          <w:tcPr>
            <w:tcW w:w="2267" w:type="dxa"/>
          </w:tcPr>
          <w:p w14:paraId="2AD843E0" w14:textId="77777777" w:rsidR="003957E1" w:rsidRPr="00034446" w:rsidRDefault="003957E1" w:rsidP="00E30298">
            <w:pPr>
              <w:pStyle w:val="TAL"/>
            </w:pPr>
          </w:p>
        </w:tc>
        <w:tc>
          <w:tcPr>
            <w:tcW w:w="1700" w:type="dxa"/>
          </w:tcPr>
          <w:p w14:paraId="45B0BFAB" w14:textId="77777777" w:rsidR="003957E1" w:rsidRPr="00034446" w:rsidRDefault="003957E1" w:rsidP="00E30298">
            <w:pPr>
              <w:pStyle w:val="TAL"/>
            </w:pPr>
          </w:p>
        </w:tc>
        <w:tc>
          <w:tcPr>
            <w:tcW w:w="1133" w:type="dxa"/>
          </w:tcPr>
          <w:p w14:paraId="28B5CE0D" w14:textId="77777777" w:rsidR="003957E1" w:rsidRPr="00034446" w:rsidRDefault="003957E1" w:rsidP="00E30298">
            <w:pPr>
              <w:pStyle w:val="TAL"/>
            </w:pPr>
          </w:p>
        </w:tc>
      </w:tr>
      <w:tr w:rsidR="003957E1" w:rsidRPr="00034446" w14:paraId="1181E9C0" w14:textId="77777777" w:rsidTr="00E30298">
        <w:tc>
          <w:tcPr>
            <w:tcW w:w="4535" w:type="dxa"/>
          </w:tcPr>
          <w:p w14:paraId="018E57C9" w14:textId="77777777" w:rsidR="003957E1" w:rsidRPr="00034446" w:rsidRDefault="003957E1" w:rsidP="00E30298">
            <w:pPr>
              <w:pStyle w:val="TAL"/>
            </w:pPr>
            <w:r w:rsidRPr="00034446">
              <w:t xml:space="preserve">  }</w:t>
            </w:r>
          </w:p>
        </w:tc>
        <w:tc>
          <w:tcPr>
            <w:tcW w:w="2267" w:type="dxa"/>
          </w:tcPr>
          <w:p w14:paraId="4CCA640E" w14:textId="77777777" w:rsidR="003957E1" w:rsidRPr="00034446" w:rsidRDefault="003957E1" w:rsidP="00E30298">
            <w:pPr>
              <w:pStyle w:val="TAL"/>
            </w:pPr>
          </w:p>
        </w:tc>
        <w:tc>
          <w:tcPr>
            <w:tcW w:w="1700" w:type="dxa"/>
          </w:tcPr>
          <w:p w14:paraId="0B6D431C" w14:textId="77777777" w:rsidR="003957E1" w:rsidRPr="00034446" w:rsidRDefault="003957E1" w:rsidP="00E30298">
            <w:pPr>
              <w:pStyle w:val="TAL"/>
            </w:pPr>
          </w:p>
        </w:tc>
        <w:tc>
          <w:tcPr>
            <w:tcW w:w="1133" w:type="dxa"/>
          </w:tcPr>
          <w:p w14:paraId="79B435D3" w14:textId="77777777" w:rsidR="003957E1" w:rsidRPr="00034446" w:rsidRDefault="003957E1" w:rsidP="00E30298">
            <w:pPr>
              <w:pStyle w:val="TAL"/>
            </w:pPr>
          </w:p>
        </w:tc>
      </w:tr>
      <w:tr w:rsidR="003957E1" w:rsidRPr="00034446" w14:paraId="10325DC6" w14:textId="77777777" w:rsidTr="00E30298">
        <w:tc>
          <w:tcPr>
            <w:tcW w:w="4535" w:type="dxa"/>
          </w:tcPr>
          <w:p w14:paraId="3FF1153C" w14:textId="77777777" w:rsidR="003957E1" w:rsidRPr="00034446" w:rsidRDefault="003957E1" w:rsidP="00E30298">
            <w:pPr>
              <w:pStyle w:val="TAL"/>
            </w:pPr>
            <w:r w:rsidRPr="00034446">
              <w:t>}</w:t>
            </w:r>
          </w:p>
        </w:tc>
        <w:tc>
          <w:tcPr>
            <w:tcW w:w="2267" w:type="dxa"/>
          </w:tcPr>
          <w:p w14:paraId="1EC87843" w14:textId="77777777" w:rsidR="003957E1" w:rsidRPr="00034446" w:rsidRDefault="003957E1" w:rsidP="00E30298">
            <w:pPr>
              <w:pStyle w:val="TAL"/>
            </w:pPr>
          </w:p>
        </w:tc>
        <w:tc>
          <w:tcPr>
            <w:tcW w:w="1700" w:type="dxa"/>
          </w:tcPr>
          <w:p w14:paraId="0BBA7789" w14:textId="77777777" w:rsidR="003957E1" w:rsidRPr="00034446" w:rsidRDefault="003957E1" w:rsidP="00E30298">
            <w:pPr>
              <w:pStyle w:val="TAL"/>
            </w:pPr>
          </w:p>
        </w:tc>
        <w:tc>
          <w:tcPr>
            <w:tcW w:w="1133" w:type="dxa"/>
          </w:tcPr>
          <w:p w14:paraId="0B888A68" w14:textId="77777777" w:rsidR="003957E1" w:rsidRPr="00034446" w:rsidRDefault="003957E1" w:rsidP="00E30298">
            <w:pPr>
              <w:pStyle w:val="TAL"/>
            </w:pPr>
          </w:p>
        </w:tc>
      </w:tr>
    </w:tbl>
    <w:p w14:paraId="77442BED" w14:textId="77777777" w:rsidR="003957E1" w:rsidRPr="00034446" w:rsidDel="002E1C59" w:rsidRDefault="003957E1" w:rsidP="003957E1">
      <w:pPr>
        <w:rPr>
          <w:rFonts w:eastAsia="SimSun"/>
          <w:lang w:eastAsia="zh-CN"/>
        </w:rPr>
      </w:pPr>
    </w:p>
    <w:p w14:paraId="0D560961" w14:textId="77777777" w:rsidR="00C10A17" w:rsidRPr="00034446" w:rsidRDefault="00F71577" w:rsidP="00C10A17">
      <w:pPr>
        <w:pStyle w:val="Heading4"/>
      </w:pPr>
      <w:r w:rsidRPr="00034446">
        <w:t>13.4.3.</w:t>
      </w:r>
      <w:r w:rsidR="005C2E26" w:rsidRPr="00034446">
        <w:t>2</w:t>
      </w:r>
      <w:r w:rsidR="003957E1" w:rsidRPr="00034446">
        <w:t>1</w:t>
      </w:r>
      <w:r w:rsidR="00075ED9" w:rsidRPr="00034446">
        <w:tab/>
      </w:r>
      <w:r w:rsidR="00C10A17" w:rsidRPr="00034446">
        <w:t xml:space="preserve">Inter-system mobility / E-UTRA </w:t>
      </w:r>
      <w:r w:rsidR="00C10A17" w:rsidRPr="00034446">
        <w:rPr>
          <w:lang w:eastAsia="zh-CN"/>
        </w:rPr>
        <w:t xml:space="preserve">PS </w:t>
      </w:r>
      <w:r w:rsidR="00C10A17" w:rsidRPr="00034446">
        <w:t xml:space="preserve">voice to </w:t>
      </w:r>
      <w:r w:rsidR="00C10A17" w:rsidRPr="00034446">
        <w:rPr>
          <w:lang w:eastAsia="zh-CN"/>
        </w:rPr>
        <w:t>GSM</w:t>
      </w:r>
      <w:r w:rsidR="00C10A17" w:rsidRPr="00034446">
        <w:t xml:space="preserve"> CS voice / </w:t>
      </w:r>
      <w:r w:rsidR="00C10A17" w:rsidRPr="00034446">
        <w:rPr>
          <w:lang w:eastAsia="zh-CN"/>
        </w:rPr>
        <w:t>b</w:t>
      </w:r>
      <w:r w:rsidR="00C10A17" w:rsidRPr="00034446">
        <w:t>SRVCC / MO call</w:t>
      </w:r>
    </w:p>
    <w:p w14:paraId="38B27F78" w14:textId="77777777" w:rsidR="00C10A17" w:rsidRPr="00034446" w:rsidRDefault="00C10A17" w:rsidP="00C10A17">
      <w:pPr>
        <w:pStyle w:val="H6"/>
      </w:pPr>
      <w:r w:rsidRPr="00034446">
        <w:t>13.4.3.21.1</w:t>
      </w:r>
      <w:r w:rsidRPr="00034446">
        <w:tab/>
        <w:t>Test Purpose (TP)</w:t>
      </w:r>
    </w:p>
    <w:p w14:paraId="32D0DF09" w14:textId="77777777" w:rsidR="00C10A17" w:rsidRPr="00034446" w:rsidRDefault="00C10A17" w:rsidP="00C10A17">
      <w:pPr>
        <w:pStyle w:val="H6"/>
      </w:pPr>
      <w:r w:rsidRPr="00034446">
        <w:t>(1)</w:t>
      </w:r>
    </w:p>
    <w:p w14:paraId="120917D7" w14:textId="77777777" w:rsidR="00C10A17" w:rsidRPr="00034446" w:rsidRDefault="00C10A17" w:rsidP="00C10A17">
      <w:pPr>
        <w:pStyle w:val="PL"/>
        <w:rPr>
          <w:noProof w:val="0"/>
        </w:rPr>
      </w:pPr>
      <w:r w:rsidRPr="00034446">
        <w:rPr>
          <w:b/>
          <w:bCs/>
          <w:noProof w:val="0"/>
        </w:rPr>
        <w:t>with</w:t>
      </w:r>
      <w:r w:rsidRPr="00034446">
        <w:rPr>
          <w:noProof w:val="0"/>
        </w:rPr>
        <w:t xml:space="preserve"> { UE is in E-UTRA RRC_CONNECTED state and an IMS MO speech call is in alerting phase }</w:t>
      </w:r>
    </w:p>
    <w:p w14:paraId="01E45618" w14:textId="77777777" w:rsidR="00C10A17" w:rsidRPr="00034446" w:rsidRDefault="00C10A17" w:rsidP="00C10A17">
      <w:pPr>
        <w:pStyle w:val="PL"/>
        <w:rPr>
          <w:noProof w:val="0"/>
        </w:rPr>
      </w:pPr>
      <w:r w:rsidRPr="00034446">
        <w:rPr>
          <w:b/>
          <w:bCs/>
          <w:noProof w:val="0"/>
        </w:rPr>
        <w:t>ensure that</w:t>
      </w:r>
      <w:r w:rsidRPr="00034446">
        <w:rPr>
          <w:noProof w:val="0"/>
        </w:rPr>
        <w:t xml:space="preserve"> {</w:t>
      </w:r>
    </w:p>
    <w:p w14:paraId="2FC79908" w14:textId="77777777" w:rsidR="00C10A17" w:rsidRPr="00034446" w:rsidRDefault="00C10A17" w:rsidP="00C10A17">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and an MO IMS voice call is in before alerting state }</w:t>
      </w:r>
    </w:p>
    <w:p w14:paraId="1746983C" w14:textId="77777777" w:rsidR="00C10A17" w:rsidRPr="00034446" w:rsidRDefault="00C10A17" w:rsidP="00C10A17">
      <w:pPr>
        <w:pStyle w:val="PL"/>
        <w:rPr>
          <w:noProof w:val="0"/>
        </w:rPr>
      </w:pPr>
      <w:r w:rsidRPr="00034446">
        <w:rPr>
          <w:noProof w:val="0"/>
        </w:rPr>
        <w:t xml:space="preserve">    </w:t>
      </w:r>
      <w:r w:rsidRPr="00034446">
        <w:rPr>
          <w:b/>
          <w:bCs/>
          <w:noProof w:val="0"/>
        </w:rPr>
        <w:t>then</w:t>
      </w:r>
      <w:r w:rsidRPr="00034446">
        <w:rPr>
          <w:noProof w:val="0"/>
        </w:rPr>
        <w:t xml:space="preserve"> { UE transmits a HANDOVER COMPLETE message on the geran cell }</w:t>
      </w:r>
    </w:p>
    <w:p w14:paraId="0A4AF57D" w14:textId="77777777" w:rsidR="00C10A17" w:rsidRPr="00034446" w:rsidRDefault="00C10A17" w:rsidP="00C10A17">
      <w:pPr>
        <w:pStyle w:val="PL"/>
        <w:rPr>
          <w:noProof w:val="0"/>
        </w:rPr>
      </w:pPr>
      <w:r w:rsidRPr="00034446">
        <w:rPr>
          <w:noProof w:val="0"/>
        </w:rPr>
        <w:t xml:space="preserve">            }</w:t>
      </w:r>
    </w:p>
    <w:p w14:paraId="78B87F05" w14:textId="77777777" w:rsidR="00C10A17" w:rsidRPr="00034446" w:rsidRDefault="00C10A17" w:rsidP="00C10A17">
      <w:pPr>
        <w:pStyle w:val="PL"/>
        <w:rPr>
          <w:noProof w:val="0"/>
        </w:rPr>
      </w:pPr>
    </w:p>
    <w:p w14:paraId="58EDCF03" w14:textId="77777777" w:rsidR="00C10A17" w:rsidRPr="00034446" w:rsidRDefault="00C10A17" w:rsidP="00C10A17">
      <w:pPr>
        <w:pStyle w:val="H6"/>
      </w:pPr>
      <w:r w:rsidRPr="00034446">
        <w:t>(2)</w:t>
      </w:r>
    </w:p>
    <w:p w14:paraId="362B8B05" w14:textId="77777777" w:rsidR="00C10A17" w:rsidRPr="00034446" w:rsidRDefault="00C10A17" w:rsidP="00C10A17">
      <w:pPr>
        <w:pStyle w:val="PL"/>
        <w:rPr>
          <w:noProof w:val="0"/>
        </w:rPr>
      </w:pPr>
      <w:r w:rsidRPr="00034446">
        <w:rPr>
          <w:b/>
          <w:bCs/>
          <w:noProof w:val="0"/>
        </w:rPr>
        <w:t>with</w:t>
      </w:r>
      <w:r w:rsidRPr="00034446">
        <w:rPr>
          <w:noProof w:val="0"/>
        </w:rPr>
        <w:t xml:space="preserve"> { UE having transmitted a HANDOVER COMPLETE message }</w:t>
      </w:r>
    </w:p>
    <w:p w14:paraId="3F810BFE" w14:textId="77777777" w:rsidR="00C10A17" w:rsidRPr="00034446" w:rsidRDefault="00C10A17" w:rsidP="00C10A17">
      <w:pPr>
        <w:pStyle w:val="PL"/>
        <w:rPr>
          <w:noProof w:val="0"/>
        </w:rPr>
      </w:pPr>
      <w:r w:rsidRPr="00034446">
        <w:rPr>
          <w:b/>
          <w:bCs/>
          <w:noProof w:val="0"/>
        </w:rPr>
        <w:t>ensure that</w:t>
      </w:r>
      <w:r w:rsidRPr="00034446">
        <w:rPr>
          <w:noProof w:val="0"/>
        </w:rPr>
        <w:t xml:space="preserve"> {</w:t>
      </w:r>
    </w:p>
    <w:p w14:paraId="54B5EC8F" w14:textId="77777777" w:rsidR="00C10A17" w:rsidRPr="00034446" w:rsidRDefault="00C10A17" w:rsidP="00C10A17">
      <w:pPr>
        <w:pStyle w:val="PL"/>
        <w:rPr>
          <w:noProof w:val="0"/>
        </w:rPr>
      </w:pPr>
      <w:r w:rsidRPr="00034446">
        <w:rPr>
          <w:noProof w:val="0"/>
        </w:rPr>
        <w:t xml:space="preserve">  </w:t>
      </w:r>
      <w:r w:rsidRPr="00034446">
        <w:rPr>
          <w:b/>
          <w:bCs/>
          <w:noProof w:val="0"/>
        </w:rPr>
        <w:t>when</w:t>
      </w:r>
      <w:r w:rsidRPr="00034446">
        <w:rPr>
          <w:noProof w:val="0"/>
        </w:rPr>
        <w:t xml:space="preserve"> { UE receives a CONNECT message }</w:t>
      </w:r>
    </w:p>
    <w:p w14:paraId="62410942" w14:textId="77777777" w:rsidR="00C10A17" w:rsidRPr="00034446" w:rsidRDefault="00C10A17" w:rsidP="00C10A17">
      <w:pPr>
        <w:pStyle w:val="PL"/>
        <w:rPr>
          <w:noProof w:val="0"/>
        </w:rPr>
      </w:pPr>
      <w:r w:rsidRPr="00034446">
        <w:rPr>
          <w:noProof w:val="0"/>
        </w:rPr>
        <w:t xml:space="preserve">    </w:t>
      </w:r>
      <w:r w:rsidRPr="00034446">
        <w:rPr>
          <w:b/>
          <w:bCs/>
          <w:noProof w:val="0"/>
        </w:rPr>
        <w:t>then</w:t>
      </w:r>
      <w:r w:rsidRPr="00034446">
        <w:rPr>
          <w:noProof w:val="0"/>
        </w:rPr>
        <w:t xml:space="preserve"> { UE transmits a CONNECT ACKNOWLEDGE message }</w:t>
      </w:r>
    </w:p>
    <w:p w14:paraId="740D049C" w14:textId="77777777" w:rsidR="00C10A17" w:rsidRPr="00034446" w:rsidRDefault="00C10A17" w:rsidP="00C10A17">
      <w:pPr>
        <w:pStyle w:val="PL"/>
        <w:rPr>
          <w:noProof w:val="0"/>
        </w:rPr>
      </w:pPr>
      <w:r w:rsidRPr="00034446">
        <w:rPr>
          <w:noProof w:val="0"/>
        </w:rPr>
        <w:t xml:space="preserve">            }</w:t>
      </w:r>
    </w:p>
    <w:p w14:paraId="3276DA7F" w14:textId="77777777" w:rsidR="00C10A17" w:rsidRPr="00034446" w:rsidRDefault="00C10A17" w:rsidP="00C10A17">
      <w:pPr>
        <w:pStyle w:val="PL"/>
        <w:rPr>
          <w:noProof w:val="0"/>
        </w:rPr>
      </w:pPr>
    </w:p>
    <w:p w14:paraId="14A8FD80" w14:textId="77777777" w:rsidR="00C10A17" w:rsidRPr="00034446" w:rsidRDefault="00C10A17" w:rsidP="00C10A17">
      <w:pPr>
        <w:pStyle w:val="H6"/>
      </w:pPr>
      <w:r w:rsidRPr="00034446">
        <w:t>13.4.3.21.2</w:t>
      </w:r>
      <w:r w:rsidRPr="00034446">
        <w:tab/>
        <w:t>Conformance requirements</w:t>
      </w:r>
    </w:p>
    <w:p w14:paraId="3211D64B" w14:textId="77777777" w:rsidR="00C10A17" w:rsidRPr="00034446" w:rsidRDefault="00C10A17" w:rsidP="00C10A17">
      <w:r w:rsidRPr="00034446">
        <w:t>References: The conformance requirements covered in the present TC are specified in: TS 36.331, clause 5.4.3.3, TS 23.216 clause 6.2.2.</w:t>
      </w:r>
      <w:r w:rsidRPr="00034446">
        <w:rPr>
          <w:lang w:eastAsia="zh-CN"/>
        </w:rPr>
        <w:t xml:space="preserve">1, </w:t>
      </w:r>
      <w:r w:rsidRPr="00034446">
        <w:t>TS 24.237 clauses 12.1, 12.2.3B.1, 12.2.3B.1A, 12.2.3B.2, clause 12.2.3B.3.3 and clause 12.2.4.2. Unless otherwise stated these are Rel-12 requirements.</w:t>
      </w:r>
    </w:p>
    <w:p w14:paraId="7156B6F6" w14:textId="77777777" w:rsidR="00C10A17" w:rsidRPr="00034446" w:rsidRDefault="00C10A17" w:rsidP="00C10A17">
      <w:r w:rsidRPr="00034446">
        <w:t>[TS 36.331, clause 5.4.3.3]</w:t>
      </w:r>
    </w:p>
    <w:p w14:paraId="26B5F2A8" w14:textId="77777777" w:rsidR="00C10A17" w:rsidRPr="00034446" w:rsidRDefault="00C10A17" w:rsidP="00C10A17">
      <w:r w:rsidRPr="00034446">
        <w:t>The UE shall:</w:t>
      </w:r>
    </w:p>
    <w:p w14:paraId="2D2AD11A" w14:textId="77777777" w:rsidR="00C10A17" w:rsidRPr="00034446" w:rsidRDefault="00C10A17" w:rsidP="00C10A17">
      <w:pPr>
        <w:pStyle w:val="B1"/>
        <w:spacing w:afterLines="50" w:after="120" w:line="240" w:lineRule="exact"/>
        <w:rPr>
          <w:lang w:eastAsia="zh-TW"/>
        </w:rPr>
      </w:pPr>
      <w:r w:rsidRPr="00034446">
        <w:rPr>
          <w:lang w:eastAsia="zh-TW"/>
        </w:rPr>
        <w:t>1&gt;</w:t>
      </w:r>
      <w:r w:rsidRPr="00034446">
        <w:rPr>
          <w:lang w:eastAsia="zh-TW"/>
        </w:rPr>
        <w:tab/>
        <w:t>stop timer T310, if running;</w:t>
      </w:r>
    </w:p>
    <w:p w14:paraId="5EA4A384" w14:textId="77777777" w:rsidR="00C10A17" w:rsidRPr="00034446" w:rsidRDefault="00C10A17" w:rsidP="00C10A17">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D21ED52" w14:textId="77777777" w:rsidR="00C10A17" w:rsidRPr="00034446" w:rsidRDefault="00C10A17" w:rsidP="00C10A17">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499A51FB" w14:textId="77777777" w:rsidR="00C10A17" w:rsidRPr="00034446" w:rsidRDefault="00C10A17" w:rsidP="00C10A17">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4047F94D" w14:textId="77777777" w:rsidR="00C10A17" w:rsidRPr="00034446" w:rsidRDefault="00C10A17" w:rsidP="00C10A17">
      <w:pPr>
        <w:pStyle w:val="B3"/>
      </w:pPr>
      <w:r w:rsidRPr="00034446">
        <w:t>3&gt;</w:t>
      </w:r>
      <w:r w:rsidRPr="00034446">
        <w:tab/>
        <w:t xml:space="preserve">forward the </w:t>
      </w:r>
      <w:r w:rsidRPr="00034446">
        <w:rPr>
          <w:i/>
        </w:rPr>
        <w:t>nas-SecurityParamFromEUTRA</w:t>
      </w:r>
      <w:r w:rsidRPr="00034446">
        <w:t xml:space="preserve"> to the upper layers;</w:t>
      </w:r>
    </w:p>
    <w:p w14:paraId="2433E720" w14:textId="77777777" w:rsidR="00C10A17" w:rsidRPr="00034446" w:rsidRDefault="00C10A17" w:rsidP="00C10A17">
      <w:pPr>
        <w:pStyle w:val="B3"/>
      </w:pPr>
      <w:r w:rsidRPr="00034446">
        <w:t>3&gt;</w:t>
      </w:r>
      <w:r w:rsidRPr="00034446">
        <w:tab/>
        <w:t>access the target cell indicated in the inter-RAT message in accordance with the specifications of the target RAT;</w:t>
      </w:r>
    </w:p>
    <w:p w14:paraId="76367C88" w14:textId="77777777" w:rsidR="00C10A17" w:rsidRPr="00034446" w:rsidRDefault="00C10A17" w:rsidP="00C10A17">
      <w:r w:rsidRPr="00034446">
        <w:t>[TS 23.216, clause 6.2.2.1]</w:t>
      </w:r>
    </w:p>
    <w:p w14:paraId="2354594E" w14:textId="77777777" w:rsidR="00C10A17" w:rsidRPr="00034446" w:rsidRDefault="00C10A17" w:rsidP="00C10A17">
      <w:r w:rsidRPr="00034446">
        <w:t>Depicted in figure 6.2.2.1-1 is a call flow for SRVCC from E-UTRAN to GERAN without DTM support. The flow requires that eNB can determine that the target is GERAN without DTM support or that the UE is without DTM support.</w:t>
      </w:r>
    </w:p>
    <w:p w14:paraId="75F2CE63" w14:textId="11F0921B" w:rsidR="00C10A17" w:rsidRPr="00034446" w:rsidRDefault="00463F29" w:rsidP="009C7A00">
      <w:pPr>
        <w:pStyle w:val="TH"/>
      </w:pPr>
      <w:r w:rsidRPr="00034446">
        <w:rPr>
          <w:lang w:eastAsia="zh-CN"/>
        </w:rPr>
        <w:drawing>
          <wp:inline distT="0" distB="0" distL="0" distR="0" wp14:anchorId="7C63AFBA" wp14:editId="63A6D2C4">
            <wp:extent cx="6026150" cy="5054600"/>
            <wp:effectExtent l="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7EE4AFFC" w14:textId="77777777" w:rsidR="00C10A17" w:rsidRPr="00034446" w:rsidRDefault="00C10A17" w:rsidP="009C7A00">
      <w:pPr>
        <w:pStyle w:val="TF"/>
      </w:pPr>
      <w:r w:rsidRPr="00034446">
        <w:t>Figure 6.2.2.1-1: SRVCC from E-UTRAN to GERAN without DTM support</w:t>
      </w:r>
    </w:p>
    <w:p w14:paraId="264058D9" w14:textId="77777777" w:rsidR="00C10A17" w:rsidRPr="00034446" w:rsidRDefault="00C10A17" w:rsidP="00C10A17"/>
    <w:p w14:paraId="0D9D51E1" w14:textId="77777777" w:rsidR="00C10A17" w:rsidRPr="00034446" w:rsidRDefault="00C10A17" w:rsidP="009C7A00">
      <w:pPr>
        <w:pStyle w:val="B1"/>
      </w:pPr>
      <w:r w:rsidRPr="00034446">
        <w:t>1.</w:t>
      </w:r>
      <w:r w:rsidRPr="00034446">
        <w:tab/>
        <w:t>UE sends measurement reports to E-UTRAN.</w:t>
      </w:r>
    </w:p>
    <w:p w14:paraId="675ADE6E" w14:textId="77777777" w:rsidR="00C10A17" w:rsidRPr="00034446" w:rsidRDefault="00C10A17" w:rsidP="009C7A00">
      <w:pPr>
        <w:pStyle w:val="B1"/>
      </w:pPr>
      <w:r w:rsidRPr="00034446">
        <w:t>2.</w:t>
      </w:r>
      <w:r w:rsidRPr="00034446">
        <w:tab/>
        <w:t>Based on UE measurement reports the source E</w:t>
      </w:r>
      <w:r w:rsidRPr="00034446">
        <w:noBreakHyphen/>
        <w:t>UTRAN decides to trigger an SRVCC handover to GERAN.</w:t>
      </w:r>
    </w:p>
    <w:p w14:paraId="24141CEC" w14:textId="77777777" w:rsidR="00C10A17" w:rsidRPr="00034446" w:rsidRDefault="00C10A17" w:rsidP="009C7A00">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32A63FFC" w14:textId="77777777" w:rsidR="00C10A17" w:rsidRPr="00034446" w:rsidRDefault="00C10A17" w:rsidP="009C7A00">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2EF16D81" w14:textId="77777777" w:rsidR="00C10A17" w:rsidRPr="00034446" w:rsidRDefault="00C10A17" w:rsidP="009C7A00">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F02C839" w14:textId="77777777" w:rsidR="00C10A17" w:rsidRPr="00034446" w:rsidRDefault="00C10A17" w:rsidP="009C7A00">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28C83529" w14:textId="77777777" w:rsidR="00C10A17" w:rsidRPr="00034446" w:rsidRDefault="00C10A17" w:rsidP="009C7A00">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23AC2283" w14:textId="77777777" w:rsidR="00C10A17" w:rsidRPr="00034446" w:rsidRDefault="00C10A17" w:rsidP="009C7A00">
      <w:pPr>
        <w:pStyle w:val="B1"/>
      </w:pPr>
      <w:r w:rsidRPr="00034446">
        <w:t>7.</w:t>
      </w:r>
      <w:r w:rsidRPr="00034446">
        <w:tab/>
        <w:t>Target MSC performs resource allocation with the target BSS by exchanging Handover Request/ Acknowledge messages.</w:t>
      </w:r>
    </w:p>
    <w:p w14:paraId="1DB4D369" w14:textId="77777777" w:rsidR="00C10A17" w:rsidRPr="00034446" w:rsidRDefault="00C10A17" w:rsidP="009C7A00">
      <w:pPr>
        <w:pStyle w:val="B1"/>
      </w:pPr>
      <w:r w:rsidRPr="00034446">
        <w:t>8.</w:t>
      </w:r>
      <w:r w:rsidRPr="00034446">
        <w:tab/>
        <w:t>Target MSC sends a Prepare Handover Response message to the MSC Server.</w:t>
      </w:r>
    </w:p>
    <w:p w14:paraId="3D1F1220" w14:textId="77777777" w:rsidR="00C10A17" w:rsidRPr="00034446" w:rsidRDefault="00C10A17" w:rsidP="009C7A00">
      <w:pPr>
        <w:pStyle w:val="B1"/>
      </w:pPr>
      <w:r w:rsidRPr="00034446">
        <w:t>9.</w:t>
      </w:r>
      <w:r w:rsidRPr="00034446">
        <w:tab/>
        <w:t>Establishment of circuit connection between the target MSC and the MGW associated with the MSC Server e.g. using ISUP IAM and ACM messages.</w:t>
      </w:r>
    </w:p>
    <w:p w14:paraId="6C072B31" w14:textId="77777777" w:rsidR="00C10A17" w:rsidRPr="00034446" w:rsidRDefault="00C10A17" w:rsidP="009C7A00">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6A10E146" w14:textId="77777777" w:rsidR="00C10A17" w:rsidRPr="00034446" w:rsidRDefault="00C10A17" w:rsidP="009C7A00">
      <w:pPr>
        <w:pStyle w:val="NO"/>
      </w:pPr>
      <w:r w:rsidRPr="00034446">
        <w:t>NOTE 2:</w:t>
      </w:r>
      <w:r w:rsidRPr="00034446">
        <w:tab/>
        <w:t>This step can be started after step 8.</w:t>
      </w:r>
    </w:p>
    <w:p w14:paraId="249F189E" w14:textId="77777777" w:rsidR="00C10A17" w:rsidRPr="00034446" w:rsidRDefault="00C10A17" w:rsidP="009C7A00">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0680253E" w14:textId="77777777" w:rsidR="00C10A17" w:rsidRPr="00034446" w:rsidRDefault="00C10A17" w:rsidP="009C7A00">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7D2165B4" w14:textId="77777777" w:rsidR="00C10A17" w:rsidRPr="00034446" w:rsidRDefault="00C10A17" w:rsidP="009C7A00">
      <w:pPr>
        <w:pStyle w:val="B1"/>
      </w:pPr>
      <w:r w:rsidRPr="00034446">
        <w:t>12.</w:t>
      </w:r>
      <w:r w:rsidRPr="00034446">
        <w:tab/>
        <w:t>Source IMS access leg is released as per TS 23.237 [14].</w:t>
      </w:r>
    </w:p>
    <w:p w14:paraId="0547B4B6" w14:textId="77777777" w:rsidR="00C10A17" w:rsidRPr="00034446" w:rsidRDefault="00C10A17" w:rsidP="009C7A00">
      <w:pPr>
        <w:pStyle w:val="NO"/>
      </w:pPr>
      <w:r w:rsidRPr="00034446">
        <w:t>NOTE 4:</w:t>
      </w:r>
      <w:r w:rsidRPr="00034446">
        <w:tab/>
        <w:t>Steps 11 and 12 are independent of step 13.</w:t>
      </w:r>
    </w:p>
    <w:p w14:paraId="2AEC6995" w14:textId="77777777" w:rsidR="00C10A17" w:rsidRPr="00034446" w:rsidRDefault="00C10A17" w:rsidP="009C7A00">
      <w:pPr>
        <w:pStyle w:val="B1"/>
      </w:pPr>
      <w:r w:rsidRPr="00034446">
        <w:t>13.</w:t>
      </w:r>
      <w:r w:rsidRPr="00034446">
        <w:tab/>
        <w:t>MSC Server sends a SRVCC PS to CS Response (Target to Source Transparent Container) message to the source MME.</w:t>
      </w:r>
    </w:p>
    <w:p w14:paraId="4A9B4D33" w14:textId="77777777" w:rsidR="00C10A17" w:rsidRPr="00034446" w:rsidRDefault="00C10A17" w:rsidP="009C7A00">
      <w:pPr>
        <w:pStyle w:val="B1"/>
      </w:pPr>
      <w:r w:rsidRPr="00034446">
        <w:t>14.</w:t>
      </w:r>
      <w:r w:rsidRPr="00034446">
        <w:tab/>
        <w:t>Source MME sends a Handover Command (Target to Source Transparent Container) message to the source E-UTRAN. The message includes information about the voice component only.</w:t>
      </w:r>
    </w:p>
    <w:p w14:paraId="42ED6FB9" w14:textId="77777777" w:rsidR="00C10A17" w:rsidRPr="00034446" w:rsidRDefault="00C10A17" w:rsidP="009C7A00">
      <w:pPr>
        <w:pStyle w:val="B1"/>
      </w:pPr>
      <w:r w:rsidRPr="00034446">
        <w:t>15.</w:t>
      </w:r>
      <w:r w:rsidRPr="00034446">
        <w:tab/>
        <w:t>Source E-UTRAN sends a Handover from E-UTRAN Command message to the UE.</w:t>
      </w:r>
    </w:p>
    <w:p w14:paraId="29E3F003" w14:textId="77777777" w:rsidR="00C10A17" w:rsidRPr="00034446" w:rsidRDefault="00C10A17" w:rsidP="009C7A00">
      <w:pPr>
        <w:pStyle w:val="B1"/>
      </w:pPr>
      <w:r w:rsidRPr="00034446">
        <w:t>16.</w:t>
      </w:r>
      <w:r w:rsidRPr="00034446">
        <w:tab/>
        <w:t>UE tunes to GERAN.</w:t>
      </w:r>
    </w:p>
    <w:p w14:paraId="287B7AD5" w14:textId="77777777" w:rsidR="00C10A17" w:rsidRPr="00034446" w:rsidRDefault="00C10A17" w:rsidP="009C7A00">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24240BC2" w14:textId="77777777" w:rsidR="00C10A17" w:rsidRPr="00034446" w:rsidRDefault="00C10A17" w:rsidP="009C7A00">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15E3C4CE" w14:textId="77777777" w:rsidR="00C10A17" w:rsidRPr="00034446" w:rsidRDefault="00C10A17" w:rsidP="009C7A00">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5E01D692" w14:textId="77777777" w:rsidR="00C10A17" w:rsidRPr="00034446" w:rsidRDefault="00C10A17" w:rsidP="009C7A00">
      <w:pPr>
        <w:pStyle w:val="B1"/>
      </w:pPr>
      <w:r w:rsidRPr="00034446">
        <w:t>19.</w:t>
      </w:r>
      <w:r w:rsidRPr="00034446">
        <w:tab/>
        <w:t>Target BSS sends a Handover Complete message to the target MSC.</w:t>
      </w:r>
    </w:p>
    <w:p w14:paraId="079180AD" w14:textId="77777777" w:rsidR="00C10A17" w:rsidRPr="00034446" w:rsidRDefault="00C10A17" w:rsidP="009C7A00">
      <w:pPr>
        <w:pStyle w:val="B1"/>
      </w:pPr>
      <w:r w:rsidRPr="00034446">
        <w:t>20.</w:t>
      </w:r>
      <w:r w:rsidRPr="00034446">
        <w:tab/>
        <w:t>Target MSC sends an SES (Handover Complete) message to the MSC Server. The speech circuit is through connected in the MSC Server/MGW according to TS 23.009 [18].</w:t>
      </w:r>
    </w:p>
    <w:p w14:paraId="740213F5" w14:textId="77777777" w:rsidR="00C10A17" w:rsidRPr="00034446" w:rsidRDefault="00C10A17" w:rsidP="009C7A00">
      <w:pPr>
        <w:pStyle w:val="B1"/>
      </w:pPr>
      <w:r w:rsidRPr="00034446">
        <w:t>21.</w:t>
      </w:r>
      <w:r w:rsidRPr="00034446">
        <w:tab/>
        <w:t>Completion of the establishment procedure with ISUP Answer message to the MSC Server according to TS 23.009 [18].</w:t>
      </w:r>
    </w:p>
    <w:p w14:paraId="0EC4972B" w14:textId="77777777" w:rsidR="00C10A17" w:rsidRPr="00034446" w:rsidRDefault="00C10A17" w:rsidP="009C7A00">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26E7F529" w14:textId="77777777" w:rsidR="00C10A17" w:rsidRPr="00034446" w:rsidRDefault="00C10A17" w:rsidP="009C7A00">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2BB4E3A3" w14:textId="77777777" w:rsidR="00C10A17" w:rsidRPr="00034446" w:rsidRDefault="00C10A17" w:rsidP="009C7A00">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558DB177" w14:textId="77777777" w:rsidR="00C10A17" w:rsidRPr="00034446" w:rsidRDefault="00C10A17" w:rsidP="009C7A00">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37DE067C" w14:textId="77777777" w:rsidR="00C10A17" w:rsidRPr="00034446" w:rsidRDefault="00C10A17" w:rsidP="009C7A00">
      <w:pPr>
        <w:pStyle w:val="B1"/>
      </w:pPr>
      <w:r w:rsidRPr="00034446">
        <w:t>NOTE 5:</w:t>
      </w:r>
      <w:r w:rsidRPr="00034446">
        <w:tab/>
        <w:t>The TMSI reallocation is performed by the MSC Server towards the UE via target MSC.</w:t>
      </w:r>
    </w:p>
    <w:p w14:paraId="5BAB9E3C" w14:textId="77777777" w:rsidR="00C10A17" w:rsidRPr="00034446" w:rsidRDefault="00C10A17" w:rsidP="009C7A00">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61E23FCF" w14:textId="77777777" w:rsidR="00C10A17" w:rsidRPr="00034446" w:rsidRDefault="00C10A17" w:rsidP="009C7A00">
      <w:pPr>
        <w:pStyle w:val="NO"/>
      </w:pPr>
      <w:r w:rsidRPr="00034446">
        <w:t>NOTE 6:</w:t>
      </w:r>
      <w:r w:rsidRPr="00034446">
        <w:tab/>
        <w:t>This Update Location is not initiated by the UE.</w:t>
      </w:r>
    </w:p>
    <w:p w14:paraId="3FB6C423" w14:textId="77777777" w:rsidR="00C10A17" w:rsidRPr="00034446" w:rsidRDefault="00C10A17" w:rsidP="009C7A00">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618F47AF" w14:textId="77777777" w:rsidR="00C10A17" w:rsidRPr="00034446" w:rsidRDefault="00C10A17" w:rsidP="009C7A00">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50BDDDAA" w14:textId="77777777" w:rsidR="00C10A17" w:rsidRPr="00034446" w:rsidRDefault="00C10A17" w:rsidP="00C10A17">
      <w:r w:rsidRPr="00034446">
        <w:t>[TS 24.237, clause 12.1]</w:t>
      </w:r>
    </w:p>
    <w:p w14:paraId="1EED9B7A" w14:textId="77777777" w:rsidR="00C10A17" w:rsidRPr="00034446" w:rsidRDefault="00C10A17" w:rsidP="00C10A17">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1C724D32" w14:textId="77777777" w:rsidR="00C10A17" w:rsidRPr="00034446" w:rsidRDefault="00C10A17" w:rsidP="00C10A17">
      <w:pPr>
        <w:pStyle w:val="B1"/>
      </w:pPr>
      <w:r w:rsidRPr="00034446">
        <w:t>-</w:t>
      </w:r>
      <w:r w:rsidRPr="00034446">
        <w:tab/>
        <w:t>a SIP 180 (Ringing) response for the initial SIP INVITE request to establish this session has been sent or received; and</w:t>
      </w:r>
    </w:p>
    <w:p w14:paraId="680841A4" w14:textId="77777777" w:rsidR="00C10A17" w:rsidRPr="00034446" w:rsidRDefault="00C10A17" w:rsidP="00C10A17">
      <w:pPr>
        <w:pStyle w:val="B1"/>
      </w:pPr>
      <w:r w:rsidRPr="00034446">
        <w:t>-</w:t>
      </w:r>
      <w:r w:rsidRPr="00034446">
        <w:tab/>
        <w:t>a SIP final response for the initial SIP INVITE request to establish this session has not been sent or received.</w:t>
      </w:r>
    </w:p>
    <w:p w14:paraId="1FCB1F8D" w14:textId="77777777" w:rsidR="00C10A17" w:rsidRPr="00034446" w:rsidRDefault="00C10A17" w:rsidP="00C10A17">
      <w:r w:rsidRPr="00034446">
        <w:t>[TS 24.237, clause 12.2.3B.1]</w:t>
      </w:r>
    </w:p>
    <w:p w14:paraId="4E861813" w14:textId="77777777" w:rsidR="00C10A17" w:rsidRPr="00034446" w:rsidRDefault="00C10A17" w:rsidP="00C10A17">
      <w:r w:rsidRPr="00034446">
        <w:t>The SC UE shall apply the procedures in subclauses 12.2.3B.3.3 if one of the following is true:</w:t>
      </w:r>
    </w:p>
    <w:p w14:paraId="09565F0E" w14:textId="77777777" w:rsidR="00C10A17" w:rsidRPr="00034446" w:rsidRDefault="00C10A17" w:rsidP="00C10A17">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518960DF" w14:textId="77777777" w:rsidR="00C10A17" w:rsidRPr="00034446" w:rsidRDefault="00C10A17" w:rsidP="00C10A17">
      <w:pPr>
        <w:pStyle w:val="B2"/>
      </w:pPr>
      <w:r w:rsidRPr="00034446">
        <w:t>A)</w:t>
      </w:r>
      <w:r w:rsidRPr="00034446">
        <w:tab/>
        <w:t>all dialogs are early dialogs created by a SIP response to the SIP INVITE request;</w:t>
      </w:r>
    </w:p>
    <w:p w14:paraId="1E561B1D" w14:textId="77777777" w:rsidR="00C10A17" w:rsidRPr="00034446" w:rsidRDefault="00C10A17" w:rsidP="00C10A17">
      <w:pPr>
        <w:pStyle w:val="B2"/>
      </w:pPr>
      <w:r w:rsidRPr="00034446">
        <w:t>B)</w:t>
      </w:r>
      <w:r w:rsidRPr="00034446">
        <w:tab/>
        <w:t>a final SIP response to the SIP INVITE request has not been received yet;</w:t>
      </w:r>
    </w:p>
    <w:p w14:paraId="685AE1AD" w14:textId="77777777" w:rsidR="00C10A17" w:rsidRPr="00034446" w:rsidRDefault="00C10A17" w:rsidP="00C10A17">
      <w:pPr>
        <w:pStyle w:val="B2"/>
      </w:pPr>
      <w:r w:rsidRPr="00034446">
        <w:t>C)</w:t>
      </w:r>
      <w:r w:rsidRPr="00034446">
        <w:tab/>
        <w:t xml:space="preserve">a SIP 180 (Ringing) response to the SIP INVITE request has not been received yet in any existing early dialog created by a SIP response to the SIP INVITE request; </w:t>
      </w:r>
    </w:p>
    <w:p w14:paraId="0190A841" w14:textId="77777777" w:rsidR="00C10A17" w:rsidRPr="00034446" w:rsidRDefault="00C10A17" w:rsidP="00C10A17">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25938980" w14:textId="77777777" w:rsidR="00C10A17" w:rsidRPr="00034446" w:rsidRDefault="00C10A17" w:rsidP="00C10A17">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280EBCB5" w14:textId="77777777" w:rsidR="00C10A17" w:rsidRPr="00034446" w:rsidRDefault="00C10A17" w:rsidP="00C10A17">
      <w:pPr>
        <w:pStyle w:val="NO"/>
      </w:pPr>
      <w:r w:rsidRPr="00034446">
        <w:t>NOTE:</w:t>
      </w:r>
      <w:r w:rsidRPr="00034446">
        <w:tab/>
        <w:t>UE can have zero dialogs if all the early dialogs were terminated by 199 (Early Dialog Terminated) as described in RFC 6228 [80].</w:t>
      </w:r>
    </w:p>
    <w:p w14:paraId="586A3C7D" w14:textId="77777777" w:rsidR="00C10A17" w:rsidRPr="00034446" w:rsidRDefault="00C10A17" w:rsidP="00C10A17">
      <w:pPr>
        <w:pStyle w:val="B1"/>
      </w:pPr>
      <w:r w:rsidRPr="00034446">
        <w:t>2)</w:t>
      </w:r>
      <w:r w:rsidRPr="00034446">
        <w:tab/>
        <w:t>there are one or more dialogs supporting a session with speech media component such that:</w:t>
      </w:r>
    </w:p>
    <w:p w14:paraId="7E9F699A" w14:textId="77777777" w:rsidR="00C10A17" w:rsidRPr="00034446" w:rsidRDefault="00C10A17" w:rsidP="00C10A17">
      <w:pPr>
        <w:pStyle w:val="B2"/>
      </w:pPr>
      <w:r w:rsidRPr="00034446">
        <w:t>A)</w:t>
      </w:r>
      <w:r w:rsidRPr="00034446">
        <w:tab/>
        <w:t>there are zero, one or more early dialogs and the remaining dialogs are confirmed dialogs;</w:t>
      </w:r>
    </w:p>
    <w:p w14:paraId="44A3278A" w14:textId="77777777" w:rsidR="00C10A17" w:rsidRPr="00034446" w:rsidRDefault="00C10A17" w:rsidP="00C10A17">
      <w:pPr>
        <w:pStyle w:val="B2"/>
      </w:pPr>
      <w:r w:rsidRPr="00034446">
        <w:t>B)</w:t>
      </w:r>
      <w:r w:rsidRPr="00034446">
        <w:tab/>
        <w:t>all the confirmed dialogs support sessions with inactive speech media component;</w:t>
      </w:r>
    </w:p>
    <w:p w14:paraId="4230B6DE" w14:textId="77777777" w:rsidR="00C10A17" w:rsidRPr="00034446" w:rsidRDefault="00C10A17" w:rsidP="00C10A17">
      <w:pPr>
        <w:pStyle w:val="B2"/>
      </w:pPr>
      <w:r w:rsidRPr="00034446">
        <w:t>C)</w:t>
      </w:r>
      <w:r w:rsidRPr="00034446">
        <w:tab/>
        <w:t>the UE does not apply the MSC server assisted mid-call feature according to subclause 12.2.3A;</w:t>
      </w:r>
    </w:p>
    <w:p w14:paraId="61E44567" w14:textId="77777777" w:rsidR="00C10A17" w:rsidRPr="00034446" w:rsidRDefault="00C10A17" w:rsidP="00C10A17">
      <w:pPr>
        <w:pStyle w:val="B2"/>
      </w:pPr>
      <w:r w:rsidRPr="00034446">
        <w:t>D)</w:t>
      </w:r>
      <w:r w:rsidRPr="00034446">
        <w:tab/>
        <w:t>a SIP INVITE request was sent by SC UE such that:</w:t>
      </w:r>
    </w:p>
    <w:p w14:paraId="0D4769B2" w14:textId="77777777" w:rsidR="00C10A17" w:rsidRPr="00034446" w:rsidRDefault="00C10A17" w:rsidP="00C10A17">
      <w:pPr>
        <w:pStyle w:val="B3"/>
      </w:pPr>
      <w:r w:rsidRPr="00034446">
        <w:t>a)</w:t>
      </w:r>
      <w:r w:rsidRPr="00034446">
        <w:tab/>
        <w:t>all early dialogs are created by a SIP response to the SIP INVITE request;</w:t>
      </w:r>
    </w:p>
    <w:p w14:paraId="07AE8D03" w14:textId="77777777" w:rsidR="00C10A17" w:rsidRPr="00034446" w:rsidRDefault="00C10A17" w:rsidP="00C10A17">
      <w:pPr>
        <w:pStyle w:val="B3"/>
      </w:pPr>
      <w:r w:rsidRPr="00034446">
        <w:t>b)</w:t>
      </w:r>
      <w:r w:rsidRPr="00034446">
        <w:tab/>
        <w:t>a final SIP response to the SIP INVITE request has not been received yet;</w:t>
      </w:r>
    </w:p>
    <w:p w14:paraId="4E645A2C" w14:textId="77777777" w:rsidR="00C10A17" w:rsidRPr="00034446" w:rsidRDefault="00C10A17" w:rsidP="00C10A17">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7AE418A8" w14:textId="77777777" w:rsidR="00C10A17" w:rsidRPr="00034446" w:rsidRDefault="00C10A17" w:rsidP="00C10A17">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1B92DA99" w14:textId="77777777" w:rsidR="00C10A17" w:rsidRPr="00034446" w:rsidRDefault="00C10A17" w:rsidP="00C10A17">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6BD8D2E8" w14:textId="77777777" w:rsidR="00C10A17" w:rsidRPr="00034446" w:rsidRDefault="00C10A17" w:rsidP="00C10A17">
      <w:r w:rsidRPr="00034446">
        <w:t>[TS 24.237, clause 12.2.3B.1A]</w:t>
      </w:r>
    </w:p>
    <w:p w14:paraId="781FF860" w14:textId="77777777" w:rsidR="00C10A17" w:rsidRPr="00034446" w:rsidRDefault="00C10A17" w:rsidP="00C10A17">
      <w:pPr>
        <w:pStyle w:val="B1"/>
      </w:pPr>
      <w:r w:rsidRPr="00034446">
        <w:t>2)</w:t>
      </w:r>
      <w:r w:rsidRPr="00034446">
        <w:tab/>
        <w:t>there are one or more dialogs supporting sessions with speech media component according to the following conditions:</w:t>
      </w:r>
    </w:p>
    <w:p w14:paraId="7D8882DE" w14:textId="77777777" w:rsidR="00C10A17" w:rsidRPr="00034446" w:rsidRDefault="00C10A17" w:rsidP="00C10A17">
      <w:pPr>
        <w:pStyle w:val="B2"/>
      </w:pPr>
      <w:r w:rsidRPr="00034446">
        <w:t>A)</w:t>
      </w:r>
      <w:r w:rsidRPr="00034446">
        <w:tab/>
        <w:t>there are zero, one or more early dialogs and the remaining dialog(s) are confirmed dialog(s);</w:t>
      </w:r>
    </w:p>
    <w:p w14:paraId="7911728F" w14:textId="77777777" w:rsidR="00C10A17" w:rsidRPr="00034446" w:rsidRDefault="00C10A17" w:rsidP="00C10A17">
      <w:pPr>
        <w:pStyle w:val="B2"/>
      </w:pPr>
      <w:r w:rsidRPr="00034446">
        <w:t>B)</w:t>
      </w:r>
      <w:r w:rsidRPr="00034446">
        <w:tab/>
        <w:t>all the confirmed dialogs support sessions with inactive speech media component;</w:t>
      </w:r>
    </w:p>
    <w:p w14:paraId="2D64D827" w14:textId="77777777" w:rsidR="00C10A17" w:rsidRPr="00034446" w:rsidRDefault="00C10A17" w:rsidP="00C10A17">
      <w:pPr>
        <w:pStyle w:val="B2"/>
      </w:pPr>
      <w:r w:rsidRPr="00034446">
        <w:t>C)</w:t>
      </w:r>
      <w:r w:rsidRPr="00034446">
        <w:tab/>
        <w:t>the UE applies the MSC server assisted mid-call feature according to subclause 12.2.3A;</w:t>
      </w:r>
    </w:p>
    <w:p w14:paraId="10C521EB" w14:textId="77777777" w:rsidR="00C10A17" w:rsidRPr="00034446" w:rsidRDefault="00C10A17" w:rsidP="00C10A17">
      <w:pPr>
        <w:pStyle w:val="B2"/>
      </w:pPr>
      <w:r w:rsidRPr="00034446">
        <w:t>D)</w:t>
      </w:r>
      <w:r w:rsidRPr="00034446">
        <w:tab/>
        <w:t>a SIP INVITE request was sent by SC UE such that:</w:t>
      </w:r>
    </w:p>
    <w:p w14:paraId="75B2EE5D" w14:textId="77777777" w:rsidR="00C10A17" w:rsidRPr="00034446" w:rsidRDefault="00C10A17" w:rsidP="00C10A17">
      <w:pPr>
        <w:pStyle w:val="B3"/>
      </w:pPr>
      <w:r w:rsidRPr="00034446">
        <w:t>a)</w:t>
      </w:r>
      <w:r w:rsidRPr="00034446">
        <w:tab/>
        <w:t>all the early dialogs are created by a SIP response to the SIP INVITE request;</w:t>
      </w:r>
    </w:p>
    <w:p w14:paraId="6C6F5640" w14:textId="77777777" w:rsidR="00C10A17" w:rsidRPr="00034446" w:rsidRDefault="00C10A17" w:rsidP="00C10A17">
      <w:pPr>
        <w:pStyle w:val="B3"/>
      </w:pPr>
      <w:r w:rsidRPr="00034446">
        <w:t>b)</w:t>
      </w:r>
      <w:r w:rsidRPr="00034446">
        <w:tab/>
        <w:t>a final SIP response to the SIP INVITE request has not been received yet;</w:t>
      </w:r>
    </w:p>
    <w:p w14:paraId="064CC7D2" w14:textId="77777777" w:rsidR="00C10A17" w:rsidRPr="00034446" w:rsidRDefault="00C10A17" w:rsidP="00C10A17">
      <w:pPr>
        <w:pStyle w:val="B3"/>
      </w:pPr>
      <w:r w:rsidRPr="00034446">
        <w:t>c)</w:t>
      </w:r>
      <w:r w:rsidRPr="00034446">
        <w:tab/>
        <w:t>a SIP 180 (Ringing) response to the SIP INVITE request has not been received yet in any existing early dialog created by a SIP response to the SIP INVITE request;</w:t>
      </w:r>
    </w:p>
    <w:p w14:paraId="4A9A6C6D" w14:textId="77777777" w:rsidR="00C10A17" w:rsidRPr="00034446" w:rsidRDefault="00C10A17" w:rsidP="00C10A17">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213E60B9" w14:textId="77777777" w:rsidR="00C10A17" w:rsidRPr="00034446" w:rsidRDefault="00C10A17" w:rsidP="00C10A17">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71116BDA" w14:textId="77777777" w:rsidR="00C10A17" w:rsidRPr="00034446" w:rsidRDefault="00C10A17" w:rsidP="00C10A17">
      <w:r w:rsidRPr="00034446">
        <w:t>[TS 24.237, clause 12.2.3B.2]</w:t>
      </w:r>
    </w:p>
    <w:p w14:paraId="44637172" w14:textId="77777777" w:rsidR="00C10A17" w:rsidRPr="00034446" w:rsidRDefault="00C10A17" w:rsidP="00C10A17">
      <w:r w:rsidRPr="00034446">
        <w:t>If the SC UE applies the procedures in subclause 12.2.3B.3 and the SC UE only has a single call:</w:t>
      </w:r>
    </w:p>
    <w:p w14:paraId="360407F1" w14:textId="77777777" w:rsidR="00C10A17" w:rsidRPr="00034446" w:rsidRDefault="00C10A17" w:rsidP="00C10A17">
      <w:pPr>
        <w:pStyle w:val="B1"/>
      </w:pPr>
      <w:r w:rsidRPr="00034446">
        <w:t>-</w:t>
      </w:r>
      <w:r w:rsidRPr="00034446">
        <w:tab/>
        <w:t>in alerting phase following access transfer; or</w:t>
      </w:r>
    </w:p>
    <w:p w14:paraId="53B1871C" w14:textId="77777777" w:rsidR="00C10A17" w:rsidRPr="00034446" w:rsidRDefault="00C10A17" w:rsidP="00C10A17">
      <w:pPr>
        <w:pStyle w:val="B1"/>
      </w:pPr>
      <w:r w:rsidRPr="00034446">
        <w:t>-</w:t>
      </w:r>
      <w:r w:rsidRPr="00034446">
        <w:tab/>
        <w:t>in pre-alerting phase and the SC UE supports the PS to CS SRVCC for originating calls in pre-alerting phase;</w:t>
      </w:r>
    </w:p>
    <w:p w14:paraId="5C991FDA" w14:textId="77777777" w:rsidR="00C10A17" w:rsidRPr="00034446" w:rsidRDefault="00C10A17" w:rsidP="00C10A17">
      <w:r w:rsidRPr="00034446">
        <w:t>the SC UE shall associate this session with transaction identifier value and TI flag as described in 3GPP TS 24.008 [8].</w:t>
      </w:r>
    </w:p>
    <w:p w14:paraId="7967D080" w14:textId="77777777" w:rsidR="00C10A17" w:rsidRPr="00034446" w:rsidRDefault="00C10A17" w:rsidP="00C10A17">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1EB6A454" w14:textId="77777777" w:rsidR="00C10A17" w:rsidRPr="00034446" w:rsidRDefault="00C10A17" w:rsidP="00C10A17">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5FCAFEA9" w14:textId="77777777" w:rsidR="00C10A17" w:rsidRPr="00034446" w:rsidRDefault="00C10A17" w:rsidP="00C10A17">
      <w:r w:rsidRPr="00034446">
        <w:t>[TS 24.237, clause 12.2.3B.3.3]</w:t>
      </w:r>
    </w:p>
    <w:p w14:paraId="09987290" w14:textId="77777777" w:rsidR="00C10A17" w:rsidRPr="00034446" w:rsidRDefault="00C10A17" w:rsidP="00C10A17">
      <w:r w:rsidRPr="00034446">
        <w:t>If the SC UE supports the PS to CS SRVCC for originating calls in pre-alerting phase and this subclause is invoked according to the conditions in subclause 12.2.3B.1 and the SC UE successfully performs access transfer to the CS domain, then the UE continues the call in the CS domain in the "Mobile originating call proceeding" (U3) call state as described in 3GPP TS 24.008 [8].</w:t>
      </w:r>
    </w:p>
    <w:p w14:paraId="386FB7A2" w14:textId="77777777" w:rsidR="00C10A17" w:rsidRPr="00034446" w:rsidRDefault="00C10A17" w:rsidP="00C10A17">
      <w:pPr>
        <w:rPr>
          <w:lang w:eastAsia="zh-CN"/>
        </w:rPr>
      </w:pPr>
      <w:r w:rsidRPr="00034446">
        <w:t xml:space="preserve">If </w:t>
      </w:r>
      <w:r w:rsidRPr="00034446">
        <w:rPr>
          <w:lang w:eastAsia="zh-CN"/>
        </w:rPr>
        <w:t xml:space="preserve">the SC </w:t>
      </w:r>
      <w:r w:rsidRPr="00034446">
        <w:t>UE has generated and rendered the local</w:t>
      </w:r>
      <w:r w:rsidRPr="00034446">
        <w:rPr>
          <w:lang w:eastAsia="zh-CN"/>
        </w:rPr>
        <w:t>ly generated</w:t>
      </w:r>
      <w:r w:rsidRPr="00034446">
        <w:t xml:space="preserve"> communication progress information before the access transfer to the CS domain, the UE keep</w:t>
      </w:r>
      <w:r w:rsidRPr="00034446">
        <w:rPr>
          <w:lang w:eastAsia="zh-CN"/>
        </w:rPr>
        <w:t>s</w:t>
      </w:r>
      <w:r w:rsidRPr="00034446">
        <w:t xml:space="preserve"> generating and rending the local</w:t>
      </w:r>
      <w:r w:rsidRPr="00034446">
        <w:rPr>
          <w:lang w:eastAsia="zh-CN"/>
        </w:rPr>
        <w:t>ly generated</w:t>
      </w:r>
      <w:r w:rsidRPr="00034446">
        <w:t xml:space="preserve"> communication progress information after the access transfer to the CS domain</w:t>
      </w:r>
      <w:r w:rsidRPr="00034446">
        <w:rPr>
          <w:lang w:eastAsia="zh-CN"/>
        </w:rPr>
        <w:t>.</w:t>
      </w:r>
    </w:p>
    <w:p w14:paraId="30E499F8" w14:textId="77777777" w:rsidR="00C10A17" w:rsidRPr="00034446" w:rsidRDefault="00C10A17" w:rsidP="00C10A17">
      <w:r w:rsidRPr="00034446">
        <w:t xml:space="preserve">If </w:t>
      </w:r>
      <w:r w:rsidRPr="00034446">
        <w:rPr>
          <w:lang w:eastAsia="zh-CN"/>
        </w:rPr>
        <w:t xml:space="preserve">the SC </w:t>
      </w:r>
      <w:r w:rsidRPr="00034446">
        <w:t>UE has rendered received early media before the access transfer to the CS domain, the UE attach</w:t>
      </w:r>
      <w:r w:rsidRPr="00034446">
        <w:rPr>
          <w:lang w:eastAsia="zh-CN"/>
        </w:rPr>
        <w:t>es</w:t>
      </w:r>
      <w:r w:rsidRPr="00034446">
        <w:t xml:space="preserve"> the </w:t>
      </w:r>
      <w:r w:rsidRPr="00034446">
        <w:rPr>
          <w:lang w:eastAsia="zh-CN"/>
        </w:rPr>
        <w:t xml:space="preserve">user </w:t>
      </w:r>
      <w:r w:rsidRPr="00034446">
        <w:t>connection, as specified in 3GPP TS 24.008 [8].</w:t>
      </w:r>
    </w:p>
    <w:p w14:paraId="4CF389F2" w14:textId="77777777" w:rsidR="00C10A17" w:rsidRPr="00034446" w:rsidRDefault="00C10A17" w:rsidP="00C10A17">
      <w:r w:rsidRPr="00034446">
        <w:t>[TS 24.237, clause 12.2.4.2]</w:t>
      </w:r>
    </w:p>
    <w:p w14:paraId="35FFF45D" w14:textId="77777777" w:rsidR="00C10A17" w:rsidRPr="00034446" w:rsidRDefault="00C10A17" w:rsidP="00C10A17">
      <w:r w:rsidRPr="00034446">
        <w:t>If the SC UE is engaged in a session in early dialog state and:</w:t>
      </w:r>
    </w:p>
    <w:p w14:paraId="374E5965" w14:textId="77777777" w:rsidR="00C10A17" w:rsidRPr="00034446" w:rsidRDefault="00C10A17" w:rsidP="00C10A17">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53C847B7" w14:textId="77777777" w:rsidR="00C10A17" w:rsidRPr="00034446" w:rsidRDefault="00C10A17" w:rsidP="00C10A17">
      <w:pPr>
        <w:pStyle w:val="B1"/>
      </w:pPr>
      <w:r w:rsidRPr="00034446">
        <w:t>...</w:t>
      </w:r>
    </w:p>
    <w:p w14:paraId="45741105" w14:textId="77777777" w:rsidR="00C10A17" w:rsidRPr="00034446" w:rsidRDefault="00C10A17" w:rsidP="00C10A17">
      <w:r w:rsidRPr="00034446">
        <w:t>then if the SC UE the SC UE shall send a SIP UPDATE request containing:</w:t>
      </w:r>
    </w:p>
    <w:p w14:paraId="10BDC8FB" w14:textId="77777777" w:rsidR="00C10A17" w:rsidRPr="00034446" w:rsidRDefault="00C10A17" w:rsidP="00C10A17">
      <w:pPr>
        <w:pStyle w:val="B1"/>
      </w:pPr>
      <w:r w:rsidRPr="00034446">
        <w:t>1)</w:t>
      </w:r>
      <w:r w:rsidRPr="00034446">
        <w:tab/>
        <w:t>an SDP offer, including the media characteristics as used in the existing dialog; and</w:t>
      </w:r>
    </w:p>
    <w:p w14:paraId="5BD408B1" w14:textId="77777777" w:rsidR="00C10A17" w:rsidRPr="00034446" w:rsidRDefault="00C10A17" w:rsidP="00C10A17">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705E6163" w14:textId="77777777" w:rsidR="00C10A17" w:rsidRPr="00034446" w:rsidDel="004E4891" w:rsidRDefault="00C10A17" w:rsidP="00C10A17">
      <w:r w:rsidRPr="00034446">
        <w:t>by following the rules of 3GPP TS 24.229 [2] in each transferred session.</w:t>
      </w:r>
    </w:p>
    <w:p w14:paraId="6FCB132A" w14:textId="77777777" w:rsidR="00C10A17" w:rsidRPr="00034446" w:rsidRDefault="00C10A17" w:rsidP="00C10A17">
      <w:r w:rsidRPr="00034446">
        <w:t>13.4.3.21.3</w:t>
      </w:r>
      <w:r w:rsidRPr="00034446">
        <w:tab/>
        <w:t>Test description</w:t>
      </w:r>
    </w:p>
    <w:p w14:paraId="5CAB2A5E" w14:textId="77777777" w:rsidR="00C10A17" w:rsidRPr="00034446" w:rsidRDefault="00C10A17" w:rsidP="00C10A17">
      <w:pPr>
        <w:pStyle w:val="H6"/>
      </w:pPr>
      <w:r w:rsidRPr="00034446">
        <w:t>13.4.3.21.3.1</w:t>
      </w:r>
      <w:r w:rsidRPr="00034446">
        <w:tab/>
        <w:t>Pre-test conditions</w:t>
      </w:r>
    </w:p>
    <w:p w14:paraId="2D853895" w14:textId="77777777" w:rsidR="00C10A17" w:rsidRPr="00034446" w:rsidRDefault="00C10A17" w:rsidP="00C10A17">
      <w:pPr>
        <w:pStyle w:val="H6"/>
      </w:pPr>
      <w:r w:rsidRPr="00034446">
        <w:t>System Simulator:</w:t>
      </w:r>
    </w:p>
    <w:p w14:paraId="6AD87D33" w14:textId="77777777" w:rsidR="00C10A17" w:rsidRPr="00034446" w:rsidRDefault="00C10A17" w:rsidP="00C10A17">
      <w:pPr>
        <w:pStyle w:val="B1"/>
      </w:pPr>
      <w:r w:rsidRPr="00034446">
        <w:t>-</w:t>
      </w:r>
      <w:r w:rsidRPr="00034446">
        <w:tab/>
        <w:t>Cell 1 and Cell 24.</w:t>
      </w:r>
    </w:p>
    <w:p w14:paraId="0E47FBE6" w14:textId="77777777" w:rsidR="00C10A17" w:rsidRPr="00034446" w:rsidRDefault="00C10A17" w:rsidP="00C10A17">
      <w:pPr>
        <w:pStyle w:val="B1"/>
      </w:pPr>
      <w:r w:rsidRPr="00034446">
        <w:t>-</w:t>
      </w:r>
      <w:r w:rsidRPr="00034446">
        <w:tab/>
        <w:t xml:space="preserve">System information combination </w:t>
      </w:r>
      <w:r w:rsidR="00E24613" w:rsidRPr="00034446">
        <w:t>5</w:t>
      </w:r>
      <w:r w:rsidRPr="00034446">
        <w:t xml:space="preserve"> as defined in TS 36.508 [18] clause 4.4.3.1 is used in E-UTRA cell.</w:t>
      </w:r>
    </w:p>
    <w:p w14:paraId="7A976F75" w14:textId="77777777" w:rsidR="00C10A17" w:rsidRPr="00034446" w:rsidRDefault="00C10A17" w:rsidP="00C10A17">
      <w:pPr>
        <w:pStyle w:val="H6"/>
      </w:pPr>
      <w:r w:rsidRPr="00034446">
        <w:t>UE:</w:t>
      </w:r>
    </w:p>
    <w:p w14:paraId="1E9BD198" w14:textId="77777777" w:rsidR="00C10A17" w:rsidRPr="00034446" w:rsidRDefault="00C10A17" w:rsidP="00C10A17">
      <w:pPr>
        <w:pStyle w:val="B1"/>
      </w:pPr>
      <w:r w:rsidRPr="00034446">
        <w:t>None.</w:t>
      </w:r>
    </w:p>
    <w:p w14:paraId="5AC471E2" w14:textId="77777777" w:rsidR="00C10A17" w:rsidRPr="00034446" w:rsidRDefault="00C10A17" w:rsidP="00C10A17">
      <w:pPr>
        <w:pStyle w:val="H6"/>
      </w:pPr>
      <w:r w:rsidRPr="00034446">
        <w:t>Preamble:</w:t>
      </w:r>
    </w:p>
    <w:p w14:paraId="3D51D7C0" w14:textId="77777777" w:rsidR="00C10A17" w:rsidRPr="00034446" w:rsidRDefault="00C10A17" w:rsidP="00C10A17">
      <w:pPr>
        <w:pStyle w:val="B1"/>
      </w:pPr>
      <w:r w:rsidRPr="00034446">
        <w:t>-</w:t>
      </w:r>
      <w:r w:rsidRPr="00034446">
        <w:tab/>
        <w:t>The UE is in state Registered, Idle mode (state 2) on Cell 1 according to [18].</w:t>
      </w:r>
    </w:p>
    <w:p w14:paraId="07CEA2C4" w14:textId="77777777" w:rsidR="00C10A17" w:rsidRPr="00034446" w:rsidRDefault="00C10A17" w:rsidP="00C10A17">
      <w:pPr>
        <w:pStyle w:val="H6"/>
        <w:ind w:left="0" w:firstLine="0"/>
      </w:pPr>
      <w:r w:rsidRPr="00034446">
        <w:t>13.4.3.21.3.2</w:t>
      </w:r>
      <w:r w:rsidRPr="00034446">
        <w:tab/>
        <w:t>Test procedure sequence</w:t>
      </w:r>
    </w:p>
    <w:p w14:paraId="1D46EDA8" w14:textId="77777777" w:rsidR="00C10A17" w:rsidRPr="00034446" w:rsidRDefault="00C10A17" w:rsidP="00C10A17">
      <w:r w:rsidRPr="00034446">
        <w:rPr>
          <w:rFonts w:eastAsia="MS Gothic"/>
        </w:rPr>
        <w:t xml:space="preserve">Table </w:t>
      </w:r>
      <w:r w:rsidRPr="00034446">
        <w:rPr>
          <w:lang w:eastAsia="zh-CN"/>
        </w:rPr>
        <w:t>13.4.3.21</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517FF34" w14:textId="77777777" w:rsidR="00C10A17" w:rsidRPr="00034446" w:rsidRDefault="00C10A17" w:rsidP="00C10A17">
      <w:pPr>
        <w:pStyle w:val="TH"/>
        <w:rPr>
          <w:rFonts w:eastAsia="MS Gothic"/>
        </w:rPr>
      </w:pPr>
      <w:r w:rsidRPr="00034446">
        <w:t xml:space="preserve">Table </w:t>
      </w:r>
      <w:r w:rsidRPr="00034446">
        <w:rPr>
          <w:lang w:eastAsia="zh-CN"/>
        </w:rPr>
        <w:t>13.4.3.21</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C10A17" w:rsidRPr="00034446" w14:paraId="468E193A" w14:textId="77777777" w:rsidTr="00272373">
        <w:trPr>
          <w:jc w:val="center"/>
        </w:trPr>
        <w:tc>
          <w:tcPr>
            <w:tcW w:w="534" w:type="dxa"/>
            <w:tcBorders>
              <w:top w:val="single" w:sz="4" w:space="0" w:color="auto"/>
              <w:bottom w:val="nil"/>
            </w:tcBorders>
          </w:tcPr>
          <w:p w14:paraId="44A63812" w14:textId="77777777" w:rsidR="00C10A17" w:rsidRPr="00034446" w:rsidRDefault="00C10A17" w:rsidP="00272373">
            <w:pPr>
              <w:pStyle w:val="TAH"/>
            </w:pPr>
          </w:p>
        </w:tc>
        <w:tc>
          <w:tcPr>
            <w:tcW w:w="1504" w:type="dxa"/>
            <w:tcBorders>
              <w:top w:val="single" w:sz="4" w:space="0" w:color="auto"/>
              <w:bottom w:val="nil"/>
            </w:tcBorders>
          </w:tcPr>
          <w:p w14:paraId="37C1DDA3" w14:textId="77777777" w:rsidR="00C10A17" w:rsidRPr="00034446" w:rsidRDefault="00C10A17" w:rsidP="00272373">
            <w:pPr>
              <w:pStyle w:val="TAH"/>
            </w:pPr>
            <w:r w:rsidRPr="00034446">
              <w:t>Parameter</w:t>
            </w:r>
          </w:p>
        </w:tc>
        <w:tc>
          <w:tcPr>
            <w:tcW w:w="976" w:type="dxa"/>
            <w:tcBorders>
              <w:top w:val="single" w:sz="4" w:space="0" w:color="auto"/>
            </w:tcBorders>
          </w:tcPr>
          <w:p w14:paraId="23607A8D" w14:textId="77777777" w:rsidR="00C10A17" w:rsidRPr="00034446" w:rsidRDefault="00C10A17" w:rsidP="00272373">
            <w:pPr>
              <w:pStyle w:val="TAH"/>
            </w:pPr>
            <w:r w:rsidRPr="00034446">
              <w:t>Unit</w:t>
            </w:r>
          </w:p>
        </w:tc>
        <w:tc>
          <w:tcPr>
            <w:tcW w:w="1240" w:type="dxa"/>
            <w:tcBorders>
              <w:top w:val="single" w:sz="4" w:space="0" w:color="auto"/>
            </w:tcBorders>
          </w:tcPr>
          <w:p w14:paraId="474A3FE0" w14:textId="77777777" w:rsidR="00C10A17" w:rsidRPr="00034446" w:rsidRDefault="00C10A17" w:rsidP="00272373">
            <w:pPr>
              <w:pStyle w:val="TAH"/>
            </w:pPr>
            <w:r w:rsidRPr="00034446">
              <w:t>Cell 1</w:t>
            </w:r>
          </w:p>
        </w:tc>
        <w:tc>
          <w:tcPr>
            <w:tcW w:w="1241" w:type="dxa"/>
            <w:tcBorders>
              <w:top w:val="single" w:sz="4" w:space="0" w:color="auto"/>
            </w:tcBorders>
          </w:tcPr>
          <w:p w14:paraId="06814740" w14:textId="77777777" w:rsidR="00C10A17" w:rsidRPr="00034446" w:rsidRDefault="00C10A17" w:rsidP="00272373">
            <w:pPr>
              <w:pStyle w:val="TAH"/>
              <w:rPr>
                <w:lang w:eastAsia="zh-CN"/>
              </w:rPr>
            </w:pPr>
            <w:r w:rsidRPr="00034446">
              <w:t>Cell 24</w:t>
            </w:r>
          </w:p>
        </w:tc>
        <w:tc>
          <w:tcPr>
            <w:tcW w:w="3685" w:type="dxa"/>
            <w:tcBorders>
              <w:top w:val="single" w:sz="4" w:space="0" w:color="auto"/>
              <w:bottom w:val="nil"/>
            </w:tcBorders>
          </w:tcPr>
          <w:p w14:paraId="289711AE" w14:textId="77777777" w:rsidR="00C10A17" w:rsidRPr="00034446" w:rsidRDefault="00C10A17" w:rsidP="00272373">
            <w:pPr>
              <w:pStyle w:val="TAH"/>
            </w:pPr>
            <w:r w:rsidRPr="00034446">
              <w:t>Remark</w:t>
            </w:r>
          </w:p>
        </w:tc>
      </w:tr>
      <w:tr w:rsidR="00C10A17" w:rsidRPr="00034446" w14:paraId="5F75E577" w14:textId="77777777" w:rsidTr="00272373">
        <w:trPr>
          <w:jc w:val="center"/>
        </w:trPr>
        <w:tc>
          <w:tcPr>
            <w:tcW w:w="534" w:type="dxa"/>
            <w:vMerge w:val="restart"/>
            <w:tcBorders>
              <w:top w:val="single" w:sz="4" w:space="0" w:color="auto"/>
            </w:tcBorders>
            <w:shd w:val="clear" w:color="auto" w:fill="auto"/>
            <w:vAlign w:val="center"/>
          </w:tcPr>
          <w:p w14:paraId="546A97D1" w14:textId="77777777" w:rsidR="00C10A17" w:rsidRPr="00034446" w:rsidRDefault="00C10A17" w:rsidP="00272373">
            <w:pPr>
              <w:pStyle w:val="TAL"/>
            </w:pPr>
            <w:r w:rsidRPr="00034446">
              <w:t>T0</w:t>
            </w:r>
          </w:p>
        </w:tc>
        <w:tc>
          <w:tcPr>
            <w:tcW w:w="1504" w:type="dxa"/>
            <w:tcBorders>
              <w:top w:val="single" w:sz="4" w:space="0" w:color="auto"/>
              <w:bottom w:val="single" w:sz="4" w:space="0" w:color="auto"/>
            </w:tcBorders>
            <w:vAlign w:val="center"/>
          </w:tcPr>
          <w:p w14:paraId="184F0D49" w14:textId="77777777" w:rsidR="00C10A17" w:rsidRPr="00034446" w:rsidRDefault="00C10A17" w:rsidP="00272373">
            <w:pPr>
              <w:pStyle w:val="TAL"/>
            </w:pPr>
            <w:r w:rsidRPr="00034446">
              <w:t>Cell-specific RS EPRE</w:t>
            </w:r>
          </w:p>
        </w:tc>
        <w:tc>
          <w:tcPr>
            <w:tcW w:w="976" w:type="dxa"/>
            <w:tcBorders>
              <w:top w:val="single" w:sz="4" w:space="0" w:color="auto"/>
              <w:bottom w:val="single" w:sz="4" w:space="0" w:color="auto"/>
            </w:tcBorders>
            <w:vAlign w:val="center"/>
          </w:tcPr>
          <w:p w14:paraId="2BBD73A0" w14:textId="77777777" w:rsidR="00C10A17" w:rsidRPr="00034446" w:rsidRDefault="00C10A17" w:rsidP="00272373">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E098D41" w14:textId="77777777" w:rsidR="00C10A17" w:rsidRPr="00034446" w:rsidRDefault="00C10A17" w:rsidP="00272373">
            <w:pPr>
              <w:pStyle w:val="TAL"/>
              <w:jc w:val="center"/>
            </w:pPr>
            <w:r w:rsidRPr="00034446">
              <w:t>-85</w:t>
            </w:r>
          </w:p>
        </w:tc>
        <w:tc>
          <w:tcPr>
            <w:tcW w:w="1241" w:type="dxa"/>
            <w:tcBorders>
              <w:top w:val="single" w:sz="4" w:space="0" w:color="auto"/>
              <w:bottom w:val="single" w:sz="4" w:space="0" w:color="auto"/>
            </w:tcBorders>
            <w:vAlign w:val="center"/>
          </w:tcPr>
          <w:p w14:paraId="6F7CBF11" w14:textId="77777777" w:rsidR="00C10A17" w:rsidRPr="00034446" w:rsidRDefault="00C10A17" w:rsidP="00272373">
            <w:pPr>
              <w:pStyle w:val="TAC"/>
            </w:pPr>
            <w:r w:rsidRPr="00034446">
              <w:t>-</w:t>
            </w:r>
          </w:p>
        </w:tc>
        <w:tc>
          <w:tcPr>
            <w:tcW w:w="3685" w:type="dxa"/>
            <w:vMerge w:val="restart"/>
            <w:tcBorders>
              <w:top w:val="single" w:sz="4" w:space="0" w:color="auto"/>
            </w:tcBorders>
          </w:tcPr>
          <w:p w14:paraId="1FBAE1D2" w14:textId="77777777" w:rsidR="00C10A17" w:rsidRPr="00034446" w:rsidRDefault="00C10A17" w:rsidP="00272373">
            <w:pPr>
              <w:pStyle w:val="TAL"/>
            </w:pPr>
            <w:r w:rsidRPr="00034446">
              <w:t>The power level values are such that entering conditions for event B2 are not satisfied.</w:t>
            </w:r>
          </w:p>
        </w:tc>
      </w:tr>
      <w:tr w:rsidR="00C10A17" w:rsidRPr="00034446" w14:paraId="70BF08DD" w14:textId="77777777" w:rsidTr="00272373">
        <w:trPr>
          <w:jc w:val="center"/>
        </w:trPr>
        <w:tc>
          <w:tcPr>
            <w:tcW w:w="534" w:type="dxa"/>
            <w:vMerge/>
            <w:shd w:val="clear" w:color="auto" w:fill="auto"/>
            <w:vAlign w:val="center"/>
          </w:tcPr>
          <w:p w14:paraId="48F0FE91" w14:textId="77777777" w:rsidR="00C10A17" w:rsidRPr="00034446" w:rsidRDefault="00C10A17" w:rsidP="00272373">
            <w:pPr>
              <w:pStyle w:val="TAL"/>
            </w:pPr>
          </w:p>
        </w:tc>
        <w:tc>
          <w:tcPr>
            <w:tcW w:w="1504" w:type="dxa"/>
            <w:tcBorders>
              <w:top w:val="single" w:sz="4" w:space="0" w:color="auto"/>
              <w:bottom w:val="single" w:sz="4" w:space="0" w:color="auto"/>
            </w:tcBorders>
            <w:vAlign w:val="center"/>
          </w:tcPr>
          <w:p w14:paraId="6062CF93" w14:textId="77777777" w:rsidR="00C10A17" w:rsidRPr="00034446" w:rsidRDefault="00C10A17" w:rsidP="00272373">
            <w:pPr>
              <w:pStyle w:val="TAL"/>
            </w:pPr>
            <w:r w:rsidRPr="00034446">
              <w:t>RSSI</w:t>
            </w:r>
          </w:p>
        </w:tc>
        <w:tc>
          <w:tcPr>
            <w:tcW w:w="976" w:type="dxa"/>
            <w:tcBorders>
              <w:top w:val="single" w:sz="4" w:space="0" w:color="auto"/>
              <w:bottom w:val="single" w:sz="4" w:space="0" w:color="auto"/>
            </w:tcBorders>
            <w:vAlign w:val="center"/>
          </w:tcPr>
          <w:p w14:paraId="49C21E82" w14:textId="77777777" w:rsidR="00C10A17" w:rsidRPr="00034446" w:rsidRDefault="00C10A17" w:rsidP="00272373">
            <w:pPr>
              <w:pStyle w:val="TAC"/>
            </w:pPr>
            <w:r w:rsidRPr="00034446">
              <w:t>dBm</w:t>
            </w:r>
          </w:p>
        </w:tc>
        <w:tc>
          <w:tcPr>
            <w:tcW w:w="1240" w:type="dxa"/>
            <w:tcBorders>
              <w:top w:val="single" w:sz="4" w:space="0" w:color="auto"/>
              <w:bottom w:val="single" w:sz="4" w:space="0" w:color="auto"/>
            </w:tcBorders>
            <w:vAlign w:val="center"/>
          </w:tcPr>
          <w:p w14:paraId="37192E7A" w14:textId="77777777" w:rsidR="00C10A17" w:rsidRPr="00034446" w:rsidRDefault="00C10A17" w:rsidP="00272373">
            <w:pPr>
              <w:pStyle w:val="TAL"/>
              <w:jc w:val="center"/>
            </w:pPr>
            <w:r w:rsidRPr="00034446">
              <w:t>-</w:t>
            </w:r>
          </w:p>
        </w:tc>
        <w:tc>
          <w:tcPr>
            <w:tcW w:w="1241" w:type="dxa"/>
            <w:tcBorders>
              <w:top w:val="single" w:sz="4" w:space="0" w:color="auto"/>
              <w:bottom w:val="single" w:sz="4" w:space="0" w:color="auto"/>
            </w:tcBorders>
            <w:vAlign w:val="center"/>
          </w:tcPr>
          <w:p w14:paraId="5C18E293" w14:textId="77777777" w:rsidR="00C10A17" w:rsidRPr="00034446" w:rsidRDefault="00C10A17" w:rsidP="00272373">
            <w:pPr>
              <w:pStyle w:val="TAC"/>
            </w:pPr>
            <w:r w:rsidRPr="00034446">
              <w:t>-85</w:t>
            </w:r>
          </w:p>
        </w:tc>
        <w:tc>
          <w:tcPr>
            <w:tcW w:w="3685" w:type="dxa"/>
            <w:vMerge/>
            <w:tcBorders>
              <w:bottom w:val="single" w:sz="4" w:space="0" w:color="auto"/>
            </w:tcBorders>
          </w:tcPr>
          <w:p w14:paraId="41B8FC97" w14:textId="77777777" w:rsidR="00C10A17" w:rsidRPr="00034446" w:rsidRDefault="00C10A17" w:rsidP="00272373">
            <w:pPr>
              <w:pStyle w:val="TAL"/>
            </w:pPr>
          </w:p>
        </w:tc>
      </w:tr>
      <w:tr w:rsidR="00C10A17" w:rsidRPr="00034446" w14:paraId="377A590E" w14:textId="77777777" w:rsidTr="00272373">
        <w:trPr>
          <w:jc w:val="center"/>
        </w:trPr>
        <w:tc>
          <w:tcPr>
            <w:tcW w:w="534" w:type="dxa"/>
            <w:vMerge w:val="restart"/>
            <w:tcBorders>
              <w:top w:val="single" w:sz="4" w:space="0" w:color="auto"/>
            </w:tcBorders>
            <w:shd w:val="clear" w:color="auto" w:fill="auto"/>
            <w:vAlign w:val="center"/>
          </w:tcPr>
          <w:p w14:paraId="6BC40895" w14:textId="77777777" w:rsidR="00C10A17" w:rsidRPr="00034446" w:rsidRDefault="00C10A17" w:rsidP="00272373">
            <w:pPr>
              <w:pStyle w:val="TAL"/>
            </w:pPr>
            <w:r w:rsidRPr="00034446">
              <w:t>T1</w:t>
            </w:r>
          </w:p>
        </w:tc>
        <w:tc>
          <w:tcPr>
            <w:tcW w:w="1504" w:type="dxa"/>
            <w:tcBorders>
              <w:top w:val="single" w:sz="4" w:space="0" w:color="auto"/>
              <w:bottom w:val="single" w:sz="4" w:space="0" w:color="auto"/>
            </w:tcBorders>
            <w:vAlign w:val="center"/>
          </w:tcPr>
          <w:p w14:paraId="5A8A3789" w14:textId="77777777" w:rsidR="00C10A17" w:rsidRPr="00034446" w:rsidRDefault="00C10A17" w:rsidP="00272373">
            <w:pPr>
              <w:pStyle w:val="TAL"/>
            </w:pPr>
            <w:r w:rsidRPr="00034446">
              <w:t>Cell-specific RS EPRE</w:t>
            </w:r>
          </w:p>
        </w:tc>
        <w:tc>
          <w:tcPr>
            <w:tcW w:w="976" w:type="dxa"/>
            <w:tcBorders>
              <w:top w:val="single" w:sz="4" w:space="0" w:color="auto"/>
              <w:bottom w:val="single" w:sz="4" w:space="0" w:color="auto"/>
            </w:tcBorders>
            <w:vAlign w:val="center"/>
          </w:tcPr>
          <w:p w14:paraId="038162E8" w14:textId="77777777" w:rsidR="00C10A17" w:rsidRPr="00034446" w:rsidRDefault="00C10A17" w:rsidP="00272373">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5BC137C" w14:textId="77777777" w:rsidR="00C10A17" w:rsidRPr="00034446" w:rsidRDefault="00C10A17" w:rsidP="00272373">
            <w:pPr>
              <w:pStyle w:val="TAL"/>
              <w:jc w:val="center"/>
            </w:pPr>
            <w:r w:rsidRPr="00034446">
              <w:t>-</w:t>
            </w:r>
            <w:r w:rsidR="00757896" w:rsidRPr="00034446">
              <w:rPr>
                <w:lang w:eastAsia="zh-CN"/>
              </w:rPr>
              <w:t>85</w:t>
            </w:r>
          </w:p>
        </w:tc>
        <w:tc>
          <w:tcPr>
            <w:tcW w:w="1241" w:type="dxa"/>
            <w:tcBorders>
              <w:top w:val="single" w:sz="4" w:space="0" w:color="auto"/>
              <w:bottom w:val="single" w:sz="4" w:space="0" w:color="auto"/>
            </w:tcBorders>
            <w:vAlign w:val="center"/>
          </w:tcPr>
          <w:p w14:paraId="6B442E2C" w14:textId="77777777" w:rsidR="00C10A17" w:rsidRPr="00034446" w:rsidRDefault="00C10A17" w:rsidP="00272373">
            <w:pPr>
              <w:pStyle w:val="TAC"/>
            </w:pPr>
            <w:r w:rsidRPr="00034446">
              <w:t>-</w:t>
            </w:r>
          </w:p>
        </w:tc>
        <w:tc>
          <w:tcPr>
            <w:tcW w:w="3685" w:type="dxa"/>
            <w:vMerge w:val="restart"/>
            <w:tcBorders>
              <w:top w:val="single" w:sz="4" w:space="0" w:color="auto"/>
            </w:tcBorders>
          </w:tcPr>
          <w:p w14:paraId="31AC3BAE" w14:textId="77777777" w:rsidR="00C10A17" w:rsidRPr="00034446" w:rsidRDefault="00C10A17" w:rsidP="00272373">
            <w:pPr>
              <w:pStyle w:val="TAL"/>
            </w:pPr>
            <w:r w:rsidRPr="00034446">
              <w:t>The power level values are such that entering conditions for event B2 are satisfied.</w:t>
            </w:r>
          </w:p>
        </w:tc>
      </w:tr>
      <w:tr w:rsidR="00C10A17" w:rsidRPr="00034446" w14:paraId="02A24A04" w14:textId="77777777" w:rsidTr="00272373">
        <w:trPr>
          <w:jc w:val="center"/>
        </w:trPr>
        <w:tc>
          <w:tcPr>
            <w:tcW w:w="534" w:type="dxa"/>
            <w:vMerge/>
            <w:shd w:val="clear" w:color="auto" w:fill="auto"/>
            <w:vAlign w:val="center"/>
          </w:tcPr>
          <w:p w14:paraId="6BB73591" w14:textId="77777777" w:rsidR="00C10A17" w:rsidRPr="00034446" w:rsidRDefault="00C10A17" w:rsidP="00272373">
            <w:pPr>
              <w:pStyle w:val="TAL"/>
            </w:pPr>
          </w:p>
        </w:tc>
        <w:tc>
          <w:tcPr>
            <w:tcW w:w="1504" w:type="dxa"/>
            <w:tcBorders>
              <w:top w:val="single" w:sz="4" w:space="0" w:color="auto"/>
              <w:bottom w:val="single" w:sz="4" w:space="0" w:color="auto"/>
            </w:tcBorders>
            <w:vAlign w:val="center"/>
          </w:tcPr>
          <w:p w14:paraId="6E8EE074" w14:textId="77777777" w:rsidR="00C10A17" w:rsidRPr="00034446" w:rsidRDefault="00C10A17" w:rsidP="00272373">
            <w:pPr>
              <w:pStyle w:val="TAL"/>
            </w:pPr>
            <w:r w:rsidRPr="00034446">
              <w:t>RSSI</w:t>
            </w:r>
          </w:p>
        </w:tc>
        <w:tc>
          <w:tcPr>
            <w:tcW w:w="976" w:type="dxa"/>
            <w:tcBorders>
              <w:top w:val="single" w:sz="4" w:space="0" w:color="auto"/>
              <w:bottom w:val="single" w:sz="4" w:space="0" w:color="auto"/>
            </w:tcBorders>
            <w:vAlign w:val="center"/>
          </w:tcPr>
          <w:p w14:paraId="7A45A7D1" w14:textId="77777777" w:rsidR="00C10A17" w:rsidRPr="00034446" w:rsidRDefault="00C10A17" w:rsidP="00272373">
            <w:pPr>
              <w:pStyle w:val="TAC"/>
              <w:rPr>
                <w:lang w:eastAsia="zh-CN"/>
              </w:rPr>
            </w:pPr>
            <w:r w:rsidRPr="00034446">
              <w:t>dBm</w:t>
            </w:r>
          </w:p>
        </w:tc>
        <w:tc>
          <w:tcPr>
            <w:tcW w:w="1240" w:type="dxa"/>
            <w:tcBorders>
              <w:top w:val="single" w:sz="4" w:space="0" w:color="auto"/>
              <w:bottom w:val="single" w:sz="4" w:space="0" w:color="auto"/>
            </w:tcBorders>
            <w:vAlign w:val="center"/>
          </w:tcPr>
          <w:p w14:paraId="5D43E97F" w14:textId="77777777" w:rsidR="00C10A17" w:rsidRPr="00034446" w:rsidRDefault="00C10A17" w:rsidP="00272373">
            <w:pPr>
              <w:pStyle w:val="TAL"/>
              <w:jc w:val="center"/>
            </w:pPr>
            <w:r w:rsidRPr="00034446">
              <w:t>-</w:t>
            </w:r>
          </w:p>
        </w:tc>
        <w:tc>
          <w:tcPr>
            <w:tcW w:w="1241" w:type="dxa"/>
            <w:tcBorders>
              <w:top w:val="single" w:sz="4" w:space="0" w:color="auto"/>
              <w:bottom w:val="single" w:sz="4" w:space="0" w:color="auto"/>
            </w:tcBorders>
            <w:vAlign w:val="center"/>
          </w:tcPr>
          <w:p w14:paraId="11618E9F" w14:textId="77777777" w:rsidR="00C10A17" w:rsidRPr="00034446" w:rsidRDefault="00C10A17" w:rsidP="00272373">
            <w:pPr>
              <w:pStyle w:val="TAC"/>
            </w:pPr>
            <w:r w:rsidRPr="00034446">
              <w:t>-65</w:t>
            </w:r>
          </w:p>
        </w:tc>
        <w:tc>
          <w:tcPr>
            <w:tcW w:w="3685" w:type="dxa"/>
            <w:vMerge/>
            <w:tcBorders>
              <w:bottom w:val="single" w:sz="4" w:space="0" w:color="auto"/>
            </w:tcBorders>
          </w:tcPr>
          <w:p w14:paraId="66A9294D" w14:textId="77777777" w:rsidR="00C10A17" w:rsidRPr="00034446" w:rsidRDefault="00C10A17" w:rsidP="00272373">
            <w:pPr>
              <w:pStyle w:val="TAL"/>
            </w:pPr>
          </w:p>
        </w:tc>
      </w:tr>
      <w:tr w:rsidR="00757896" w:rsidRPr="00034446" w14:paraId="04E1C73A" w14:textId="77777777" w:rsidTr="003234B0">
        <w:trPr>
          <w:jc w:val="center"/>
        </w:trPr>
        <w:tc>
          <w:tcPr>
            <w:tcW w:w="534" w:type="dxa"/>
            <w:vMerge w:val="restart"/>
            <w:tcBorders>
              <w:top w:val="single" w:sz="4" w:space="0" w:color="auto"/>
            </w:tcBorders>
            <w:shd w:val="clear" w:color="auto" w:fill="auto"/>
            <w:vAlign w:val="center"/>
          </w:tcPr>
          <w:p w14:paraId="26FE232B" w14:textId="77777777" w:rsidR="00757896" w:rsidRPr="00034446" w:rsidRDefault="00757896" w:rsidP="003234B0">
            <w:pPr>
              <w:pStyle w:val="TAL"/>
            </w:pPr>
            <w:r w:rsidRPr="00034446">
              <w:t>T2</w:t>
            </w:r>
          </w:p>
        </w:tc>
        <w:tc>
          <w:tcPr>
            <w:tcW w:w="1504" w:type="dxa"/>
            <w:tcBorders>
              <w:top w:val="single" w:sz="4" w:space="0" w:color="auto"/>
              <w:bottom w:val="single" w:sz="4" w:space="0" w:color="auto"/>
            </w:tcBorders>
            <w:vAlign w:val="center"/>
          </w:tcPr>
          <w:p w14:paraId="7E97E670" w14:textId="77777777" w:rsidR="00757896" w:rsidRPr="00034446" w:rsidRDefault="00757896" w:rsidP="003234B0">
            <w:pPr>
              <w:pStyle w:val="TAL"/>
            </w:pPr>
            <w:r w:rsidRPr="00034446">
              <w:t>Cell-specific RS EPRE</w:t>
            </w:r>
          </w:p>
        </w:tc>
        <w:tc>
          <w:tcPr>
            <w:tcW w:w="976" w:type="dxa"/>
            <w:tcBorders>
              <w:top w:val="single" w:sz="4" w:space="0" w:color="auto"/>
              <w:bottom w:val="single" w:sz="4" w:space="0" w:color="auto"/>
            </w:tcBorders>
            <w:vAlign w:val="center"/>
          </w:tcPr>
          <w:p w14:paraId="247041E9" w14:textId="77777777" w:rsidR="00757896" w:rsidRPr="00034446" w:rsidRDefault="00757896" w:rsidP="003234B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19D5ECA" w14:textId="77777777" w:rsidR="00757896" w:rsidRPr="00034446" w:rsidRDefault="00757896" w:rsidP="003234B0">
            <w:pPr>
              <w:pStyle w:val="TAL"/>
              <w:jc w:val="center"/>
            </w:pPr>
            <w:r w:rsidRPr="00034446">
              <w:t>Non-suitable “Off”</w:t>
            </w:r>
          </w:p>
        </w:tc>
        <w:tc>
          <w:tcPr>
            <w:tcW w:w="1241" w:type="dxa"/>
            <w:tcBorders>
              <w:top w:val="single" w:sz="4" w:space="0" w:color="auto"/>
              <w:bottom w:val="single" w:sz="4" w:space="0" w:color="auto"/>
            </w:tcBorders>
            <w:vAlign w:val="center"/>
          </w:tcPr>
          <w:p w14:paraId="0D4A2861" w14:textId="77777777" w:rsidR="00757896" w:rsidRPr="00034446" w:rsidRDefault="00757896" w:rsidP="003234B0">
            <w:pPr>
              <w:pStyle w:val="TAC"/>
            </w:pPr>
            <w:r w:rsidRPr="00034446">
              <w:t>-</w:t>
            </w:r>
          </w:p>
        </w:tc>
        <w:tc>
          <w:tcPr>
            <w:tcW w:w="3685" w:type="dxa"/>
            <w:vMerge w:val="restart"/>
            <w:tcBorders>
              <w:top w:val="single" w:sz="4" w:space="0" w:color="auto"/>
            </w:tcBorders>
          </w:tcPr>
          <w:p w14:paraId="70FBBF2B" w14:textId="77777777" w:rsidR="00757896" w:rsidRPr="00034446" w:rsidRDefault="00757896" w:rsidP="003234B0">
            <w:pPr>
              <w:pStyle w:val="TAL"/>
            </w:pPr>
          </w:p>
        </w:tc>
      </w:tr>
      <w:tr w:rsidR="00757896" w:rsidRPr="00034446" w14:paraId="6B91063F" w14:textId="77777777" w:rsidTr="003234B0">
        <w:trPr>
          <w:jc w:val="center"/>
        </w:trPr>
        <w:tc>
          <w:tcPr>
            <w:tcW w:w="534" w:type="dxa"/>
            <w:vMerge/>
            <w:shd w:val="clear" w:color="auto" w:fill="auto"/>
            <w:vAlign w:val="center"/>
          </w:tcPr>
          <w:p w14:paraId="64A4BBD5" w14:textId="77777777" w:rsidR="00757896" w:rsidRPr="00034446" w:rsidRDefault="00757896" w:rsidP="003234B0">
            <w:pPr>
              <w:pStyle w:val="TAL"/>
            </w:pPr>
          </w:p>
        </w:tc>
        <w:tc>
          <w:tcPr>
            <w:tcW w:w="1504" w:type="dxa"/>
            <w:tcBorders>
              <w:top w:val="single" w:sz="4" w:space="0" w:color="auto"/>
              <w:bottom w:val="single" w:sz="4" w:space="0" w:color="auto"/>
            </w:tcBorders>
            <w:vAlign w:val="center"/>
          </w:tcPr>
          <w:p w14:paraId="1EC6CA53" w14:textId="77777777" w:rsidR="00757896" w:rsidRPr="00034446" w:rsidRDefault="00757896" w:rsidP="003234B0">
            <w:pPr>
              <w:pStyle w:val="TAL"/>
            </w:pPr>
            <w:r w:rsidRPr="00034446">
              <w:t>RSSI</w:t>
            </w:r>
          </w:p>
        </w:tc>
        <w:tc>
          <w:tcPr>
            <w:tcW w:w="976" w:type="dxa"/>
            <w:tcBorders>
              <w:top w:val="single" w:sz="4" w:space="0" w:color="auto"/>
              <w:bottom w:val="single" w:sz="4" w:space="0" w:color="auto"/>
            </w:tcBorders>
            <w:vAlign w:val="center"/>
          </w:tcPr>
          <w:p w14:paraId="4B4C93DD" w14:textId="77777777" w:rsidR="00757896" w:rsidRPr="00034446" w:rsidRDefault="00757896" w:rsidP="003234B0">
            <w:pPr>
              <w:pStyle w:val="TAC"/>
              <w:rPr>
                <w:lang w:eastAsia="zh-CN"/>
              </w:rPr>
            </w:pPr>
            <w:r w:rsidRPr="00034446">
              <w:t>dBm</w:t>
            </w:r>
          </w:p>
        </w:tc>
        <w:tc>
          <w:tcPr>
            <w:tcW w:w="1240" w:type="dxa"/>
            <w:tcBorders>
              <w:top w:val="single" w:sz="4" w:space="0" w:color="auto"/>
              <w:bottom w:val="single" w:sz="4" w:space="0" w:color="auto"/>
            </w:tcBorders>
            <w:vAlign w:val="center"/>
          </w:tcPr>
          <w:p w14:paraId="53D16A96" w14:textId="77777777" w:rsidR="00757896" w:rsidRPr="00034446" w:rsidRDefault="00757896" w:rsidP="003234B0">
            <w:pPr>
              <w:pStyle w:val="TAL"/>
              <w:jc w:val="center"/>
            </w:pPr>
            <w:r w:rsidRPr="00034446">
              <w:t>-</w:t>
            </w:r>
          </w:p>
        </w:tc>
        <w:tc>
          <w:tcPr>
            <w:tcW w:w="1241" w:type="dxa"/>
            <w:tcBorders>
              <w:top w:val="single" w:sz="4" w:space="0" w:color="auto"/>
              <w:bottom w:val="single" w:sz="4" w:space="0" w:color="auto"/>
            </w:tcBorders>
            <w:vAlign w:val="center"/>
          </w:tcPr>
          <w:p w14:paraId="23F2EC83" w14:textId="77777777" w:rsidR="00757896" w:rsidRPr="00034446" w:rsidRDefault="00757896" w:rsidP="003234B0">
            <w:pPr>
              <w:pStyle w:val="TAC"/>
            </w:pPr>
            <w:r w:rsidRPr="00034446">
              <w:t>-65</w:t>
            </w:r>
          </w:p>
        </w:tc>
        <w:tc>
          <w:tcPr>
            <w:tcW w:w="3685" w:type="dxa"/>
            <w:vMerge/>
            <w:tcBorders>
              <w:bottom w:val="single" w:sz="4" w:space="0" w:color="auto"/>
            </w:tcBorders>
          </w:tcPr>
          <w:p w14:paraId="39682645" w14:textId="77777777" w:rsidR="00757896" w:rsidRPr="00034446" w:rsidRDefault="00757896" w:rsidP="003234B0">
            <w:pPr>
              <w:pStyle w:val="TAL"/>
            </w:pPr>
          </w:p>
        </w:tc>
      </w:tr>
    </w:tbl>
    <w:p w14:paraId="35A98F48" w14:textId="77777777" w:rsidR="00C10A17" w:rsidRPr="00034446" w:rsidRDefault="00C10A17" w:rsidP="00C10A17"/>
    <w:p w14:paraId="44EA8251" w14:textId="77777777" w:rsidR="00C10A17" w:rsidRPr="00034446" w:rsidRDefault="00C10A17" w:rsidP="00C10A17">
      <w:pPr>
        <w:pStyle w:val="TH"/>
      </w:pPr>
      <w:r w:rsidRPr="00034446">
        <w:t>Table 13.4.3.2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0A17" w:rsidRPr="00034446" w14:paraId="78D31CB8" w14:textId="77777777" w:rsidTr="00272373">
        <w:tc>
          <w:tcPr>
            <w:tcW w:w="648" w:type="dxa"/>
            <w:tcBorders>
              <w:top w:val="single" w:sz="4" w:space="0" w:color="auto"/>
              <w:left w:val="single" w:sz="4" w:space="0" w:color="auto"/>
              <w:bottom w:val="nil"/>
              <w:right w:val="single" w:sz="4" w:space="0" w:color="auto"/>
            </w:tcBorders>
          </w:tcPr>
          <w:p w14:paraId="73962A00" w14:textId="77777777" w:rsidR="00C10A17" w:rsidRPr="00034446" w:rsidRDefault="00C10A17" w:rsidP="00272373">
            <w:pPr>
              <w:pStyle w:val="TAH"/>
            </w:pPr>
            <w:r w:rsidRPr="00034446">
              <w:t>St</w:t>
            </w:r>
          </w:p>
        </w:tc>
        <w:tc>
          <w:tcPr>
            <w:tcW w:w="3969" w:type="dxa"/>
            <w:tcBorders>
              <w:top w:val="single" w:sz="4" w:space="0" w:color="auto"/>
              <w:left w:val="single" w:sz="4" w:space="0" w:color="auto"/>
              <w:bottom w:val="nil"/>
              <w:right w:val="single" w:sz="4" w:space="0" w:color="auto"/>
            </w:tcBorders>
          </w:tcPr>
          <w:p w14:paraId="62D63444" w14:textId="77777777" w:rsidR="00C10A17" w:rsidRPr="00034446" w:rsidRDefault="00C10A17" w:rsidP="00272373">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E9FEEB1" w14:textId="77777777" w:rsidR="00C10A17" w:rsidRPr="00034446" w:rsidRDefault="00C10A17" w:rsidP="00272373">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6894DBE8" w14:textId="77777777" w:rsidR="00C10A17" w:rsidRPr="00034446" w:rsidRDefault="00C10A17" w:rsidP="00272373">
            <w:pPr>
              <w:pStyle w:val="TAH"/>
            </w:pPr>
            <w:r w:rsidRPr="00034446">
              <w:t>TP</w:t>
            </w:r>
          </w:p>
        </w:tc>
        <w:tc>
          <w:tcPr>
            <w:tcW w:w="892" w:type="dxa"/>
            <w:tcBorders>
              <w:top w:val="single" w:sz="4" w:space="0" w:color="auto"/>
              <w:left w:val="single" w:sz="4" w:space="0" w:color="auto"/>
              <w:bottom w:val="nil"/>
              <w:right w:val="single" w:sz="4" w:space="0" w:color="auto"/>
            </w:tcBorders>
          </w:tcPr>
          <w:p w14:paraId="31C54ACB" w14:textId="77777777" w:rsidR="00C10A17" w:rsidRPr="00034446" w:rsidRDefault="00C10A17" w:rsidP="00272373">
            <w:pPr>
              <w:pStyle w:val="TAH"/>
            </w:pPr>
            <w:r w:rsidRPr="00034446">
              <w:t>Verdict</w:t>
            </w:r>
          </w:p>
        </w:tc>
      </w:tr>
      <w:tr w:rsidR="00C10A17" w:rsidRPr="00034446" w14:paraId="704571A8" w14:textId="77777777" w:rsidTr="00272373">
        <w:tc>
          <w:tcPr>
            <w:tcW w:w="648" w:type="dxa"/>
            <w:tcBorders>
              <w:top w:val="nil"/>
            </w:tcBorders>
          </w:tcPr>
          <w:p w14:paraId="5601A9EA" w14:textId="77777777" w:rsidR="00C10A17" w:rsidRPr="00034446" w:rsidRDefault="00C10A17" w:rsidP="00272373">
            <w:pPr>
              <w:pStyle w:val="TAH"/>
            </w:pPr>
          </w:p>
        </w:tc>
        <w:tc>
          <w:tcPr>
            <w:tcW w:w="3969" w:type="dxa"/>
            <w:tcBorders>
              <w:top w:val="nil"/>
            </w:tcBorders>
          </w:tcPr>
          <w:p w14:paraId="18E06594" w14:textId="77777777" w:rsidR="00C10A17" w:rsidRPr="00034446" w:rsidRDefault="00C10A17" w:rsidP="00272373">
            <w:pPr>
              <w:pStyle w:val="TAH"/>
            </w:pPr>
          </w:p>
        </w:tc>
        <w:tc>
          <w:tcPr>
            <w:tcW w:w="709" w:type="dxa"/>
          </w:tcPr>
          <w:p w14:paraId="73A5A3FF" w14:textId="77777777" w:rsidR="00C10A17" w:rsidRPr="00034446" w:rsidRDefault="00C10A17" w:rsidP="00272373">
            <w:pPr>
              <w:pStyle w:val="TAH"/>
            </w:pPr>
            <w:r w:rsidRPr="00034446">
              <w:t>U - S</w:t>
            </w:r>
          </w:p>
        </w:tc>
        <w:tc>
          <w:tcPr>
            <w:tcW w:w="2977" w:type="dxa"/>
          </w:tcPr>
          <w:p w14:paraId="3491678C" w14:textId="77777777" w:rsidR="00C10A17" w:rsidRPr="00034446" w:rsidRDefault="00C10A17" w:rsidP="00272373">
            <w:pPr>
              <w:pStyle w:val="TAH"/>
            </w:pPr>
            <w:r w:rsidRPr="00034446">
              <w:t>Message</w:t>
            </w:r>
          </w:p>
        </w:tc>
        <w:tc>
          <w:tcPr>
            <w:tcW w:w="567" w:type="dxa"/>
            <w:tcBorders>
              <w:top w:val="nil"/>
            </w:tcBorders>
          </w:tcPr>
          <w:p w14:paraId="493E2DB7" w14:textId="77777777" w:rsidR="00C10A17" w:rsidRPr="00034446" w:rsidRDefault="00C10A17" w:rsidP="00272373">
            <w:pPr>
              <w:pStyle w:val="TAH"/>
            </w:pPr>
          </w:p>
        </w:tc>
        <w:tc>
          <w:tcPr>
            <w:tcW w:w="892" w:type="dxa"/>
            <w:tcBorders>
              <w:top w:val="nil"/>
            </w:tcBorders>
          </w:tcPr>
          <w:p w14:paraId="716CA6BC" w14:textId="77777777" w:rsidR="00C10A17" w:rsidRPr="00034446" w:rsidRDefault="00C10A17" w:rsidP="00272373">
            <w:pPr>
              <w:pStyle w:val="TAH"/>
            </w:pPr>
          </w:p>
        </w:tc>
      </w:tr>
      <w:tr w:rsidR="00C10A17" w:rsidRPr="00034446" w14:paraId="6AB2080A" w14:textId="77777777" w:rsidTr="00272373">
        <w:tc>
          <w:tcPr>
            <w:tcW w:w="648" w:type="dxa"/>
          </w:tcPr>
          <w:p w14:paraId="33262182" w14:textId="77777777" w:rsidR="00C10A17" w:rsidRPr="00034446" w:rsidRDefault="00C10A17" w:rsidP="00272373">
            <w:pPr>
              <w:pStyle w:val="TAC"/>
              <w:rPr>
                <w:lang w:eastAsia="zh-CN"/>
              </w:rPr>
            </w:pPr>
            <w:r w:rsidRPr="00034446">
              <w:rPr>
                <w:lang w:eastAsia="zh-CN"/>
              </w:rPr>
              <w:t>1</w:t>
            </w:r>
            <w:r w:rsidRPr="00034446">
              <w:t>-1</w:t>
            </w:r>
            <w:r w:rsidRPr="00034446">
              <w:rPr>
                <w:lang w:eastAsia="zh-CN"/>
              </w:rPr>
              <w:t>2</w:t>
            </w:r>
          </w:p>
        </w:tc>
        <w:tc>
          <w:tcPr>
            <w:tcW w:w="3969" w:type="dxa"/>
          </w:tcPr>
          <w:p w14:paraId="58E04C38" w14:textId="77777777" w:rsidR="00C10A17" w:rsidRPr="00034446" w:rsidRDefault="00C10A17" w:rsidP="00272373">
            <w:pPr>
              <w:pStyle w:val="TAL"/>
            </w:pPr>
            <w:r w:rsidRPr="00034446">
              <w:t>Steps 1 to 12 of the generic test procedure for IMS MO speech call (TS 36.508 4.5A.6.3-1).</w:t>
            </w:r>
          </w:p>
        </w:tc>
        <w:tc>
          <w:tcPr>
            <w:tcW w:w="709" w:type="dxa"/>
          </w:tcPr>
          <w:p w14:paraId="2FD8F1F0" w14:textId="77777777" w:rsidR="00C10A17" w:rsidRPr="00034446" w:rsidRDefault="00C10A17" w:rsidP="00272373">
            <w:pPr>
              <w:pStyle w:val="TAC"/>
            </w:pPr>
            <w:r w:rsidRPr="00034446">
              <w:t>-</w:t>
            </w:r>
          </w:p>
        </w:tc>
        <w:tc>
          <w:tcPr>
            <w:tcW w:w="2977" w:type="dxa"/>
          </w:tcPr>
          <w:p w14:paraId="30C645C0" w14:textId="77777777" w:rsidR="00C10A17" w:rsidRPr="00034446" w:rsidRDefault="00C10A17" w:rsidP="00272373">
            <w:pPr>
              <w:pStyle w:val="TAL"/>
            </w:pPr>
            <w:r w:rsidRPr="00034446">
              <w:t>-</w:t>
            </w:r>
          </w:p>
        </w:tc>
        <w:tc>
          <w:tcPr>
            <w:tcW w:w="567" w:type="dxa"/>
          </w:tcPr>
          <w:p w14:paraId="416EAE1E" w14:textId="77777777" w:rsidR="00C10A17" w:rsidRPr="00034446" w:rsidRDefault="00C10A17" w:rsidP="00272373">
            <w:pPr>
              <w:pStyle w:val="TAC"/>
            </w:pPr>
            <w:r w:rsidRPr="00034446">
              <w:t>-</w:t>
            </w:r>
          </w:p>
        </w:tc>
        <w:tc>
          <w:tcPr>
            <w:tcW w:w="892" w:type="dxa"/>
          </w:tcPr>
          <w:p w14:paraId="4E1A86CB" w14:textId="77777777" w:rsidR="00C10A17" w:rsidRPr="00034446" w:rsidRDefault="00C10A17" w:rsidP="00272373">
            <w:pPr>
              <w:pStyle w:val="TAC"/>
            </w:pPr>
            <w:r w:rsidRPr="00034446">
              <w:t>-</w:t>
            </w:r>
          </w:p>
        </w:tc>
      </w:tr>
      <w:tr w:rsidR="00C10A17" w:rsidRPr="00034446" w14:paraId="616BDAB7" w14:textId="77777777" w:rsidTr="00272373">
        <w:tc>
          <w:tcPr>
            <w:tcW w:w="648" w:type="dxa"/>
          </w:tcPr>
          <w:p w14:paraId="4AEB4FDC" w14:textId="77777777" w:rsidR="00C10A17" w:rsidRPr="00034446" w:rsidRDefault="00C10A17" w:rsidP="00272373">
            <w:pPr>
              <w:pStyle w:val="TAC"/>
            </w:pPr>
            <w:r w:rsidRPr="00034446">
              <w:t>-</w:t>
            </w:r>
          </w:p>
        </w:tc>
        <w:tc>
          <w:tcPr>
            <w:tcW w:w="3969" w:type="dxa"/>
          </w:tcPr>
          <w:p w14:paraId="406377CC" w14:textId="77777777" w:rsidR="00C10A17" w:rsidRPr="00034446" w:rsidRDefault="00C10A17" w:rsidP="00272373">
            <w:pPr>
              <w:pStyle w:val="TAL"/>
            </w:pPr>
            <w:r w:rsidRPr="00034446">
              <w:t>EXCEPTION:</w:t>
            </w:r>
            <w:r w:rsidRPr="00034446">
              <w:tab/>
              <w:t>In parallel to the events described in steps 1</w:t>
            </w:r>
            <w:r w:rsidRPr="00034446">
              <w:rPr>
                <w:lang w:eastAsia="zh-CN"/>
              </w:rPr>
              <w:t>3</w:t>
            </w:r>
            <w:r w:rsidRPr="00034446">
              <w:t xml:space="preserve"> to 1</w:t>
            </w:r>
            <w:r w:rsidRPr="00034446">
              <w:rPr>
                <w:lang w:eastAsia="zh-CN"/>
              </w:rPr>
              <w:t>4</w:t>
            </w:r>
            <w:r w:rsidRPr="00034446">
              <w:t xml:space="preserve"> the steps specified in Table 13.4.3.21.3.2-3 should take place.</w:t>
            </w:r>
          </w:p>
        </w:tc>
        <w:tc>
          <w:tcPr>
            <w:tcW w:w="709" w:type="dxa"/>
          </w:tcPr>
          <w:p w14:paraId="42F7B4E3" w14:textId="77777777" w:rsidR="00C10A17" w:rsidRPr="00034446" w:rsidRDefault="00C10A17" w:rsidP="00272373">
            <w:pPr>
              <w:pStyle w:val="TAC"/>
            </w:pPr>
            <w:r w:rsidRPr="00034446">
              <w:t>-</w:t>
            </w:r>
          </w:p>
        </w:tc>
        <w:tc>
          <w:tcPr>
            <w:tcW w:w="2977" w:type="dxa"/>
          </w:tcPr>
          <w:p w14:paraId="33E331E5" w14:textId="77777777" w:rsidR="00C10A17" w:rsidRPr="00034446" w:rsidRDefault="00C10A17" w:rsidP="00272373">
            <w:pPr>
              <w:pStyle w:val="TAL"/>
            </w:pPr>
            <w:r w:rsidRPr="00034446">
              <w:t>-</w:t>
            </w:r>
          </w:p>
        </w:tc>
        <w:tc>
          <w:tcPr>
            <w:tcW w:w="567" w:type="dxa"/>
          </w:tcPr>
          <w:p w14:paraId="2DFDF855" w14:textId="77777777" w:rsidR="00C10A17" w:rsidRPr="00034446" w:rsidRDefault="00C10A17" w:rsidP="00272373">
            <w:pPr>
              <w:pStyle w:val="TAC"/>
            </w:pPr>
            <w:r w:rsidRPr="00034446">
              <w:t>-</w:t>
            </w:r>
          </w:p>
        </w:tc>
        <w:tc>
          <w:tcPr>
            <w:tcW w:w="892" w:type="dxa"/>
          </w:tcPr>
          <w:p w14:paraId="032C9C11" w14:textId="77777777" w:rsidR="00C10A17" w:rsidRPr="00034446" w:rsidRDefault="00C10A17" w:rsidP="00272373">
            <w:pPr>
              <w:pStyle w:val="TAC"/>
            </w:pPr>
            <w:r w:rsidRPr="00034446">
              <w:t>-</w:t>
            </w:r>
          </w:p>
        </w:tc>
      </w:tr>
      <w:tr w:rsidR="00C10A17" w:rsidRPr="00034446" w14:paraId="3B52CD16" w14:textId="77777777" w:rsidTr="00272373">
        <w:tc>
          <w:tcPr>
            <w:tcW w:w="648" w:type="dxa"/>
          </w:tcPr>
          <w:p w14:paraId="01B29493" w14:textId="77777777" w:rsidR="00C10A17" w:rsidRPr="00034446" w:rsidRDefault="00C10A17" w:rsidP="00272373">
            <w:pPr>
              <w:pStyle w:val="TAC"/>
              <w:rPr>
                <w:lang w:eastAsia="zh-CN"/>
              </w:rPr>
            </w:pPr>
            <w:r w:rsidRPr="00034446">
              <w:t>1</w:t>
            </w:r>
            <w:r w:rsidRPr="00034446">
              <w:rPr>
                <w:lang w:eastAsia="zh-CN"/>
              </w:rPr>
              <w:t>3</w:t>
            </w:r>
          </w:p>
        </w:tc>
        <w:tc>
          <w:tcPr>
            <w:tcW w:w="3969" w:type="dxa"/>
          </w:tcPr>
          <w:p w14:paraId="3AFA79B5" w14:textId="77777777" w:rsidR="00C10A17" w:rsidRPr="00034446" w:rsidRDefault="00C10A17" w:rsidP="00272373">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361BF856" w14:textId="77777777" w:rsidR="00C10A17" w:rsidRPr="00034446" w:rsidRDefault="00C10A17" w:rsidP="00272373">
            <w:pPr>
              <w:pStyle w:val="TAC"/>
            </w:pPr>
            <w:r w:rsidRPr="00034446">
              <w:t>--&gt;</w:t>
            </w:r>
          </w:p>
        </w:tc>
        <w:tc>
          <w:tcPr>
            <w:tcW w:w="2977" w:type="dxa"/>
          </w:tcPr>
          <w:p w14:paraId="6A12D514" w14:textId="77777777" w:rsidR="00C10A17" w:rsidRPr="00034446" w:rsidRDefault="00C10A17" w:rsidP="00272373">
            <w:pPr>
              <w:pStyle w:val="TAL"/>
            </w:pPr>
            <w:r w:rsidRPr="00034446">
              <w:rPr>
                <w:i/>
              </w:rPr>
              <w:t>RRCConnectionReconfigurationComplete</w:t>
            </w:r>
          </w:p>
        </w:tc>
        <w:tc>
          <w:tcPr>
            <w:tcW w:w="567" w:type="dxa"/>
          </w:tcPr>
          <w:p w14:paraId="6F85584C" w14:textId="77777777" w:rsidR="00C10A17" w:rsidRPr="00034446" w:rsidRDefault="00C10A17" w:rsidP="00272373">
            <w:pPr>
              <w:pStyle w:val="TAC"/>
            </w:pPr>
            <w:r w:rsidRPr="00034446">
              <w:t>-</w:t>
            </w:r>
          </w:p>
        </w:tc>
        <w:tc>
          <w:tcPr>
            <w:tcW w:w="892" w:type="dxa"/>
          </w:tcPr>
          <w:p w14:paraId="69995B5C" w14:textId="77777777" w:rsidR="00C10A17" w:rsidRPr="00034446" w:rsidRDefault="00C10A17" w:rsidP="00272373">
            <w:pPr>
              <w:pStyle w:val="TAC"/>
            </w:pPr>
            <w:r w:rsidRPr="00034446">
              <w:t>-</w:t>
            </w:r>
          </w:p>
        </w:tc>
      </w:tr>
      <w:tr w:rsidR="00C10A17" w:rsidRPr="00034446" w14:paraId="1B1473F2" w14:textId="77777777" w:rsidTr="00272373">
        <w:tc>
          <w:tcPr>
            <w:tcW w:w="648" w:type="dxa"/>
          </w:tcPr>
          <w:p w14:paraId="729297B6" w14:textId="77777777" w:rsidR="00C10A17" w:rsidRPr="00034446" w:rsidRDefault="00C10A17" w:rsidP="00272373">
            <w:pPr>
              <w:pStyle w:val="TAC"/>
            </w:pPr>
            <w:r w:rsidRPr="00034446">
              <w:t>14</w:t>
            </w:r>
          </w:p>
        </w:tc>
        <w:tc>
          <w:tcPr>
            <w:tcW w:w="3969" w:type="dxa"/>
          </w:tcPr>
          <w:p w14:paraId="7CD30F55" w14:textId="77777777" w:rsidR="00C10A17" w:rsidRPr="00034446" w:rsidRDefault="00C10A17" w:rsidP="00272373">
            <w:pPr>
              <w:pStyle w:val="TAL"/>
            </w:pPr>
            <w:r w:rsidRPr="00034446">
              <w:t>The UE transmits an ACTIVATE DEDICATED EPS BEARER CONTEXT ACCEPT message on Cell 1.</w:t>
            </w:r>
          </w:p>
        </w:tc>
        <w:tc>
          <w:tcPr>
            <w:tcW w:w="709" w:type="dxa"/>
          </w:tcPr>
          <w:p w14:paraId="48003793" w14:textId="77777777" w:rsidR="00C10A17" w:rsidRPr="00034446" w:rsidRDefault="00C10A17" w:rsidP="00272373">
            <w:pPr>
              <w:pStyle w:val="TAC"/>
            </w:pPr>
            <w:r w:rsidRPr="00034446">
              <w:t>--&gt;</w:t>
            </w:r>
          </w:p>
        </w:tc>
        <w:tc>
          <w:tcPr>
            <w:tcW w:w="2977" w:type="dxa"/>
          </w:tcPr>
          <w:p w14:paraId="4B60DA71" w14:textId="77777777" w:rsidR="00C10A17" w:rsidRPr="00034446" w:rsidRDefault="00C10A17" w:rsidP="00272373">
            <w:pPr>
              <w:pStyle w:val="TAL"/>
            </w:pPr>
            <w:r w:rsidRPr="00034446">
              <w:t>ACTIVATE DEDICATED EPS BEARER CONTEXT ACCEPT</w:t>
            </w:r>
          </w:p>
        </w:tc>
        <w:tc>
          <w:tcPr>
            <w:tcW w:w="567" w:type="dxa"/>
          </w:tcPr>
          <w:p w14:paraId="5DA90B4C" w14:textId="77777777" w:rsidR="00C10A17" w:rsidRPr="00034446" w:rsidRDefault="00C10A17" w:rsidP="00272373">
            <w:pPr>
              <w:pStyle w:val="TAC"/>
            </w:pPr>
            <w:r w:rsidRPr="00034446">
              <w:t>-</w:t>
            </w:r>
          </w:p>
        </w:tc>
        <w:tc>
          <w:tcPr>
            <w:tcW w:w="892" w:type="dxa"/>
          </w:tcPr>
          <w:p w14:paraId="3923522E" w14:textId="77777777" w:rsidR="00C10A17" w:rsidRPr="00034446" w:rsidRDefault="00C10A17" w:rsidP="00272373">
            <w:pPr>
              <w:pStyle w:val="TAC"/>
            </w:pPr>
            <w:r w:rsidRPr="00034446">
              <w:t>-</w:t>
            </w:r>
          </w:p>
        </w:tc>
      </w:tr>
      <w:tr w:rsidR="00C10A17" w:rsidRPr="00034446" w14:paraId="32FFE0CD" w14:textId="77777777" w:rsidTr="00272373">
        <w:tc>
          <w:tcPr>
            <w:tcW w:w="648" w:type="dxa"/>
          </w:tcPr>
          <w:p w14:paraId="7AB0DE75" w14:textId="77777777" w:rsidR="00C10A17" w:rsidRPr="00034446" w:rsidRDefault="00C10A17" w:rsidP="00272373">
            <w:pPr>
              <w:pStyle w:val="TAC"/>
            </w:pPr>
            <w:r w:rsidRPr="00034446">
              <w:t>15</w:t>
            </w:r>
          </w:p>
        </w:tc>
        <w:tc>
          <w:tcPr>
            <w:tcW w:w="3969" w:type="dxa"/>
          </w:tcPr>
          <w:p w14:paraId="6E531CA5" w14:textId="77777777" w:rsidR="00C10A17" w:rsidRPr="00034446" w:rsidRDefault="00C10A17" w:rsidP="00272373">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057EE6BF" w14:textId="77777777" w:rsidR="00C10A17" w:rsidRPr="00034446" w:rsidRDefault="00C10A17" w:rsidP="00272373">
            <w:pPr>
              <w:pStyle w:val="TAC"/>
            </w:pPr>
            <w:r w:rsidRPr="00034446">
              <w:t>&lt;--</w:t>
            </w:r>
          </w:p>
        </w:tc>
        <w:tc>
          <w:tcPr>
            <w:tcW w:w="2977" w:type="dxa"/>
          </w:tcPr>
          <w:p w14:paraId="7066EA27" w14:textId="77777777" w:rsidR="00C10A17" w:rsidRPr="00034446" w:rsidRDefault="00C10A17" w:rsidP="00272373">
            <w:pPr>
              <w:pStyle w:val="TAL"/>
            </w:pPr>
            <w:r w:rsidRPr="00034446">
              <w:rPr>
                <w:i/>
                <w:iCs/>
              </w:rPr>
              <w:t>RRCConnectionReconfiguration</w:t>
            </w:r>
          </w:p>
        </w:tc>
        <w:tc>
          <w:tcPr>
            <w:tcW w:w="567" w:type="dxa"/>
          </w:tcPr>
          <w:p w14:paraId="3731BFEC" w14:textId="77777777" w:rsidR="00C10A17" w:rsidRPr="00034446" w:rsidRDefault="00C10A17" w:rsidP="00272373">
            <w:pPr>
              <w:pStyle w:val="TAC"/>
            </w:pPr>
            <w:r w:rsidRPr="00034446">
              <w:t>-</w:t>
            </w:r>
          </w:p>
        </w:tc>
        <w:tc>
          <w:tcPr>
            <w:tcW w:w="892" w:type="dxa"/>
          </w:tcPr>
          <w:p w14:paraId="0A9C8DFD" w14:textId="77777777" w:rsidR="00C10A17" w:rsidRPr="00034446" w:rsidRDefault="00C10A17" w:rsidP="00272373">
            <w:pPr>
              <w:pStyle w:val="TAC"/>
            </w:pPr>
            <w:r w:rsidRPr="00034446">
              <w:t>-</w:t>
            </w:r>
          </w:p>
        </w:tc>
      </w:tr>
      <w:tr w:rsidR="00C10A17" w:rsidRPr="00034446" w14:paraId="4A1834D7" w14:textId="77777777" w:rsidTr="00272373">
        <w:tc>
          <w:tcPr>
            <w:tcW w:w="648" w:type="dxa"/>
          </w:tcPr>
          <w:p w14:paraId="1D5FF3AA" w14:textId="77777777" w:rsidR="00C10A17" w:rsidRPr="00034446" w:rsidRDefault="00C10A17" w:rsidP="00272373">
            <w:pPr>
              <w:pStyle w:val="TAC"/>
            </w:pPr>
            <w:r w:rsidRPr="00034446">
              <w:t>16</w:t>
            </w:r>
          </w:p>
        </w:tc>
        <w:tc>
          <w:tcPr>
            <w:tcW w:w="3969" w:type="dxa"/>
          </w:tcPr>
          <w:p w14:paraId="05137669" w14:textId="77777777" w:rsidR="00C10A17" w:rsidRPr="00034446" w:rsidRDefault="00C10A17" w:rsidP="00272373">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56B24FB8" w14:textId="77777777" w:rsidR="00C10A17" w:rsidRPr="00034446" w:rsidRDefault="00C10A17" w:rsidP="00272373">
            <w:pPr>
              <w:pStyle w:val="TAC"/>
            </w:pPr>
            <w:r w:rsidRPr="00034446">
              <w:t>--&gt;</w:t>
            </w:r>
          </w:p>
        </w:tc>
        <w:tc>
          <w:tcPr>
            <w:tcW w:w="2977" w:type="dxa"/>
          </w:tcPr>
          <w:p w14:paraId="11A91AD1" w14:textId="77777777" w:rsidR="00C10A17" w:rsidRPr="00034446" w:rsidRDefault="00C10A17" w:rsidP="00272373">
            <w:pPr>
              <w:pStyle w:val="TAL"/>
              <w:rPr>
                <w:i/>
              </w:rPr>
            </w:pPr>
            <w:r w:rsidRPr="00034446">
              <w:rPr>
                <w:i/>
              </w:rPr>
              <w:t>RRCConnectionReconfigurationComplete</w:t>
            </w:r>
          </w:p>
        </w:tc>
        <w:tc>
          <w:tcPr>
            <w:tcW w:w="567" w:type="dxa"/>
          </w:tcPr>
          <w:p w14:paraId="1F7676A8" w14:textId="77777777" w:rsidR="00C10A17" w:rsidRPr="00034446" w:rsidRDefault="00C10A17" w:rsidP="00272373">
            <w:pPr>
              <w:pStyle w:val="TAC"/>
            </w:pPr>
            <w:r w:rsidRPr="00034446">
              <w:t>-</w:t>
            </w:r>
          </w:p>
        </w:tc>
        <w:tc>
          <w:tcPr>
            <w:tcW w:w="892" w:type="dxa"/>
          </w:tcPr>
          <w:p w14:paraId="1EB2BD63" w14:textId="77777777" w:rsidR="00C10A17" w:rsidRPr="00034446" w:rsidRDefault="00C10A17" w:rsidP="00272373">
            <w:pPr>
              <w:pStyle w:val="TAC"/>
            </w:pPr>
            <w:r w:rsidRPr="00034446">
              <w:t>-</w:t>
            </w:r>
          </w:p>
        </w:tc>
      </w:tr>
      <w:tr w:rsidR="00C10A17" w:rsidRPr="00034446" w14:paraId="3C08A21D" w14:textId="77777777" w:rsidTr="00272373">
        <w:tc>
          <w:tcPr>
            <w:tcW w:w="648" w:type="dxa"/>
          </w:tcPr>
          <w:p w14:paraId="1DAFE696" w14:textId="77777777" w:rsidR="00C10A17" w:rsidRPr="00034446" w:rsidRDefault="00C10A17" w:rsidP="00272373">
            <w:pPr>
              <w:pStyle w:val="TAC"/>
            </w:pPr>
            <w:r w:rsidRPr="00034446">
              <w:t>17</w:t>
            </w:r>
          </w:p>
        </w:tc>
        <w:tc>
          <w:tcPr>
            <w:tcW w:w="3969" w:type="dxa"/>
          </w:tcPr>
          <w:p w14:paraId="002DD11A" w14:textId="77777777" w:rsidR="00C10A17" w:rsidRPr="00034446" w:rsidRDefault="00C10A17" w:rsidP="00272373">
            <w:pPr>
              <w:pStyle w:val="TAL"/>
              <w:rPr>
                <w:rFonts w:eastAsia="MS Gothic"/>
              </w:rPr>
            </w:pPr>
            <w:r w:rsidRPr="00034446">
              <w:t xml:space="preserve">The SS changes the power level for Cell 1 and Cell 24 according to the row "T1" in Table </w:t>
            </w:r>
            <w:r w:rsidRPr="00034446">
              <w:rPr>
                <w:lang w:eastAsia="zh-CN"/>
              </w:rPr>
              <w:t>13.4.3.21</w:t>
            </w:r>
            <w:r w:rsidRPr="00034446">
              <w:t>.</w:t>
            </w:r>
            <w:r w:rsidRPr="00034446">
              <w:rPr>
                <w:lang w:eastAsia="zh-CN"/>
              </w:rPr>
              <w:t>3</w:t>
            </w:r>
            <w:r w:rsidRPr="00034446">
              <w:t>.</w:t>
            </w:r>
            <w:r w:rsidRPr="00034446">
              <w:rPr>
                <w:lang w:eastAsia="zh-CN"/>
              </w:rPr>
              <w:t>2</w:t>
            </w:r>
            <w:r w:rsidRPr="00034446">
              <w:t>-1.</w:t>
            </w:r>
          </w:p>
        </w:tc>
        <w:tc>
          <w:tcPr>
            <w:tcW w:w="709" w:type="dxa"/>
          </w:tcPr>
          <w:p w14:paraId="78BB864B" w14:textId="77777777" w:rsidR="00C10A17" w:rsidRPr="00034446" w:rsidRDefault="00C10A17" w:rsidP="00272373">
            <w:pPr>
              <w:pStyle w:val="TAC"/>
            </w:pPr>
            <w:r w:rsidRPr="00034446">
              <w:t>-</w:t>
            </w:r>
          </w:p>
        </w:tc>
        <w:tc>
          <w:tcPr>
            <w:tcW w:w="2977" w:type="dxa"/>
          </w:tcPr>
          <w:p w14:paraId="4D1BDFC3" w14:textId="77777777" w:rsidR="00C10A17" w:rsidRPr="00034446" w:rsidRDefault="00C10A17" w:rsidP="00272373">
            <w:pPr>
              <w:pStyle w:val="TAL"/>
            </w:pPr>
            <w:r w:rsidRPr="00034446">
              <w:t>-</w:t>
            </w:r>
          </w:p>
        </w:tc>
        <w:tc>
          <w:tcPr>
            <w:tcW w:w="567" w:type="dxa"/>
          </w:tcPr>
          <w:p w14:paraId="41640F16" w14:textId="77777777" w:rsidR="00C10A17" w:rsidRPr="00034446" w:rsidRDefault="00C10A17" w:rsidP="00272373">
            <w:pPr>
              <w:pStyle w:val="TAC"/>
            </w:pPr>
            <w:r w:rsidRPr="00034446">
              <w:t>-</w:t>
            </w:r>
          </w:p>
        </w:tc>
        <w:tc>
          <w:tcPr>
            <w:tcW w:w="892" w:type="dxa"/>
          </w:tcPr>
          <w:p w14:paraId="36A39144" w14:textId="77777777" w:rsidR="00C10A17" w:rsidRPr="00034446" w:rsidRDefault="00C10A17" w:rsidP="00272373">
            <w:pPr>
              <w:pStyle w:val="TAC"/>
            </w:pPr>
            <w:r w:rsidRPr="00034446">
              <w:t>-</w:t>
            </w:r>
          </w:p>
        </w:tc>
      </w:tr>
      <w:tr w:rsidR="00C10A17" w:rsidRPr="00034446" w14:paraId="12913A91" w14:textId="77777777" w:rsidTr="00272373">
        <w:tc>
          <w:tcPr>
            <w:tcW w:w="648" w:type="dxa"/>
          </w:tcPr>
          <w:p w14:paraId="32400628" w14:textId="77777777" w:rsidR="00C10A17" w:rsidRPr="00034446" w:rsidRDefault="00C10A17" w:rsidP="00272373">
            <w:pPr>
              <w:pStyle w:val="TAC"/>
            </w:pPr>
            <w:r w:rsidRPr="00034446">
              <w:t>18</w:t>
            </w:r>
          </w:p>
        </w:tc>
        <w:tc>
          <w:tcPr>
            <w:tcW w:w="3969" w:type="dxa"/>
          </w:tcPr>
          <w:p w14:paraId="5D38FB48" w14:textId="77777777" w:rsidR="00C10A17" w:rsidRPr="00034446" w:rsidRDefault="00C10A17" w:rsidP="00272373">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6E0CCF52" w14:textId="77777777" w:rsidR="00C10A17" w:rsidRPr="00034446" w:rsidRDefault="00C10A17" w:rsidP="00272373">
            <w:pPr>
              <w:pStyle w:val="TAC"/>
            </w:pPr>
            <w:r w:rsidRPr="00034446">
              <w:t>--&gt;</w:t>
            </w:r>
          </w:p>
        </w:tc>
        <w:tc>
          <w:tcPr>
            <w:tcW w:w="2977" w:type="dxa"/>
          </w:tcPr>
          <w:p w14:paraId="7C7A78A4" w14:textId="77777777" w:rsidR="00C10A17" w:rsidRPr="00034446" w:rsidRDefault="00C10A17" w:rsidP="00272373">
            <w:pPr>
              <w:pStyle w:val="TAL"/>
            </w:pPr>
            <w:r w:rsidRPr="00034446">
              <w:rPr>
                <w:i/>
                <w:iCs/>
              </w:rPr>
              <w:t>MeasurementReport</w:t>
            </w:r>
          </w:p>
        </w:tc>
        <w:tc>
          <w:tcPr>
            <w:tcW w:w="567" w:type="dxa"/>
          </w:tcPr>
          <w:p w14:paraId="01733586" w14:textId="77777777" w:rsidR="00C10A17" w:rsidRPr="00034446" w:rsidRDefault="00C10A17" w:rsidP="00272373">
            <w:pPr>
              <w:pStyle w:val="TAC"/>
            </w:pPr>
            <w:r w:rsidRPr="00034446">
              <w:t>-</w:t>
            </w:r>
          </w:p>
        </w:tc>
        <w:tc>
          <w:tcPr>
            <w:tcW w:w="892" w:type="dxa"/>
          </w:tcPr>
          <w:p w14:paraId="3BD91897" w14:textId="77777777" w:rsidR="00C10A17" w:rsidRPr="00034446" w:rsidRDefault="00C10A17" w:rsidP="00272373">
            <w:pPr>
              <w:pStyle w:val="TAC"/>
            </w:pPr>
            <w:r w:rsidRPr="00034446">
              <w:t>-</w:t>
            </w:r>
          </w:p>
        </w:tc>
      </w:tr>
      <w:tr w:rsidR="00C10A17" w:rsidRPr="00034446" w14:paraId="625308A3" w14:textId="77777777" w:rsidTr="00272373">
        <w:tc>
          <w:tcPr>
            <w:tcW w:w="648" w:type="dxa"/>
          </w:tcPr>
          <w:p w14:paraId="68808638" w14:textId="77777777" w:rsidR="00C10A17" w:rsidRPr="00034446" w:rsidRDefault="00C10A17" w:rsidP="00272373">
            <w:pPr>
              <w:pStyle w:val="TAC"/>
              <w:rPr>
                <w:lang w:eastAsia="zh-CN"/>
              </w:rPr>
            </w:pPr>
            <w:r w:rsidRPr="00034446">
              <w:t>19</w:t>
            </w:r>
          </w:p>
        </w:tc>
        <w:tc>
          <w:tcPr>
            <w:tcW w:w="3969" w:type="dxa"/>
          </w:tcPr>
          <w:p w14:paraId="25A9FF5E" w14:textId="77777777" w:rsidR="00C10A17" w:rsidRPr="00034446" w:rsidRDefault="00C10A17" w:rsidP="00272373">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05B677A4" w14:textId="77777777" w:rsidR="00C10A17" w:rsidRPr="00034446" w:rsidRDefault="00C10A17" w:rsidP="00272373">
            <w:pPr>
              <w:pStyle w:val="TAC"/>
            </w:pPr>
            <w:r w:rsidRPr="00034446">
              <w:t>&lt;--</w:t>
            </w:r>
          </w:p>
        </w:tc>
        <w:tc>
          <w:tcPr>
            <w:tcW w:w="2977" w:type="dxa"/>
          </w:tcPr>
          <w:p w14:paraId="441894C9" w14:textId="77777777" w:rsidR="00C10A17" w:rsidRPr="00034446" w:rsidRDefault="00C10A17" w:rsidP="00272373">
            <w:pPr>
              <w:pStyle w:val="TAL"/>
            </w:pPr>
            <w:r w:rsidRPr="00034446">
              <w:rPr>
                <w:i/>
              </w:rPr>
              <w:t>MobilityFromEUTRACommand</w:t>
            </w:r>
          </w:p>
        </w:tc>
        <w:tc>
          <w:tcPr>
            <w:tcW w:w="567" w:type="dxa"/>
          </w:tcPr>
          <w:p w14:paraId="7E10C46C" w14:textId="77777777" w:rsidR="00C10A17" w:rsidRPr="00034446" w:rsidRDefault="00C10A17" w:rsidP="00272373">
            <w:pPr>
              <w:pStyle w:val="TAC"/>
            </w:pPr>
            <w:r w:rsidRPr="00034446">
              <w:t>-</w:t>
            </w:r>
          </w:p>
        </w:tc>
        <w:tc>
          <w:tcPr>
            <w:tcW w:w="892" w:type="dxa"/>
          </w:tcPr>
          <w:p w14:paraId="644C6888" w14:textId="77777777" w:rsidR="00C10A17" w:rsidRPr="00034446" w:rsidRDefault="00C10A17" w:rsidP="00272373">
            <w:pPr>
              <w:pStyle w:val="TAC"/>
            </w:pPr>
            <w:r w:rsidRPr="00034446">
              <w:t>-</w:t>
            </w:r>
          </w:p>
        </w:tc>
      </w:tr>
      <w:tr w:rsidR="00C10A17" w:rsidRPr="00034446" w14:paraId="5BA8851C" w14:textId="77777777" w:rsidTr="00272373">
        <w:tc>
          <w:tcPr>
            <w:tcW w:w="648" w:type="dxa"/>
          </w:tcPr>
          <w:p w14:paraId="267F5040" w14:textId="77777777" w:rsidR="00C10A17" w:rsidRPr="00034446" w:rsidRDefault="00C10A17" w:rsidP="00272373">
            <w:pPr>
              <w:pStyle w:val="TAC"/>
              <w:rPr>
                <w:lang w:eastAsia="zh-CN"/>
              </w:rPr>
            </w:pPr>
            <w:r w:rsidRPr="00034446">
              <w:t>2</w:t>
            </w:r>
            <w:r w:rsidRPr="00034446">
              <w:rPr>
                <w:lang w:eastAsia="zh-CN"/>
              </w:rPr>
              <w:t>0</w:t>
            </w:r>
          </w:p>
        </w:tc>
        <w:tc>
          <w:tcPr>
            <w:tcW w:w="3969" w:type="dxa"/>
          </w:tcPr>
          <w:p w14:paraId="7D366477" w14:textId="77777777" w:rsidR="00C10A17" w:rsidRPr="00034446" w:rsidRDefault="00C10A17" w:rsidP="00272373">
            <w:pPr>
              <w:pStyle w:val="TAL"/>
            </w:pPr>
            <w:r w:rsidRPr="00034446">
              <w:t>Check: Does the UE transmit a HANDOVER COMPLETE message</w:t>
            </w:r>
            <w:r w:rsidRPr="00034446">
              <w:rPr>
                <w:i/>
              </w:rPr>
              <w:t xml:space="preserve"> </w:t>
            </w:r>
            <w:r w:rsidRPr="00034446">
              <w:t>on cell 24?</w:t>
            </w:r>
          </w:p>
        </w:tc>
        <w:tc>
          <w:tcPr>
            <w:tcW w:w="709" w:type="dxa"/>
          </w:tcPr>
          <w:p w14:paraId="2AB9126E" w14:textId="77777777" w:rsidR="00C10A17" w:rsidRPr="00034446" w:rsidRDefault="00C10A17" w:rsidP="00272373">
            <w:pPr>
              <w:pStyle w:val="TAC"/>
            </w:pPr>
            <w:r w:rsidRPr="00034446">
              <w:t>--&gt;</w:t>
            </w:r>
          </w:p>
        </w:tc>
        <w:tc>
          <w:tcPr>
            <w:tcW w:w="2977" w:type="dxa"/>
          </w:tcPr>
          <w:p w14:paraId="1904E0B4" w14:textId="77777777" w:rsidR="00C10A17" w:rsidRPr="00034446" w:rsidRDefault="00C10A17" w:rsidP="00272373">
            <w:pPr>
              <w:pStyle w:val="TAL"/>
            </w:pPr>
            <w:r w:rsidRPr="00034446">
              <w:t>HANDOVER COMPLETE</w:t>
            </w:r>
          </w:p>
        </w:tc>
        <w:tc>
          <w:tcPr>
            <w:tcW w:w="567" w:type="dxa"/>
          </w:tcPr>
          <w:p w14:paraId="6B2D0B97" w14:textId="77777777" w:rsidR="00C10A17" w:rsidRPr="00034446" w:rsidRDefault="00C10A17" w:rsidP="00272373">
            <w:pPr>
              <w:pStyle w:val="TAC"/>
            </w:pPr>
            <w:r w:rsidRPr="00034446">
              <w:t>1</w:t>
            </w:r>
          </w:p>
        </w:tc>
        <w:tc>
          <w:tcPr>
            <w:tcW w:w="892" w:type="dxa"/>
          </w:tcPr>
          <w:p w14:paraId="3A229485" w14:textId="77777777" w:rsidR="00C10A17" w:rsidRPr="00034446" w:rsidRDefault="00C10A17" w:rsidP="00272373">
            <w:pPr>
              <w:pStyle w:val="TAC"/>
            </w:pPr>
            <w:r w:rsidRPr="00034446">
              <w:t>P</w:t>
            </w:r>
          </w:p>
        </w:tc>
      </w:tr>
      <w:tr w:rsidR="00C10A17" w:rsidRPr="00034446" w14:paraId="31703111" w14:textId="77777777" w:rsidTr="00272373">
        <w:tc>
          <w:tcPr>
            <w:tcW w:w="648" w:type="dxa"/>
          </w:tcPr>
          <w:p w14:paraId="6B07785B" w14:textId="77777777" w:rsidR="00C10A17" w:rsidRPr="00034446" w:rsidRDefault="00C10A17" w:rsidP="00272373">
            <w:pPr>
              <w:pStyle w:val="TAC"/>
            </w:pPr>
            <w:r w:rsidRPr="00034446">
              <w:t>2</w:t>
            </w:r>
            <w:r w:rsidRPr="00034446">
              <w:rPr>
                <w:lang w:eastAsia="zh-CN"/>
              </w:rPr>
              <w:t>1</w:t>
            </w:r>
          </w:p>
        </w:tc>
        <w:tc>
          <w:tcPr>
            <w:tcW w:w="3969" w:type="dxa"/>
          </w:tcPr>
          <w:p w14:paraId="18A13E8F" w14:textId="77777777" w:rsidR="00C10A17" w:rsidRPr="00034446" w:rsidRDefault="00C10A17" w:rsidP="00272373">
            <w:pPr>
              <w:pStyle w:val="TAL"/>
            </w:pPr>
            <w:r w:rsidRPr="00034446">
              <w:t>The UE transmits a GPRS SUSPENSION REQUEST message</w:t>
            </w:r>
          </w:p>
        </w:tc>
        <w:tc>
          <w:tcPr>
            <w:tcW w:w="709" w:type="dxa"/>
          </w:tcPr>
          <w:p w14:paraId="7CE9C565" w14:textId="77777777" w:rsidR="00C10A17" w:rsidRPr="00034446" w:rsidRDefault="00C10A17" w:rsidP="00272373">
            <w:pPr>
              <w:pStyle w:val="TAC"/>
            </w:pPr>
            <w:r w:rsidRPr="00034446">
              <w:t>--&gt;</w:t>
            </w:r>
          </w:p>
        </w:tc>
        <w:tc>
          <w:tcPr>
            <w:tcW w:w="2977" w:type="dxa"/>
          </w:tcPr>
          <w:p w14:paraId="2F469E8A" w14:textId="77777777" w:rsidR="00C10A17" w:rsidRPr="00034446" w:rsidRDefault="00C10A17" w:rsidP="00272373">
            <w:pPr>
              <w:pStyle w:val="TAL"/>
            </w:pPr>
            <w:r w:rsidRPr="00034446">
              <w:t>GPRS SUSPENSION REQUEST</w:t>
            </w:r>
          </w:p>
        </w:tc>
        <w:tc>
          <w:tcPr>
            <w:tcW w:w="567" w:type="dxa"/>
          </w:tcPr>
          <w:p w14:paraId="433CEEDF" w14:textId="77777777" w:rsidR="00C10A17" w:rsidRPr="00034446" w:rsidRDefault="00C10A17" w:rsidP="00272373">
            <w:pPr>
              <w:pStyle w:val="TAC"/>
            </w:pPr>
            <w:r w:rsidRPr="00034446">
              <w:t>-</w:t>
            </w:r>
          </w:p>
        </w:tc>
        <w:tc>
          <w:tcPr>
            <w:tcW w:w="892" w:type="dxa"/>
          </w:tcPr>
          <w:p w14:paraId="13A4B994" w14:textId="77777777" w:rsidR="00C10A17" w:rsidRPr="00034446" w:rsidRDefault="00C10A17" w:rsidP="00272373">
            <w:pPr>
              <w:pStyle w:val="TAC"/>
            </w:pPr>
            <w:r w:rsidRPr="00034446">
              <w:t>-</w:t>
            </w:r>
          </w:p>
        </w:tc>
      </w:tr>
      <w:tr w:rsidR="00C10A17" w:rsidRPr="00034446" w14:paraId="0A83955F" w14:textId="77777777" w:rsidTr="00272373">
        <w:tc>
          <w:tcPr>
            <w:tcW w:w="648" w:type="dxa"/>
          </w:tcPr>
          <w:p w14:paraId="38172BE6" w14:textId="77777777" w:rsidR="00C10A17" w:rsidRPr="00034446" w:rsidRDefault="00C10A17" w:rsidP="00272373">
            <w:pPr>
              <w:pStyle w:val="TAC"/>
            </w:pPr>
            <w:r w:rsidRPr="00034446">
              <w:t>22</w:t>
            </w:r>
          </w:p>
        </w:tc>
        <w:tc>
          <w:tcPr>
            <w:tcW w:w="3969" w:type="dxa"/>
          </w:tcPr>
          <w:p w14:paraId="6BFBDE69" w14:textId="77777777" w:rsidR="00C10A17" w:rsidRPr="00034446" w:rsidRDefault="00C10A17" w:rsidP="00272373">
            <w:pPr>
              <w:pStyle w:val="TAL"/>
            </w:pPr>
            <w:r w:rsidRPr="00034446">
              <w:t>The SS transmits a TMSI REALLOCATION COMMAND message.</w:t>
            </w:r>
          </w:p>
        </w:tc>
        <w:tc>
          <w:tcPr>
            <w:tcW w:w="709" w:type="dxa"/>
          </w:tcPr>
          <w:p w14:paraId="38904367" w14:textId="77777777" w:rsidR="00C10A17" w:rsidRPr="00034446" w:rsidRDefault="00C10A17" w:rsidP="00272373">
            <w:pPr>
              <w:pStyle w:val="TAC"/>
            </w:pPr>
            <w:r w:rsidRPr="00034446">
              <w:t>&lt;--</w:t>
            </w:r>
          </w:p>
        </w:tc>
        <w:tc>
          <w:tcPr>
            <w:tcW w:w="2977" w:type="dxa"/>
          </w:tcPr>
          <w:p w14:paraId="11769792" w14:textId="77777777" w:rsidR="00C10A17" w:rsidRPr="00034446" w:rsidRDefault="00C10A17" w:rsidP="00272373">
            <w:pPr>
              <w:pStyle w:val="TAL"/>
            </w:pPr>
            <w:r w:rsidRPr="00034446">
              <w:t>TMSI REALLOCATION COMMAND</w:t>
            </w:r>
          </w:p>
        </w:tc>
        <w:tc>
          <w:tcPr>
            <w:tcW w:w="567" w:type="dxa"/>
          </w:tcPr>
          <w:p w14:paraId="0DA164A7" w14:textId="77777777" w:rsidR="00C10A17" w:rsidRPr="00034446" w:rsidRDefault="00C10A17" w:rsidP="00272373">
            <w:pPr>
              <w:pStyle w:val="TAC"/>
            </w:pPr>
            <w:r w:rsidRPr="00034446">
              <w:t>-</w:t>
            </w:r>
          </w:p>
        </w:tc>
        <w:tc>
          <w:tcPr>
            <w:tcW w:w="892" w:type="dxa"/>
          </w:tcPr>
          <w:p w14:paraId="039F1F62" w14:textId="77777777" w:rsidR="00C10A17" w:rsidRPr="00034446" w:rsidRDefault="00C10A17" w:rsidP="00272373">
            <w:pPr>
              <w:pStyle w:val="TAC"/>
            </w:pPr>
            <w:r w:rsidRPr="00034446">
              <w:t>-</w:t>
            </w:r>
          </w:p>
        </w:tc>
      </w:tr>
      <w:tr w:rsidR="00C10A17" w:rsidRPr="00034446" w14:paraId="3F9705EF" w14:textId="77777777" w:rsidTr="00272373">
        <w:tc>
          <w:tcPr>
            <w:tcW w:w="648" w:type="dxa"/>
          </w:tcPr>
          <w:p w14:paraId="75061BC6" w14:textId="77777777" w:rsidR="00C10A17" w:rsidRPr="00034446" w:rsidRDefault="00C10A17" w:rsidP="00272373">
            <w:pPr>
              <w:pStyle w:val="TAC"/>
            </w:pPr>
            <w:r w:rsidRPr="00034446">
              <w:t>23</w:t>
            </w:r>
          </w:p>
        </w:tc>
        <w:tc>
          <w:tcPr>
            <w:tcW w:w="3969" w:type="dxa"/>
          </w:tcPr>
          <w:p w14:paraId="066478F7" w14:textId="77777777" w:rsidR="00C10A17" w:rsidRPr="00034446" w:rsidRDefault="00C10A17" w:rsidP="00272373">
            <w:pPr>
              <w:pStyle w:val="TAL"/>
            </w:pPr>
            <w:r w:rsidRPr="00034446">
              <w:t>The UE transmits a TMSI REALLOCATION COMPLETE message.</w:t>
            </w:r>
          </w:p>
        </w:tc>
        <w:tc>
          <w:tcPr>
            <w:tcW w:w="709" w:type="dxa"/>
          </w:tcPr>
          <w:p w14:paraId="57813CEC" w14:textId="77777777" w:rsidR="00C10A17" w:rsidRPr="00034446" w:rsidRDefault="00C10A17" w:rsidP="00272373">
            <w:pPr>
              <w:pStyle w:val="TAC"/>
            </w:pPr>
            <w:r w:rsidRPr="00034446">
              <w:t>--&gt;</w:t>
            </w:r>
          </w:p>
        </w:tc>
        <w:tc>
          <w:tcPr>
            <w:tcW w:w="2977" w:type="dxa"/>
          </w:tcPr>
          <w:p w14:paraId="140B157C" w14:textId="77777777" w:rsidR="00C10A17" w:rsidRPr="00034446" w:rsidRDefault="00C10A17" w:rsidP="00272373">
            <w:pPr>
              <w:pStyle w:val="TAL"/>
            </w:pPr>
            <w:r w:rsidRPr="00034446">
              <w:t>TMSI REALLOCATION COMPLETE</w:t>
            </w:r>
          </w:p>
        </w:tc>
        <w:tc>
          <w:tcPr>
            <w:tcW w:w="567" w:type="dxa"/>
          </w:tcPr>
          <w:p w14:paraId="0843F12B" w14:textId="77777777" w:rsidR="00C10A17" w:rsidRPr="00034446" w:rsidRDefault="00C10A17" w:rsidP="00272373">
            <w:pPr>
              <w:pStyle w:val="TAC"/>
            </w:pPr>
            <w:r w:rsidRPr="00034446">
              <w:t>-</w:t>
            </w:r>
          </w:p>
        </w:tc>
        <w:tc>
          <w:tcPr>
            <w:tcW w:w="892" w:type="dxa"/>
          </w:tcPr>
          <w:p w14:paraId="3187BE29" w14:textId="77777777" w:rsidR="00C10A17" w:rsidRPr="00034446" w:rsidRDefault="00C10A17" w:rsidP="00272373">
            <w:pPr>
              <w:pStyle w:val="TAC"/>
            </w:pPr>
            <w:r w:rsidRPr="00034446">
              <w:t>-</w:t>
            </w:r>
          </w:p>
        </w:tc>
      </w:tr>
      <w:tr w:rsidR="00757896" w:rsidRPr="00034446" w14:paraId="450ACD7D" w14:textId="77777777" w:rsidTr="003234B0">
        <w:tc>
          <w:tcPr>
            <w:tcW w:w="648" w:type="dxa"/>
            <w:tcBorders>
              <w:top w:val="single" w:sz="4" w:space="0" w:color="auto"/>
              <w:left w:val="single" w:sz="4" w:space="0" w:color="auto"/>
              <w:bottom w:val="single" w:sz="4" w:space="0" w:color="auto"/>
              <w:right w:val="single" w:sz="4" w:space="0" w:color="auto"/>
            </w:tcBorders>
          </w:tcPr>
          <w:p w14:paraId="1FCB6FE7" w14:textId="77777777" w:rsidR="00757896" w:rsidRPr="00034446" w:rsidRDefault="00757896" w:rsidP="003234B0">
            <w:pPr>
              <w:pStyle w:val="TAC"/>
            </w:pPr>
            <w:r w:rsidRPr="00034446">
              <w:t>23A</w:t>
            </w:r>
          </w:p>
        </w:tc>
        <w:tc>
          <w:tcPr>
            <w:tcW w:w="3969" w:type="dxa"/>
            <w:tcBorders>
              <w:top w:val="single" w:sz="4" w:space="0" w:color="auto"/>
              <w:left w:val="single" w:sz="4" w:space="0" w:color="auto"/>
              <w:bottom w:val="single" w:sz="4" w:space="0" w:color="auto"/>
              <w:right w:val="single" w:sz="4" w:space="0" w:color="auto"/>
            </w:tcBorders>
          </w:tcPr>
          <w:p w14:paraId="5A90AEBC" w14:textId="77777777" w:rsidR="00757896" w:rsidRPr="00034446" w:rsidRDefault="00757896" w:rsidP="003234B0">
            <w:pPr>
              <w:pStyle w:val="TAL"/>
            </w:pPr>
            <w:r w:rsidRPr="00034446">
              <w:t>SS adjusts cell levels according to row T2 of table 13.4.3.21.3.2-1.</w:t>
            </w:r>
          </w:p>
        </w:tc>
        <w:tc>
          <w:tcPr>
            <w:tcW w:w="709" w:type="dxa"/>
            <w:tcBorders>
              <w:top w:val="single" w:sz="4" w:space="0" w:color="auto"/>
              <w:left w:val="single" w:sz="4" w:space="0" w:color="auto"/>
              <w:bottom w:val="single" w:sz="4" w:space="0" w:color="auto"/>
              <w:right w:val="single" w:sz="4" w:space="0" w:color="auto"/>
            </w:tcBorders>
          </w:tcPr>
          <w:p w14:paraId="7B8C3683" w14:textId="77777777" w:rsidR="00757896" w:rsidRPr="00034446" w:rsidRDefault="00757896" w:rsidP="003234B0">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D144616" w14:textId="77777777" w:rsidR="00757896" w:rsidRPr="00034446" w:rsidRDefault="00757896" w:rsidP="003234B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DD195A2" w14:textId="77777777" w:rsidR="00757896" w:rsidRPr="00034446" w:rsidRDefault="00757896" w:rsidP="003234B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0C6620F3" w14:textId="77777777" w:rsidR="00757896" w:rsidRPr="00034446" w:rsidRDefault="00757896" w:rsidP="003234B0">
            <w:pPr>
              <w:pStyle w:val="TAC"/>
            </w:pPr>
            <w:r w:rsidRPr="00034446">
              <w:t>-</w:t>
            </w:r>
          </w:p>
        </w:tc>
      </w:tr>
      <w:tr w:rsidR="00C10A17" w:rsidRPr="00034446" w14:paraId="30BC2717" w14:textId="77777777" w:rsidTr="00272373">
        <w:tc>
          <w:tcPr>
            <w:tcW w:w="648" w:type="dxa"/>
          </w:tcPr>
          <w:p w14:paraId="4A7A0BA0" w14:textId="77777777" w:rsidR="00C10A17" w:rsidRPr="00034446" w:rsidRDefault="00C10A17" w:rsidP="00272373">
            <w:pPr>
              <w:pStyle w:val="TAC"/>
              <w:rPr>
                <w:lang w:eastAsia="zh-CN"/>
              </w:rPr>
            </w:pPr>
            <w:r w:rsidRPr="00034446">
              <w:rPr>
                <w:lang w:eastAsia="zh-CN"/>
              </w:rPr>
              <w:t>24</w:t>
            </w:r>
          </w:p>
        </w:tc>
        <w:tc>
          <w:tcPr>
            <w:tcW w:w="3969" w:type="dxa"/>
          </w:tcPr>
          <w:p w14:paraId="471CE373" w14:textId="77777777" w:rsidR="00C10A17" w:rsidRPr="00034446" w:rsidRDefault="00C10A17" w:rsidP="00272373">
            <w:pPr>
              <w:pStyle w:val="TAL"/>
            </w:pPr>
            <w:r w:rsidRPr="00034446">
              <w:t>The SS transmits a  ALERTING message</w:t>
            </w:r>
          </w:p>
        </w:tc>
        <w:tc>
          <w:tcPr>
            <w:tcW w:w="709" w:type="dxa"/>
          </w:tcPr>
          <w:p w14:paraId="3A4E82F4" w14:textId="77777777" w:rsidR="00C10A17" w:rsidRPr="00034446" w:rsidRDefault="00C10A17" w:rsidP="00272373">
            <w:pPr>
              <w:pStyle w:val="TAC"/>
            </w:pPr>
            <w:r w:rsidRPr="00034446">
              <w:t>&lt;--</w:t>
            </w:r>
          </w:p>
        </w:tc>
        <w:tc>
          <w:tcPr>
            <w:tcW w:w="2977" w:type="dxa"/>
          </w:tcPr>
          <w:p w14:paraId="71028BC0" w14:textId="77777777" w:rsidR="00C10A17" w:rsidRPr="00034446" w:rsidRDefault="00C10A17" w:rsidP="00272373">
            <w:pPr>
              <w:pStyle w:val="TAL"/>
            </w:pPr>
            <w:r w:rsidRPr="00034446">
              <w:t>ALERTING</w:t>
            </w:r>
          </w:p>
        </w:tc>
        <w:tc>
          <w:tcPr>
            <w:tcW w:w="567" w:type="dxa"/>
          </w:tcPr>
          <w:p w14:paraId="09B83F09" w14:textId="77777777" w:rsidR="00C10A17" w:rsidRPr="00034446" w:rsidRDefault="00C10A17" w:rsidP="00272373">
            <w:pPr>
              <w:pStyle w:val="TAC"/>
            </w:pPr>
            <w:r w:rsidRPr="00034446">
              <w:t>-</w:t>
            </w:r>
          </w:p>
        </w:tc>
        <w:tc>
          <w:tcPr>
            <w:tcW w:w="892" w:type="dxa"/>
          </w:tcPr>
          <w:p w14:paraId="7C570087" w14:textId="77777777" w:rsidR="00C10A17" w:rsidRPr="00034446" w:rsidRDefault="00C10A17" w:rsidP="00272373">
            <w:pPr>
              <w:pStyle w:val="TAC"/>
            </w:pPr>
            <w:r w:rsidRPr="00034446">
              <w:t>-</w:t>
            </w:r>
          </w:p>
        </w:tc>
      </w:tr>
      <w:tr w:rsidR="00C10A17" w:rsidRPr="00034446" w14:paraId="3CDA46B8" w14:textId="77777777" w:rsidTr="00272373">
        <w:tc>
          <w:tcPr>
            <w:tcW w:w="648" w:type="dxa"/>
          </w:tcPr>
          <w:p w14:paraId="3D34747F" w14:textId="77777777" w:rsidR="00C10A17" w:rsidRPr="00034446" w:rsidRDefault="00C10A17" w:rsidP="00272373">
            <w:pPr>
              <w:pStyle w:val="TAC"/>
              <w:rPr>
                <w:lang w:eastAsia="zh-CN"/>
              </w:rPr>
            </w:pPr>
            <w:r w:rsidRPr="00034446">
              <w:t>2</w:t>
            </w:r>
            <w:r w:rsidRPr="00034446">
              <w:rPr>
                <w:lang w:eastAsia="zh-CN"/>
              </w:rPr>
              <w:t>5</w:t>
            </w:r>
          </w:p>
        </w:tc>
        <w:tc>
          <w:tcPr>
            <w:tcW w:w="3969" w:type="dxa"/>
          </w:tcPr>
          <w:p w14:paraId="20660F7E" w14:textId="77777777" w:rsidR="00C10A17" w:rsidRPr="00034446" w:rsidRDefault="00C10A17" w:rsidP="00272373">
            <w:pPr>
              <w:pStyle w:val="TAL"/>
            </w:pPr>
            <w:r w:rsidRPr="00034446">
              <w:t>The SS transmits a CONNECT message</w:t>
            </w:r>
            <w:r w:rsidRPr="00034446">
              <w:rPr>
                <w:i/>
              </w:rPr>
              <w:t xml:space="preserve"> </w:t>
            </w:r>
            <w:r w:rsidRPr="00034446">
              <w:t>on Cell 24.</w:t>
            </w:r>
          </w:p>
        </w:tc>
        <w:tc>
          <w:tcPr>
            <w:tcW w:w="709" w:type="dxa"/>
          </w:tcPr>
          <w:p w14:paraId="066D2912" w14:textId="77777777" w:rsidR="00C10A17" w:rsidRPr="00034446" w:rsidRDefault="00C10A17" w:rsidP="00272373">
            <w:pPr>
              <w:pStyle w:val="TAC"/>
            </w:pPr>
            <w:r w:rsidRPr="00034446">
              <w:t>&lt;--</w:t>
            </w:r>
          </w:p>
        </w:tc>
        <w:tc>
          <w:tcPr>
            <w:tcW w:w="2977" w:type="dxa"/>
          </w:tcPr>
          <w:p w14:paraId="24CD5847" w14:textId="77777777" w:rsidR="00C10A17" w:rsidRPr="00034446" w:rsidRDefault="00C10A17" w:rsidP="00272373">
            <w:pPr>
              <w:pStyle w:val="TAL"/>
            </w:pPr>
            <w:r w:rsidRPr="00034446">
              <w:t>CONNECT</w:t>
            </w:r>
          </w:p>
        </w:tc>
        <w:tc>
          <w:tcPr>
            <w:tcW w:w="567" w:type="dxa"/>
          </w:tcPr>
          <w:p w14:paraId="74C0733B" w14:textId="77777777" w:rsidR="00C10A17" w:rsidRPr="00034446" w:rsidRDefault="00C10A17" w:rsidP="00272373">
            <w:pPr>
              <w:pStyle w:val="TAC"/>
            </w:pPr>
            <w:r w:rsidRPr="00034446">
              <w:t>-</w:t>
            </w:r>
          </w:p>
        </w:tc>
        <w:tc>
          <w:tcPr>
            <w:tcW w:w="892" w:type="dxa"/>
          </w:tcPr>
          <w:p w14:paraId="16119DAA" w14:textId="77777777" w:rsidR="00C10A17" w:rsidRPr="00034446" w:rsidRDefault="00C10A17" w:rsidP="00272373">
            <w:pPr>
              <w:pStyle w:val="TAC"/>
            </w:pPr>
            <w:r w:rsidRPr="00034446">
              <w:t>-</w:t>
            </w:r>
          </w:p>
        </w:tc>
      </w:tr>
      <w:tr w:rsidR="00C10A17" w:rsidRPr="00034446" w14:paraId="6A0BBF68" w14:textId="77777777" w:rsidTr="00272373">
        <w:tc>
          <w:tcPr>
            <w:tcW w:w="648" w:type="dxa"/>
          </w:tcPr>
          <w:p w14:paraId="1CD7D105" w14:textId="77777777" w:rsidR="00C10A17" w:rsidRPr="00034446" w:rsidRDefault="00C10A17" w:rsidP="00272373">
            <w:pPr>
              <w:pStyle w:val="TAC"/>
              <w:rPr>
                <w:lang w:eastAsia="zh-CN"/>
              </w:rPr>
            </w:pPr>
            <w:r w:rsidRPr="00034446">
              <w:t>2</w:t>
            </w:r>
            <w:r w:rsidRPr="00034446">
              <w:rPr>
                <w:lang w:eastAsia="zh-CN"/>
              </w:rPr>
              <w:t>6</w:t>
            </w:r>
          </w:p>
        </w:tc>
        <w:tc>
          <w:tcPr>
            <w:tcW w:w="3969" w:type="dxa"/>
          </w:tcPr>
          <w:p w14:paraId="1E7A6DEE" w14:textId="77777777" w:rsidR="00C10A17" w:rsidRPr="00034446" w:rsidRDefault="00C10A17" w:rsidP="00272373">
            <w:pPr>
              <w:pStyle w:val="TAL"/>
            </w:pPr>
            <w:r w:rsidRPr="00034446">
              <w:t>Check: Does the UE transmit a CONNECT ACKNOWLEDGE message</w:t>
            </w:r>
            <w:r w:rsidRPr="00034446">
              <w:rPr>
                <w:i/>
              </w:rPr>
              <w:t xml:space="preserve"> </w:t>
            </w:r>
            <w:r w:rsidRPr="00034446">
              <w:t>on Cell 24?</w:t>
            </w:r>
          </w:p>
        </w:tc>
        <w:tc>
          <w:tcPr>
            <w:tcW w:w="709" w:type="dxa"/>
          </w:tcPr>
          <w:p w14:paraId="59D81761" w14:textId="77777777" w:rsidR="00C10A17" w:rsidRPr="00034446" w:rsidRDefault="00C10A17" w:rsidP="00272373">
            <w:pPr>
              <w:pStyle w:val="TAC"/>
            </w:pPr>
            <w:r w:rsidRPr="00034446">
              <w:t>--&gt;</w:t>
            </w:r>
          </w:p>
        </w:tc>
        <w:tc>
          <w:tcPr>
            <w:tcW w:w="2977" w:type="dxa"/>
          </w:tcPr>
          <w:p w14:paraId="5205CEDC" w14:textId="77777777" w:rsidR="00C10A17" w:rsidRPr="00034446" w:rsidRDefault="00C10A17" w:rsidP="00272373">
            <w:pPr>
              <w:pStyle w:val="TAL"/>
            </w:pPr>
            <w:r w:rsidRPr="00034446">
              <w:t>CONNECT ACKNOWLEDGE</w:t>
            </w:r>
          </w:p>
        </w:tc>
        <w:tc>
          <w:tcPr>
            <w:tcW w:w="567" w:type="dxa"/>
          </w:tcPr>
          <w:p w14:paraId="43DDB9F8" w14:textId="77777777" w:rsidR="00C10A17" w:rsidRPr="00034446" w:rsidRDefault="00C10A17" w:rsidP="00272373">
            <w:pPr>
              <w:pStyle w:val="TAC"/>
            </w:pPr>
            <w:r w:rsidRPr="00034446">
              <w:t>2</w:t>
            </w:r>
          </w:p>
        </w:tc>
        <w:tc>
          <w:tcPr>
            <w:tcW w:w="892" w:type="dxa"/>
          </w:tcPr>
          <w:p w14:paraId="2C343616" w14:textId="77777777" w:rsidR="00C10A17" w:rsidRPr="00034446" w:rsidRDefault="00C10A17" w:rsidP="00272373">
            <w:pPr>
              <w:pStyle w:val="TAC"/>
            </w:pPr>
            <w:r w:rsidRPr="00034446">
              <w:t>P</w:t>
            </w:r>
          </w:p>
        </w:tc>
      </w:tr>
      <w:tr w:rsidR="001A001C" w:rsidRPr="00034446" w14:paraId="4F50AF4F" w14:textId="77777777" w:rsidTr="00B53B7E">
        <w:tc>
          <w:tcPr>
            <w:tcW w:w="648" w:type="dxa"/>
          </w:tcPr>
          <w:p w14:paraId="5FBAFBAE" w14:textId="77777777" w:rsidR="001A001C" w:rsidRPr="00034446" w:rsidRDefault="001A001C" w:rsidP="00B53B7E">
            <w:pPr>
              <w:pStyle w:val="TAC"/>
            </w:pPr>
            <w:r w:rsidRPr="00034446">
              <w:t>27-41</w:t>
            </w:r>
          </w:p>
        </w:tc>
        <w:tc>
          <w:tcPr>
            <w:tcW w:w="3969" w:type="dxa"/>
          </w:tcPr>
          <w:p w14:paraId="23562891" w14:textId="77777777" w:rsidR="001A001C" w:rsidRPr="00034446" w:rsidRDefault="001A001C" w:rsidP="00B53B7E">
            <w:pPr>
              <w:pStyle w:val="TAL"/>
            </w:pPr>
            <w:r w:rsidRPr="00034446">
              <w:t xml:space="preserve">Steps </w:t>
            </w:r>
            <w:r w:rsidRPr="00034446">
              <w:rPr>
                <w:lang w:eastAsia="zh-CN"/>
              </w:rPr>
              <w:t>20</w:t>
            </w:r>
            <w:r w:rsidRPr="00034446">
              <w:t xml:space="preserve"> to 34 of the generic test procedure described in TS 36.508 subclause 6.4.3.8.1 are performed on Cell 24.</w:t>
            </w:r>
          </w:p>
          <w:p w14:paraId="3B5EFACC" w14:textId="77777777" w:rsidR="001A001C" w:rsidRPr="00034446" w:rsidRDefault="001A001C" w:rsidP="00B53B7E">
            <w:pPr>
              <w:pStyle w:val="TAL"/>
            </w:pPr>
            <w:r w:rsidRPr="00034446">
              <w:t>NOTE: Call is released and UE performs a RAU procedure.</w:t>
            </w:r>
          </w:p>
        </w:tc>
        <w:tc>
          <w:tcPr>
            <w:tcW w:w="709" w:type="dxa"/>
          </w:tcPr>
          <w:p w14:paraId="45C83FD2" w14:textId="77777777" w:rsidR="001A001C" w:rsidRPr="00034446" w:rsidRDefault="001A001C" w:rsidP="00B53B7E">
            <w:pPr>
              <w:pStyle w:val="TAC"/>
            </w:pPr>
            <w:r w:rsidRPr="00034446">
              <w:t>-</w:t>
            </w:r>
          </w:p>
        </w:tc>
        <w:tc>
          <w:tcPr>
            <w:tcW w:w="2977" w:type="dxa"/>
          </w:tcPr>
          <w:p w14:paraId="2E4541B8" w14:textId="77777777" w:rsidR="001A001C" w:rsidRPr="00034446" w:rsidRDefault="001A001C" w:rsidP="00B53B7E">
            <w:pPr>
              <w:pStyle w:val="TAL"/>
            </w:pPr>
            <w:r w:rsidRPr="00034446">
              <w:t>-</w:t>
            </w:r>
          </w:p>
        </w:tc>
        <w:tc>
          <w:tcPr>
            <w:tcW w:w="567" w:type="dxa"/>
          </w:tcPr>
          <w:p w14:paraId="31F6EEEF" w14:textId="77777777" w:rsidR="001A001C" w:rsidRPr="00034446" w:rsidRDefault="001A001C" w:rsidP="00B53B7E">
            <w:pPr>
              <w:pStyle w:val="TAC"/>
            </w:pPr>
            <w:r w:rsidRPr="00034446">
              <w:t>-</w:t>
            </w:r>
          </w:p>
        </w:tc>
        <w:tc>
          <w:tcPr>
            <w:tcW w:w="892" w:type="dxa"/>
          </w:tcPr>
          <w:p w14:paraId="69391E6A" w14:textId="77777777" w:rsidR="001A001C" w:rsidRPr="00034446" w:rsidRDefault="001A001C" w:rsidP="00B53B7E">
            <w:pPr>
              <w:pStyle w:val="TAC"/>
            </w:pPr>
            <w:r w:rsidRPr="00034446">
              <w:t>-</w:t>
            </w:r>
          </w:p>
        </w:tc>
      </w:tr>
    </w:tbl>
    <w:p w14:paraId="65624BA1" w14:textId="77777777" w:rsidR="00C10A17" w:rsidRPr="00034446" w:rsidRDefault="00C10A17" w:rsidP="00C10A17">
      <w:pPr>
        <w:rPr>
          <w:lang w:eastAsia="zh-CN"/>
        </w:rPr>
      </w:pPr>
    </w:p>
    <w:p w14:paraId="06FC48D7" w14:textId="77777777" w:rsidR="00C10A17" w:rsidRPr="00034446" w:rsidRDefault="00C10A17" w:rsidP="00C10A17">
      <w:pPr>
        <w:pStyle w:val="TH"/>
        <w:ind w:left="3122" w:firstLine="2"/>
        <w:jc w:val="left"/>
      </w:pPr>
      <w:r w:rsidRPr="00034446">
        <w:t>Table 13.4.3.</w:t>
      </w:r>
      <w:r w:rsidRPr="00034446">
        <w:rPr>
          <w:lang w:eastAsia="zh-CN"/>
        </w:rPr>
        <w:t>21</w:t>
      </w:r>
      <w:r w:rsidRPr="00034446">
        <w:t>.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0A17" w:rsidRPr="00034446" w14:paraId="0774416D" w14:textId="77777777" w:rsidTr="00272373">
        <w:trPr>
          <w:jc w:val="center"/>
        </w:trPr>
        <w:tc>
          <w:tcPr>
            <w:tcW w:w="648" w:type="dxa"/>
            <w:tcBorders>
              <w:top w:val="single" w:sz="4" w:space="0" w:color="auto"/>
              <w:left w:val="single" w:sz="4" w:space="0" w:color="auto"/>
              <w:bottom w:val="nil"/>
              <w:right w:val="single" w:sz="4" w:space="0" w:color="auto"/>
            </w:tcBorders>
          </w:tcPr>
          <w:p w14:paraId="1783226B" w14:textId="77777777" w:rsidR="00C10A17" w:rsidRPr="00034446" w:rsidRDefault="00C10A17" w:rsidP="00272373">
            <w:pPr>
              <w:pStyle w:val="TAH"/>
            </w:pPr>
            <w:r w:rsidRPr="00034446">
              <w:t>St</w:t>
            </w:r>
          </w:p>
        </w:tc>
        <w:tc>
          <w:tcPr>
            <w:tcW w:w="3969" w:type="dxa"/>
            <w:tcBorders>
              <w:top w:val="single" w:sz="4" w:space="0" w:color="auto"/>
              <w:left w:val="single" w:sz="4" w:space="0" w:color="auto"/>
              <w:bottom w:val="nil"/>
              <w:right w:val="single" w:sz="4" w:space="0" w:color="auto"/>
            </w:tcBorders>
          </w:tcPr>
          <w:p w14:paraId="1CCC3332" w14:textId="77777777" w:rsidR="00C10A17" w:rsidRPr="00034446" w:rsidRDefault="00C10A17" w:rsidP="00272373">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60D4D436" w14:textId="77777777" w:rsidR="00C10A17" w:rsidRPr="00034446" w:rsidRDefault="00C10A17" w:rsidP="00272373">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FDE0DA8" w14:textId="77777777" w:rsidR="00C10A17" w:rsidRPr="00034446" w:rsidRDefault="00C10A17" w:rsidP="00272373">
            <w:pPr>
              <w:pStyle w:val="TAH"/>
            </w:pPr>
            <w:r w:rsidRPr="00034446">
              <w:t>TP</w:t>
            </w:r>
          </w:p>
        </w:tc>
        <w:tc>
          <w:tcPr>
            <w:tcW w:w="892" w:type="dxa"/>
            <w:tcBorders>
              <w:top w:val="single" w:sz="4" w:space="0" w:color="auto"/>
              <w:left w:val="single" w:sz="4" w:space="0" w:color="auto"/>
              <w:bottom w:val="nil"/>
              <w:right w:val="single" w:sz="4" w:space="0" w:color="auto"/>
            </w:tcBorders>
          </w:tcPr>
          <w:p w14:paraId="64BED167" w14:textId="77777777" w:rsidR="00C10A17" w:rsidRPr="00034446" w:rsidRDefault="00C10A17" w:rsidP="00272373">
            <w:pPr>
              <w:pStyle w:val="TAH"/>
            </w:pPr>
            <w:r w:rsidRPr="00034446">
              <w:t>Verdict</w:t>
            </w:r>
          </w:p>
        </w:tc>
      </w:tr>
      <w:tr w:rsidR="00C10A17" w:rsidRPr="00034446" w14:paraId="3B5DA0A6" w14:textId="77777777" w:rsidTr="00272373">
        <w:trPr>
          <w:jc w:val="center"/>
        </w:trPr>
        <w:tc>
          <w:tcPr>
            <w:tcW w:w="648" w:type="dxa"/>
            <w:tcBorders>
              <w:top w:val="nil"/>
              <w:left w:val="single" w:sz="4" w:space="0" w:color="auto"/>
              <w:bottom w:val="single" w:sz="4" w:space="0" w:color="auto"/>
              <w:right w:val="single" w:sz="4" w:space="0" w:color="auto"/>
            </w:tcBorders>
          </w:tcPr>
          <w:p w14:paraId="11FEA062" w14:textId="77777777" w:rsidR="00C10A17" w:rsidRPr="00034446" w:rsidRDefault="00C10A17" w:rsidP="00272373">
            <w:pPr>
              <w:pStyle w:val="TAH"/>
            </w:pPr>
          </w:p>
        </w:tc>
        <w:tc>
          <w:tcPr>
            <w:tcW w:w="3969" w:type="dxa"/>
            <w:tcBorders>
              <w:top w:val="nil"/>
              <w:left w:val="single" w:sz="4" w:space="0" w:color="auto"/>
              <w:bottom w:val="single" w:sz="4" w:space="0" w:color="auto"/>
              <w:right w:val="single" w:sz="4" w:space="0" w:color="auto"/>
            </w:tcBorders>
          </w:tcPr>
          <w:p w14:paraId="705B8266" w14:textId="77777777" w:rsidR="00C10A17" w:rsidRPr="00034446" w:rsidRDefault="00C10A17" w:rsidP="00272373">
            <w:pPr>
              <w:pStyle w:val="TAH"/>
            </w:pPr>
          </w:p>
        </w:tc>
        <w:tc>
          <w:tcPr>
            <w:tcW w:w="709" w:type="dxa"/>
            <w:tcBorders>
              <w:top w:val="single" w:sz="4" w:space="0" w:color="auto"/>
              <w:left w:val="single" w:sz="4" w:space="0" w:color="auto"/>
              <w:bottom w:val="single" w:sz="4" w:space="0" w:color="auto"/>
              <w:right w:val="single" w:sz="4" w:space="0" w:color="auto"/>
            </w:tcBorders>
          </w:tcPr>
          <w:p w14:paraId="01A6891B" w14:textId="77777777" w:rsidR="00C10A17" w:rsidRPr="00034446" w:rsidRDefault="00C10A17" w:rsidP="00272373">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6CE682A2" w14:textId="77777777" w:rsidR="00C10A17" w:rsidRPr="00034446" w:rsidRDefault="00C10A17" w:rsidP="00272373">
            <w:pPr>
              <w:pStyle w:val="TAH"/>
            </w:pPr>
            <w:r w:rsidRPr="00034446">
              <w:t>Message</w:t>
            </w:r>
          </w:p>
        </w:tc>
        <w:tc>
          <w:tcPr>
            <w:tcW w:w="567" w:type="dxa"/>
            <w:tcBorders>
              <w:top w:val="nil"/>
              <w:left w:val="single" w:sz="4" w:space="0" w:color="auto"/>
              <w:bottom w:val="single" w:sz="4" w:space="0" w:color="auto"/>
              <w:right w:val="single" w:sz="4" w:space="0" w:color="auto"/>
            </w:tcBorders>
          </w:tcPr>
          <w:p w14:paraId="622E7909" w14:textId="77777777" w:rsidR="00C10A17" w:rsidRPr="00034446" w:rsidRDefault="00C10A17" w:rsidP="00272373">
            <w:pPr>
              <w:pStyle w:val="TAH"/>
            </w:pPr>
          </w:p>
        </w:tc>
        <w:tc>
          <w:tcPr>
            <w:tcW w:w="892" w:type="dxa"/>
            <w:tcBorders>
              <w:top w:val="nil"/>
              <w:left w:val="single" w:sz="4" w:space="0" w:color="auto"/>
              <w:bottom w:val="single" w:sz="4" w:space="0" w:color="auto"/>
              <w:right w:val="single" w:sz="4" w:space="0" w:color="auto"/>
            </w:tcBorders>
          </w:tcPr>
          <w:p w14:paraId="2BE64123" w14:textId="77777777" w:rsidR="00C10A17" w:rsidRPr="00034446" w:rsidRDefault="00C10A17" w:rsidP="00272373">
            <w:pPr>
              <w:pStyle w:val="TAH"/>
            </w:pPr>
          </w:p>
        </w:tc>
      </w:tr>
      <w:tr w:rsidR="00C10A17" w:rsidRPr="00034446" w14:paraId="18495136" w14:textId="77777777" w:rsidTr="00272373">
        <w:trPr>
          <w:jc w:val="center"/>
        </w:trPr>
        <w:tc>
          <w:tcPr>
            <w:tcW w:w="648" w:type="dxa"/>
            <w:tcBorders>
              <w:top w:val="single" w:sz="4" w:space="0" w:color="auto"/>
              <w:left w:val="single" w:sz="4" w:space="0" w:color="auto"/>
              <w:bottom w:val="single" w:sz="4" w:space="0" w:color="auto"/>
              <w:right w:val="single" w:sz="4" w:space="0" w:color="auto"/>
            </w:tcBorders>
          </w:tcPr>
          <w:p w14:paraId="11E8DE58" w14:textId="77777777" w:rsidR="00C10A17" w:rsidRPr="00034446" w:rsidRDefault="00C10A17" w:rsidP="00272373">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2DA687DF" w14:textId="77777777" w:rsidR="00C10A17" w:rsidRPr="00034446" w:rsidRDefault="00C10A17" w:rsidP="00272373">
            <w:pPr>
              <w:pStyle w:val="TAL"/>
            </w:pPr>
            <w:r w:rsidRPr="00034446">
              <w:t>Steps 5-8 expected sequence defined in annex C.21 of TS 34.229-1 [35].</w:t>
            </w:r>
          </w:p>
          <w:p w14:paraId="68B74ECD" w14:textId="77777777" w:rsidR="00C10A17" w:rsidRPr="00034446" w:rsidRDefault="00C10A17" w:rsidP="00272373">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5B56F1AD" w14:textId="77777777" w:rsidR="00C10A17" w:rsidRPr="00034446" w:rsidRDefault="00C10A17" w:rsidP="00272373">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1826692" w14:textId="77777777" w:rsidR="00C10A17" w:rsidRPr="00034446" w:rsidRDefault="00C10A17" w:rsidP="00272373">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2A5B804" w14:textId="77777777" w:rsidR="00C10A17" w:rsidRPr="00034446" w:rsidRDefault="00C10A17" w:rsidP="00272373">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A916E82" w14:textId="77777777" w:rsidR="00C10A17" w:rsidRPr="00034446" w:rsidRDefault="00C10A17" w:rsidP="00272373">
            <w:pPr>
              <w:pStyle w:val="TAC"/>
            </w:pPr>
            <w:r w:rsidRPr="00034446">
              <w:t>-</w:t>
            </w:r>
          </w:p>
        </w:tc>
      </w:tr>
    </w:tbl>
    <w:p w14:paraId="4FBD523E" w14:textId="77777777" w:rsidR="00C10A17" w:rsidRPr="00034446" w:rsidRDefault="00C10A17" w:rsidP="00C10A17"/>
    <w:p w14:paraId="2D08F542" w14:textId="77777777" w:rsidR="00C10A17" w:rsidRPr="00034446" w:rsidRDefault="00C10A17" w:rsidP="00C10A17">
      <w:pPr>
        <w:pStyle w:val="H6"/>
      </w:pPr>
      <w:r w:rsidRPr="00034446">
        <w:t>13.4.3.21.3.3</w:t>
      </w:r>
      <w:r w:rsidRPr="00034446">
        <w:tab/>
        <w:t>Specific message contents</w:t>
      </w:r>
    </w:p>
    <w:p w14:paraId="4BB5AB8F" w14:textId="77777777" w:rsidR="00C10A17" w:rsidRPr="00034446" w:rsidRDefault="00C10A17" w:rsidP="00C10A17">
      <w:pPr>
        <w:pStyle w:val="TH"/>
      </w:pPr>
      <w:r w:rsidRPr="00034446">
        <w:t>Table 13.4.3.21.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10A17" w:rsidRPr="00034446" w14:paraId="33A65E12" w14:textId="77777777" w:rsidTr="00272373">
        <w:tc>
          <w:tcPr>
            <w:tcW w:w="9738" w:type="dxa"/>
            <w:gridSpan w:val="4"/>
          </w:tcPr>
          <w:p w14:paraId="13836AD6" w14:textId="77777777" w:rsidR="00C10A17" w:rsidRPr="00034446" w:rsidRDefault="00C10A17" w:rsidP="00272373">
            <w:pPr>
              <w:pStyle w:val="TAL"/>
            </w:pPr>
            <w:r w:rsidRPr="00034446">
              <w:t>Derivation path: 36.508 Table 4.7.2-4</w:t>
            </w:r>
          </w:p>
        </w:tc>
      </w:tr>
      <w:tr w:rsidR="00C10A17" w:rsidRPr="00034446" w14:paraId="2C7EBA51" w14:textId="77777777" w:rsidTr="00272373">
        <w:tblPrEx>
          <w:tblCellMar>
            <w:left w:w="108" w:type="dxa"/>
            <w:right w:w="108" w:type="dxa"/>
          </w:tblCellMar>
        </w:tblPrEx>
        <w:tc>
          <w:tcPr>
            <w:tcW w:w="4535" w:type="dxa"/>
          </w:tcPr>
          <w:p w14:paraId="1073B993" w14:textId="77777777" w:rsidR="00C10A17" w:rsidRPr="00034446" w:rsidRDefault="00C10A17" w:rsidP="00272373">
            <w:pPr>
              <w:pStyle w:val="TAH"/>
            </w:pPr>
            <w:r w:rsidRPr="00034446">
              <w:t>Information Element</w:t>
            </w:r>
          </w:p>
        </w:tc>
        <w:tc>
          <w:tcPr>
            <w:tcW w:w="2267" w:type="dxa"/>
          </w:tcPr>
          <w:p w14:paraId="42A2F87F" w14:textId="77777777" w:rsidR="00C10A17" w:rsidRPr="00034446" w:rsidRDefault="00C10A17" w:rsidP="00272373">
            <w:pPr>
              <w:pStyle w:val="TAH"/>
            </w:pPr>
            <w:r w:rsidRPr="00034446">
              <w:t>Value/remark</w:t>
            </w:r>
          </w:p>
        </w:tc>
        <w:tc>
          <w:tcPr>
            <w:tcW w:w="1700" w:type="dxa"/>
          </w:tcPr>
          <w:p w14:paraId="0123ED8B" w14:textId="77777777" w:rsidR="00C10A17" w:rsidRPr="00034446" w:rsidRDefault="00C10A17" w:rsidP="00272373">
            <w:pPr>
              <w:pStyle w:val="TAH"/>
            </w:pPr>
            <w:r w:rsidRPr="00034446">
              <w:t>Comment</w:t>
            </w:r>
          </w:p>
        </w:tc>
        <w:tc>
          <w:tcPr>
            <w:tcW w:w="1245" w:type="dxa"/>
          </w:tcPr>
          <w:p w14:paraId="5A5C92F5" w14:textId="77777777" w:rsidR="00C10A17" w:rsidRPr="00034446" w:rsidRDefault="00C10A17" w:rsidP="00272373">
            <w:pPr>
              <w:pStyle w:val="TAH"/>
            </w:pPr>
            <w:r w:rsidRPr="00034446">
              <w:t>Condition</w:t>
            </w:r>
          </w:p>
        </w:tc>
      </w:tr>
      <w:tr w:rsidR="00C10A17" w:rsidRPr="00034446" w14:paraId="5CFE6B22" w14:textId="77777777" w:rsidTr="00272373">
        <w:tblPrEx>
          <w:tblCellMar>
            <w:left w:w="108" w:type="dxa"/>
            <w:right w:w="108" w:type="dxa"/>
          </w:tblCellMar>
        </w:tblPrEx>
        <w:tc>
          <w:tcPr>
            <w:tcW w:w="4535" w:type="dxa"/>
          </w:tcPr>
          <w:p w14:paraId="14BE774A" w14:textId="77777777" w:rsidR="00C10A17" w:rsidRPr="00034446" w:rsidRDefault="00C10A17" w:rsidP="00272373">
            <w:pPr>
              <w:pStyle w:val="TAL"/>
            </w:pPr>
            <w:r w:rsidRPr="00034446">
              <w:t>MS network capability</w:t>
            </w:r>
          </w:p>
        </w:tc>
        <w:tc>
          <w:tcPr>
            <w:tcW w:w="2267" w:type="dxa"/>
          </w:tcPr>
          <w:p w14:paraId="69F31EC2" w14:textId="77777777" w:rsidR="00C10A17" w:rsidRPr="00034446" w:rsidRDefault="00C10A17" w:rsidP="00272373">
            <w:pPr>
              <w:pStyle w:val="TAL"/>
            </w:pPr>
            <w:r w:rsidRPr="00034446">
              <w:t>SRVCC from UTRAN HSPA or E-UTRAN to GERAN/UTRAN supported</w:t>
            </w:r>
          </w:p>
        </w:tc>
        <w:tc>
          <w:tcPr>
            <w:tcW w:w="1700" w:type="dxa"/>
          </w:tcPr>
          <w:p w14:paraId="2EEFE041" w14:textId="77777777" w:rsidR="00C10A17" w:rsidRPr="00034446" w:rsidRDefault="00C10A17" w:rsidP="00272373">
            <w:pPr>
              <w:pStyle w:val="TAL"/>
            </w:pPr>
          </w:p>
        </w:tc>
        <w:tc>
          <w:tcPr>
            <w:tcW w:w="1245" w:type="dxa"/>
          </w:tcPr>
          <w:p w14:paraId="437AE70B" w14:textId="77777777" w:rsidR="00C10A17" w:rsidRPr="00034446" w:rsidRDefault="00C10A17" w:rsidP="00272373">
            <w:pPr>
              <w:pStyle w:val="TAL"/>
            </w:pPr>
          </w:p>
        </w:tc>
      </w:tr>
      <w:tr w:rsidR="00C10A17" w:rsidRPr="00034446" w14:paraId="606710BF" w14:textId="77777777" w:rsidTr="00272373">
        <w:tblPrEx>
          <w:tblCellMar>
            <w:left w:w="108" w:type="dxa"/>
            <w:right w:w="108" w:type="dxa"/>
          </w:tblCellMar>
        </w:tblPrEx>
        <w:tc>
          <w:tcPr>
            <w:tcW w:w="4535" w:type="dxa"/>
          </w:tcPr>
          <w:p w14:paraId="2760E4E6" w14:textId="77777777" w:rsidR="00C10A17" w:rsidRPr="00034446" w:rsidRDefault="00C10A17" w:rsidP="00272373">
            <w:pPr>
              <w:pStyle w:val="TAL"/>
            </w:pPr>
            <w:r w:rsidRPr="00034446">
              <w:t>Mobile station classmark 2</w:t>
            </w:r>
          </w:p>
        </w:tc>
        <w:tc>
          <w:tcPr>
            <w:tcW w:w="2267" w:type="dxa"/>
          </w:tcPr>
          <w:p w14:paraId="4B3A1476" w14:textId="77777777" w:rsidR="00C10A17" w:rsidRPr="00034446" w:rsidRDefault="00C10A17" w:rsidP="00272373">
            <w:pPr>
              <w:pStyle w:val="TAL"/>
            </w:pPr>
            <w:r w:rsidRPr="00034446">
              <w:t>Any allowed value</w:t>
            </w:r>
          </w:p>
        </w:tc>
        <w:tc>
          <w:tcPr>
            <w:tcW w:w="1700" w:type="dxa"/>
          </w:tcPr>
          <w:p w14:paraId="0E2FC298" w14:textId="77777777" w:rsidR="00C10A17" w:rsidRPr="00034446" w:rsidRDefault="00C10A17" w:rsidP="00272373">
            <w:pPr>
              <w:pStyle w:val="TAL"/>
            </w:pPr>
          </w:p>
        </w:tc>
        <w:tc>
          <w:tcPr>
            <w:tcW w:w="1245" w:type="dxa"/>
          </w:tcPr>
          <w:p w14:paraId="5948FEE2" w14:textId="77777777" w:rsidR="00C10A17" w:rsidRPr="00034446" w:rsidRDefault="00C10A17" w:rsidP="00272373">
            <w:pPr>
              <w:pStyle w:val="TAL"/>
            </w:pPr>
          </w:p>
        </w:tc>
      </w:tr>
      <w:tr w:rsidR="00C10A17" w:rsidRPr="00034446" w14:paraId="0643A2A3" w14:textId="77777777" w:rsidTr="00272373">
        <w:tblPrEx>
          <w:tblCellMar>
            <w:left w:w="108" w:type="dxa"/>
            <w:right w:w="108" w:type="dxa"/>
          </w:tblCellMar>
        </w:tblPrEx>
        <w:tc>
          <w:tcPr>
            <w:tcW w:w="4535" w:type="dxa"/>
          </w:tcPr>
          <w:p w14:paraId="6CFA57C2" w14:textId="77777777" w:rsidR="00C10A17" w:rsidRPr="00034446" w:rsidRDefault="00C10A17" w:rsidP="00272373">
            <w:pPr>
              <w:pStyle w:val="TAL"/>
            </w:pPr>
            <w:r w:rsidRPr="00034446">
              <w:t>Supported Codecs</w:t>
            </w:r>
          </w:p>
        </w:tc>
        <w:tc>
          <w:tcPr>
            <w:tcW w:w="2267" w:type="dxa"/>
          </w:tcPr>
          <w:p w14:paraId="5B05AEA7" w14:textId="77777777" w:rsidR="00C10A17" w:rsidRPr="00034446" w:rsidRDefault="00C10A17" w:rsidP="00272373">
            <w:pPr>
              <w:pStyle w:val="TAL"/>
            </w:pPr>
            <w:r w:rsidRPr="00034446">
              <w:t>Any allowed value</w:t>
            </w:r>
          </w:p>
        </w:tc>
        <w:tc>
          <w:tcPr>
            <w:tcW w:w="1700" w:type="dxa"/>
          </w:tcPr>
          <w:p w14:paraId="040A1C35" w14:textId="77777777" w:rsidR="00C10A17" w:rsidRPr="00034446" w:rsidRDefault="00C10A17" w:rsidP="00272373">
            <w:pPr>
              <w:pStyle w:val="TAL"/>
            </w:pPr>
          </w:p>
        </w:tc>
        <w:tc>
          <w:tcPr>
            <w:tcW w:w="1245" w:type="dxa"/>
          </w:tcPr>
          <w:p w14:paraId="12E8C113" w14:textId="77777777" w:rsidR="00C10A17" w:rsidRPr="00034446" w:rsidRDefault="00C10A17" w:rsidP="00272373">
            <w:pPr>
              <w:pStyle w:val="TAL"/>
            </w:pPr>
          </w:p>
        </w:tc>
      </w:tr>
    </w:tbl>
    <w:p w14:paraId="6BC30B8C" w14:textId="77777777" w:rsidR="00C10A17" w:rsidRPr="00034446" w:rsidRDefault="00C10A17" w:rsidP="00C10A17"/>
    <w:p w14:paraId="349EECE0" w14:textId="77777777" w:rsidR="00C10A17" w:rsidRPr="00034446" w:rsidRDefault="00C10A17" w:rsidP="00C10A17">
      <w:pPr>
        <w:pStyle w:val="TH"/>
        <w:rPr>
          <w:lang w:eastAsia="zh-CN"/>
        </w:rPr>
      </w:pPr>
      <w:r w:rsidRPr="00034446">
        <w:t>Table 13.4.3.21.3.3-</w:t>
      </w:r>
      <w:r w:rsidRPr="00034446">
        <w:rPr>
          <w:lang w:eastAsia="zh-CN"/>
        </w:rPr>
        <w:t>2</w:t>
      </w:r>
      <w:r w:rsidRPr="00034446">
        <w:t xml:space="preserve">: </w:t>
      </w:r>
      <w:r w:rsidRPr="00034446">
        <w:rPr>
          <w:bCs/>
          <w:i/>
          <w:iCs/>
        </w:rPr>
        <w:t>RRCConnectionReconfiguration</w:t>
      </w:r>
      <w:r w:rsidRPr="00034446">
        <w:t xml:space="preserve"> (step 1</w:t>
      </w:r>
      <w:r w:rsidRPr="00034446">
        <w:rPr>
          <w:lang w:eastAsia="zh-CN"/>
        </w:rPr>
        <w:t>5</w:t>
      </w:r>
      <w:r w:rsidRPr="00034446">
        <w:t>, Table 13.4.3.21.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C10A17" w:rsidRPr="00034446" w14:paraId="16CEC68E" w14:textId="77777777" w:rsidTr="00272373">
        <w:tc>
          <w:tcPr>
            <w:tcW w:w="9635" w:type="dxa"/>
          </w:tcPr>
          <w:p w14:paraId="4FF22052" w14:textId="77777777" w:rsidR="00C10A17" w:rsidRPr="00034446" w:rsidRDefault="00C10A17" w:rsidP="00272373">
            <w:pPr>
              <w:pStyle w:val="TAL"/>
              <w:rPr>
                <w:lang w:eastAsia="ko-KR"/>
              </w:rPr>
            </w:pPr>
            <w:r w:rsidRPr="00034446">
              <w:t>Derivation Path: 36.508, Table 4.6.1-8, condition MEAS</w:t>
            </w:r>
          </w:p>
        </w:tc>
      </w:tr>
    </w:tbl>
    <w:p w14:paraId="15A3E41F" w14:textId="77777777" w:rsidR="00C10A17" w:rsidRPr="00034446" w:rsidRDefault="00C10A17" w:rsidP="00C10A17"/>
    <w:p w14:paraId="4B732505" w14:textId="77777777" w:rsidR="00C10A17" w:rsidRPr="00034446" w:rsidRDefault="00C10A17" w:rsidP="00C10A17">
      <w:pPr>
        <w:pStyle w:val="TH"/>
        <w:rPr>
          <w:lang w:eastAsia="zh-CN"/>
        </w:rPr>
      </w:pPr>
      <w:r w:rsidRPr="00034446">
        <w:t>Table 13.4.3.</w:t>
      </w:r>
      <w:r w:rsidRPr="00034446">
        <w:rPr>
          <w:lang w:eastAsia="zh-CN"/>
        </w:rPr>
        <w:t>21</w:t>
      </w:r>
      <w:r w:rsidRPr="00034446">
        <w:t>.3.3-</w:t>
      </w:r>
      <w:r w:rsidRPr="00034446">
        <w:rPr>
          <w:lang w:eastAsia="zh-CN"/>
        </w:rPr>
        <w:t>3</w:t>
      </w:r>
      <w:r w:rsidRPr="00034446">
        <w:t xml:space="preserve">: </w:t>
      </w:r>
      <w:r w:rsidRPr="00034446">
        <w:rPr>
          <w:i/>
        </w:rPr>
        <w:t>MeasConfig</w:t>
      </w:r>
      <w:r w:rsidRPr="00034446">
        <w:t xml:space="preserve"> (step </w:t>
      </w:r>
      <w:r w:rsidRPr="00034446">
        <w:rPr>
          <w:lang w:eastAsia="zh-CN"/>
        </w:rPr>
        <w:t>15</w:t>
      </w:r>
      <w:r w:rsidRPr="00034446">
        <w:t>, Table 13.4.3.21.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10A17" w:rsidRPr="00034446" w14:paraId="4EF89B88" w14:textId="77777777" w:rsidTr="00272373">
        <w:tc>
          <w:tcPr>
            <w:tcW w:w="9637" w:type="dxa"/>
            <w:gridSpan w:val="4"/>
            <w:shd w:val="clear" w:color="auto" w:fill="auto"/>
          </w:tcPr>
          <w:p w14:paraId="1B600DA8" w14:textId="77777777" w:rsidR="00C10A17" w:rsidRPr="00034446" w:rsidRDefault="00C10A17" w:rsidP="00272373">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C10A17" w:rsidRPr="00034446" w14:paraId="056298D6" w14:textId="77777777" w:rsidTr="00272373">
        <w:tc>
          <w:tcPr>
            <w:tcW w:w="4535" w:type="dxa"/>
            <w:tcBorders>
              <w:bottom w:val="single" w:sz="4" w:space="0" w:color="auto"/>
            </w:tcBorders>
            <w:shd w:val="clear" w:color="auto" w:fill="auto"/>
          </w:tcPr>
          <w:p w14:paraId="32737E68" w14:textId="77777777" w:rsidR="00C10A17" w:rsidRPr="00034446" w:rsidRDefault="00C10A17" w:rsidP="00272373">
            <w:pPr>
              <w:pStyle w:val="TAH"/>
            </w:pPr>
            <w:r w:rsidRPr="00034446">
              <w:t>Information Element</w:t>
            </w:r>
          </w:p>
        </w:tc>
        <w:tc>
          <w:tcPr>
            <w:tcW w:w="2267" w:type="dxa"/>
            <w:tcBorders>
              <w:bottom w:val="single" w:sz="4" w:space="0" w:color="auto"/>
            </w:tcBorders>
            <w:shd w:val="clear" w:color="auto" w:fill="auto"/>
          </w:tcPr>
          <w:p w14:paraId="13C538FF" w14:textId="77777777" w:rsidR="00C10A17" w:rsidRPr="00034446" w:rsidRDefault="00C10A17" w:rsidP="00272373">
            <w:pPr>
              <w:pStyle w:val="TAH"/>
            </w:pPr>
            <w:r w:rsidRPr="00034446">
              <w:t>Value/Remark</w:t>
            </w:r>
          </w:p>
        </w:tc>
        <w:tc>
          <w:tcPr>
            <w:tcW w:w="1700" w:type="dxa"/>
            <w:tcBorders>
              <w:bottom w:val="single" w:sz="4" w:space="0" w:color="auto"/>
            </w:tcBorders>
            <w:shd w:val="clear" w:color="auto" w:fill="auto"/>
          </w:tcPr>
          <w:p w14:paraId="1028409E" w14:textId="77777777" w:rsidR="00C10A17" w:rsidRPr="00034446" w:rsidRDefault="00C10A17" w:rsidP="00272373">
            <w:pPr>
              <w:pStyle w:val="TAH"/>
            </w:pPr>
            <w:r w:rsidRPr="00034446">
              <w:t>Comment</w:t>
            </w:r>
          </w:p>
        </w:tc>
        <w:tc>
          <w:tcPr>
            <w:tcW w:w="1135" w:type="dxa"/>
            <w:tcBorders>
              <w:bottom w:val="single" w:sz="4" w:space="0" w:color="auto"/>
            </w:tcBorders>
            <w:shd w:val="clear" w:color="auto" w:fill="auto"/>
          </w:tcPr>
          <w:p w14:paraId="7343A6CA" w14:textId="77777777" w:rsidR="00C10A17" w:rsidRPr="00034446" w:rsidRDefault="00C10A17" w:rsidP="00272373">
            <w:pPr>
              <w:pStyle w:val="TAH"/>
            </w:pPr>
            <w:r w:rsidRPr="00034446">
              <w:t>Condition</w:t>
            </w:r>
          </w:p>
        </w:tc>
      </w:tr>
      <w:tr w:rsidR="00C10A17" w:rsidRPr="00034446" w14:paraId="768BE1D7" w14:textId="77777777" w:rsidTr="00272373">
        <w:tc>
          <w:tcPr>
            <w:tcW w:w="4535" w:type="dxa"/>
            <w:tcBorders>
              <w:top w:val="single" w:sz="4" w:space="0" w:color="auto"/>
              <w:bottom w:val="single" w:sz="4" w:space="0" w:color="auto"/>
            </w:tcBorders>
            <w:shd w:val="clear" w:color="auto" w:fill="auto"/>
          </w:tcPr>
          <w:p w14:paraId="328DEA30" w14:textId="77777777" w:rsidR="00C10A17" w:rsidRPr="00034446" w:rsidRDefault="00C10A17" w:rsidP="00272373">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095DFFDE" w14:textId="77777777" w:rsidR="00C10A17" w:rsidRPr="00034446" w:rsidRDefault="00C10A17" w:rsidP="00272373">
            <w:pPr>
              <w:pStyle w:val="TAL"/>
            </w:pPr>
          </w:p>
        </w:tc>
        <w:tc>
          <w:tcPr>
            <w:tcW w:w="1700" w:type="dxa"/>
            <w:tcBorders>
              <w:top w:val="single" w:sz="4" w:space="0" w:color="auto"/>
              <w:bottom w:val="single" w:sz="4" w:space="0" w:color="auto"/>
            </w:tcBorders>
            <w:shd w:val="clear" w:color="auto" w:fill="auto"/>
          </w:tcPr>
          <w:p w14:paraId="762DA59C"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50375A31" w14:textId="77777777" w:rsidR="00C10A17" w:rsidRPr="00034446" w:rsidRDefault="00C10A17" w:rsidP="00272373">
            <w:pPr>
              <w:pStyle w:val="TAL"/>
            </w:pPr>
          </w:p>
        </w:tc>
      </w:tr>
      <w:tr w:rsidR="00C10A17" w:rsidRPr="00034446" w14:paraId="60CAE886" w14:textId="77777777" w:rsidTr="00272373">
        <w:tc>
          <w:tcPr>
            <w:tcW w:w="4535" w:type="dxa"/>
            <w:tcBorders>
              <w:top w:val="single" w:sz="4" w:space="0" w:color="auto"/>
              <w:bottom w:val="single" w:sz="4" w:space="0" w:color="auto"/>
            </w:tcBorders>
            <w:shd w:val="clear" w:color="auto" w:fill="auto"/>
          </w:tcPr>
          <w:p w14:paraId="6F63DF5A" w14:textId="77777777" w:rsidR="00C10A17" w:rsidRPr="00034446" w:rsidRDefault="00C10A17" w:rsidP="00272373">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657C6F69" w14:textId="77777777" w:rsidR="00C10A17" w:rsidRPr="00034446" w:rsidRDefault="00C10A17" w:rsidP="00272373">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1CB08C0" w14:textId="77777777" w:rsidR="00C10A17" w:rsidRPr="00034446" w:rsidRDefault="00C10A17" w:rsidP="00272373">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1BA663" w14:textId="77777777" w:rsidR="00C10A17" w:rsidRPr="00034446" w:rsidRDefault="00C10A17" w:rsidP="00272373">
            <w:pPr>
              <w:pStyle w:val="TAL"/>
            </w:pPr>
          </w:p>
        </w:tc>
      </w:tr>
      <w:tr w:rsidR="00C10A17" w:rsidRPr="00034446" w14:paraId="0A3DFB4B" w14:textId="77777777" w:rsidTr="00272373">
        <w:tc>
          <w:tcPr>
            <w:tcW w:w="4535" w:type="dxa"/>
            <w:tcBorders>
              <w:top w:val="single" w:sz="4" w:space="0" w:color="auto"/>
              <w:bottom w:val="single" w:sz="4" w:space="0" w:color="auto"/>
            </w:tcBorders>
            <w:shd w:val="clear" w:color="auto" w:fill="auto"/>
          </w:tcPr>
          <w:p w14:paraId="63473E3C" w14:textId="77777777" w:rsidR="00C10A17" w:rsidRPr="00034446" w:rsidRDefault="00C10A17" w:rsidP="00272373">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F2B70AB" w14:textId="77777777" w:rsidR="00C10A17" w:rsidRPr="00034446" w:rsidRDefault="00C10A17" w:rsidP="00272373">
            <w:pPr>
              <w:pStyle w:val="TAL"/>
            </w:pPr>
            <w:r w:rsidRPr="00034446">
              <w:t>IdMeasObject-f11</w:t>
            </w:r>
          </w:p>
        </w:tc>
        <w:tc>
          <w:tcPr>
            <w:tcW w:w="1700" w:type="dxa"/>
            <w:tcBorders>
              <w:top w:val="single" w:sz="4" w:space="0" w:color="auto"/>
              <w:bottom w:val="single" w:sz="4" w:space="0" w:color="auto"/>
            </w:tcBorders>
            <w:shd w:val="clear" w:color="auto" w:fill="auto"/>
          </w:tcPr>
          <w:p w14:paraId="008E270B"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687C7915" w14:textId="77777777" w:rsidR="00C10A17" w:rsidRPr="00034446" w:rsidRDefault="00C10A17" w:rsidP="00272373">
            <w:pPr>
              <w:pStyle w:val="TAL"/>
            </w:pPr>
          </w:p>
        </w:tc>
      </w:tr>
      <w:tr w:rsidR="00C10A17" w:rsidRPr="00034446" w14:paraId="2C49E80B" w14:textId="77777777" w:rsidTr="00272373">
        <w:tc>
          <w:tcPr>
            <w:tcW w:w="4535" w:type="dxa"/>
            <w:tcBorders>
              <w:top w:val="single" w:sz="4" w:space="0" w:color="auto"/>
              <w:bottom w:val="single" w:sz="4" w:space="0" w:color="auto"/>
            </w:tcBorders>
            <w:shd w:val="clear" w:color="auto" w:fill="auto"/>
          </w:tcPr>
          <w:p w14:paraId="06DE10F7" w14:textId="77777777" w:rsidR="00C10A17" w:rsidRPr="00034446" w:rsidRDefault="00C10A17" w:rsidP="00272373">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103D875C" w14:textId="77777777" w:rsidR="00C10A17" w:rsidRPr="00034446" w:rsidRDefault="00C10A17" w:rsidP="00272373">
            <w:pPr>
              <w:pStyle w:val="TAL"/>
            </w:pPr>
            <w:r w:rsidRPr="00034446">
              <w:t>MeasObjectGERAN-GENERIC(f11)</w:t>
            </w:r>
          </w:p>
        </w:tc>
        <w:tc>
          <w:tcPr>
            <w:tcW w:w="1700" w:type="dxa"/>
            <w:tcBorders>
              <w:top w:val="single" w:sz="4" w:space="0" w:color="auto"/>
              <w:bottom w:val="single" w:sz="4" w:space="0" w:color="auto"/>
            </w:tcBorders>
            <w:shd w:val="clear" w:color="auto" w:fill="auto"/>
          </w:tcPr>
          <w:p w14:paraId="237E8DAB"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490DAA45" w14:textId="77777777" w:rsidR="00C10A17" w:rsidRPr="00034446" w:rsidRDefault="00C10A17" w:rsidP="00272373">
            <w:pPr>
              <w:pStyle w:val="TAL"/>
            </w:pPr>
          </w:p>
        </w:tc>
      </w:tr>
      <w:tr w:rsidR="00C10A17" w:rsidRPr="00034446" w14:paraId="2BF85BDB" w14:textId="77777777" w:rsidTr="00272373">
        <w:tc>
          <w:tcPr>
            <w:tcW w:w="4535" w:type="dxa"/>
            <w:tcBorders>
              <w:top w:val="single" w:sz="4" w:space="0" w:color="auto"/>
              <w:bottom w:val="single" w:sz="4" w:space="0" w:color="auto"/>
            </w:tcBorders>
            <w:shd w:val="clear" w:color="auto" w:fill="auto"/>
          </w:tcPr>
          <w:p w14:paraId="2A57B2B5" w14:textId="77777777" w:rsidR="00C10A17" w:rsidRPr="00034446" w:rsidRDefault="00C10A17" w:rsidP="00272373">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016F92E3" w14:textId="77777777" w:rsidR="00C10A17" w:rsidRPr="00034446" w:rsidRDefault="00C10A17" w:rsidP="00272373">
            <w:pPr>
              <w:pStyle w:val="TAL"/>
            </w:pPr>
            <w:r w:rsidRPr="00034446">
              <w:t>IdMeasObject-f1</w:t>
            </w:r>
          </w:p>
        </w:tc>
        <w:tc>
          <w:tcPr>
            <w:tcW w:w="1700" w:type="dxa"/>
            <w:tcBorders>
              <w:top w:val="single" w:sz="4" w:space="0" w:color="auto"/>
              <w:bottom w:val="single" w:sz="4" w:space="0" w:color="auto"/>
            </w:tcBorders>
            <w:shd w:val="clear" w:color="auto" w:fill="auto"/>
          </w:tcPr>
          <w:p w14:paraId="3062CCBB"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5954F99A" w14:textId="77777777" w:rsidR="00C10A17" w:rsidRPr="00034446" w:rsidRDefault="00C10A17" w:rsidP="00272373">
            <w:pPr>
              <w:pStyle w:val="TAL"/>
            </w:pPr>
          </w:p>
        </w:tc>
      </w:tr>
      <w:tr w:rsidR="00C10A17" w:rsidRPr="00034446" w14:paraId="711CADD0" w14:textId="77777777" w:rsidTr="00272373">
        <w:tc>
          <w:tcPr>
            <w:tcW w:w="4535" w:type="dxa"/>
            <w:tcBorders>
              <w:top w:val="single" w:sz="4" w:space="0" w:color="auto"/>
              <w:bottom w:val="single" w:sz="4" w:space="0" w:color="auto"/>
            </w:tcBorders>
            <w:shd w:val="clear" w:color="auto" w:fill="auto"/>
          </w:tcPr>
          <w:p w14:paraId="71E8A6B0" w14:textId="77777777" w:rsidR="00C10A17" w:rsidRPr="00034446" w:rsidRDefault="00C10A17" w:rsidP="00272373">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054FAEBE" w14:textId="77777777" w:rsidR="00C10A17" w:rsidRPr="00034446" w:rsidRDefault="00C10A17" w:rsidP="00272373">
            <w:pPr>
              <w:pStyle w:val="TAL"/>
            </w:pPr>
            <w:r w:rsidRPr="00034446">
              <w:t>MeasObjectEUTRA-GENERIC(f1)</w:t>
            </w:r>
          </w:p>
        </w:tc>
        <w:tc>
          <w:tcPr>
            <w:tcW w:w="1700" w:type="dxa"/>
            <w:tcBorders>
              <w:top w:val="single" w:sz="4" w:space="0" w:color="auto"/>
              <w:bottom w:val="single" w:sz="4" w:space="0" w:color="auto"/>
            </w:tcBorders>
            <w:shd w:val="clear" w:color="auto" w:fill="auto"/>
          </w:tcPr>
          <w:p w14:paraId="5CEF6BCA"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68070A22" w14:textId="77777777" w:rsidR="00C10A17" w:rsidRPr="00034446" w:rsidRDefault="00C10A17" w:rsidP="00272373">
            <w:pPr>
              <w:pStyle w:val="TAL"/>
            </w:pPr>
          </w:p>
        </w:tc>
      </w:tr>
      <w:tr w:rsidR="00A23C34" w:rsidRPr="00034446" w14:paraId="62D6EE42" w14:textId="77777777" w:rsidTr="006D4F7B">
        <w:tc>
          <w:tcPr>
            <w:tcW w:w="4535" w:type="dxa"/>
            <w:tcBorders>
              <w:top w:val="single" w:sz="4" w:space="0" w:color="auto"/>
              <w:bottom w:val="single" w:sz="4" w:space="0" w:color="auto"/>
            </w:tcBorders>
            <w:shd w:val="clear" w:color="auto" w:fill="auto"/>
          </w:tcPr>
          <w:p w14:paraId="7445013E"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64D8AF5"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37D88DFB"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09CB99C6" w14:textId="77777777" w:rsidR="00A23C34" w:rsidRPr="00034446" w:rsidRDefault="00A23C34" w:rsidP="006D4F7B">
            <w:pPr>
              <w:pStyle w:val="TAL"/>
            </w:pPr>
            <w:r w:rsidRPr="00034446">
              <w:t>Band &gt; 64</w:t>
            </w:r>
          </w:p>
        </w:tc>
      </w:tr>
      <w:tr w:rsidR="00C10A17" w:rsidRPr="00034446" w14:paraId="0FC72B09" w14:textId="77777777" w:rsidTr="00272373">
        <w:tc>
          <w:tcPr>
            <w:tcW w:w="4535" w:type="dxa"/>
            <w:tcBorders>
              <w:top w:val="single" w:sz="4" w:space="0" w:color="auto"/>
              <w:bottom w:val="single" w:sz="4" w:space="0" w:color="auto"/>
            </w:tcBorders>
            <w:shd w:val="clear" w:color="auto" w:fill="auto"/>
          </w:tcPr>
          <w:p w14:paraId="6A7F560E" w14:textId="77777777" w:rsidR="00C10A17" w:rsidRPr="00034446" w:rsidRDefault="00C10A17" w:rsidP="00272373">
            <w:pPr>
              <w:pStyle w:val="TAL"/>
            </w:pPr>
            <w:r w:rsidRPr="00034446">
              <w:t xml:space="preserve">  }</w:t>
            </w:r>
          </w:p>
        </w:tc>
        <w:tc>
          <w:tcPr>
            <w:tcW w:w="2267" w:type="dxa"/>
            <w:tcBorders>
              <w:top w:val="single" w:sz="4" w:space="0" w:color="auto"/>
              <w:bottom w:val="single" w:sz="4" w:space="0" w:color="auto"/>
            </w:tcBorders>
            <w:shd w:val="clear" w:color="auto" w:fill="auto"/>
          </w:tcPr>
          <w:p w14:paraId="32154F7F" w14:textId="77777777" w:rsidR="00C10A17" w:rsidRPr="00034446" w:rsidRDefault="00C10A17" w:rsidP="00272373">
            <w:pPr>
              <w:pStyle w:val="TAL"/>
            </w:pPr>
          </w:p>
        </w:tc>
        <w:tc>
          <w:tcPr>
            <w:tcW w:w="1700" w:type="dxa"/>
            <w:tcBorders>
              <w:top w:val="single" w:sz="4" w:space="0" w:color="auto"/>
              <w:bottom w:val="single" w:sz="4" w:space="0" w:color="auto"/>
            </w:tcBorders>
            <w:shd w:val="clear" w:color="auto" w:fill="auto"/>
          </w:tcPr>
          <w:p w14:paraId="76979100"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2FA2B359" w14:textId="77777777" w:rsidR="00C10A17" w:rsidRPr="00034446" w:rsidRDefault="00C10A17" w:rsidP="00272373">
            <w:pPr>
              <w:pStyle w:val="TAL"/>
            </w:pPr>
          </w:p>
        </w:tc>
      </w:tr>
      <w:tr w:rsidR="00C10A17" w:rsidRPr="00034446" w14:paraId="208001E6" w14:textId="77777777" w:rsidTr="00272373">
        <w:tc>
          <w:tcPr>
            <w:tcW w:w="4535" w:type="dxa"/>
            <w:tcBorders>
              <w:top w:val="single" w:sz="4" w:space="0" w:color="auto"/>
              <w:bottom w:val="single" w:sz="4" w:space="0" w:color="auto"/>
            </w:tcBorders>
            <w:shd w:val="clear" w:color="auto" w:fill="auto"/>
          </w:tcPr>
          <w:p w14:paraId="66CAB99B" w14:textId="77777777" w:rsidR="00C10A17" w:rsidRPr="00034446" w:rsidRDefault="00C10A17" w:rsidP="00272373">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0A3F5823" w14:textId="77777777" w:rsidR="00C10A17" w:rsidRPr="00034446" w:rsidRDefault="00C10A17" w:rsidP="00272373">
            <w:pPr>
              <w:pStyle w:val="TAL"/>
            </w:pPr>
            <w:r w:rsidRPr="00034446">
              <w:t>1 entry</w:t>
            </w:r>
          </w:p>
        </w:tc>
        <w:tc>
          <w:tcPr>
            <w:tcW w:w="1700" w:type="dxa"/>
            <w:tcBorders>
              <w:top w:val="single" w:sz="4" w:space="0" w:color="auto"/>
              <w:bottom w:val="single" w:sz="4" w:space="0" w:color="auto"/>
            </w:tcBorders>
            <w:shd w:val="clear" w:color="auto" w:fill="auto"/>
          </w:tcPr>
          <w:p w14:paraId="3B24EE9D"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12E2C3D8" w14:textId="77777777" w:rsidR="00C10A17" w:rsidRPr="00034446" w:rsidRDefault="00C10A17" w:rsidP="00272373">
            <w:pPr>
              <w:pStyle w:val="TAL"/>
            </w:pPr>
          </w:p>
        </w:tc>
      </w:tr>
      <w:tr w:rsidR="00C10A17" w:rsidRPr="00034446" w14:paraId="56595CE3" w14:textId="77777777" w:rsidTr="00272373">
        <w:tc>
          <w:tcPr>
            <w:tcW w:w="4535" w:type="dxa"/>
            <w:tcBorders>
              <w:top w:val="single" w:sz="4" w:space="0" w:color="auto"/>
              <w:bottom w:val="single" w:sz="4" w:space="0" w:color="auto"/>
            </w:tcBorders>
            <w:shd w:val="clear" w:color="auto" w:fill="auto"/>
          </w:tcPr>
          <w:p w14:paraId="69D59285" w14:textId="77777777" w:rsidR="00C10A17" w:rsidRPr="00034446" w:rsidRDefault="00C10A17" w:rsidP="00272373">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4162DA79" w14:textId="77777777" w:rsidR="00C10A17" w:rsidRPr="00034446" w:rsidRDefault="00C10A17" w:rsidP="00272373">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8642BDA"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05F30026" w14:textId="77777777" w:rsidR="00C10A17" w:rsidRPr="00034446" w:rsidRDefault="00C10A17" w:rsidP="00272373">
            <w:pPr>
              <w:pStyle w:val="TAL"/>
            </w:pPr>
          </w:p>
        </w:tc>
      </w:tr>
      <w:tr w:rsidR="00C10A17" w:rsidRPr="00034446" w14:paraId="66B25323" w14:textId="77777777" w:rsidTr="00272373">
        <w:tc>
          <w:tcPr>
            <w:tcW w:w="4535" w:type="dxa"/>
            <w:tcBorders>
              <w:top w:val="single" w:sz="4" w:space="0" w:color="auto"/>
              <w:bottom w:val="single" w:sz="4" w:space="0" w:color="auto"/>
            </w:tcBorders>
            <w:shd w:val="clear" w:color="auto" w:fill="auto"/>
          </w:tcPr>
          <w:p w14:paraId="3D4D5B50" w14:textId="77777777" w:rsidR="00C10A17" w:rsidRPr="00034446" w:rsidRDefault="00C10A17" w:rsidP="00272373">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5BB4E6A6" w14:textId="77777777" w:rsidR="00C10A17" w:rsidRPr="00034446" w:rsidRDefault="00C10A17" w:rsidP="00272373">
            <w:pPr>
              <w:pStyle w:val="TAL"/>
            </w:pPr>
            <w:r w:rsidRPr="00034446">
              <w:t>ReportConfigInterRAT-B2-GERAN (</w:t>
            </w:r>
            <w:r w:rsidR="00757896" w:rsidRPr="00034446">
              <w:t>-69, -75</w:t>
            </w:r>
            <w:r w:rsidRPr="00034446">
              <w:t>)</w:t>
            </w:r>
          </w:p>
        </w:tc>
        <w:tc>
          <w:tcPr>
            <w:tcW w:w="1700" w:type="dxa"/>
            <w:tcBorders>
              <w:top w:val="single" w:sz="4" w:space="0" w:color="auto"/>
              <w:bottom w:val="single" w:sz="4" w:space="0" w:color="auto"/>
            </w:tcBorders>
            <w:shd w:val="clear" w:color="auto" w:fill="auto"/>
          </w:tcPr>
          <w:p w14:paraId="46015F4C"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3DB1BD27" w14:textId="77777777" w:rsidR="00C10A17" w:rsidRPr="00034446" w:rsidRDefault="00C10A17" w:rsidP="00272373">
            <w:pPr>
              <w:pStyle w:val="TAL"/>
            </w:pPr>
          </w:p>
        </w:tc>
      </w:tr>
      <w:tr w:rsidR="00C10A17" w:rsidRPr="00034446" w14:paraId="16BA3CD5" w14:textId="77777777" w:rsidTr="00272373">
        <w:tc>
          <w:tcPr>
            <w:tcW w:w="4535" w:type="dxa"/>
            <w:tcBorders>
              <w:top w:val="single" w:sz="4" w:space="0" w:color="auto"/>
              <w:bottom w:val="single" w:sz="4" w:space="0" w:color="auto"/>
            </w:tcBorders>
            <w:shd w:val="clear" w:color="auto" w:fill="auto"/>
          </w:tcPr>
          <w:p w14:paraId="622C5AFA" w14:textId="77777777" w:rsidR="00C10A17" w:rsidRPr="00034446" w:rsidRDefault="00C10A17" w:rsidP="00272373">
            <w:pPr>
              <w:pStyle w:val="TAL"/>
            </w:pPr>
            <w:r w:rsidRPr="00034446">
              <w:t xml:space="preserve">  }</w:t>
            </w:r>
          </w:p>
        </w:tc>
        <w:tc>
          <w:tcPr>
            <w:tcW w:w="2267" w:type="dxa"/>
            <w:tcBorders>
              <w:top w:val="single" w:sz="4" w:space="0" w:color="auto"/>
              <w:bottom w:val="single" w:sz="4" w:space="0" w:color="auto"/>
            </w:tcBorders>
            <w:shd w:val="clear" w:color="auto" w:fill="auto"/>
          </w:tcPr>
          <w:p w14:paraId="5AAB0CEC" w14:textId="77777777" w:rsidR="00C10A17" w:rsidRPr="00034446" w:rsidRDefault="00C10A17" w:rsidP="00272373">
            <w:pPr>
              <w:pStyle w:val="TAL"/>
            </w:pPr>
          </w:p>
        </w:tc>
        <w:tc>
          <w:tcPr>
            <w:tcW w:w="1700" w:type="dxa"/>
            <w:tcBorders>
              <w:top w:val="single" w:sz="4" w:space="0" w:color="auto"/>
              <w:bottom w:val="single" w:sz="4" w:space="0" w:color="auto"/>
            </w:tcBorders>
            <w:shd w:val="clear" w:color="auto" w:fill="auto"/>
          </w:tcPr>
          <w:p w14:paraId="6F1BAD59"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13D61397" w14:textId="77777777" w:rsidR="00C10A17" w:rsidRPr="00034446" w:rsidRDefault="00C10A17" w:rsidP="00272373">
            <w:pPr>
              <w:pStyle w:val="TAL"/>
            </w:pPr>
          </w:p>
        </w:tc>
      </w:tr>
      <w:tr w:rsidR="00C10A17" w:rsidRPr="00034446" w14:paraId="3F8D0146" w14:textId="77777777" w:rsidTr="00272373">
        <w:tc>
          <w:tcPr>
            <w:tcW w:w="4535" w:type="dxa"/>
            <w:tcBorders>
              <w:top w:val="single" w:sz="4" w:space="0" w:color="auto"/>
              <w:bottom w:val="single" w:sz="4" w:space="0" w:color="auto"/>
            </w:tcBorders>
            <w:shd w:val="clear" w:color="auto" w:fill="auto"/>
          </w:tcPr>
          <w:p w14:paraId="01BC7AF8" w14:textId="77777777" w:rsidR="00C10A17" w:rsidRPr="00034446" w:rsidRDefault="00C10A17" w:rsidP="00272373">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36C6296D" w14:textId="77777777" w:rsidR="00C10A17" w:rsidRPr="00034446" w:rsidRDefault="00C10A17" w:rsidP="00272373">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6B301051"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2DEEDC7A" w14:textId="77777777" w:rsidR="00C10A17" w:rsidRPr="00034446" w:rsidRDefault="00C10A17" w:rsidP="00272373">
            <w:pPr>
              <w:pStyle w:val="TAL"/>
            </w:pPr>
          </w:p>
        </w:tc>
      </w:tr>
      <w:tr w:rsidR="00C10A17" w:rsidRPr="00034446" w14:paraId="2D81390E" w14:textId="77777777" w:rsidTr="00272373">
        <w:tc>
          <w:tcPr>
            <w:tcW w:w="4535" w:type="dxa"/>
            <w:tcBorders>
              <w:top w:val="single" w:sz="4" w:space="0" w:color="auto"/>
              <w:bottom w:val="single" w:sz="4" w:space="0" w:color="auto"/>
            </w:tcBorders>
            <w:shd w:val="clear" w:color="auto" w:fill="auto"/>
          </w:tcPr>
          <w:p w14:paraId="1F76A2D0" w14:textId="77777777" w:rsidR="00C10A17" w:rsidRPr="00034446" w:rsidRDefault="00C10A17" w:rsidP="00272373">
            <w:pPr>
              <w:pStyle w:val="TAL"/>
            </w:pPr>
            <w:r w:rsidRPr="00034446">
              <w:t xml:space="preserve">    measId[1]</w:t>
            </w:r>
          </w:p>
        </w:tc>
        <w:tc>
          <w:tcPr>
            <w:tcW w:w="2267" w:type="dxa"/>
            <w:tcBorders>
              <w:top w:val="single" w:sz="4" w:space="0" w:color="auto"/>
              <w:bottom w:val="single" w:sz="4" w:space="0" w:color="auto"/>
            </w:tcBorders>
            <w:shd w:val="clear" w:color="auto" w:fill="auto"/>
          </w:tcPr>
          <w:p w14:paraId="2550CAE0" w14:textId="77777777" w:rsidR="00C10A17" w:rsidRPr="00034446" w:rsidRDefault="00C10A17" w:rsidP="00272373">
            <w:pPr>
              <w:pStyle w:val="TAL"/>
            </w:pPr>
            <w:r w:rsidRPr="00034446">
              <w:t>1</w:t>
            </w:r>
          </w:p>
        </w:tc>
        <w:tc>
          <w:tcPr>
            <w:tcW w:w="1700" w:type="dxa"/>
            <w:tcBorders>
              <w:top w:val="single" w:sz="4" w:space="0" w:color="auto"/>
              <w:bottom w:val="single" w:sz="4" w:space="0" w:color="auto"/>
            </w:tcBorders>
            <w:shd w:val="clear" w:color="auto" w:fill="auto"/>
          </w:tcPr>
          <w:p w14:paraId="2783A787"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00BEA9B5" w14:textId="77777777" w:rsidR="00C10A17" w:rsidRPr="00034446" w:rsidRDefault="00C10A17" w:rsidP="00272373">
            <w:pPr>
              <w:pStyle w:val="TAL"/>
            </w:pPr>
          </w:p>
        </w:tc>
      </w:tr>
      <w:tr w:rsidR="00C10A17" w:rsidRPr="00034446" w14:paraId="35E619DA" w14:textId="77777777" w:rsidTr="00272373">
        <w:tc>
          <w:tcPr>
            <w:tcW w:w="4535" w:type="dxa"/>
            <w:tcBorders>
              <w:top w:val="single" w:sz="4" w:space="0" w:color="auto"/>
              <w:bottom w:val="single" w:sz="4" w:space="0" w:color="auto"/>
            </w:tcBorders>
            <w:shd w:val="clear" w:color="auto" w:fill="auto"/>
          </w:tcPr>
          <w:p w14:paraId="51769FAF" w14:textId="77777777" w:rsidR="00C10A17" w:rsidRPr="00034446" w:rsidRDefault="00C10A17" w:rsidP="00272373">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ED8DA7F" w14:textId="77777777" w:rsidR="00C10A17" w:rsidRPr="00034446" w:rsidRDefault="00C10A17" w:rsidP="00272373">
            <w:pPr>
              <w:pStyle w:val="TAL"/>
            </w:pPr>
            <w:r w:rsidRPr="00034446">
              <w:t>IdMeasObject-f</w:t>
            </w:r>
            <w:r w:rsidR="004B2F57" w:rsidRPr="00034446">
              <w:t>11</w:t>
            </w:r>
          </w:p>
        </w:tc>
        <w:tc>
          <w:tcPr>
            <w:tcW w:w="1700" w:type="dxa"/>
            <w:tcBorders>
              <w:top w:val="single" w:sz="4" w:space="0" w:color="auto"/>
              <w:bottom w:val="single" w:sz="4" w:space="0" w:color="auto"/>
            </w:tcBorders>
            <w:shd w:val="clear" w:color="auto" w:fill="auto"/>
          </w:tcPr>
          <w:p w14:paraId="70431B17"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59734334" w14:textId="77777777" w:rsidR="00C10A17" w:rsidRPr="00034446" w:rsidRDefault="00C10A17" w:rsidP="00272373">
            <w:pPr>
              <w:pStyle w:val="TAL"/>
            </w:pPr>
          </w:p>
        </w:tc>
      </w:tr>
      <w:tr w:rsidR="00C10A17" w:rsidRPr="00034446" w14:paraId="6CD26596" w14:textId="77777777" w:rsidTr="00272373">
        <w:tc>
          <w:tcPr>
            <w:tcW w:w="4535" w:type="dxa"/>
            <w:tcBorders>
              <w:top w:val="single" w:sz="4" w:space="0" w:color="auto"/>
              <w:bottom w:val="single" w:sz="4" w:space="0" w:color="auto"/>
            </w:tcBorders>
            <w:shd w:val="clear" w:color="auto" w:fill="auto"/>
          </w:tcPr>
          <w:p w14:paraId="577A929E" w14:textId="77777777" w:rsidR="00C10A17" w:rsidRPr="00034446" w:rsidRDefault="00C10A17" w:rsidP="00272373">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45789BF" w14:textId="77777777" w:rsidR="00C10A17" w:rsidRPr="00034446" w:rsidRDefault="00C10A17" w:rsidP="00272373">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D4C2FC3" w14:textId="77777777" w:rsidR="00C10A17" w:rsidRPr="00034446" w:rsidRDefault="00C10A17" w:rsidP="00272373">
            <w:pPr>
              <w:pStyle w:val="TAL"/>
            </w:pPr>
          </w:p>
        </w:tc>
        <w:tc>
          <w:tcPr>
            <w:tcW w:w="1135" w:type="dxa"/>
            <w:tcBorders>
              <w:top w:val="single" w:sz="4" w:space="0" w:color="auto"/>
              <w:bottom w:val="single" w:sz="4" w:space="0" w:color="auto"/>
            </w:tcBorders>
            <w:shd w:val="clear" w:color="auto" w:fill="auto"/>
          </w:tcPr>
          <w:p w14:paraId="6ED141B3" w14:textId="77777777" w:rsidR="00C10A17" w:rsidRPr="00034446" w:rsidRDefault="00C10A17" w:rsidP="00272373">
            <w:pPr>
              <w:pStyle w:val="TAL"/>
            </w:pPr>
          </w:p>
        </w:tc>
      </w:tr>
      <w:tr w:rsidR="00C10A17" w:rsidRPr="00034446" w14:paraId="4AE73A7C" w14:textId="77777777" w:rsidTr="00272373">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E902B8B" w14:textId="77777777" w:rsidR="00C10A17" w:rsidRPr="00034446" w:rsidRDefault="00C10A17" w:rsidP="00272373">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BE35DAB" w14:textId="77777777" w:rsidR="00C10A17" w:rsidRPr="00034446" w:rsidRDefault="00C10A17" w:rsidP="00272373">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C8D51B9" w14:textId="77777777" w:rsidR="00C10A17" w:rsidRPr="00034446" w:rsidRDefault="00C10A17" w:rsidP="00272373">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84EF91" w14:textId="77777777" w:rsidR="00C10A17" w:rsidRPr="00034446" w:rsidRDefault="00C10A17" w:rsidP="00272373">
            <w:pPr>
              <w:pStyle w:val="TAL"/>
            </w:pPr>
          </w:p>
        </w:tc>
      </w:tr>
      <w:tr w:rsidR="00A23C34" w:rsidRPr="00034446" w14:paraId="0D40A77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3BB725A"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91EAF39"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9351750"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4CC50B2" w14:textId="77777777" w:rsidR="00A23C34" w:rsidRPr="00034446" w:rsidRDefault="00A23C34" w:rsidP="006D4F7B">
            <w:pPr>
              <w:pStyle w:val="TAL"/>
            </w:pPr>
            <w:r w:rsidRPr="00034446">
              <w:t>Band &gt; 64</w:t>
            </w:r>
          </w:p>
        </w:tc>
      </w:tr>
      <w:tr w:rsidR="0050047D" w:rsidRPr="00034446" w14:paraId="07A3174A"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4644750"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6107074"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FB6C1F3"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13B3668" w14:textId="77777777" w:rsidR="0050047D" w:rsidRPr="00034446" w:rsidRDefault="0050047D" w:rsidP="003F4210">
            <w:pPr>
              <w:pStyle w:val="TAL"/>
            </w:pPr>
          </w:p>
        </w:tc>
      </w:tr>
      <w:tr w:rsidR="00A23C34" w:rsidRPr="00034446" w14:paraId="49EA0C2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6C12DC1" w14:textId="77777777" w:rsidR="00A23C34" w:rsidRPr="00034446" w:rsidRDefault="00A23C34" w:rsidP="006D4F7B">
            <w:pPr>
              <w:pStyle w:val="TAL"/>
            </w:pPr>
            <w:r w:rsidRPr="00034446">
              <w:t>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C04FD9D"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68221DD"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59ED1C" w14:textId="77777777" w:rsidR="00A23C34" w:rsidRPr="00034446" w:rsidRDefault="00A23C34" w:rsidP="006D4F7B">
            <w:pPr>
              <w:pStyle w:val="TAL"/>
            </w:pPr>
          </w:p>
        </w:tc>
      </w:tr>
      <w:tr w:rsidR="00A23C34" w:rsidRPr="00034446" w14:paraId="44B9A7D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2E060B3"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EA7F87"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32B495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EA96CA3" w14:textId="77777777" w:rsidR="00A23C34" w:rsidRPr="00034446" w:rsidRDefault="00A23C34" w:rsidP="006D4F7B">
            <w:pPr>
              <w:pStyle w:val="TAL"/>
            </w:pPr>
          </w:p>
        </w:tc>
      </w:tr>
      <w:tr w:rsidR="00A23C34" w:rsidRPr="00034446" w14:paraId="444092C4"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168E269"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FC2A0EC"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8A46236"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558A1B5" w14:textId="77777777" w:rsidR="00A23C34" w:rsidRPr="00034446" w:rsidRDefault="00A23C34" w:rsidP="006D4F7B">
            <w:pPr>
              <w:pStyle w:val="TAL"/>
            </w:pPr>
          </w:p>
        </w:tc>
      </w:tr>
      <w:tr w:rsidR="00A23C34" w:rsidRPr="00034446" w14:paraId="5BECEE4E"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C4B4643"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ED3691B"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F7418E2"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3EB7B7A" w14:textId="77777777" w:rsidR="00A23C34" w:rsidRPr="00034446" w:rsidRDefault="00A23C34" w:rsidP="006D4F7B">
            <w:pPr>
              <w:pStyle w:val="TAL"/>
            </w:pPr>
          </w:p>
        </w:tc>
      </w:tr>
      <w:tr w:rsidR="00C10A17" w:rsidRPr="00034446" w14:paraId="77755E90" w14:textId="77777777" w:rsidTr="00272373">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2B7F1143" w14:textId="77777777" w:rsidR="00C10A17" w:rsidRPr="00034446" w:rsidRDefault="00C10A17" w:rsidP="00272373">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4C5F289" w14:textId="77777777" w:rsidR="00C10A17" w:rsidRPr="00034446" w:rsidRDefault="00C10A17" w:rsidP="00272373">
            <w:pPr>
              <w:pStyle w:val="TAL"/>
            </w:pPr>
          </w:p>
        </w:tc>
        <w:tc>
          <w:tcPr>
            <w:tcW w:w="1700" w:type="dxa"/>
            <w:tcBorders>
              <w:top w:val="single" w:sz="4" w:space="0" w:color="auto"/>
              <w:left w:val="single" w:sz="4" w:space="0" w:color="auto"/>
              <w:bottom w:val="single" w:sz="4" w:space="0" w:color="auto"/>
              <w:right w:val="single" w:sz="4" w:space="0" w:color="auto"/>
            </w:tcBorders>
          </w:tcPr>
          <w:p w14:paraId="78F63846" w14:textId="77777777" w:rsidR="00C10A17" w:rsidRPr="00034446" w:rsidRDefault="00C10A17" w:rsidP="00272373">
            <w:pPr>
              <w:pStyle w:val="TAL"/>
            </w:pPr>
          </w:p>
        </w:tc>
        <w:tc>
          <w:tcPr>
            <w:tcW w:w="1135" w:type="dxa"/>
            <w:tcBorders>
              <w:top w:val="single" w:sz="4" w:space="0" w:color="auto"/>
              <w:left w:val="single" w:sz="4" w:space="0" w:color="auto"/>
              <w:bottom w:val="single" w:sz="4" w:space="0" w:color="auto"/>
            </w:tcBorders>
          </w:tcPr>
          <w:p w14:paraId="18D9D2B6" w14:textId="77777777" w:rsidR="00C10A17" w:rsidRPr="00034446" w:rsidRDefault="00C10A17" w:rsidP="00272373">
            <w:pPr>
              <w:pStyle w:val="TAL"/>
            </w:pPr>
          </w:p>
        </w:tc>
      </w:tr>
    </w:tbl>
    <w:p w14:paraId="6CB9C155"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03013649" w14:textId="77777777" w:rsidTr="006D4F7B">
        <w:tc>
          <w:tcPr>
            <w:tcW w:w="2003" w:type="dxa"/>
          </w:tcPr>
          <w:p w14:paraId="2D3AC002" w14:textId="77777777" w:rsidR="00A23C34" w:rsidRPr="00034446" w:rsidRDefault="00A23C34" w:rsidP="006D4F7B">
            <w:pPr>
              <w:pStyle w:val="TAH"/>
            </w:pPr>
            <w:r w:rsidRPr="00034446">
              <w:t>Condition</w:t>
            </w:r>
          </w:p>
        </w:tc>
        <w:tc>
          <w:tcPr>
            <w:tcW w:w="7627" w:type="dxa"/>
          </w:tcPr>
          <w:p w14:paraId="41E4D662" w14:textId="77777777" w:rsidR="00A23C34" w:rsidRPr="00034446" w:rsidRDefault="00A23C34" w:rsidP="006D4F7B">
            <w:pPr>
              <w:pStyle w:val="TAH"/>
            </w:pPr>
            <w:r w:rsidRPr="00034446">
              <w:t>Explanation</w:t>
            </w:r>
          </w:p>
        </w:tc>
      </w:tr>
      <w:tr w:rsidR="00A23C34" w:rsidRPr="00034446" w14:paraId="1FE34161" w14:textId="77777777" w:rsidTr="006D4F7B">
        <w:tc>
          <w:tcPr>
            <w:tcW w:w="2003" w:type="dxa"/>
          </w:tcPr>
          <w:p w14:paraId="608C4956" w14:textId="77777777" w:rsidR="00A23C34" w:rsidRPr="00034446" w:rsidRDefault="00A23C34" w:rsidP="006D4F7B">
            <w:pPr>
              <w:pStyle w:val="TAL"/>
            </w:pPr>
            <w:r w:rsidRPr="00034446">
              <w:t>Band &gt; 64</w:t>
            </w:r>
          </w:p>
        </w:tc>
        <w:tc>
          <w:tcPr>
            <w:tcW w:w="7627" w:type="dxa"/>
          </w:tcPr>
          <w:p w14:paraId="00E658A4" w14:textId="77777777" w:rsidR="00A23C34" w:rsidRPr="00034446" w:rsidRDefault="00A23C34" w:rsidP="006D4F7B">
            <w:pPr>
              <w:pStyle w:val="TAL"/>
            </w:pPr>
            <w:r w:rsidRPr="00034446">
              <w:t>If band &gt; 64 is selected</w:t>
            </w:r>
          </w:p>
        </w:tc>
      </w:tr>
    </w:tbl>
    <w:p w14:paraId="6C4FE9BF" w14:textId="77777777" w:rsidR="00C10A17" w:rsidRPr="00034446" w:rsidRDefault="00C10A17" w:rsidP="00C10A17">
      <w:pPr>
        <w:rPr>
          <w:lang w:eastAsia="zh-CN"/>
        </w:rPr>
      </w:pPr>
    </w:p>
    <w:p w14:paraId="50C742FA" w14:textId="77777777" w:rsidR="00C10A17" w:rsidRPr="00034446" w:rsidRDefault="00C10A17" w:rsidP="00C10A17">
      <w:pPr>
        <w:pStyle w:val="TH"/>
        <w:rPr>
          <w:lang w:eastAsia="zh-CN"/>
        </w:rPr>
      </w:pPr>
      <w:r w:rsidRPr="00034446">
        <w:t>Table 13.4.3.</w:t>
      </w:r>
      <w:r w:rsidRPr="00034446">
        <w:rPr>
          <w:lang w:eastAsia="zh-CN"/>
        </w:rPr>
        <w:t>21</w:t>
      </w:r>
      <w:r w:rsidRPr="00034446">
        <w:t>.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8</w:t>
      </w:r>
      <w:r w:rsidRPr="00034446">
        <w:t>, Table 13.4.3.2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10A17" w:rsidRPr="00034446" w14:paraId="3CAD6DB8" w14:textId="77777777" w:rsidTr="00272373">
        <w:tc>
          <w:tcPr>
            <w:tcW w:w="9635" w:type="dxa"/>
            <w:gridSpan w:val="4"/>
          </w:tcPr>
          <w:p w14:paraId="07615959" w14:textId="77777777" w:rsidR="00C10A17" w:rsidRPr="00034446" w:rsidRDefault="00C10A17" w:rsidP="00272373">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C10A17" w:rsidRPr="00034446" w14:paraId="22AFA0E5" w14:textId="77777777" w:rsidTr="00272373">
        <w:tc>
          <w:tcPr>
            <w:tcW w:w="4535" w:type="dxa"/>
          </w:tcPr>
          <w:p w14:paraId="64570322" w14:textId="77777777" w:rsidR="00C10A17" w:rsidRPr="00034446" w:rsidRDefault="00C10A17" w:rsidP="00272373">
            <w:pPr>
              <w:pStyle w:val="TAH"/>
            </w:pPr>
            <w:r w:rsidRPr="00034446">
              <w:t>Information Element</w:t>
            </w:r>
          </w:p>
        </w:tc>
        <w:tc>
          <w:tcPr>
            <w:tcW w:w="2267" w:type="dxa"/>
          </w:tcPr>
          <w:p w14:paraId="792020A4" w14:textId="77777777" w:rsidR="00C10A17" w:rsidRPr="00034446" w:rsidRDefault="00C10A17" w:rsidP="00272373">
            <w:pPr>
              <w:pStyle w:val="TAH"/>
            </w:pPr>
            <w:r w:rsidRPr="00034446">
              <w:t>Value/remark</w:t>
            </w:r>
          </w:p>
        </w:tc>
        <w:tc>
          <w:tcPr>
            <w:tcW w:w="1700" w:type="dxa"/>
          </w:tcPr>
          <w:p w14:paraId="609125FE" w14:textId="77777777" w:rsidR="00C10A17" w:rsidRPr="00034446" w:rsidRDefault="00C10A17" w:rsidP="00272373">
            <w:pPr>
              <w:pStyle w:val="TAH"/>
            </w:pPr>
            <w:r w:rsidRPr="00034446">
              <w:t>Comment</w:t>
            </w:r>
          </w:p>
        </w:tc>
        <w:tc>
          <w:tcPr>
            <w:tcW w:w="1133" w:type="dxa"/>
          </w:tcPr>
          <w:p w14:paraId="3B6B6933" w14:textId="77777777" w:rsidR="00C10A17" w:rsidRPr="00034446" w:rsidRDefault="00C10A17" w:rsidP="00272373">
            <w:pPr>
              <w:pStyle w:val="TAH"/>
            </w:pPr>
            <w:r w:rsidRPr="00034446">
              <w:t>Condition</w:t>
            </w:r>
          </w:p>
        </w:tc>
      </w:tr>
      <w:tr w:rsidR="00C10A17" w:rsidRPr="00034446" w14:paraId="08A49B1F" w14:textId="77777777" w:rsidTr="00272373">
        <w:tc>
          <w:tcPr>
            <w:tcW w:w="4535" w:type="dxa"/>
          </w:tcPr>
          <w:p w14:paraId="46BC4317" w14:textId="77777777" w:rsidR="00C10A17" w:rsidRPr="00034446" w:rsidRDefault="00C10A17" w:rsidP="00272373">
            <w:pPr>
              <w:pStyle w:val="TAL"/>
            </w:pPr>
            <w:r w:rsidRPr="00034446">
              <w:t>MeasurementReport ::= SEQUENCE {</w:t>
            </w:r>
          </w:p>
        </w:tc>
        <w:tc>
          <w:tcPr>
            <w:tcW w:w="2267" w:type="dxa"/>
          </w:tcPr>
          <w:p w14:paraId="3F669149" w14:textId="77777777" w:rsidR="00C10A17" w:rsidRPr="00034446" w:rsidRDefault="00C10A17" w:rsidP="00272373">
            <w:pPr>
              <w:pStyle w:val="TAL"/>
            </w:pPr>
          </w:p>
        </w:tc>
        <w:tc>
          <w:tcPr>
            <w:tcW w:w="1700" w:type="dxa"/>
          </w:tcPr>
          <w:p w14:paraId="5CE085BE" w14:textId="77777777" w:rsidR="00C10A17" w:rsidRPr="00034446" w:rsidRDefault="00C10A17" w:rsidP="00272373">
            <w:pPr>
              <w:pStyle w:val="TAL"/>
            </w:pPr>
          </w:p>
        </w:tc>
        <w:tc>
          <w:tcPr>
            <w:tcW w:w="1133" w:type="dxa"/>
          </w:tcPr>
          <w:p w14:paraId="2C77BD44" w14:textId="77777777" w:rsidR="00C10A17" w:rsidRPr="00034446" w:rsidRDefault="00C10A17" w:rsidP="00272373">
            <w:pPr>
              <w:pStyle w:val="TAL"/>
            </w:pPr>
          </w:p>
        </w:tc>
      </w:tr>
      <w:tr w:rsidR="00C10A17" w:rsidRPr="00034446" w14:paraId="72F6CD01" w14:textId="77777777" w:rsidTr="00272373">
        <w:tc>
          <w:tcPr>
            <w:tcW w:w="4535" w:type="dxa"/>
          </w:tcPr>
          <w:p w14:paraId="2DDF9754" w14:textId="77777777" w:rsidR="00C10A17" w:rsidRPr="00034446" w:rsidRDefault="00C10A17" w:rsidP="00272373">
            <w:pPr>
              <w:pStyle w:val="TAL"/>
            </w:pPr>
            <w:r w:rsidRPr="00034446">
              <w:t xml:space="preserve">  criticalExtensions CHOICE {</w:t>
            </w:r>
          </w:p>
        </w:tc>
        <w:tc>
          <w:tcPr>
            <w:tcW w:w="2267" w:type="dxa"/>
          </w:tcPr>
          <w:p w14:paraId="75BD4BA7" w14:textId="77777777" w:rsidR="00C10A17" w:rsidRPr="00034446" w:rsidRDefault="00C10A17" w:rsidP="00272373">
            <w:pPr>
              <w:pStyle w:val="TAL"/>
            </w:pPr>
          </w:p>
        </w:tc>
        <w:tc>
          <w:tcPr>
            <w:tcW w:w="1700" w:type="dxa"/>
          </w:tcPr>
          <w:p w14:paraId="7A0C3336" w14:textId="77777777" w:rsidR="00C10A17" w:rsidRPr="00034446" w:rsidRDefault="00C10A17" w:rsidP="00272373">
            <w:pPr>
              <w:pStyle w:val="TAL"/>
            </w:pPr>
          </w:p>
        </w:tc>
        <w:tc>
          <w:tcPr>
            <w:tcW w:w="1133" w:type="dxa"/>
          </w:tcPr>
          <w:p w14:paraId="41158E09" w14:textId="77777777" w:rsidR="00C10A17" w:rsidRPr="00034446" w:rsidRDefault="00C10A17" w:rsidP="00272373">
            <w:pPr>
              <w:pStyle w:val="TAL"/>
            </w:pPr>
          </w:p>
        </w:tc>
      </w:tr>
      <w:tr w:rsidR="00C10A17" w:rsidRPr="00034446" w14:paraId="11A2B7AF" w14:textId="77777777" w:rsidTr="00272373">
        <w:tc>
          <w:tcPr>
            <w:tcW w:w="4535" w:type="dxa"/>
          </w:tcPr>
          <w:p w14:paraId="0123821F" w14:textId="77777777" w:rsidR="00C10A17" w:rsidRPr="00034446" w:rsidRDefault="00C10A17" w:rsidP="00272373">
            <w:pPr>
              <w:pStyle w:val="TAL"/>
            </w:pPr>
            <w:r w:rsidRPr="00034446">
              <w:t xml:space="preserve">    c1 CHOICE{</w:t>
            </w:r>
          </w:p>
        </w:tc>
        <w:tc>
          <w:tcPr>
            <w:tcW w:w="2267" w:type="dxa"/>
          </w:tcPr>
          <w:p w14:paraId="4A43A252" w14:textId="77777777" w:rsidR="00C10A17" w:rsidRPr="00034446" w:rsidRDefault="00C10A17" w:rsidP="00272373">
            <w:pPr>
              <w:pStyle w:val="TAL"/>
            </w:pPr>
          </w:p>
        </w:tc>
        <w:tc>
          <w:tcPr>
            <w:tcW w:w="1700" w:type="dxa"/>
          </w:tcPr>
          <w:p w14:paraId="1FB71370" w14:textId="77777777" w:rsidR="00C10A17" w:rsidRPr="00034446" w:rsidRDefault="00C10A17" w:rsidP="00272373">
            <w:pPr>
              <w:pStyle w:val="TAL"/>
            </w:pPr>
          </w:p>
        </w:tc>
        <w:tc>
          <w:tcPr>
            <w:tcW w:w="1133" w:type="dxa"/>
          </w:tcPr>
          <w:p w14:paraId="4D7160FD" w14:textId="77777777" w:rsidR="00C10A17" w:rsidRPr="00034446" w:rsidRDefault="00C10A17" w:rsidP="00272373">
            <w:pPr>
              <w:pStyle w:val="TAL"/>
            </w:pPr>
          </w:p>
        </w:tc>
      </w:tr>
      <w:tr w:rsidR="00C10A17" w:rsidRPr="00034446" w14:paraId="67F012DE" w14:textId="77777777" w:rsidTr="00272373">
        <w:tc>
          <w:tcPr>
            <w:tcW w:w="4535" w:type="dxa"/>
          </w:tcPr>
          <w:p w14:paraId="2A6D6C06" w14:textId="77777777" w:rsidR="00C10A17" w:rsidRPr="00034446" w:rsidRDefault="00C10A17" w:rsidP="00272373">
            <w:pPr>
              <w:pStyle w:val="TAL"/>
            </w:pPr>
            <w:r w:rsidRPr="00034446">
              <w:t xml:space="preserve">      measurementReport-r8 SEQUENCE {</w:t>
            </w:r>
          </w:p>
        </w:tc>
        <w:tc>
          <w:tcPr>
            <w:tcW w:w="2267" w:type="dxa"/>
          </w:tcPr>
          <w:p w14:paraId="42D5E58A" w14:textId="77777777" w:rsidR="00C10A17" w:rsidRPr="00034446" w:rsidRDefault="00C10A17" w:rsidP="00272373">
            <w:pPr>
              <w:pStyle w:val="TAL"/>
            </w:pPr>
          </w:p>
        </w:tc>
        <w:tc>
          <w:tcPr>
            <w:tcW w:w="1700" w:type="dxa"/>
          </w:tcPr>
          <w:p w14:paraId="22D3C44A" w14:textId="77777777" w:rsidR="00C10A17" w:rsidRPr="00034446" w:rsidRDefault="00C10A17" w:rsidP="00272373">
            <w:pPr>
              <w:pStyle w:val="TAL"/>
            </w:pPr>
          </w:p>
        </w:tc>
        <w:tc>
          <w:tcPr>
            <w:tcW w:w="1133" w:type="dxa"/>
          </w:tcPr>
          <w:p w14:paraId="311E069A" w14:textId="77777777" w:rsidR="00C10A17" w:rsidRPr="00034446" w:rsidRDefault="00C10A17" w:rsidP="00272373">
            <w:pPr>
              <w:pStyle w:val="TAL"/>
            </w:pPr>
          </w:p>
        </w:tc>
      </w:tr>
      <w:tr w:rsidR="00C10A17" w:rsidRPr="00034446" w14:paraId="312D58AF" w14:textId="77777777" w:rsidTr="00272373">
        <w:tc>
          <w:tcPr>
            <w:tcW w:w="4535" w:type="dxa"/>
          </w:tcPr>
          <w:p w14:paraId="0010AF16" w14:textId="77777777" w:rsidR="00C10A17" w:rsidRPr="00034446" w:rsidRDefault="00C10A17" w:rsidP="00272373">
            <w:pPr>
              <w:pStyle w:val="TAL"/>
            </w:pPr>
            <w:r w:rsidRPr="00034446">
              <w:t xml:space="preserve">        measResults SEQUENCE {</w:t>
            </w:r>
          </w:p>
        </w:tc>
        <w:tc>
          <w:tcPr>
            <w:tcW w:w="2267" w:type="dxa"/>
          </w:tcPr>
          <w:p w14:paraId="1B1989B4" w14:textId="77777777" w:rsidR="00C10A17" w:rsidRPr="00034446" w:rsidRDefault="00C10A17" w:rsidP="00272373">
            <w:pPr>
              <w:pStyle w:val="TAL"/>
            </w:pPr>
          </w:p>
        </w:tc>
        <w:tc>
          <w:tcPr>
            <w:tcW w:w="1700" w:type="dxa"/>
          </w:tcPr>
          <w:p w14:paraId="3DC48666" w14:textId="77777777" w:rsidR="00C10A17" w:rsidRPr="00034446" w:rsidRDefault="00C10A17" w:rsidP="00272373">
            <w:pPr>
              <w:pStyle w:val="TAL"/>
            </w:pPr>
          </w:p>
        </w:tc>
        <w:tc>
          <w:tcPr>
            <w:tcW w:w="1133" w:type="dxa"/>
          </w:tcPr>
          <w:p w14:paraId="3764CD86" w14:textId="77777777" w:rsidR="00C10A17" w:rsidRPr="00034446" w:rsidRDefault="00C10A17" w:rsidP="00272373">
            <w:pPr>
              <w:pStyle w:val="TAL"/>
            </w:pPr>
          </w:p>
        </w:tc>
      </w:tr>
      <w:tr w:rsidR="00C10A17" w:rsidRPr="00034446" w14:paraId="5EB8CEA9" w14:textId="77777777" w:rsidTr="00272373">
        <w:tc>
          <w:tcPr>
            <w:tcW w:w="4535" w:type="dxa"/>
          </w:tcPr>
          <w:p w14:paraId="33B00499" w14:textId="77777777" w:rsidR="00C10A17" w:rsidRPr="00034446" w:rsidRDefault="00C10A17" w:rsidP="00272373">
            <w:pPr>
              <w:pStyle w:val="TAL"/>
            </w:pPr>
            <w:r w:rsidRPr="00034446">
              <w:t xml:space="preserve">          measId</w:t>
            </w:r>
          </w:p>
        </w:tc>
        <w:tc>
          <w:tcPr>
            <w:tcW w:w="2267" w:type="dxa"/>
          </w:tcPr>
          <w:p w14:paraId="02AD1EF4" w14:textId="77777777" w:rsidR="00C10A17" w:rsidRPr="00034446" w:rsidRDefault="00C10A17" w:rsidP="00272373">
            <w:pPr>
              <w:pStyle w:val="TAL"/>
            </w:pPr>
            <w:r w:rsidRPr="00034446">
              <w:t>1</w:t>
            </w:r>
          </w:p>
        </w:tc>
        <w:tc>
          <w:tcPr>
            <w:tcW w:w="1700" w:type="dxa"/>
          </w:tcPr>
          <w:p w14:paraId="4689210D" w14:textId="77777777" w:rsidR="00C10A17" w:rsidRPr="00034446" w:rsidRDefault="00C10A17" w:rsidP="00272373">
            <w:pPr>
              <w:pStyle w:val="TAL"/>
            </w:pPr>
          </w:p>
        </w:tc>
        <w:tc>
          <w:tcPr>
            <w:tcW w:w="1133" w:type="dxa"/>
          </w:tcPr>
          <w:p w14:paraId="15C5C239" w14:textId="77777777" w:rsidR="00C10A17" w:rsidRPr="00034446" w:rsidRDefault="00C10A17" w:rsidP="00272373">
            <w:pPr>
              <w:pStyle w:val="TAL"/>
            </w:pPr>
          </w:p>
        </w:tc>
      </w:tr>
      <w:tr w:rsidR="00C10A17" w:rsidRPr="00034446" w14:paraId="1AAFCE58" w14:textId="77777777" w:rsidTr="00272373">
        <w:tc>
          <w:tcPr>
            <w:tcW w:w="4535" w:type="dxa"/>
          </w:tcPr>
          <w:p w14:paraId="72DD0DF2" w14:textId="77777777" w:rsidR="00C10A17" w:rsidRPr="00034446" w:rsidRDefault="00C10A17" w:rsidP="00272373">
            <w:pPr>
              <w:pStyle w:val="TAL"/>
            </w:pPr>
            <w:r w:rsidRPr="00034446">
              <w:t xml:space="preserve">          measResultServCell SEQUENCE {</w:t>
            </w:r>
          </w:p>
        </w:tc>
        <w:tc>
          <w:tcPr>
            <w:tcW w:w="2267" w:type="dxa"/>
          </w:tcPr>
          <w:p w14:paraId="256CF3FA" w14:textId="77777777" w:rsidR="00C10A17" w:rsidRPr="00034446" w:rsidRDefault="00C10A17" w:rsidP="00272373">
            <w:pPr>
              <w:pStyle w:val="TAL"/>
            </w:pPr>
          </w:p>
        </w:tc>
        <w:tc>
          <w:tcPr>
            <w:tcW w:w="1700" w:type="dxa"/>
          </w:tcPr>
          <w:p w14:paraId="5FD8896C" w14:textId="77777777" w:rsidR="00C10A17" w:rsidRPr="00034446" w:rsidRDefault="00C10A17" w:rsidP="00272373">
            <w:pPr>
              <w:pStyle w:val="TAL"/>
            </w:pPr>
          </w:p>
        </w:tc>
        <w:tc>
          <w:tcPr>
            <w:tcW w:w="1133" w:type="dxa"/>
          </w:tcPr>
          <w:p w14:paraId="111CD8A4" w14:textId="77777777" w:rsidR="00C10A17" w:rsidRPr="00034446" w:rsidRDefault="00C10A17" w:rsidP="00272373">
            <w:pPr>
              <w:pStyle w:val="TAL"/>
            </w:pPr>
          </w:p>
        </w:tc>
      </w:tr>
      <w:tr w:rsidR="00C10A17" w:rsidRPr="00034446" w14:paraId="3D5F6DE1" w14:textId="77777777" w:rsidTr="00272373">
        <w:tc>
          <w:tcPr>
            <w:tcW w:w="4535" w:type="dxa"/>
          </w:tcPr>
          <w:p w14:paraId="658BB360" w14:textId="77777777" w:rsidR="00C10A17" w:rsidRPr="00034446" w:rsidRDefault="00C10A17" w:rsidP="00272373">
            <w:pPr>
              <w:pStyle w:val="TAL"/>
            </w:pPr>
            <w:r w:rsidRPr="00034446">
              <w:t xml:space="preserve">            rsrpResult</w:t>
            </w:r>
          </w:p>
        </w:tc>
        <w:tc>
          <w:tcPr>
            <w:tcW w:w="2267" w:type="dxa"/>
          </w:tcPr>
          <w:p w14:paraId="3B6D4690" w14:textId="77777777" w:rsidR="00C10A17" w:rsidRPr="00034446" w:rsidRDefault="00C10A17" w:rsidP="00272373">
            <w:pPr>
              <w:pStyle w:val="TAL"/>
            </w:pPr>
            <w:r w:rsidRPr="00034446">
              <w:t>(0..97)</w:t>
            </w:r>
          </w:p>
        </w:tc>
        <w:tc>
          <w:tcPr>
            <w:tcW w:w="1700" w:type="dxa"/>
          </w:tcPr>
          <w:p w14:paraId="6A38D03C" w14:textId="77777777" w:rsidR="00C10A17" w:rsidRPr="00034446" w:rsidRDefault="00C10A17" w:rsidP="00272373">
            <w:pPr>
              <w:pStyle w:val="TAL"/>
            </w:pPr>
          </w:p>
        </w:tc>
        <w:tc>
          <w:tcPr>
            <w:tcW w:w="1133" w:type="dxa"/>
          </w:tcPr>
          <w:p w14:paraId="20998A68" w14:textId="77777777" w:rsidR="00C10A17" w:rsidRPr="00034446" w:rsidRDefault="00C10A17" w:rsidP="00272373">
            <w:pPr>
              <w:pStyle w:val="TAL"/>
            </w:pPr>
          </w:p>
        </w:tc>
      </w:tr>
      <w:tr w:rsidR="00C10A17" w:rsidRPr="00034446" w14:paraId="504DDED5" w14:textId="77777777" w:rsidTr="00272373">
        <w:tc>
          <w:tcPr>
            <w:tcW w:w="4535" w:type="dxa"/>
          </w:tcPr>
          <w:p w14:paraId="11073020" w14:textId="77777777" w:rsidR="00C10A17" w:rsidRPr="00034446" w:rsidRDefault="00C10A17" w:rsidP="00272373">
            <w:pPr>
              <w:pStyle w:val="TAL"/>
            </w:pPr>
            <w:r w:rsidRPr="00034446">
              <w:t xml:space="preserve">            rsrqResult</w:t>
            </w:r>
          </w:p>
        </w:tc>
        <w:tc>
          <w:tcPr>
            <w:tcW w:w="2267" w:type="dxa"/>
          </w:tcPr>
          <w:p w14:paraId="5BCDF7DE" w14:textId="77777777" w:rsidR="00C10A17" w:rsidRPr="00034446" w:rsidRDefault="00C10A17" w:rsidP="00272373">
            <w:pPr>
              <w:pStyle w:val="TAL"/>
            </w:pPr>
            <w:r w:rsidRPr="00034446">
              <w:t>(0..34)</w:t>
            </w:r>
          </w:p>
        </w:tc>
        <w:tc>
          <w:tcPr>
            <w:tcW w:w="1700" w:type="dxa"/>
          </w:tcPr>
          <w:p w14:paraId="07AADAFD" w14:textId="77777777" w:rsidR="00C10A17" w:rsidRPr="00034446" w:rsidRDefault="00C10A17" w:rsidP="00272373">
            <w:pPr>
              <w:pStyle w:val="TAL"/>
            </w:pPr>
          </w:p>
        </w:tc>
        <w:tc>
          <w:tcPr>
            <w:tcW w:w="1133" w:type="dxa"/>
          </w:tcPr>
          <w:p w14:paraId="409FDF7F" w14:textId="77777777" w:rsidR="00C10A17" w:rsidRPr="00034446" w:rsidRDefault="00C10A17" w:rsidP="00272373">
            <w:pPr>
              <w:pStyle w:val="TAL"/>
            </w:pPr>
          </w:p>
        </w:tc>
      </w:tr>
      <w:tr w:rsidR="00C10A17" w:rsidRPr="00034446" w14:paraId="54CB1A1F" w14:textId="77777777" w:rsidTr="00272373">
        <w:tc>
          <w:tcPr>
            <w:tcW w:w="4535" w:type="dxa"/>
          </w:tcPr>
          <w:p w14:paraId="566A6719" w14:textId="77777777" w:rsidR="00C10A17" w:rsidRPr="00034446" w:rsidRDefault="00C10A17" w:rsidP="00272373">
            <w:pPr>
              <w:pStyle w:val="TAL"/>
            </w:pPr>
            <w:r w:rsidRPr="00034446">
              <w:t xml:space="preserve">          }</w:t>
            </w:r>
          </w:p>
        </w:tc>
        <w:tc>
          <w:tcPr>
            <w:tcW w:w="2267" w:type="dxa"/>
          </w:tcPr>
          <w:p w14:paraId="4B01FC21" w14:textId="77777777" w:rsidR="00C10A17" w:rsidRPr="00034446" w:rsidRDefault="00C10A17" w:rsidP="00272373">
            <w:pPr>
              <w:pStyle w:val="TAL"/>
            </w:pPr>
          </w:p>
        </w:tc>
        <w:tc>
          <w:tcPr>
            <w:tcW w:w="1700" w:type="dxa"/>
          </w:tcPr>
          <w:p w14:paraId="263253DC" w14:textId="77777777" w:rsidR="00C10A17" w:rsidRPr="00034446" w:rsidRDefault="00C10A17" w:rsidP="00272373">
            <w:pPr>
              <w:pStyle w:val="TAL"/>
            </w:pPr>
          </w:p>
        </w:tc>
        <w:tc>
          <w:tcPr>
            <w:tcW w:w="1133" w:type="dxa"/>
          </w:tcPr>
          <w:p w14:paraId="73C7D88A" w14:textId="77777777" w:rsidR="00C10A17" w:rsidRPr="00034446" w:rsidRDefault="00C10A17" w:rsidP="00272373">
            <w:pPr>
              <w:pStyle w:val="TAL"/>
            </w:pPr>
          </w:p>
        </w:tc>
      </w:tr>
      <w:tr w:rsidR="00C10A17" w:rsidRPr="00034446" w14:paraId="58EFE0BE" w14:textId="77777777" w:rsidTr="00272373">
        <w:tc>
          <w:tcPr>
            <w:tcW w:w="4535" w:type="dxa"/>
          </w:tcPr>
          <w:p w14:paraId="0EB5F7FF" w14:textId="77777777" w:rsidR="00C10A17" w:rsidRPr="00034446" w:rsidRDefault="00C10A17" w:rsidP="00272373">
            <w:pPr>
              <w:pStyle w:val="TAL"/>
            </w:pPr>
            <w:r w:rsidRPr="00034446">
              <w:t xml:space="preserve">          measResultNeighCells CHOICE {</w:t>
            </w:r>
          </w:p>
        </w:tc>
        <w:tc>
          <w:tcPr>
            <w:tcW w:w="2267" w:type="dxa"/>
          </w:tcPr>
          <w:p w14:paraId="75F7B837" w14:textId="77777777" w:rsidR="00C10A17" w:rsidRPr="00034446" w:rsidRDefault="00C10A17" w:rsidP="00272373">
            <w:pPr>
              <w:pStyle w:val="TAL"/>
            </w:pPr>
          </w:p>
        </w:tc>
        <w:tc>
          <w:tcPr>
            <w:tcW w:w="1700" w:type="dxa"/>
          </w:tcPr>
          <w:p w14:paraId="3B631A3B" w14:textId="77777777" w:rsidR="00C10A17" w:rsidRPr="00034446" w:rsidRDefault="00C10A17" w:rsidP="00272373">
            <w:pPr>
              <w:pStyle w:val="TAL"/>
            </w:pPr>
          </w:p>
        </w:tc>
        <w:tc>
          <w:tcPr>
            <w:tcW w:w="1133" w:type="dxa"/>
          </w:tcPr>
          <w:p w14:paraId="63F213D6" w14:textId="77777777" w:rsidR="00C10A17" w:rsidRPr="00034446" w:rsidRDefault="00C10A17" w:rsidP="00272373">
            <w:pPr>
              <w:pStyle w:val="TAL"/>
            </w:pPr>
          </w:p>
        </w:tc>
      </w:tr>
      <w:tr w:rsidR="00C10A17" w:rsidRPr="00034446" w14:paraId="3BCCBA44" w14:textId="77777777" w:rsidTr="00272373">
        <w:tc>
          <w:tcPr>
            <w:tcW w:w="4535" w:type="dxa"/>
          </w:tcPr>
          <w:p w14:paraId="058DB75D" w14:textId="77777777" w:rsidR="00C10A17" w:rsidRPr="00034446" w:rsidRDefault="00C10A17" w:rsidP="00272373">
            <w:pPr>
              <w:pStyle w:val="TAL"/>
            </w:pPr>
            <w:r w:rsidRPr="00034446">
              <w:t xml:space="preserve">            measResultListGERAN SEQUENCE (SIZE (1..maxCellReport)) OF SEQUENCE {</w:t>
            </w:r>
          </w:p>
        </w:tc>
        <w:tc>
          <w:tcPr>
            <w:tcW w:w="2267" w:type="dxa"/>
          </w:tcPr>
          <w:p w14:paraId="28C01233" w14:textId="77777777" w:rsidR="00C10A17" w:rsidRPr="00034446" w:rsidRDefault="00C10A17" w:rsidP="00272373">
            <w:pPr>
              <w:pStyle w:val="TAL"/>
            </w:pPr>
            <w:r w:rsidRPr="00034446">
              <w:t>1 entry</w:t>
            </w:r>
          </w:p>
        </w:tc>
        <w:tc>
          <w:tcPr>
            <w:tcW w:w="1700" w:type="dxa"/>
          </w:tcPr>
          <w:p w14:paraId="6B86F6D5" w14:textId="77777777" w:rsidR="00C10A17" w:rsidRPr="00034446" w:rsidRDefault="00C10A17" w:rsidP="00272373">
            <w:pPr>
              <w:pStyle w:val="TAL"/>
            </w:pPr>
          </w:p>
        </w:tc>
        <w:tc>
          <w:tcPr>
            <w:tcW w:w="1133" w:type="dxa"/>
          </w:tcPr>
          <w:p w14:paraId="33B82E15" w14:textId="77777777" w:rsidR="00C10A17" w:rsidRPr="00034446" w:rsidRDefault="00C10A17" w:rsidP="00272373">
            <w:pPr>
              <w:pStyle w:val="TAL"/>
            </w:pPr>
          </w:p>
        </w:tc>
      </w:tr>
      <w:tr w:rsidR="00C10A17" w:rsidRPr="00034446" w14:paraId="7844CF2F" w14:textId="77777777" w:rsidTr="00272373">
        <w:tc>
          <w:tcPr>
            <w:tcW w:w="4535" w:type="dxa"/>
          </w:tcPr>
          <w:p w14:paraId="381285FD" w14:textId="77777777" w:rsidR="00C10A17" w:rsidRPr="00034446" w:rsidRDefault="00C10A17" w:rsidP="00272373">
            <w:pPr>
              <w:pStyle w:val="TAL"/>
            </w:pPr>
            <w:r w:rsidRPr="00034446">
              <w:t xml:space="preserve">              physCellId</w:t>
            </w:r>
          </w:p>
        </w:tc>
        <w:tc>
          <w:tcPr>
            <w:tcW w:w="2267" w:type="dxa"/>
          </w:tcPr>
          <w:p w14:paraId="39AB1919" w14:textId="77777777" w:rsidR="00C10A17" w:rsidRPr="00034446" w:rsidRDefault="00C10A17" w:rsidP="00272373">
            <w:pPr>
              <w:pStyle w:val="TAL"/>
            </w:pPr>
            <w:r w:rsidRPr="00034446">
              <w:t>PhysicalCellIdentity of Cell 24</w:t>
            </w:r>
          </w:p>
        </w:tc>
        <w:tc>
          <w:tcPr>
            <w:tcW w:w="1700" w:type="dxa"/>
          </w:tcPr>
          <w:p w14:paraId="73EE93EB" w14:textId="77777777" w:rsidR="00C10A17" w:rsidRPr="00034446" w:rsidRDefault="00C10A17" w:rsidP="00272373">
            <w:pPr>
              <w:pStyle w:val="TAL"/>
            </w:pPr>
          </w:p>
        </w:tc>
        <w:tc>
          <w:tcPr>
            <w:tcW w:w="1133" w:type="dxa"/>
          </w:tcPr>
          <w:p w14:paraId="22AD9549" w14:textId="77777777" w:rsidR="00C10A17" w:rsidRPr="00034446" w:rsidRDefault="00C10A17" w:rsidP="00272373">
            <w:pPr>
              <w:pStyle w:val="TAL"/>
            </w:pPr>
          </w:p>
        </w:tc>
      </w:tr>
      <w:tr w:rsidR="00C10A17" w:rsidRPr="00034446" w14:paraId="5A623D0E" w14:textId="77777777" w:rsidTr="00272373">
        <w:tc>
          <w:tcPr>
            <w:tcW w:w="4535" w:type="dxa"/>
          </w:tcPr>
          <w:p w14:paraId="02CD2AB9" w14:textId="77777777" w:rsidR="00C10A17" w:rsidRPr="00034446" w:rsidRDefault="00C10A17" w:rsidP="00272373">
            <w:pPr>
              <w:pStyle w:val="TAL"/>
            </w:pPr>
            <w:r w:rsidRPr="00034446">
              <w:t xml:space="preserve">              cgi-Info[1]</w:t>
            </w:r>
          </w:p>
        </w:tc>
        <w:tc>
          <w:tcPr>
            <w:tcW w:w="2267" w:type="dxa"/>
          </w:tcPr>
          <w:p w14:paraId="13ECBD5F" w14:textId="77777777" w:rsidR="00C10A17" w:rsidRPr="00034446" w:rsidRDefault="00C10A17" w:rsidP="00272373">
            <w:pPr>
              <w:pStyle w:val="TAL"/>
            </w:pPr>
            <w:r w:rsidRPr="00034446">
              <w:t>Not present</w:t>
            </w:r>
          </w:p>
        </w:tc>
        <w:tc>
          <w:tcPr>
            <w:tcW w:w="1700" w:type="dxa"/>
          </w:tcPr>
          <w:p w14:paraId="7C29A7E6" w14:textId="77777777" w:rsidR="00C10A17" w:rsidRPr="00034446" w:rsidRDefault="00C10A17" w:rsidP="00272373">
            <w:pPr>
              <w:pStyle w:val="TAL"/>
            </w:pPr>
          </w:p>
        </w:tc>
        <w:tc>
          <w:tcPr>
            <w:tcW w:w="1133" w:type="dxa"/>
          </w:tcPr>
          <w:p w14:paraId="651B10D9" w14:textId="77777777" w:rsidR="00C10A17" w:rsidRPr="00034446" w:rsidRDefault="00C10A17" w:rsidP="00272373">
            <w:pPr>
              <w:pStyle w:val="TAL"/>
            </w:pPr>
          </w:p>
        </w:tc>
      </w:tr>
      <w:tr w:rsidR="00C10A17" w:rsidRPr="00034446" w14:paraId="5621A846" w14:textId="77777777" w:rsidTr="00272373">
        <w:tc>
          <w:tcPr>
            <w:tcW w:w="4535" w:type="dxa"/>
          </w:tcPr>
          <w:p w14:paraId="05CD3554" w14:textId="77777777" w:rsidR="00C10A17" w:rsidRPr="00034446" w:rsidRDefault="00C10A17" w:rsidP="00272373">
            <w:pPr>
              <w:pStyle w:val="TAL"/>
            </w:pPr>
            <w:r w:rsidRPr="00034446">
              <w:t xml:space="preserve">              measResult[1] SEQUENCE {</w:t>
            </w:r>
          </w:p>
        </w:tc>
        <w:tc>
          <w:tcPr>
            <w:tcW w:w="2267" w:type="dxa"/>
          </w:tcPr>
          <w:p w14:paraId="2C8398EE" w14:textId="77777777" w:rsidR="00C10A17" w:rsidRPr="00034446" w:rsidRDefault="00C10A17" w:rsidP="00272373">
            <w:pPr>
              <w:pStyle w:val="TAL"/>
            </w:pPr>
          </w:p>
        </w:tc>
        <w:tc>
          <w:tcPr>
            <w:tcW w:w="1700" w:type="dxa"/>
          </w:tcPr>
          <w:p w14:paraId="4F8EABE4" w14:textId="77777777" w:rsidR="00C10A17" w:rsidRPr="00034446" w:rsidRDefault="00C10A17" w:rsidP="00272373">
            <w:pPr>
              <w:pStyle w:val="TAL"/>
            </w:pPr>
          </w:p>
        </w:tc>
        <w:tc>
          <w:tcPr>
            <w:tcW w:w="1133" w:type="dxa"/>
          </w:tcPr>
          <w:p w14:paraId="2F6523F8" w14:textId="77777777" w:rsidR="00C10A17" w:rsidRPr="00034446" w:rsidRDefault="00C10A17" w:rsidP="00272373">
            <w:pPr>
              <w:pStyle w:val="TAL"/>
            </w:pPr>
          </w:p>
        </w:tc>
      </w:tr>
      <w:tr w:rsidR="00C10A17" w:rsidRPr="00034446" w14:paraId="31D874B7" w14:textId="77777777" w:rsidTr="00272373">
        <w:tc>
          <w:tcPr>
            <w:tcW w:w="4535" w:type="dxa"/>
          </w:tcPr>
          <w:p w14:paraId="644174B2" w14:textId="77777777" w:rsidR="00C10A17" w:rsidRPr="00034446" w:rsidRDefault="00C10A17" w:rsidP="00272373">
            <w:pPr>
              <w:pStyle w:val="TAL"/>
            </w:pPr>
            <w:r w:rsidRPr="00034446">
              <w:t xml:space="preserve">                rssi</w:t>
            </w:r>
          </w:p>
        </w:tc>
        <w:tc>
          <w:tcPr>
            <w:tcW w:w="2267" w:type="dxa"/>
          </w:tcPr>
          <w:p w14:paraId="3E26C6C0" w14:textId="77777777" w:rsidR="00C10A17" w:rsidRPr="00034446" w:rsidRDefault="00C10A17" w:rsidP="00272373">
            <w:pPr>
              <w:pStyle w:val="TAL"/>
            </w:pPr>
            <w:r w:rsidRPr="00034446">
              <w:t>The value of rssi is present but contents not checked</w:t>
            </w:r>
          </w:p>
        </w:tc>
        <w:tc>
          <w:tcPr>
            <w:tcW w:w="1700" w:type="dxa"/>
          </w:tcPr>
          <w:p w14:paraId="70A397C7" w14:textId="77777777" w:rsidR="00C10A17" w:rsidRPr="00034446" w:rsidRDefault="00C10A17" w:rsidP="00272373">
            <w:pPr>
              <w:pStyle w:val="TAL"/>
            </w:pPr>
          </w:p>
        </w:tc>
        <w:tc>
          <w:tcPr>
            <w:tcW w:w="1133" w:type="dxa"/>
          </w:tcPr>
          <w:p w14:paraId="4F0299F0" w14:textId="77777777" w:rsidR="00C10A17" w:rsidRPr="00034446" w:rsidRDefault="00C10A17" w:rsidP="00272373">
            <w:pPr>
              <w:pStyle w:val="TAL"/>
            </w:pPr>
          </w:p>
        </w:tc>
      </w:tr>
      <w:tr w:rsidR="00C10A17" w:rsidRPr="00034446" w14:paraId="7BACC725" w14:textId="77777777" w:rsidTr="00272373">
        <w:tc>
          <w:tcPr>
            <w:tcW w:w="4535" w:type="dxa"/>
          </w:tcPr>
          <w:p w14:paraId="580252DE" w14:textId="77777777" w:rsidR="00C10A17" w:rsidRPr="00034446" w:rsidRDefault="00C10A17" w:rsidP="00272373">
            <w:pPr>
              <w:pStyle w:val="TAL"/>
            </w:pPr>
            <w:r w:rsidRPr="00034446">
              <w:t xml:space="preserve">              }</w:t>
            </w:r>
          </w:p>
        </w:tc>
        <w:tc>
          <w:tcPr>
            <w:tcW w:w="2267" w:type="dxa"/>
          </w:tcPr>
          <w:p w14:paraId="6C31E5F0" w14:textId="77777777" w:rsidR="00C10A17" w:rsidRPr="00034446" w:rsidRDefault="00C10A17" w:rsidP="00272373">
            <w:pPr>
              <w:pStyle w:val="TAL"/>
            </w:pPr>
          </w:p>
        </w:tc>
        <w:tc>
          <w:tcPr>
            <w:tcW w:w="1700" w:type="dxa"/>
          </w:tcPr>
          <w:p w14:paraId="514F197A" w14:textId="77777777" w:rsidR="00C10A17" w:rsidRPr="00034446" w:rsidRDefault="00C10A17" w:rsidP="00272373">
            <w:pPr>
              <w:pStyle w:val="TAL"/>
            </w:pPr>
          </w:p>
        </w:tc>
        <w:tc>
          <w:tcPr>
            <w:tcW w:w="1133" w:type="dxa"/>
          </w:tcPr>
          <w:p w14:paraId="62914FBC" w14:textId="77777777" w:rsidR="00C10A17" w:rsidRPr="00034446" w:rsidRDefault="00C10A17" w:rsidP="00272373">
            <w:pPr>
              <w:pStyle w:val="TAL"/>
            </w:pPr>
          </w:p>
        </w:tc>
      </w:tr>
      <w:tr w:rsidR="00C10A17" w:rsidRPr="00034446" w14:paraId="53023E1D" w14:textId="77777777" w:rsidTr="00272373">
        <w:tc>
          <w:tcPr>
            <w:tcW w:w="4535" w:type="dxa"/>
          </w:tcPr>
          <w:p w14:paraId="2E60CD34" w14:textId="77777777" w:rsidR="00C10A17" w:rsidRPr="00034446" w:rsidRDefault="00C10A17" w:rsidP="00272373">
            <w:pPr>
              <w:pStyle w:val="TAL"/>
            </w:pPr>
            <w:r w:rsidRPr="00034446">
              <w:t xml:space="preserve">            }</w:t>
            </w:r>
          </w:p>
        </w:tc>
        <w:tc>
          <w:tcPr>
            <w:tcW w:w="2267" w:type="dxa"/>
          </w:tcPr>
          <w:p w14:paraId="52AD19FB" w14:textId="77777777" w:rsidR="00C10A17" w:rsidRPr="00034446" w:rsidRDefault="00C10A17" w:rsidP="00272373">
            <w:pPr>
              <w:pStyle w:val="TAL"/>
            </w:pPr>
          </w:p>
        </w:tc>
        <w:tc>
          <w:tcPr>
            <w:tcW w:w="1700" w:type="dxa"/>
          </w:tcPr>
          <w:p w14:paraId="55CAA712" w14:textId="77777777" w:rsidR="00C10A17" w:rsidRPr="00034446" w:rsidRDefault="00C10A17" w:rsidP="00272373">
            <w:pPr>
              <w:pStyle w:val="TAL"/>
            </w:pPr>
          </w:p>
        </w:tc>
        <w:tc>
          <w:tcPr>
            <w:tcW w:w="1133" w:type="dxa"/>
          </w:tcPr>
          <w:p w14:paraId="5A78452A" w14:textId="77777777" w:rsidR="00C10A17" w:rsidRPr="00034446" w:rsidRDefault="00C10A17" w:rsidP="00272373">
            <w:pPr>
              <w:pStyle w:val="TAL"/>
            </w:pPr>
          </w:p>
        </w:tc>
      </w:tr>
      <w:tr w:rsidR="00C10A17" w:rsidRPr="00034446" w14:paraId="36DE5D24" w14:textId="77777777" w:rsidTr="00272373">
        <w:tc>
          <w:tcPr>
            <w:tcW w:w="4535" w:type="dxa"/>
          </w:tcPr>
          <w:p w14:paraId="1815C0EB" w14:textId="77777777" w:rsidR="00C10A17" w:rsidRPr="00034446" w:rsidRDefault="00C10A17" w:rsidP="00272373">
            <w:pPr>
              <w:pStyle w:val="TAL"/>
            </w:pPr>
            <w:r w:rsidRPr="00034446">
              <w:t xml:space="preserve">          }</w:t>
            </w:r>
          </w:p>
        </w:tc>
        <w:tc>
          <w:tcPr>
            <w:tcW w:w="2267" w:type="dxa"/>
          </w:tcPr>
          <w:p w14:paraId="1596BDCE" w14:textId="77777777" w:rsidR="00C10A17" w:rsidRPr="00034446" w:rsidRDefault="00C10A17" w:rsidP="00272373">
            <w:pPr>
              <w:pStyle w:val="TAL"/>
            </w:pPr>
          </w:p>
        </w:tc>
        <w:tc>
          <w:tcPr>
            <w:tcW w:w="1700" w:type="dxa"/>
          </w:tcPr>
          <w:p w14:paraId="52FC57C9" w14:textId="77777777" w:rsidR="00C10A17" w:rsidRPr="00034446" w:rsidRDefault="00C10A17" w:rsidP="00272373">
            <w:pPr>
              <w:pStyle w:val="TAL"/>
            </w:pPr>
          </w:p>
        </w:tc>
        <w:tc>
          <w:tcPr>
            <w:tcW w:w="1133" w:type="dxa"/>
          </w:tcPr>
          <w:p w14:paraId="35C08C97" w14:textId="77777777" w:rsidR="00C10A17" w:rsidRPr="00034446" w:rsidRDefault="00C10A17" w:rsidP="00272373">
            <w:pPr>
              <w:pStyle w:val="TAL"/>
            </w:pPr>
          </w:p>
        </w:tc>
      </w:tr>
      <w:tr w:rsidR="00C10A17" w:rsidRPr="00034446" w14:paraId="623369BF" w14:textId="77777777" w:rsidTr="00272373">
        <w:tc>
          <w:tcPr>
            <w:tcW w:w="4535" w:type="dxa"/>
          </w:tcPr>
          <w:p w14:paraId="0BA7F138" w14:textId="77777777" w:rsidR="00C10A17" w:rsidRPr="00034446" w:rsidRDefault="00C10A17" w:rsidP="00272373">
            <w:pPr>
              <w:pStyle w:val="TAL"/>
            </w:pPr>
            <w:r w:rsidRPr="00034446">
              <w:t xml:space="preserve">        }</w:t>
            </w:r>
          </w:p>
        </w:tc>
        <w:tc>
          <w:tcPr>
            <w:tcW w:w="2267" w:type="dxa"/>
          </w:tcPr>
          <w:p w14:paraId="44DD9B3B" w14:textId="77777777" w:rsidR="00C10A17" w:rsidRPr="00034446" w:rsidRDefault="00C10A17" w:rsidP="00272373">
            <w:pPr>
              <w:pStyle w:val="TAL"/>
            </w:pPr>
          </w:p>
        </w:tc>
        <w:tc>
          <w:tcPr>
            <w:tcW w:w="1700" w:type="dxa"/>
          </w:tcPr>
          <w:p w14:paraId="0498EE85" w14:textId="77777777" w:rsidR="00C10A17" w:rsidRPr="00034446" w:rsidRDefault="00C10A17" w:rsidP="00272373">
            <w:pPr>
              <w:pStyle w:val="TAL"/>
            </w:pPr>
          </w:p>
        </w:tc>
        <w:tc>
          <w:tcPr>
            <w:tcW w:w="1133" w:type="dxa"/>
          </w:tcPr>
          <w:p w14:paraId="7A030DC0" w14:textId="77777777" w:rsidR="00C10A17" w:rsidRPr="00034446" w:rsidRDefault="00C10A17" w:rsidP="00272373">
            <w:pPr>
              <w:pStyle w:val="TAL"/>
            </w:pPr>
          </w:p>
        </w:tc>
      </w:tr>
      <w:tr w:rsidR="00C10A17" w:rsidRPr="00034446" w14:paraId="4D0FB65F" w14:textId="77777777" w:rsidTr="00272373">
        <w:tc>
          <w:tcPr>
            <w:tcW w:w="4535" w:type="dxa"/>
          </w:tcPr>
          <w:p w14:paraId="696CACE9" w14:textId="77777777" w:rsidR="00C10A17" w:rsidRPr="00034446" w:rsidRDefault="00C10A17" w:rsidP="00272373">
            <w:pPr>
              <w:pStyle w:val="TAL"/>
            </w:pPr>
            <w:r w:rsidRPr="00034446">
              <w:t xml:space="preserve">      }</w:t>
            </w:r>
          </w:p>
        </w:tc>
        <w:tc>
          <w:tcPr>
            <w:tcW w:w="2267" w:type="dxa"/>
          </w:tcPr>
          <w:p w14:paraId="09324F66" w14:textId="77777777" w:rsidR="00C10A17" w:rsidRPr="00034446" w:rsidRDefault="00C10A17" w:rsidP="00272373">
            <w:pPr>
              <w:pStyle w:val="TAL"/>
            </w:pPr>
          </w:p>
        </w:tc>
        <w:tc>
          <w:tcPr>
            <w:tcW w:w="1700" w:type="dxa"/>
          </w:tcPr>
          <w:p w14:paraId="6A1CACFB" w14:textId="77777777" w:rsidR="00C10A17" w:rsidRPr="00034446" w:rsidRDefault="00C10A17" w:rsidP="00272373">
            <w:pPr>
              <w:pStyle w:val="TAL"/>
            </w:pPr>
          </w:p>
        </w:tc>
        <w:tc>
          <w:tcPr>
            <w:tcW w:w="1133" w:type="dxa"/>
          </w:tcPr>
          <w:p w14:paraId="69250A79" w14:textId="77777777" w:rsidR="00C10A17" w:rsidRPr="00034446" w:rsidRDefault="00C10A17" w:rsidP="00272373">
            <w:pPr>
              <w:pStyle w:val="TAL"/>
            </w:pPr>
          </w:p>
        </w:tc>
      </w:tr>
      <w:tr w:rsidR="00C10A17" w:rsidRPr="00034446" w14:paraId="6AA6FE11" w14:textId="77777777" w:rsidTr="00272373">
        <w:tc>
          <w:tcPr>
            <w:tcW w:w="4535" w:type="dxa"/>
          </w:tcPr>
          <w:p w14:paraId="6ED4425C" w14:textId="77777777" w:rsidR="00C10A17" w:rsidRPr="00034446" w:rsidRDefault="00C10A17" w:rsidP="00272373">
            <w:pPr>
              <w:pStyle w:val="TAL"/>
            </w:pPr>
            <w:r w:rsidRPr="00034446">
              <w:t xml:space="preserve">    }</w:t>
            </w:r>
          </w:p>
        </w:tc>
        <w:tc>
          <w:tcPr>
            <w:tcW w:w="2267" w:type="dxa"/>
          </w:tcPr>
          <w:p w14:paraId="6002BA2E" w14:textId="77777777" w:rsidR="00C10A17" w:rsidRPr="00034446" w:rsidRDefault="00C10A17" w:rsidP="00272373">
            <w:pPr>
              <w:pStyle w:val="TAL"/>
            </w:pPr>
          </w:p>
        </w:tc>
        <w:tc>
          <w:tcPr>
            <w:tcW w:w="1700" w:type="dxa"/>
          </w:tcPr>
          <w:p w14:paraId="63AD732A" w14:textId="77777777" w:rsidR="00C10A17" w:rsidRPr="00034446" w:rsidRDefault="00C10A17" w:rsidP="00272373">
            <w:pPr>
              <w:pStyle w:val="TAL"/>
            </w:pPr>
          </w:p>
        </w:tc>
        <w:tc>
          <w:tcPr>
            <w:tcW w:w="1133" w:type="dxa"/>
          </w:tcPr>
          <w:p w14:paraId="10280726" w14:textId="77777777" w:rsidR="00C10A17" w:rsidRPr="00034446" w:rsidRDefault="00C10A17" w:rsidP="00272373">
            <w:pPr>
              <w:pStyle w:val="TAL"/>
            </w:pPr>
          </w:p>
        </w:tc>
      </w:tr>
      <w:tr w:rsidR="00C10A17" w:rsidRPr="00034446" w14:paraId="54CD5E72" w14:textId="77777777" w:rsidTr="00272373">
        <w:tc>
          <w:tcPr>
            <w:tcW w:w="4535" w:type="dxa"/>
          </w:tcPr>
          <w:p w14:paraId="236DB409" w14:textId="77777777" w:rsidR="00C10A17" w:rsidRPr="00034446" w:rsidRDefault="00C10A17" w:rsidP="00272373">
            <w:pPr>
              <w:pStyle w:val="TAL"/>
            </w:pPr>
            <w:r w:rsidRPr="00034446">
              <w:t xml:space="preserve">  }</w:t>
            </w:r>
          </w:p>
        </w:tc>
        <w:tc>
          <w:tcPr>
            <w:tcW w:w="2267" w:type="dxa"/>
          </w:tcPr>
          <w:p w14:paraId="42A0794A" w14:textId="77777777" w:rsidR="00C10A17" w:rsidRPr="00034446" w:rsidRDefault="00C10A17" w:rsidP="00272373">
            <w:pPr>
              <w:pStyle w:val="TAL"/>
            </w:pPr>
          </w:p>
        </w:tc>
        <w:tc>
          <w:tcPr>
            <w:tcW w:w="1700" w:type="dxa"/>
          </w:tcPr>
          <w:p w14:paraId="2159D251" w14:textId="77777777" w:rsidR="00C10A17" w:rsidRPr="00034446" w:rsidRDefault="00C10A17" w:rsidP="00272373">
            <w:pPr>
              <w:pStyle w:val="TAL"/>
            </w:pPr>
          </w:p>
        </w:tc>
        <w:tc>
          <w:tcPr>
            <w:tcW w:w="1133" w:type="dxa"/>
          </w:tcPr>
          <w:p w14:paraId="0DE63D61" w14:textId="77777777" w:rsidR="00C10A17" w:rsidRPr="00034446" w:rsidRDefault="00C10A17" w:rsidP="00272373">
            <w:pPr>
              <w:pStyle w:val="TAL"/>
            </w:pPr>
          </w:p>
        </w:tc>
      </w:tr>
      <w:tr w:rsidR="00C10A17" w:rsidRPr="00034446" w14:paraId="60D8297F" w14:textId="77777777" w:rsidTr="00272373">
        <w:tc>
          <w:tcPr>
            <w:tcW w:w="4535" w:type="dxa"/>
          </w:tcPr>
          <w:p w14:paraId="65AD1BB2" w14:textId="77777777" w:rsidR="00C10A17" w:rsidRPr="00034446" w:rsidRDefault="00C10A17" w:rsidP="00272373">
            <w:pPr>
              <w:pStyle w:val="TAL"/>
            </w:pPr>
            <w:r w:rsidRPr="00034446">
              <w:t>}</w:t>
            </w:r>
          </w:p>
        </w:tc>
        <w:tc>
          <w:tcPr>
            <w:tcW w:w="2267" w:type="dxa"/>
          </w:tcPr>
          <w:p w14:paraId="3D0C652A" w14:textId="77777777" w:rsidR="00C10A17" w:rsidRPr="00034446" w:rsidRDefault="00C10A17" w:rsidP="00272373">
            <w:pPr>
              <w:pStyle w:val="TAL"/>
            </w:pPr>
          </w:p>
        </w:tc>
        <w:tc>
          <w:tcPr>
            <w:tcW w:w="1700" w:type="dxa"/>
          </w:tcPr>
          <w:p w14:paraId="1F91CC82" w14:textId="77777777" w:rsidR="00C10A17" w:rsidRPr="00034446" w:rsidRDefault="00C10A17" w:rsidP="00272373">
            <w:pPr>
              <w:pStyle w:val="TAL"/>
            </w:pPr>
          </w:p>
        </w:tc>
        <w:tc>
          <w:tcPr>
            <w:tcW w:w="1133" w:type="dxa"/>
          </w:tcPr>
          <w:p w14:paraId="375F5F4F" w14:textId="77777777" w:rsidR="00C10A17" w:rsidRPr="00034446" w:rsidRDefault="00C10A17" w:rsidP="00272373">
            <w:pPr>
              <w:pStyle w:val="TAL"/>
            </w:pPr>
          </w:p>
        </w:tc>
      </w:tr>
    </w:tbl>
    <w:p w14:paraId="5FBCD822" w14:textId="77777777" w:rsidR="00C10A17" w:rsidRPr="00034446" w:rsidRDefault="00C10A17" w:rsidP="00C10A17"/>
    <w:p w14:paraId="6ABC78E0" w14:textId="77777777" w:rsidR="00C10A17" w:rsidRPr="00034446" w:rsidRDefault="00C10A17" w:rsidP="00C10A17">
      <w:pPr>
        <w:pStyle w:val="TH"/>
      </w:pPr>
      <w:r w:rsidRPr="00034446">
        <w:t>Table 13.4.3.</w:t>
      </w:r>
      <w:r w:rsidRPr="00034446">
        <w:rPr>
          <w:lang w:eastAsia="zh-CN"/>
        </w:rPr>
        <w:t>21</w:t>
      </w:r>
      <w:r w:rsidRPr="00034446">
        <w:t xml:space="preserve">.3.3-5: </w:t>
      </w:r>
      <w:r w:rsidRPr="00034446">
        <w:rPr>
          <w:i/>
        </w:rPr>
        <w:t xml:space="preserve">MobilityFromEUTRACommand </w:t>
      </w:r>
      <w:r w:rsidRPr="00034446">
        <w:t xml:space="preserve">(step </w:t>
      </w:r>
      <w:r w:rsidRPr="00034446">
        <w:rPr>
          <w:lang w:eastAsia="zh-CN"/>
        </w:rPr>
        <w:t>19</w:t>
      </w:r>
      <w:r w:rsidRPr="00034446">
        <w:t>, Table 13.4.3.2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10A17" w:rsidRPr="00034446" w14:paraId="5BA22CEA" w14:textId="77777777" w:rsidTr="00272373">
        <w:tc>
          <w:tcPr>
            <w:tcW w:w="9635" w:type="dxa"/>
            <w:gridSpan w:val="4"/>
          </w:tcPr>
          <w:p w14:paraId="5B761220" w14:textId="77777777" w:rsidR="00C10A17" w:rsidRPr="00034446" w:rsidRDefault="00C10A17" w:rsidP="00272373">
            <w:pPr>
              <w:pStyle w:val="TAL"/>
            </w:pPr>
            <w:r w:rsidRPr="00034446">
              <w:t>Derivation Path: 36.508, Table 4.6.1-6</w:t>
            </w:r>
          </w:p>
        </w:tc>
      </w:tr>
      <w:tr w:rsidR="00C10A17" w:rsidRPr="00034446" w14:paraId="17F0D13F" w14:textId="77777777" w:rsidTr="00272373">
        <w:tc>
          <w:tcPr>
            <w:tcW w:w="4535" w:type="dxa"/>
          </w:tcPr>
          <w:p w14:paraId="77A1FE4C" w14:textId="77777777" w:rsidR="00C10A17" w:rsidRPr="00034446" w:rsidRDefault="00C10A17" w:rsidP="00272373">
            <w:pPr>
              <w:pStyle w:val="TAH"/>
            </w:pPr>
            <w:r w:rsidRPr="00034446">
              <w:t>Information Element</w:t>
            </w:r>
          </w:p>
        </w:tc>
        <w:tc>
          <w:tcPr>
            <w:tcW w:w="2267" w:type="dxa"/>
          </w:tcPr>
          <w:p w14:paraId="1CA59C07" w14:textId="77777777" w:rsidR="00C10A17" w:rsidRPr="00034446" w:rsidRDefault="00C10A17" w:rsidP="00272373">
            <w:pPr>
              <w:pStyle w:val="TAH"/>
            </w:pPr>
            <w:r w:rsidRPr="00034446">
              <w:t>Value/remark</w:t>
            </w:r>
          </w:p>
        </w:tc>
        <w:tc>
          <w:tcPr>
            <w:tcW w:w="1700" w:type="dxa"/>
          </w:tcPr>
          <w:p w14:paraId="185F7A1C" w14:textId="77777777" w:rsidR="00C10A17" w:rsidRPr="00034446" w:rsidRDefault="00C10A17" w:rsidP="00272373">
            <w:pPr>
              <w:pStyle w:val="TAH"/>
            </w:pPr>
            <w:r w:rsidRPr="00034446">
              <w:t>Comment</w:t>
            </w:r>
          </w:p>
        </w:tc>
        <w:tc>
          <w:tcPr>
            <w:tcW w:w="1133" w:type="dxa"/>
          </w:tcPr>
          <w:p w14:paraId="21DC352D" w14:textId="77777777" w:rsidR="00C10A17" w:rsidRPr="00034446" w:rsidRDefault="00C10A17" w:rsidP="00272373">
            <w:pPr>
              <w:pStyle w:val="TAH"/>
            </w:pPr>
            <w:r w:rsidRPr="00034446">
              <w:t>Condition</w:t>
            </w:r>
          </w:p>
        </w:tc>
      </w:tr>
      <w:tr w:rsidR="00C10A17" w:rsidRPr="00034446" w14:paraId="3B1C925C" w14:textId="77777777" w:rsidTr="00272373">
        <w:tc>
          <w:tcPr>
            <w:tcW w:w="4535" w:type="dxa"/>
          </w:tcPr>
          <w:p w14:paraId="0C9825D2" w14:textId="77777777" w:rsidR="00C10A17" w:rsidRPr="00034446" w:rsidRDefault="00C10A17" w:rsidP="00272373">
            <w:pPr>
              <w:pStyle w:val="TAL"/>
            </w:pPr>
            <w:r w:rsidRPr="00034446">
              <w:t>MobilityFromEUTRACommand ::= SEQUENCE {</w:t>
            </w:r>
          </w:p>
        </w:tc>
        <w:tc>
          <w:tcPr>
            <w:tcW w:w="2267" w:type="dxa"/>
          </w:tcPr>
          <w:p w14:paraId="43EFAB27" w14:textId="77777777" w:rsidR="00C10A17" w:rsidRPr="00034446" w:rsidRDefault="00C10A17" w:rsidP="00272373">
            <w:pPr>
              <w:pStyle w:val="TAL"/>
            </w:pPr>
          </w:p>
        </w:tc>
        <w:tc>
          <w:tcPr>
            <w:tcW w:w="1700" w:type="dxa"/>
          </w:tcPr>
          <w:p w14:paraId="5C85C40B" w14:textId="77777777" w:rsidR="00C10A17" w:rsidRPr="00034446" w:rsidRDefault="00C10A17" w:rsidP="00272373">
            <w:pPr>
              <w:pStyle w:val="TAL"/>
            </w:pPr>
          </w:p>
        </w:tc>
        <w:tc>
          <w:tcPr>
            <w:tcW w:w="1133" w:type="dxa"/>
          </w:tcPr>
          <w:p w14:paraId="12BEC1C6" w14:textId="77777777" w:rsidR="00C10A17" w:rsidRPr="00034446" w:rsidRDefault="00C10A17" w:rsidP="00272373">
            <w:pPr>
              <w:pStyle w:val="TAL"/>
            </w:pPr>
          </w:p>
        </w:tc>
      </w:tr>
      <w:tr w:rsidR="00C10A17" w:rsidRPr="00034446" w14:paraId="55D214DF" w14:textId="77777777" w:rsidTr="00272373">
        <w:tc>
          <w:tcPr>
            <w:tcW w:w="4535" w:type="dxa"/>
          </w:tcPr>
          <w:p w14:paraId="5227AD8F" w14:textId="77777777" w:rsidR="00C10A17" w:rsidRPr="00034446" w:rsidRDefault="00C10A17" w:rsidP="00272373">
            <w:pPr>
              <w:pStyle w:val="TAL"/>
            </w:pPr>
            <w:r w:rsidRPr="00034446">
              <w:t xml:space="preserve">  criticalExtensions CHOICE {</w:t>
            </w:r>
          </w:p>
        </w:tc>
        <w:tc>
          <w:tcPr>
            <w:tcW w:w="2267" w:type="dxa"/>
          </w:tcPr>
          <w:p w14:paraId="573A347E" w14:textId="77777777" w:rsidR="00C10A17" w:rsidRPr="00034446" w:rsidRDefault="00C10A17" w:rsidP="00272373">
            <w:pPr>
              <w:pStyle w:val="TAL"/>
            </w:pPr>
          </w:p>
        </w:tc>
        <w:tc>
          <w:tcPr>
            <w:tcW w:w="1700" w:type="dxa"/>
          </w:tcPr>
          <w:p w14:paraId="6EFCB50A" w14:textId="77777777" w:rsidR="00C10A17" w:rsidRPr="00034446" w:rsidRDefault="00C10A17" w:rsidP="00272373">
            <w:pPr>
              <w:pStyle w:val="TAL"/>
            </w:pPr>
          </w:p>
        </w:tc>
        <w:tc>
          <w:tcPr>
            <w:tcW w:w="1133" w:type="dxa"/>
          </w:tcPr>
          <w:p w14:paraId="6FBA36B8" w14:textId="77777777" w:rsidR="00C10A17" w:rsidRPr="00034446" w:rsidRDefault="00C10A17" w:rsidP="00272373">
            <w:pPr>
              <w:pStyle w:val="TAL"/>
            </w:pPr>
          </w:p>
        </w:tc>
      </w:tr>
      <w:tr w:rsidR="00C10A17" w:rsidRPr="00034446" w14:paraId="1C1B9372" w14:textId="77777777" w:rsidTr="00272373">
        <w:tc>
          <w:tcPr>
            <w:tcW w:w="4535" w:type="dxa"/>
          </w:tcPr>
          <w:p w14:paraId="77779BBB" w14:textId="77777777" w:rsidR="00C10A17" w:rsidRPr="00034446" w:rsidRDefault="00C10A17" w:rsidP="00272373">
            <w:pPr>
              <w:pStyle w:val="TAL"/>
            </w:pPr>
            <w:r w:rsidRPr="00034446">
              <w:t xml:space="preserve">    c1 CHOICE{</w:t>
            </w:r>
          </w:p>
        </w:tc>
        <w:tc>
          <w:tcPr>
            <w:tcW w:w="2267" w:type="dxa"/>
          </w:tcPr>
          <w:p w14:paraId="429E4447" w14:textId="77777777" w:rsidR="00C10A17" w:rsidRPr="00034446" w:rsidRDefault="00C10A17" w:rsidP="00272373">
            <w:pPr>
              <w:pStyle w:val="TAL"/>
            </w:pPr>
          </w:p>
        </w:tc>
        <w:tc>
          <w:tcPr>
            <w:tcW w:w="1700" w:type="dxa"/>
          </w:tcPr>
          <w:p w14:paraId="4CAE2EA2" w14:textId="77777777" w:rsidR="00C10A17" w:rsidRPr="00034446" w:rsidRDefault="00C10A17" w:rsidP="00272373">
            <w:pPr>
              <w:pStyle w:val="TAL"/>
            </w:pPr>
          </w:p>
        </w:tc>
        <w:tc>
          <w:tcPr>
            <w:tcW w:w="1133" w:type="dxa"/>
          </w:tcPr>
          <w:p w14:paraId="513FEAB2" w14:textId="77777777" w:rsidR="00C10A17" w:rsidRPr="00034446" w:rsidRDefault="00C10A17" w:rsidP="00272373">
            <w:pPr>
              <w:pStyle w:val="TAL"/>
            </w:pPr>
          </w:p>
        </w:tc>
      </w:tr>
      <w:tr w:rsidR="00C10A17" w:rsidRPr="00034446" w14:paraId="6E1DF882" w14:textId="77777777" w:rsidTr="00272373">
        <w:tc>
          <w:tcPr>
            <w:tcW w:w="4535" w:type="dxa"/>
          </w:tcPr>
          <w:p w14:paraId="68F43BA7" w14:textId="77777777" w:rsidR="00C10A17" w:rsidRPr="00034446" w:rsidRDefault="00C10A17" w:rsidP="00272373">
            <w:pPr>
              <w:pStyle w:val="TAL"/>
            </w:pPr>
            <w:r w:rsidRPr="00034446">
              <w:t xml:space="preserve">      mobilityFromEUTRACommand-r8 SEQUENCE {</w:t>
            </w:r>
          </w:p>
        </w:tc>
        <w:tc>
          <w:tcPr>
            <w:tcW w:w="2267" w:type="dxa"/>
          </w:tcPr>
          <w:p w14:paraId="7CA15B31" w14:textId="77777777" w:rsidR="00C10A17" w:rsidRPr="00034446" w:rsidRDefault="00C10A17" w:rsidP="00272373">
            <w:pPr>
              <w:pStyle w:val="TAL"/>
            </w:pPr>
          </w:p>
        </w:tc>
        <w:tc>
          <w:tcPr>
            <w:tcW w:w="1700" w:type="dxa"/>
          </w:tcPr>
          <w:p w14:paraId="55346BB9" w14:textId="77777777" w:rsidR="00C10A17" w:rsidRPr="00034446" w:rsidRDefault="00C10A17" w:rsidP="00272373">
            <w:pPr>
              <w:pStyle w:val="TAL"/>
            </w:pPr>
          </w:p>
        </w:tc>
        <w:tc>
          <w:tcPr>
            <w:tcW w:w="1133" w:type="dxa"/>
          </w:tcPr>
          <w:p w14:paraId="57157B09" w14:textId="77777777" w:rsidR="00C10A17" w:rsidRPr="00034446" w:rsidRDefault="00C10A17" w:rsidP="00272373">
            <w:pPr>
              <w:pStyle w:val="TAL"/>
            </w:pPr>
          </w:p>
        </w:tc>
      </w:tr>
      <w:tr w:rsidR="00C10A17" w:rsidRPr="00034446" w14:paraId="1ED74E28" w14:textId="77777777" w:rsidTr="00272373">
        <w:tc>
          <w:tcPr>
            <w:tcW w:w="4535" w:type="dxa"/>
          </w:tcPr>
          <w:p w14:paraId="0ED3972E" w14:textId="77777777" w:rsidR="00C10A17" w:rsidRPr="00034446" w:rsidRDefault="00C10A17" w:rsidP="00272373">
            <w:pPr>
              <w:pStyle w:val="TAL"/>
            </w:pPr>
            <w:r w:rsidRPr="00034446">
              <w:t xml:space="preserve">        cs-FallbackIndicator</w:t>
            </w:r>
          </w:p>
        </w:tc>
        <w:tc>
          <w:tcPr>
            <w:tcW w:w="2267" w:type="dxa"/>
          </w:tcPr>
          <w:p w14:paraId="665B6E3D" w14:textId="77777777" w:rsidR="00C10A17" w:rsidRPr="00034446" w:rsidRDefault="00E24613" w:rsidP="00272373">
            <w:pPr>
              <w:pStyle w:val="TAL"/>
            </w:pPr>
            <w:r w:rsidRPr="00034446">
              <w:t>False</w:t>
            </w:r>
          </w:p>
        </w:tc>
        <w:tc>
          <w:tcPr>
            <w:tcW w:w="1700" w:type="dxa"/>
          </w:tcPr>
          <w:p w14:paraId="5CA112A5" w14:textId="77777777" w:rsidR="00C10A17" w:rsidRPr="00034446" w:rsidRDefault="00C10A17" w:rsidP="00272373">
            <w:pPr>
              <w:pStyle w:val="TAL"/>
            </w:pPr>
          </w:p>
        </w:tc>
        <w:tc>
          <w:tcPr>
            <w:tcW w:w="1133" w:type="dxa"/>
          </w:tcPr>
          <w:p w14:paraId="2A5520C7" w14:textId="77777777" w:rsidR="00C10A17" w:rsidRPr="00034446" w:rsidRDefault="00C10A17" w:rsidP="00272373">
            <w:pPr>
              <w:pStyle w:val="TAL"/>
            </w:pPr>
          </w:p>
        </w:tc>
      </w:tr>
      <w:tr w:rsidR="00C10A17" w:rsidRPr="00034446" w14:paraId="0A7B76F5" w14:textId="77777777" w:rsidTr="00272373">
        <w:tc>
          <w:tcPr>
            <w:tcW w:w="4535" w:type="dxa"/>
          </w:tcPr>
          <w:p w14:paraId="44DE2288" w14:textId="77777777" w:rsidR="00C10A17" w:rsidRPr="00034446" w:rsidRDefault="00C10A17" w:rsidP="00272373">
            <w:pPr>
              <w:pStyle w:val="TAL"/>
            </w:pPr>
            <w:r w:rsidRPr="00034446">
              <w:t xml:space="preserve">        purpose CHOICE{</w:t>
            </w:r>
          </w:p>
        </w:tc>
        <w:tc>
          <w:tcPr>
            <w:tcW w:w="2267" w:type="dxa"/>
          </w:tcPr>
          <w:p w14:paraId="18DF989F" w14:textId="77777777" w:rsidR="00C10A17" w:rsidRPr="00034446" w:rsidRDefault="00C10A17" w:rsidP="00272373">
            <w:pPr>
              <w:pStyle w:val="TAL"/>
            </w:pPr>
          </w:p>
        </w:tc>
        <w:tc>
          <w:tcPr>
            <w:tcW w:w="1700" w:type="dxa"/>
          </w:tcPr>
          <w:p w14:paraId="54EEBDBD" w14:textId="77777777" w:rsidR="00C10A17" w:rsidRPr="00034446" w:rsidRDefault="00C10A17" w:rsidP="00272373">
            <w:pPr>
              <w:pStyle w:val="TAL"/>
            </w:pPr>
          </w:p>
        </w:tc>
        <w:tc>
          <w:tcPr>
            <w:tcW w:w="1133" w:type="dxa"/>
          </w:tcPr>
          <w:p w14:paraId="65F1DB6B" w14:textId="77777777" w:rsidR="00C10A17" w:rsidRPr="00034446" w:rsidRDefault="00C10A17" w:rsidP="00272373">
            <w:pPr>
              <w:pStyle w:val="TAL"/>
            </w:pPr>
          </w:p>
        </w:tc>
      </w:tr>
      <w:tr w:rsidR="00C10A17" w:rsidRPr="00034446" w14:paraId="04D02DF4" w14:textId="77777777" w:rsidTr="00272373">
        <w:tc>
          <w:tcPr>
            <w:tcW w:w="4535" w:type="dxa"/>
          </w:tcPr>
          <w:p w14:paraId="3D8F5BBD" w14:textId="77777777" w:rsidR="00C10A17" w:rsidRPr="00034446" w:rsidRDefault="00C10A17" w:rsidP="00272373">
            <w:pPr>
              <w:pStyle w:val="TAL"/>
            </w:pPr>
            <w:r w:rsidRPr="00034446">
              <w:t xml:space="preserve">          handover SEQUENCE {</w:t>
            </w:r>
          </w:p>
        </w:tc>
        <w:tc>
          <w:tcPr>
            <w:tcW w:w="2267" w:type="dxa"/>
          </w:tcPr>
          <w:p w14:paraId="3FBF271E" w14:textId="77777777" w:rsidR="00C10A17" w:rsidRPr="00034446" w:rsidRDefault="00C10A17" w:rsidP="00272373">
            <w:pPr>
              <w:pStyle w:val="TAL"/>
            </w:pPr>
          </w:p>
        </w:tc>
        <w:tc>
          <w:tcPr>
            <w:tcW w:w="1700" w:type="dxa"/>
          </w:tcPr>
          <w:p w14:paraId="234C925A" w14:textId="77777777" w:rsidR="00C10A17" w:rsidRPr="00034446" w:rsidRDefault="00C10A17" w:rsidP="00272373">
            <w:pPr>
              <w:pStyle w:val="TAL"/>
            </w:pPr>
          </w:p>
        </w:tc>
        <w:tc>
          <w:tcPr>
            <w:tcW w:w="1133" w:type="dxa"/>
          </w:tcPr>
          <w:p w14:paraId="4B97421D" w14:textId="77777777" w:rsidR="00C10A17" w:rsidRPr="00034446" w:rsidRDefault="00C10A17" w:rsidP="00272373">
            <w:pPr>
              <w:pStyle w:val="TAL"/>
            </w:pPr>
          </w:p>
        </w:tc>
      </w:tr>
      <w:tr w:rsidR="00C10A17" w:rsidRPr="00034446" w14:paraId="2C4F06EB" w14:textId="77777777" w:rsidTr="00272373">
        <w:tc>
          <w:tcPr>
            <w:tcW w:w="4535" w:type="dxa"/>
            <w:shd w:val="clear" w:color="auto" w:fill="auto"/>
          </w:tcPr>
          <w:p w14:paraId="417F8DD5" w14:textId="77777777" w:rsidR="00C10A17" w:rsidRPr="00034446" w:rsidRDefault="00C10A17" w:rsidP="00272373">
            <w:pPr>
              <w:pStyle w:val="TAL"/>
            </w:pPr>
            <w:r w:rsidRPr="00034446">
              <w:t xml:space="preserve">            targetRAT-Type</w:t>
            </w:r>
          </w:p>
        </w:tc>
        <w:tc>
          <w:tcPr>
            <w:tcW w:w="2267" w:type="dxa"/>
            <w:shd w:val="clear" w:color="auto" w:fill="auto"/>
          </w:tcPr>
          <w:p w14:paraId="5570F3F4" w14:textId="77777777" w:rsidR="00C10A17" w:rsidRPr="00034446" w:rsidRDefault="00C10A17" w:rsidP="00272373">
            <w:pPr>
              <w:pStyle w:val="TAL"/>
            </w:pPr>
            <w:r w:rsidRPr="00034446">
              <w:t>GERAN</w:t>
            </w:r>
          </w:p>
        </w:tc>
        <w:tc>
          <w:tcPr>
            <w:tcW w:w="1700" w:type="dxa"/>
            <w:shd w:val="clear" w:color="auto" w:fill="auto"/>
          </w:tcPr>
          <w:p w14:paraId="694BADBB" w14:textId="77777777" w:rsidR="00C10A17" w:rsidRPr="00034446" w:rsidRDefault="00C10A17" w:rsidP="00272373">
            <w:pPr>
              <w:pStyle w:val="TAL"/>
            </w:pPr>
          </w:p>
        </w:tc>
        <w:tc>
          <w:tcPr>
            <w:tcW w:w="1133" w:type="dxa"/>
            <w:shd w:val="clear" w:color="auto" w:fill="auto"/>
          </w:tcPr>
          <w:p w14:paraId="1754D3D3" w14:textId="77777777" w:rsidR="00C10A17" w:rsidRPr="00034446" w:rsidRDefault="00C10A17" w:rsidP="00272373">
            <w:pPr>
              <w:pStyle w:val="TAL"/>
            </w:pPr>
          </w:p>
        </w:tc>
      </w:tr>
      <w:tr w:rsidR="00C10A17" w:rsidRPr="00034446" w14:paraId="0EA1553C" w14:textId="77777777" w:rsidTr="00272373">
        <w:tc>
          <w:tcPr>
            <w:tcW w:w="4535" w:type="dxa"/>
            <w:shd w:val="clear" w:color="auto" w:fill="auto"/>
          </w:tcPr>
          <w:p w14:paraId="6EC920DD" w14:textId="77777777" w:rsidR="00C10A17" w:rsidRPr="00034446" w:rsidRDefault="00C10A17" w:rsidP="00272373">
            <w:pPr>
              <w:pStyle w:val="TAL"/>
            </w:pPr>
            <w:r w:rsidRPr="00034446">
              <w:t xml:space="preserve">            targetRAT-MessageContainer</w:t>
            </w:r>
          </w:p>
        </w:tc>
        <w:tc>
          <w:tcPr>
            <w:tcW w:w="2267" w:type="dxa"/>
            <w:shd w:val="clear" w:color="auto" w:fill="auto"/>
          </w:tcPr>
          <w:p w14:paraId="34FEA0AB" w14:textId="77777777" w:rsidR="00C10A17" w:rsidRPr="00034446" w:rsidRDefault="00C10A17" w:rsidP="00272373">
            <w:pPr>
              <w:pStyle w:val="TAL"/>
            </w:pPr>
            <w:r w:rsidRPr="00034446">
              <w:t>HANDOVER COMMAND(GERAN RR message) , see Table 13.4.3.21.3.3-5a</w:t>
            </w:r>
          </w:p>
        </w:tc>
        <w:tc>
          <w:tcPr>
            <w:tcW w:w="1700" w:type="dxa"/>
            <w:shd w:val="clear" w:color="auto" w:fill="auto"/>
          </w:tcPr>
          <w:p w14:paraId="276686A1" w14:textId="77777777" w:rsidR="00C10A17" w:rsidRPr="00034446" w:rsidRDefault="00C10A17" w:rsidP="00272373">
            <w:pPr>
              <w:pStyle w:val="TAL"/>
            </w:pPr>
          </w:p>
        </w:tc>
        <w:tc>
          <w:tcPr>
            <w:tcW w:w="1133" w:type="dxa"/>
            <w:shd w:val="clear" w:color="auto" w:fill="auto"/>
          </w:tcPr>
          <w:p w14:paraId="2347A568" w14:textId="77777777" w:rsidR="00C10A17" w:rsidRPr="00034446" w:rsidRDefault="00C10A17" w:rsidP="00272373">
            <w:pPr>
              <w:pStyle w:val="TAL"/>
            </w:pPr>
          </w:p>
        </w:tc>
      </w:tr>
      <w:tr w:rsidR="00C10A17" w:rsidRPr="00034446" w14:paraId="7A11726C" w14:textId="77777777" w:rsidTr="00272373">
        <w:tc>
          <w:tcPr>
            <w:tcW w:w="4535" w:type="dxa"/>
            <w:shd w:val="clear" w:color="auto" w:fill="auto"/>
          </w:tcPr>
          <w:p w14:paraId="5E4F9917" w14:textId="77777777" w:rsidR="00C10A17" w:rsidRPr="00034446" w:rsidRDefault="00C10A17" w:rsidP="00272373">
            <w:pPr>
              <w:pStyle w:val="TAL"/>
            </w:pPr>
            <w:r w:rsidRPr="00034446">
              <w:t xml:space="preserve">            nas-SecurityParamFromEUTRA</w:t>
            </w:r>
          </w:p>
        </w:tc>
        <w:tc>
          <w:tcPr>
            <w:tcW w:w="2267" w:type="dxa"/>
            <w:shd w:val="clear" w:color="auto" w:fill="auto"/>
          </w:tcPr>
          <w:p w14:paraId="2EB0ED56" w14:textId="77777777" w:rsidR="00C10A17" w:rsidRPr="00034446" w:rsidRDefault="00C10A17" w:rsidP="00272373">
            <w:pPr>
              <w:pStyle w:val="TAL"/>
            </w:pPr>
            <w:r w:rsidRPr="00034446">
              <w:t>The 4 least significant bits of the NAS downlink COUNT value</w:t>
            </w:r>
          </w:p>
        </w:tc>
        <w:tc>
          <w:tcPr>
            <w:tcW w:w="1700" w:type="dxa"/>
            <w:shd w:val="clear" w:color="auto" w:fill="auto"/>
          </w:tcPr>
          <w:p w14:paraId="548DB7E2" w14:textId="77777777" w:rsidR="00C10A17" w:rsidRPr="00034446" w:rsidRDefault="00C10A17" w:rsidP="00272373">
            <w:pPr>
              <w:pStyle w:val="TAL"/>
            </w:pPr>
          </w:p>
        </w:tc>
        <w:tc>
          <w:tcPr>
            <w:tcW w:w="1133" w:type="dxa"/>
            <w:shd w:val="clear" w:color="auto" w:fill="auto"/>
          </w:tcPr>
          <w:p w14:paraId="5BD4496B" w14:textId="77777777" w:rsidR="00C10A17" w:rsidRPr="00034446" w:rsidRDefault="00C10A17" w:rsidP="00272373">
            <w:pPr>
              <w:pStyle w:val="TAL"/>
            </w:pPr>
          </w:p>
        </w:tc>
      </w:tr>
      <w:tr w:rsidR="00C10A17" w:rsidRPr="00034446" w14:paraId="4FC25052" w14:textId="77777777" w:rsidTr="00272373">
        <w:tc>
          <w:tcPr>
            <w:tcW w:w="4535" w:type="dxa"/>
            <w:shd w:val="clear" w:color="auto" w:fill="auto"/>
          </w:tcPr>
          <w:p w14:paraId="0A5F904D" w14:textId="77777777" w:rsidR="00C10A17" w:rsidRPr="00034446" w:rsidRDefault="00C10A17" w:rsidP="00272373">
            <w:pPr>
              <w:pStyle w:val="TAL"/>
            </w:pPr>
            <w:r w:rsidRPr="00034446">
              <w:t xml:space="preserve">            systemInformation</w:t>
            </w:r>
          </w:p>
        </w:tc>
        <w:tc>
          <w:tcPr>
            <w:tcW w:w="2267" w:type="dxa"/>
            <w:shd w:val="clear" w:color="auto" w:fill="auto"/>
          </w:tcPr>
          <w:p w14:paraId="0F2F7F37" w14:textId="77777777" w:rsidR="00C10A17" w:rsidRPr="00034446" w:rsidRDefault="00C10A17" w:rsidP="00272373">
            <w:pPr>
              <w:pStyle w:val="TAL"/>
            </w:pPr>
            <w:r w:rsidRPr="00034446">
              <w:t>Not present</w:t>
            </w:r>
          </w:p>
        </w:tc>
        <w:tc>
          <w:tcPr>
            <w:tcW w:w="1700" w:type="dxa"/>
            <w:shd w:val="clear" w:color="auto" w:fill="auto"/>
          </w:tcPr>
          <w:p w14:paraId="2C301F06" w14:textId="77777777" w:rsidR="00C10A17" w:rsidRPr="00034446" w:rsidRDefault="00C10A17" w:rsidP="00272373">
            <w:pPr>
              <w:pStyle w:val="TAL"/>
            </w:pPr>
          </w:p>
        </w:tc>
        <w:tc>
          <w:tcPr>
            <w:tcW w:w="1133" w:type="dxa"/>
            <w:shd w:val="clear" w:color="auto" w:fill="auto"/>
          </w:tcPr>
          <w:p w14:paraId="4D22EBF1" w14:textId="77777777" w:rsidR="00C10A17" w:rsidRPr="00034446" w:rsidRDefault="00C10A17" w:rsidP="00272373">
            <w:pPr>
              <w:pStyle w:val="TAL"/>
            </w:pPr>
          </w:p>
        </w:tc>
      </w:tr>
      <w:tr w:rsidR="00C10A17" w:rsidRPr="00034446" w14:paraId="1F571409" w14:textId="77777777" w:rsidTr="00272373">
        <w:tc>
          <w:tcPr>
            <w:tcW w:w="4535" w:type="dxa"/>
            <w:shd w:val="clear" w:color="auto" w:fill="auto"/>
          </w:tcPr>
          <w:p w14:paraId="6C903679" w14:textId="77777777" w:rsidR="00C10A17" w:rsidRPr="00034446" w:rsidRDefault="00C10A17" w:rsidP="00272373">
            <w:pPr>
              <w:pStyle w:val="TAL"/>
            </w:pPr>
            <w:r w:rsidRPr="00034446">
              <w:t xml:space="preserve">          }</w:t>
            </w:r>
          </w:p>
        </w:tc>
        <w:tc>
          <w:tcPr>
            <w:tcW w:w="2267" w:type="dxa"/>
            <w:shd w:val="clear" w:color="auto" w:fill="auto"/>
          </w:tcPr>
          <w:p w14:paraId="7386B43E" w14:textId="77777777" w:rsidR="00C10A17" w:rsidRPr="00034446" w:rsidRDefault="00C10A17" w:rsidP="00272373">
            <w:pPr>
              <w:pStyle w:val="TAL"/>
            </w:pPr>
          </w:p>
        </w:tc>
        <w:tc>
          <w:tcPr>
            <w:tcW w:w="1700" w:type="dxa"/>
            <w:shd w:val="clear" w:color="auto" w:fill="auto"/>
          </w:tcPr>
          <w:p w14:paraId="11BDAB22" w14:textId="77777777" w:rsidR="00C10A17" w:rsidRPr="00034446" w:rsidRDefault="00C10A17" w:rsidP="00272373">
            <w:pPr>
              <w:pStyle w:val="TAL"/>
            </w:pPr>
          </w:p>
        </w:tc>
        <w:tc>
          <w:tcPr>
            <w:tcW w:w="1133" w:type="dxa"/>
            <w:shd w:val="clear" w:color="auto" w:fill="auto"/>
          </w:tcPr>
          <w:p w14:paraId="345AED87" w14:textId="77777777" w:rsidR="00C10A17" w:rsidRPr="00034446" w:rsidRDefault="00C10A17" w:rsidP="00272373">
            <w:pPr>
              <w:pStyle w:val="TAL"/>
            </w:pPr>
          </w:p>
        </w:tc>
      </w:tr>
      <w:tr w:rsidR="00C10A17" w:rsidRPr="00034446" w14:paraId="668F3C82" w14:textId="77777777" w:rsidTr="00272373">
        <w:tc>
          <w:tcPr>
            <w:tcW w:w="4535" w:type="dxa"/>
          </w:tcPr>
          <w:p w14:paraId="6AA85563" w14:textId="77777777" w:rsidR="00C10A17" w:rsidRPr="00034446" w:rsidRDefault="00C10A17" w:rsidP="00272373">
            <w:pPr>
              <w:pStyle w:val="TAL"/>
            </w:pPr>
            <w:r w:rsidRPr="00034446">
              <w:t xml:space="preserve">        }</w:t>
            </w:r>
          </w:p>
        </w:tc>
        <w:tc>
          <w:tcPr>
            <w:tcW w:w="2267" w:type="dxa"/>
          </w:tcPr>
          <w:p w14:paraId="56E0B90A" w14:textId="77777777" w:rsidR="00C10A17" w:rsidRPr="00034446" w:rsidRDefault="00C10A17" w:rsidP="00272373">
            <w:pPr>
              <w:pStyle w:val="TAL"/>
            </w:pPr>
          </w:p>
        </w:tc>
        <w:tc>
          <w:tcPr>
            <w:tcW w:w="1700" w:type="dxa"/>
          </w:tcPr>
          <w:p w14:paraId="06279B10" w14:textId="77777777" w:rsidR="00C10A17" w:rsidRPr="00034446" w:rsidRDefault="00C10A17" w:rsidP="00272373">
            <w:pPr>
              <w:pStyle w:val="TAL"/>
            </w:pPr>
          </w:p>
        </w:tc>
        <w:tc>
          <w:tcPr>
            <w:tcW w:w="1133" w:type="dxa"/>
          </w:tcPr>
          <w:p w14:paraId="387473E7" w14:textId="77777777" w:rsidR="00C10A17" w:rsidRPr="00034446" w:rsidRDefault="00C10A17" w:rsidP="00272373">
            <w:pPr>
              <w:pStyle w:val="TAL"/>
            </w:pPr>
          </w:p>
        </w:tc>
      </w:tr>
      <w:tr w:rsidR="00C10A17" w:rsidRPr="00034446" w14:paraId="6FEFAF69" w14:textId="77777777" w:rsidTr="00272373">
        <w:tc>
          <w:tcPr>
            <w:tcW w:w="4535" w:type="dxa"/>
          </w:tcPr>
          <w:p w14:paraId="20112E08" w14:textId="77777777" w:rsidR="00C10A17" w:rsidRPr="00034446" w:rsidRDefault="00C10A17" w:rsidP="00272373">
            <w:pPr>
              <w:pStyle w:val="TAL"/>
            </w:pPr>
            <w:r w:rsidRPr="00034446">
              <w:t xml:space="preserve">      }</w:t>
            </w:r>
          </w:p>
        </w:tc>
        <w:tc>
          <w:tcPr>
            <w:tcW w:w="2267" w:type="dxa"/>
          </w:tcPr>
          <w:p w14:paraId="4E1FA479" w14:textId="77777777" w:rsidR="00C10A17" w:rsidRPr="00034446" w:rsidRDefault="00C10A17" w:rsidP="00272373">
            <w:pPr>
              <w:pStyle w:val="TAL"/>
            </w:pPr>
          </w:p>
        </w:tc>
        <w:tc>
          <w:tcPr>
            <w:tcW w:w="1700" w:type="dxa"/>
          </w:tcPr>
          <w:p w14:paraId="2EF59F4F" w14:textId="77777777" w:rsidR="00C10A17" w:rsidRPr="00034446" w:rsidRDefault="00C10A17" w:rsidP="00272373">
            <w:pPr>
              <w:pStyle w:val="TAL"/>
            </w:pPr>
          </w:p>
        </w:tc>
        <w:tc>
          <w:tcPr>
            <w:tcW w:w="1133" w:type="dxa"/>
          </w:tcPr>
          <w:p w14:paraId="1FED5C03" w14:textId="77777777" w:rsidR="00C10A17" w:rsidRPr="00034446" w:rsidRDefault="00C10A17" w:rsidP="00272373">
            <w:pPr>
              <w:pStyle w:val="TAL"/>
            </w:pPr>
          </w:p>
        </w:tc>
      </w:tr>
      <w:tr w:rsidR="00C10A17" w:rsidRPr="00034446" w14:paraId="426E106D" w14:textId="77777777" w:rsidTr="00272373">
        <w:tc>
          <w:tcPr>
            <w:tcW w:w="4535" w:type="dxa"/>
          </w:tcPr>
          <w:p w14:paraId="5929448E" w14:textId="77777777" w:rsidR="00C10A17" w:rsidRPr="00034446" w:rsidRDefault="00C10A17" w:rsidP="00272373">
            <w:pPr>
              <w:pStyle w:val="TAL"/>
            </w:pPr>
            <w:r w:rsidRPr="00034446">
              <w:t xml:space="preserve">    }</w:t>
            </w:r>
          </w:p>
        </w:tc>
        <w:tc>
          <w:tcPr>
            <w:tcW w:w="2267" w:type="dxa"/>
          </w:tcPr>
          <w:p w14:paraId="1F37EDB4" w14:textId="77777777" w:rsidR="00C10A17" w:rsidRPr="00034446" w:rsidRDefault="00C10A17" w:rsidP="00272373">
            <w:pPr>
              <w:pStyle w:val="TAL"/>
            </w:pPr>
          </w:p>
        </w:tc>
        <w:tc>
          <w:tcPr>
            <w:tcW w:w="1700" w:type="dxa"/>
          </w:tcPr>
          <w:p w14:paraId="3FA6DE5E" w14:textId="77777777" w:rsidR="00C10A17" w:rsidRPr="00034446" w:rsidRDefault="00C10A17" w:rsidP="00272373">
            <w:pPr>
              <w:pStyle w:val="TAL"/>
            </w:pPr>
          </w:p>
        </w:tc>
        <w:tc>
          <w:tcPr>
            <w:tcW w:w="1133" w:type="dxa"/>
          </w:tcPr>
          <w:p w14:paraId="7FAD9D07" w14:textId="77777777" w:rsidR="00C10A17" w:rsidRPr="00034446" w:rsidRDefault="00C10A17" w:rsidP="00272373">
            <w:pPr>
              <w:pStyle w:val="TAL"/>
            </w:pPr>
          </w:p>
        </w:tc>
      </w:tr>
      <w:tr w:rsidR="00C10A17" w:rsidRPr="00034446" w14:paraId="67B3CC78" w14:textId="77777777" w:rsidTr="00272373">
        <w:tc>
          <w:tcPr>
            <w:tcW w:w="4535" w:type="dxa"/>
          </w:tcPr>
          <w:p w14:paraId="1378FB3E" w14:textId="77777777" w:rsidR="00C10A17" w:rsidRPr="00034446" w:rsidRDefault="00C10A17" w:rsidP="00272373">
            <w:pPr>
              <w:pStyle w:val="TAL"/>
            </w:pPr>
            <w:r w:rsidRPr="00034446">
              <w:t xml:space="preserve">  }</w:t>
            </w:r>
          </w:p>
        </w:tc>
        <w:tc>
          <w:tcPr>
            <w:tcW w:w="2267" w:type="dxa"/>
          </w:tcPr>
          <w:p w14:paraId="234B449B" w14:textId="77777777" w:rsidR="00C10A17" w:rsidRPr="00034446" w:rsidRDefault="00C10A17" w:rsidP="00272373">
            <w:pPr>
              <w:pStyle w:val="TAL"/>
            </w:pPr>
          </w:p>
        </w:tc>
        <w:tc>
          <w:tcPr>
            <w:tcW w:w="1700" w:type="dxa"/>
          </w:tcPr>
          <w:p w14:paraId="1993A1F0" w14:textId="77777777" w:rsidR="00C10A17" w:rsidRPr="00034446" w:rsidRDefault="00C10A17" w:rsidP="00272373">
            <w:pPr>
              <w:pStyle w:val="TAL"/>
            </w:pPr>
          </w:p>
        </w:tc>
        <w:tc>
          <w:tcPr>
            <w:tcW w:w="1133" w:type="dxa"/>
          </w:tcPr>
          <w:p w14:paraId="4FB82D6F" w14:textId="77777777" w:rsidR="00C10A17" w:rsidRPr="00034446" w:rsidRDefault="00C10A17" w:rsidP="00272373">
            <w:pPr>
              <w:pStyle w:val="TAL"/>
            </w:pPr>
          </w:p>
        </w:tc>
      </w:tr>
      <w:tr w:rsidR="00C10A17" w:rsidRPr="00034446" w14:paraId="1BE21D81" w14:textId="77777777" w:rsidTr="00272373">
        <w:tc>
          <w:tcPr>
            <w:tcW w:w="4535" w:type="dxa"/>
          </w:tcPr>
          <w:p w14:paraId="77B80CEE" w14:textId="77777777" w:rsidR="00C10A17" w:rsidRPr="00034446" w:rsidRDefault="00C10A17" w:rsidP="00272373">
            <w:pPr>
              <w:pStyle w:val="TAL"/>
            </w:pPr>
            <w:r w:rsidRPr="00034446">
              <w:t>}</w:t>
            </w:r>
          </w:p>
        </w:tc>
        <w:tc>
          <w:tcPr>
            <w:tcW w:w="2267" w:type="dxa"/>
          </w:tcPr>
          <w:p w14:paraId="6AD4F188" w14:textId="77777777" w:rsidR="00C10A17" w:rsidRPr="00034446" w:rsidRDefault="00C10A17" w:rsidP="00272373">
            <w:pPr>
              <w:pStyle w:val="TAL"/>
            </w:pPr>
          </w:p>
        </w:tc>
        <w:tc>
          <w:tcPr>
            <w:tcW w:w="1700" w:type="dxa"/>
          </w:tcPr>
          <w:p w14:paraId="0642DDFA" w14:textId="77777777" w:rsidR="00C10A17" w:rsidRPr="00034446" w:rsidRDefault="00C10A17" w:rsidP="00272373">
            <w:pPr>
              <w:pStyle w:val="TAL"/>
            </w:pPr>
          </w:p>
        </w:tc>
        <w:tc>
          <w:tcPr>
            <w:tcW w:w="1133" w:type="dxa"/>
          </w:tcPr>
          <w:p w14:paraId="4E4A8521" w14:textId="77777777" w:rsidR="00C10A17" w:rsidRPr="00034446" w:rsidRDefault="00C10A17" w:rsidP="00272373">
            <w:pPr>
              <w:pStyle w:val="TAL"/>
            </w:pPr>
          </w:p>
        </w:tc>
      </w:tr>
    </w:tbl>
    <w:p w14:paraId="4C92A186" w14:textId="77777777" w:rsidR="00C10A17" w:rsidRPr="00034446" w:rsidRDefault="00C10A17" w:rsidP="00C10A17"/>
    <w:p w14:paraId="304B6C58" w14:textId="77777777" w:rsidR="00C10A17" w:rsidRPr="00034446" w:rsidRDefault="00C10A17" w:rsidP="00C10A17">
      <w:pPr>
        <w:pStyle w:val="TH"/>
      </w:pPr>
      <w:r w:rsidRPr="00034446">
        <w:t>Table 13.4.3.</w:t>
      </w:r>
      <w:r w:rsidRPr="00034446">
        <w:rPr>
          <w:lang w:eastAsia="zh-CN"/>
        </w:rPr>
        <w:t>21</w:t>
      </w:r>
      <w:r w:rsidRPr="00034446">
        <w:t>.3.3-6: HANDOVER COMMAND</w:t>
      </w:r>
      <w:r w:rsidRPr="00034446">
        <w:rPr>
          <w:i/>
        </w:rPr>
        <w:t xml:space="preserve"> </w:t>
      </w:r>
      <w:r w:rsidRPr="00034446">
        <w:t xml:space="preserve">(step </w:t>
      </w:r>
      <w:r w:rsidRPr="00034446">
        <w:rPr>
          <w:lang w:eastAsia="zh-CN"/>
        </w:rPr>
        <w:t>19</w:t>
      </w:r>
      <w:r w:rsidRPr="00034446">
        <w:t>, Table 13.4.3.</w:t>
      </w:r>
      <w:r w:rsidRPr="00034446">
        <w:rPr>
          <w:lang w:eastAsia="zh-CN"/>
        </w:rPr>
        <w:t>21</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C10A17" w:rsidRPr="00034446" w14:paraId="7DAEB618" w14:textId="77777777" w:rsidTr="00272373">
        <w:tc>
          <w:tcPr>
            <w:tcW w:w="9637" w:type="dxa"/>
            <w:gridSpan w:val="4"/>
            <w:shd w:val="clear" w:color="auto" w:fill="auto"/>
          </w:tcPr>
          <w:p w14:paraId="58883D91" w14:textId="77777777" w:rsidR="00C10A17" w:rsidRPr="00034446" w:rsidRDefault="00C10A17" w:rsidP="00272373">
            <w:pPr>
              <w:pStyle w:val="TAL"/>
            </w:pPr>
            <w:r w:rsidRPr="00034446">
              <w:t>Derivation Path: 51.010, Table 40.2.4.33</w:t>
            </w:r>
          </w:p>
        </w:tc>
      </w:tr>
      <w:tr w:rsidR="00C10A17" w:rsidRPr="00034446" w14:paraId="62C6C8BF" w14:textId="77777777" w:rsidTr="00272373">
        <w:tc>
          <w:tcPr>
            <w:tcW w:w="4535" w:type="dxa"/>
          </w:tcPr>
          <w:p w14:paraId="328CAF6E" w14:textId="77777777" w:rsidR="00C10A17" w:rsidRPr="00034446" w:rsidRDefault="00C10A17" w:rsidP="00272373">
            <w:pPr>
              <w:pStyle w:val="TAH"/>
            </w:pPr>
            <w:r w:rsidRPr="00034446">
              <w:t>Information Element</w:t>
            </w:r>
          </w:p>
        </w:tc>
        <w:tc>
          <w:tcPr>
            <w:tcW w:w="2267" w:type="dxa"/>
          </w:tcPr>
          <w:p w14:paraId="5A32DA6A" w14:textId="77777777" w:rsidR="00C10A17" w:rsidRPr="00034446" w:rsidRDefault="00C10A17" w:rsidP="00272373">
            <w:pPr>
              <w:pStyle w:val="TAH"/>
            </w:pPr>
            <w:r w:rsidRPr="00034446">
              <w:t>Value/remark</w:t>
            </w:r>
          </w:p>
        </w:tc>
        <w:tc>
          <w:tcPr>
            <w:tcW w:w="1700" w:type="dxa"/>
          </w:tcPr>
          <w:p w14:paraId="6BF1EAF9" w14:textId="77777777" w:rsidR="00C10A17" w:rsidRPr="00034446" w:rsidRDefault="00C10A17" w:rsidP="00272373">
            <w:pPr>
              <w:pStyle w:val="TAH"/>
            </w:pPr>
            <w:r w:rsidRPr="00034446">
              <w:t>Comment</w:t>
            </w:r>
          </w:p>
        </w:tc>
        <w:tc>
          <w:tcPr>
            <w:tcW w:w="1135" w:type="dxa"/>
          </w:tcPr>
          <w:p w14:paraId="3AD043D3" w14:textId="77777777" w:rsidR="00C10A17" w:rsidRPr="00034446" w:rsidRDefault="00C10A17" w:rsidP="00272373">
            <w:pPr>
              <w:pStyle w:val="TAH"/>
            </w:pPr>
            <w:r w:rsidRPr="00034446">
              <w:t>Condition</w:t>
            </w:r>
          </w:p>
        </w:tc>
      </w:tr>
      <w:tr w:rsidR="00C10A17" w:rsidRPr="00034446" w14:paraId="4FC178F7" w14:textId="77777777" w:rsidTr="00272373">
        <w:tc>
          <w:tcPr>
            <w:tcW w:w="4535" w:type="dxa"/>
          </w:tcPr>
          <w:p w14:paraId="7F103215" w14:textId="77777777" w:rsidR="00C10A17" w:rsidRPr="00034446" w:rsidRDefault="00C10A17" w:rsidP="00272373">
            <w:pPr>
              <w:pStyle w:val="TAL"/>
            </w:pPr>
            <w:r w:rsidRPr="00034446">
              <w:t>Cell Description</w:t>
            </w:r>
          </w:p>
        </w:tc>
        <w:tc>
          <w:tcPr>
            <w:tcW w:w="2267" w:type="dxa"/>
          </w:tcPr>
          <w:p w14:paraId="2B5E42A5" w14:textId="77777777" w:rsidR="00C10A17" w:rsidRPr="00034446" w:rsidRDefault="00C10A17" w:rsidP="00272373">
            <w:pPr>
              <w:pStyle w:val="TAL"/>
            </w:pPr>
          </w:p>
        </w:tc>
        <w:tc>
          <w:tcPr>
            <w:tcW w:w="1700" w:type="dxa"/>
          </w:tcPr>
          <w:p w14:paraId="5A2F86E3" w14:textId="77777777" w:rsidR="00C10A17" w:rsidRPr="00034446" w:rsidRDefault="00C10A17" w:rsidP="00272373">
            <w:pPr>
              <w:pStyle w:val="TAL"/>
            </w:pPr>
          </w:p>
        </w:tc>
        <w:tc>
          <w:tcPr>
            <w:tcW w:w="1135" w:type="dxa"/>
          </w:tcPr>
          <w:p w14:paraId="6C568F39" w14:textId="77777777" w:rsidR="00C10A17" w:rsidRPr="00034446" w:rsidRDefault="00C10A17" w:rsidP="00272373">
            <w:pPr>
              <w:pStyle w:val="TAL"/>
            </w:pPr>
          </w:p>
        </w:tc>
      </w:tr>
      <w:tr w:rsidR="00C10A17" w:rsidRPr="00034446" w14:paraId="65963941" w14:textId="77777777" w:rsidTr="00272373">
        <w:tc>
          <w:tcPr>
            <w:tcW w:w="4535" w:type="dxa"/>
          </w:tcPr>
          <w:p w14:paraId="4C4A6DED" w14:textId="77777777" w:rsidR="00C10A17" w:rsidRPr="00034446" w:rsidRDefault="00C10A17" w:rsidP="00272373">
            <w:pPr>
              <w:pStyle w:val="TAL"/>
            </w:pPr>
            <w:r w:rsidRPr="00034446">
              <w:t xml:space="preserve">  Network Colour Code</w:t>
            </w:r>
          </w:p>
        </w:tc>
        <w:tc>
          <w:tcPr>
            <w:tcW w:w="2267" w:type="dxa"/>
          </w:tcPr>
          <w:p w14:paraId="5E6800E7" w14:textId="77777777" w:rsidR="00C10A17" w:rsidRPr="00034446" w:rsidRDefault="00C10A17" w:rsidP="00272373">
            <w:pPr>
              <w:pStyle w:val="TAL"/>
            </w:pPr>
            <w:r w:rsidRPr="00034446">
              <w:t>1</w:t>
            </w:r>
          </w:p>
        </w:tc>
        <w:tc>
          <w:tcPr>
            <w:tcW w:w="1700" w:type="dxa"/>
          </w:tcPr>
          <w:p w14:paraId="56F775A8" w14:textId="77777777" w:rsidR="00C10A17" w:rsidRPr="00034446" w:rsidRDefault="00C10A17" w:rsidP="00272373">
            <w:pPr>
              <w:pStyle w:val="TAL"/>
            </w:pPr>
          </w:p>
        </w:tc>
        <w:tc>
          <w:tcPr>
            <w:tcW w:w="1135" w:type="dxa"/>
          </w:tcPr>
          <w:p w14:paraId="6E69A2C4" w14:textId="77777777" w:rsidR="00C10A17" w:rsidRPr="00034446" w:rsidRDefault="00C10A17" w:rsidP="00272373">
            <w:pPr>
              <w:pStyle w:val="TAL"/>
            </w:pPr>
          </w:p>
        </w:tc>
      </w:tr>
      <w:tr w:rsidR="00C10A17" w:rsidRPr="00034446" w14:paraId="1E1BD74F" w14:textId="77777777" w:rsidTr="00272373">
        <w:tc>
          <w:tcPr>
            <w:tcW w:w="4535" w:type="dxa"/>
          </w:tcPr>
          <w:p w14:paraId="4F1F5CC9" w14:textId="77777777" w:rsidR="00C10A17" w:rsidRPr="00034446" w:rsidRDefault="00C10A17" w:rsidP="00272373">
            <w:pPr>
              <w:pStyle w:val="TAL"/>
            </w:pPr>
            <w:r w:rsidRPr="00034446">
              <w:t xml:space="preserve">  Base Station Colour Code</w:t>
            </w:r>
          </w:p>
        </w:tc>
        <w:tc>
          <w:tcPr>
            <w:tcW w:w="2267" w:type="dxa"/>
          </w:tcPr>
          <w:p w14:paraId="013773A0" w14:textId="77777777" w:rsidR="00C10A17" w:rsidRPr="00034446" w:rsidRDefault="00C10A17" w:rsidP="00272373">
            <w:pPr>
              <w:pStyle w:val="TAL"/>
            </w:pPr>
            <w:r w:rsidRPr="00034446">
              <w:t>5</w:t>
            </w:r>
          </w:p>
        </w:tc>
        <w:tc>
          <w:tcPr>
            <w:tcW w:w="1700" w:type="dxa"/>
          </w:tcPr>
          <w:p w14:paraId="475B641E" w14:textId="77777777" w:rsidR="00C10A17" w:rsidRPr="00034446" w:rsidRDefault="00C10A17" w:rsidP="00272373">
            <w:pPr>
              <w:pStyle w:val="TAL"/>
            </w:pPr>
          </w:p>
        </w:tc>
        <w:tc>
          <w:tcPr>
            <w:tcW w:w="1135" w:type="dxa"/>
          </w:tcPr>
          <w:p w14:paraId="181CA613" w14:textId="77777777" w:rsidR="00C10A17" w:rsidRPr="00034446" w:rsidRDefault="00C10A17" w:rsidP="00272373">
            <w:pPr>
              <w:pStyle w:val="TAL"/>
            </w:pPr>
          </w:p>
        </w:tc>
      </w:tr>
      <w:tr w:rsidR="00C10A17" w:rsidRPr="00034446" w14:paraId="2811A5A5" w14:textId="77777777" w:rsidTr="00272373">
        <w:tc>
          <w:tcPr>
            <w:tcW w:w="4535" w:type="dxa"/>
          </w:tcPr>
          <w:p w14:paraId="2D1FB237" w14:textId="77777777" w:rsidR="00C10A17" w:rsidRPr="00034446" w:rsidRDefault="00C10A17" w:rsidP="00272373">
            <w:pPr>
              <w:pStyle w:val="TAL"/>
            </w:pPr>
            <w:r w:rsidRPr="00034446">
              <w:t xml:space="preserve">  BCCH Carrier Number</w:t>
            </w:r>
          </w:p>
        </w:tc>
        <w:tc>
          <w:tcPr>
            <w:tcW w:w="2267" w:type="dxa"/>
          </w:tcPr>
          <w:p w14:paraId="3404AA85" w14:textId="77777777" w:rsidR="00C10A17" w:rsidRPr="00034446" w:rsidRDefault="00C10A17" w:rsidP="00272373">
            <w:pPr>
              <w:pStyle w:val="TAL"/>
            </w:pPr>
            <w:r w:rsidRPr="00034446">
              <w:t>The BCCH Carrier ARFCN as per table in clause 40.1.1 of 51.010-1.</w:t>
            </w:r>
          </w:p>
        </w:tc>
        <w:tc>
          <w:tcPr>
            <w:tcW w:w="1700" w:type="dxa"/>
          </w:tcPr>
          <w:p w14:paraId="320E6F2F" w14:textId="77777777" w:rsidR="00C10A17" w:rsidRPr="00034446" w:rsidRDefault="00C10A17" w:rsidP="00272373">
            <w:pPr>
              <w:pStyle w:val="TAL"/>
            </w:pPr>
          </w:p>
        </w:tc>
        <w:tc>
          <w:tcPr>
            <w:tcW w:w="1135" w:type="dxa"/>
          </w:tcPr>
          <w:p w14:paraId="6ECC20C2" w14:textId="77777777" w:rsidR="00C10A17" w:rsidRPr="00034446" w:rsidRDefault="00C10A17" w:rsidP="00272373">
            <w:pPr>
              <w:pStyle w:val="TAL"/>
            </w:pPr>
          </w:p>
        </w:tc>
      </w:tr>
      <w:tr w:rsidR="00C10A17" w:rsidRPr="00034446" w14:paraId="665985BD" w14:textId="77777777" w:rsidTr="00272373">
        <w:tc>
          <w:tcPr>
            <w:tcW w:w="4535" w:type="dxa"/>
          </w:tcPr>
          <w:p w14:paraId="480C6576" w14:textId="77777777" w:rsidR="00C10A17" w:rsidRPr="00034446" w:rsidRDefault="00C10A17" w:rsidP="00272373">
            <w:pPr>
              <w:pStyle w:val="TAL"/>
            </w:pPr>
            <w:r w:rsidRPr="00034446">
              <w:t>Description of the First Channel, after time</w:t>
            </w:r>
          </w:p>
        </w:tc>
        <w:tc>
          <w:tcPr>
            <w:tcW w:w="2267" w:type="dxa"/>
          </w:tcPr>
          <w:p w14:paraId="1E9D3463" w14:textId="77777777" w:rsidR="00C10A17" w:rsidRPr="00034446" w:rsidRDefault="00C10A17" w:rsidP="00272373">
            <w:pPr>
              <w:pStyle w:val="TAL"/>
            </w:pPr>
          </w:p>
        </w:tc>
        <w:tc>
          <w:tcPr>
            <w:tcW w:w="1700" w:type="dxa"/>
          </w:tcPr>
          <w:p w14:paraId="0FEF8F9C" w14:textId="77777777" w:rsidR="00C10A17" w:rsidRPr="00034446" w:rsidRDefault="00C10A17" w:rsidP="00272373">
            <w:pPr>
              <w:pStyle w:val="TAL"/>
            </w:pPr>
          </w:p>
        </w:tc>
        <w:tc>
          <w:tcPr>
            <w:tcW w:w="1135" w:type="dxa"/>
          </w:tcPr>
          <w:p w14:paraId="74651EBF" w14:textId="77777777" w:rsidR="00C10A17" w:rsidRPr="00034446" w:rsidRDefault="00C10A17" w:rsidP="00272373">
            <w:pPr>
              <w:pStyle w:val="TAL"/>
            </w:pPr>
          </w:p>
        </w:tc>
      </w:tr>
      <w:tr w:rsidR="00C10A17" w:rsidRPr="00034446" w14:paraId="1766E2FB" w14:textId="77777777" w:rsidTr="00272373">
        <w:tc>
          <w:tcPr>
            <w:tcW w:w="4535" w:type="dxa"/>
          </w:tcPr>
          <w:p w14:paraId="136C8359" w14:textId="77777777" w:rsidR="00C10A17" w:rsidRPr="00034446" w:rsidRDefault="00C10A17" w:rsidP="00272373">
            <w:pPr>
              <w:pStyle w:val="TAL"/>
            </w:pPr>
            <w:r w:rsidRPr="00034446">
              <w:t xml:space="preserve"> Channel Description</w:t>
            </w:r>
          </w:p>
        </w:tc>
        <w:tc>
          <w:tcPr>
            <w:tcW w:w="2267" w:type="dxa"/>
          </w:tcPr>
          <w:p w14:paraId="44F79F16" w14:textId="77777777" w:rsidR="00C10A17" w:rsidRPr="00034446" w:rsidRDefault="00C10A17" w:rsidP="00272373">
            <w:pPr>
              <w:pStyle w:val="TAL"/>
            </w:pPr>
          </w:p>
        </w:tc>
        <w:tc>
          <w:tcPr>
            <w:tcW w:w="1700" w:type="dxa"/>
          </w:tcPr>
          <w:p w14:paraId="6A9ED9D8" w14:textId="77777777" w:rsidR="00C10A17" w:rsidRPr="00034446" w:rsidRDefault="00C10A17" w:rsidP="00272373">
            <w:pPr>
              <w:pStyle w:val="TAL"/>
            </w:pPr>
          </w:p>
        </w:tc>
        <w:tc>
          <w:tcPr>
            <w:tcW w:w="1135" w:type="dxa"/>
          </w:tcPr>
          <w:p w14:paraId="6B181EEA" w14:textId="77777777" w:rsidR="00C10A17" w:rsidRPr="00034446" w:rsidRDefault="00C10A17" w:rsidP="00272373">
            <w:pPr>
              <w:pStyle w:val="TAL"/>
            </w:pPr>
          </w:p>
        </w:tc>
      </w:tr>
      <w:tr w:rsidR="00C10A17" w:rsidRPr="00034446" w14:paraId="0CB7A093" w14:textId="77777777" w:rsidTr="00272373">
        <w:tc>
          <w:tcPr>
            <w:tcW w:w="4535" w:type="dxa"/>
          </w:tcPr>
          <w:p w14:paraId="611E8748" w14:textId="77777777" w:rsidR="00C10A17" w:rsidRPr="00034446" w:rsidRDefault="00C10A17" w:rsidP="00272373">
            <w:pPr>
              <w:pStyle w:val="TAL"/>
            </w:pPr>
            <w:r w:rsidRPr="00034446">
              <w:t xml:space="preserve">  Channel Type and TDMA offset</w:t>
            </w:r>
          </w:p>
        </w:tc>
        <w:tc>
          <w:tcPr>
            <w:tcW w:w="2267" w:type="dxa"/>
          </w:tcPr>
          <w:p w14:paraId="6B38B5A9" w14:textId="77777777" w:rsidR="00C10A17" w:rsidRPr="00034446" w:rsidRDefault="00C10A17" w:rsidP="00272373">
            <w:pPr>
              <w:pStyle w:val="TAL"/>
            </w:pPr>
            <w:r w:rsidRPr="00034446">
              <w:t>TCH/F + ACCH’s</w:t>
            </w:r>
          </w:p>
        </w:tc>
        <w:tc>
          <w:tcPr>
            <w:tcW w:w="1700" w:type="dxa"/>
          </w:tcPr>
          <w:p w14:paraId="799E12CC" w14:textId="77777777" w:rsidR="00C10A17" w:rsidRPr="00034446" w:rsidRDefault="00C10A17" w:rsidP="00272373">
            <w:pPr>
              <w:pStyle w:val="TAL"/>
            </w:pPr>
          </w:p>
        </w:tc>
        <w:tc>
          <w:tcPr>
            <w:tcW w:w="1135" w:type="dxa"/>
          </w:tcPr>
          <w:p w14:paraId="4044066F" w14:textId="77777777" w:rsidR="00C10A17" w:rsidRPr="00034446" w:rsidRDefault="00C10A17" w:rsidP="00272373">
            <w:pPr>
              <w:pStyle w:val="TAL"/>
            </w:pPr>
          </w:p>
        </w:tc>
      </w:tr>
      <w:tr w:rsidR="00C10A17" w:rsidRPr="00034446" w14:paraId="120C4BC2" w14:textId="77777777" w:rsidTr="00272373">
        <w:tc>
          <w:tcPr>
            <w:tcW w:w="4535" w:type="dxa"/>
            <w:shd w:val="clear" w:color="auto" w:fill="auto"/>
          </w:tcPr>
          <w:p w14:paraId="7B97EF7B" w14:textId="77777777" w:rsidR="00C10A17" w:rsidRPr="00034446" w:rsidRDefault="00C10A17" w:rsidP="00272373">
            <w:pPr>
              <w:pStyle w:val="TAL"/>
            </w:pPr>
            <w:r w:rsidRPr="00034446">
              <w:t xml:space="preserve">   Timeslot Number</w:t>
            </w:r>
          </w:p>
        </w:tc>
        <w:tc>
          <w:tcPr>
            <w:tcW w:w="2267" w:type="dxa"/>
            <w:shd w:val="clear" w:color="auto" w:fill="auto"/>
          </w:tcPr>
          <w:p w14:paraId="0ECB37D9" w14:textId="77777777" w:rsidR="00C10A17" w:rsidRPr="00034446" w:rsidRDefault="00C10A17" w:rsidP="00272373">
            <w:pPr>
              <w:pStyle w:val="TAL"/>
            </w:pPr>
            <w:r w:rsidRPr="00034446">
              <w:t>Chosen arbitrarily, but not Zero.</w:t>
            </w:r>
          </w:p>
        </w:tc>
        <w:tc>
          <w:tcPr>
            <w:tcW w:w="1700" w:type="dxa"/>
            <w:shd w:val="clear" w:color="auto" w:fill="auto"/>
          </w:tcPr>
          <w:p w14:paraId="252A448B" w14:textId="77777777" w:rsidR="00C10A17" w:rsidRPr="00034446" w:rsidRDefault="00C10A17" w:rsidP="00272373">
            <w:pPr>
              <w:pStyle w:val="TAL"/>
            </w:pPr>
          </w:p>
        </w:tc>
        <w:tc>
          <w:tcPr>
            <w:tcW w:w="1135" w:type="dxa"/>
            <w:shd w:val="clear" w:color="auto" w:fill="auto"/>
          </w:tcPr>
          <w:p w14:paraId="619451A0" w14:textId="77777777" w:rsidR="00C10A17" w:rsidRPr="00034446" w:rsidRDefault="00C10A17" w:rsidP="00272373">
            <w:pPr>
              <w:pStyle w:val="TAL"/>
            </w:pPr>
          </w:p>
        </w:tc>
      </w:tr>
      <w:tr w:rsidR="00C10A17" w:rsidRPr="00034446" w14:paraId="19178A18" w14:textId="77777777" w:rsidTr="00272373">
        <w:tc>
          <w:tcPr>
            <w:tcW w:w="4535" w:type="dxa"/>
            <w:shd w:val="clear" w:color="auto" w:fill="auto"/>
          </w:tcPr>
          <w:p w14:paraId="7CC302C7" w14:textId="77777777" w:rsidR="00C10A17" w:rsidRPr="00034446" w:rsidRDefault="00C10A17" w:rsidP="00272373">
            <w:pPr>
              <w:pStyle w:val="TAL"/>
            </w:pPr>
            <w:r w:rsidRPr="00034446">
              <w:t xml:space="preserve">   Training Sequence Code</w:t>
            </w:r>
          </w:p>
        </w:tc>
        <w:tc>
          <w:tcPr>
            <w:tcW w:w="2267" w:type="dxa"/>
            <w:shd w:val="clear" w:color="auto" w:fill="auto"/>
          </w:tcPr>
          <w:p w14:paraId="604E7A10" w14:textId="77777777" w:rsidR="00C10A17" w:rsidRPr="00034446" w:rsidRDefault="00C10A17" w:rsidP="00272373">
            <w:pPr>
              <w:pStyle w:val="TAL"/>
            </w:pPr>
            <w:r w:rsidRPr="00034446">
              <w:t>Same as the BCCH</w:t>
            </w:r>
          </w:p>
        </w:tc>
        <w:tc>
          <w:tcPr>
            <w:tcW w:w="1700" w:type="dxa"/>
            <w:shd w:val="clear" w:color="auto" w:fill="auto"/>
          </w:tcPr>
          <w:p w14:paraId="3DAD95B3" w14:textId="77777777" w:rsidR="00C10A17" w:rsidRPr="00034446" w:rsidRDefault="00C10A17" w:rsidP="00272373">
            <w:pPr>
              <w:pStyle w:val="TAL"/>
            </w:pPr>
          </w:p>
        </w:tc>
        <w:tc>
          <w:tcPr>
            <w:tcW w:w="1135" w:type="dxa"/>
            <w:shd w:val="clear" w:color="auto" w:fill="auto"/>
          </w:tcPr>
          <w:p w14:paraId="4754BE5B" w14:textId="77777777" w:rsidR="00C10A17" w:rsidRPr="00034446" w:rsidRDefault="00C10A17" w:rsidP="00272373">
            <w:pPr>
              <w:pStyle w:val="TAL"/>
            </w:pPr>
          </w:p>
        </w:tc>
      </w:tr>
      <w:tr w:rsidR="00C10A17" w:rsidRPr="00034446" w14:paraId="60EE22F3" w14:textId="77777777" w:rsidTr="00272373">
        <w:tc>
          <w:tcPr>
            <w:tcW w:w="4535" w:type="dxa"/>
            <w:shd w:val="clear" w:color="auto" w:fill="auto"/>
          </w:tcPr>
          <w:p w14:paraId="371976D0" w14:textId="77777777" w:rsidR="00C10A17" w:rsidRPr="00034446" w:rsidRDefault="00C10A17" w:rsidP="00272373">
            <w:pPr>
              <w:pStyle w:val="TAL"/>
            </w:pPr>
            <w:r w:rsidRPr="00034446">
              <w:t xml:space="preserve">   Hopping channel</w:t>
            </w:r>
          </w:p>
        </w:tc>
        <w:tc>
          <w:tcPr>
            <w:tcW w:w="2267" w:type="dxa"/>
            <w:shd w:val="clear" w:color="auto" w:fill="auto"/>
          </w:tcPr>
          <w:p w14:paraId="66EFD6F6" w14:textId="77777777" w:rsidR="00C10A17" w:rsidRPr="00034446" w:rsidRDefault="00C10A17" w:rsidP="00272373">
            <w:pPr>
              <w:pStyle w:val="TAL"/>
            </w:pPr>
            <w:r w:rsidRPr="00034446">
              <w:t>Single RF channel</w:t>
            </w:r>
          </w:p>
        </w:tc>
        <w:tc>
          <w:tcPr>
            <w:tcW w:w="1700" w:type="dxa"/>
            <w:shd w:val="clear" w:color="auto" w:fill="auto"/>
          </w:tcPr>
          <w:p w14:paraId="1A168D8F" w14:textId="77777777" w:rsidR="00C10A17" w:rsidRPr="00034446" w:rsidRDefault="00C10A17" w:rsidP="00272373">
            <w:pPr>
              <w:pStyle w:val="TAL"/>
            </w:pPr>
          </w:p>
        </w:tc>
        <w:tc>
          <w:tcPr>
            <w:tcW w:w="1135" w:type="dxa"/>
            <w:shd w:val="clear" w:color="auto" w:fill="auto"/>
          </w:tcPr>
          <w:p w14:paraId="6E4179E4" w14:textId="77777777" w:rsidR="00C10A17" w:rsidRPr="00034446" w:rsidRDefault="00C10A17" w:rsidP="00272373">
            <w:pPr>
              <w:pStyle w:val="TAL"/>
            </w:pPr>
          </w:p>
        </w:tc>
      </w:tr>
      <w:tr w:rsidR="00C10A17" w:rsidRPr="00034446" w14:paraId="5B9B5C80" w14:textId="77777777" w:rsidTr="00272373">
        <w:tc>
          <w:tcPr>
            <w:tcW w:w="4535" w:type="dxa"/>
            <w:shd w:val="clear" w:color="auto" w:fill="auto"/>
          </w:tcPr>
          <w:p w14:paraId="2ABFBFB0" w14:textId="77777777" w:rsidR="00C10A17" w:rsidRPr="00034446" w:rsidRDefault="00C10A17" w:rsidP="00272373">
            <w:pPr>
              <w:pStyle w:val="TAL"/>
            </w:pPr>
            <w:r w:rsidRPr="00034446">
              <w:t xml:space="preserve">   ARFCN</w:t>
            </w:r>
          </w:p>
        </w:tc>
        <w:tc>
          <w:tcPr>
            <w:tcW w:w="2267" w:type="dxa"/>
            <w:shd w:val="clear" w:color="auto" w:fill="auto"/>
          </w:tcPr>
          <w:p w14:paraId="19297CA3" w14:textId="77777777" w:rsidR="00C10A17" w:rsidRPr="00034446" w:rsidRDefault="00C10A17" w:rsidP="00272373">
            <w:pPr>
              <w:pStyle w:val="TAL"/>
            </w:pPr>
            <w:r w:rsidRPr="00034446">
              <w:t>The first ARFCN in the cell allocation as per table in clause 40.2.1.1.1 of 51.010-1</w:t>
            </w:r>
          </w:p>
        </w:tc>
        <w:tc>
          <w:tcPr>
            <w:tcW w:w="1700" w:type="dxa"/>
            <w:shd w:val="clear" w:color="auto" w:fill="auto"/>
          </w:tcPr>
          <w:p w14:paraId="679F2772" w14:textId="77777777" w:rsidR="00C10A17" w:rsidRPr="00034446" w:rsidRDefault="00C10A17" w:rsidP="00272373">
            <w:pPr>
              <w:pStyle w:val="TAL"/>
            </w:pPr>
          </w:p>
        </w:tc>
        <w:tc>
          <w:tcPr>
            <w:tcW w:w="1135" w:type="dxa"/>
            <w:shd w:val="clear" w:color="auto" w:fill="auto"/>
          </w:tcPr>
          <w:p w14:paraId="5FB91D06" w14:textId="77777777" w:rsidR="00C10A17" w:rsidRPr="00034446" w:rsidRDefault="00C10A17" w:rsidP="00272373">
            <w:pPr>
              <w:pStyle w:val="TAL"/>
            </w:pPr>
          </w:p>
        </w:tc>
      </w:tr>
      <w:tr w:rsidR="00C10A17" w:rsidRPr="00034446" w14:paraId="1B6D6648" w14:textId="77777777" w:rsidTr="00272373">
        <w:tc>
          <w:tcPr>
            <w:tcW w:w="4535" w:type="dxa"/>
            <w:shd w:val="clear" w:color="auto" w:fill="auto"/>
          </w:tcPr>
          <w:p w14:paraId="723874DC" w14:textId="77777777" w:rsidR="00C10A17" w:rsidRPr="00034446" w:rsidRDefault="00C10A17" w:rsidP="00272373">
            <w:pPr>
              <w:pStyle w:val="TAL"/>
            </w:pPr>
            <w:r w:rsidRPr="00034446">
              <w:t>Cipher Mode Setting</w:t>
            </w:r>
          </w:p>
        </w:tc>
        <w:tc>
          <w:tcPr>
            <w:tcW w:w="2267" w:type="dxa"/>
            <w:shd w:val="clear" w:color="auto" w:fill="auto"/>
          </w:tcPr>
          <w:p w14:paraId="7AE81E5E" w14:textId="77777777" w:rsidR="00C10A17" w:rsidRPr="00034446" w:rsidRDefault="00C10A17" w:rsidP="00272373">
            <w:pPr>
              <w:pStyle w:val="TAL"/>
            </w:pPr>
            <w:r w:rsidRPr="00034446">
              <w:t>1001xxxy</w:t>
            </w:r>
          </w:p>
        </w:tc>
        <w:tc>
          <w:tcPr>
            <w:tcW w:w="1700" w:type="dxa"/>
            <w:shd w:val="clear" w:color="auto" w:fill="auto"/>
          </w:tcPr>
          <w:p w14:paraId="35E2057E" w14:textId="77777777" w:rsidR="00C10A17" w:rsidRPr="00034446" w:rsidRDefault="00C10A17" w:rsidP="00272373">
            <w:pPr>
              <w:pStyle w:val="TAL"/>
            </w:pPr>
            <w:r w:rsidRPr="00034446">
              <w:t>See TS 44.018 §9.1.15.10</w:t>
            </w:r>
            <w:r w:rsidRPr="00034446">
              <w:br/>
            </w:r>
          </w:p>
          <w:p w14:paraId="3AF98AAA" w14:textId="77777777" w:rsidR="00C10A17" w:rsidRPr="00034446" w:rsidRDefault="00C10A17" w:rsidP="00272373">
            <w:pPr>
              <w:pStyle w:val="TAL"/>
            </w:pPr>
            <w:r w:rsidRPr="00034446">
              <w:t>xxx - px_GSM_CipherAlg</w:t>
            </w:r>
          </w:p>
          <w:p w14:paraId="12497813" w14:textId="77777777" w:rsidR="00C10A17" w:rsidRPr="00034446" w:rsidRDefault="00C10A17" w:rsidP="00272373">
            <w:pPr>
              <w:pStyle w:val="TAL"/>
            </w:pPr>
          </w:p>
          <w:p w14:paraId="27901BFD" w14:textId="77777777" w:rsidR="00C10A17" w:rsidRPr="00034446" w:rsidRDefault="00C10A17" w:rsidP="00272373">
            <w:pPr>
              <w:pStyle w:val="TAL"/>
            </w:pPr>
            <w:r w:rsidRPr="00034446">
              <w:t>y - px_GSM_CipheringOnOff</w:t>
            </w:r>
          </w:p>
        </w:tc>
        <w:tc>
          <w:tcPr>
            <w:tcW w:w="1135" w:type="dxa"/>
            <w:shd w:val="clear" w:color="auto" w:fill="auto"/>
          </w:tcPr>
          <w:p w14:paraId="5E8E7D65" w14:textId="77777777" w:rsidR="00C10A17" w:rsidRPr="00034446" w:rsidRDefault="00C10A17" w:rsidP="00272373">
            <w:pPr>
              <w:pStyle w:val="TAL"/>
            </w:pPr>
          </w:p>
        </w:tc>
      </w:tr>
    </w:tbl>
    <w:p w14:paraId="4EF9A2C9" w14:textId="77777777" w:rsidR="00C10A17" w:rsidRPr="00034446" w:rsidRDefault="00C10A17" w:rsidP="00C10A17">
      <w:pPr>
        <w:rPr>
          <w:lang w:eastAsia="zh-CN"/>
        </w:rPr>
      </w:pPr>
    </w:p>
    <w:p w14:paraId="59E6CF8F" w14:textId="77777777" w:rsidR="00C10A17" w:rsidRPr="00034446" w:rsidRDefault="00C10A17" w:rsidP="00C10A17">
      <w:pPr>
        <w:pStyle w:val="TH"/>
      </w:pPr>
      <w:r w:rsidRPr="00034446">
        <w:t>Table 13.4.3.21.3.3-</w:t>
      </w:r>
      <w:r w:rsidRPr="00034446">
        <w:rPr>
          <w:lang w:eastAsia="zh-CN"/>
        </w:rPr>
        <w:t>7</w:t>
      </w:r>
      <w:r w:rsidRPr="00034446">
        <w:t xml:space="preserve">: CONNECT (step </w:t>
      </w:r>
      <w:r w:rsidRPr="00034446">
        <w:rPr>
          <w:lang w:eastAsia="zh-CN"/>
        </w:rPr>
        <w:t>25</w:t>
      </w:r>
      <w:r w:rsidRPr="00034446">
        <w:t>, Table 13.4.3.2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10A17" w:rsidRPr="00034446" w14:paraId="7FC6546A" w14:textId="77777777" w:rsidTr="00272373">
        <w:trPr>
          <w:cantSplit/>
        </w:trPr>
        <w:tc>
          <w:tcPr>
            <w:tcW w:w="9635" w:type="dxa"/>
            <w:gridSpan w:val="4"/>
          </w:tcPr>
          <w:p w14:paraId="06B5994A" w14:textId="77777777" w:rsidR="00C10A17" w:rsidRPr="00034446" w:rsidRDefault="00C10A17" w:rsidP="00272373">
            <w:pPr>
              <w:pStyle w:val="TAL"/>
            </w:pPr>
            <w:r w:rsidRPr="00034446">
              <w:t>Derivation Path: TS 24.008 Table 9.59</w:t>
            </w:r>
          </w:p>
        </w:tc>
      </w:tr>
      <w:tr w:rsidR="00C10A17" w:rsidRPr="00034446" w14:paraId="26860EBB" w14:textId="77777777" w:rsidTr="00272373">
        <w:tc>
          <w:tcPr>
            <w:tcW w:w="4535" w:type="dxa"/>
          </w:tcPr>
          <w:p w14:paraId="76A170F9" w14:textId="77777777" w:rsidR="00C10A17" w:rsidRPr="00034446" w:rsidRDefault="00C10A17" w:rsidP="00272373">
            <w:pPr>
              <w:pStyle w:val="TAH"/>
            </w:pPr>
            <w:r w:rsidRPr="00034446">
              <w:t>Information Element</w:t>
            </w:r>
          </w:p>
        </w:tc>
        <w:tc>
          <w:tcPr>
            <w:tcW w:w="2267" w:type="dxa"/>
          </w:tcPr>
          <w:p w14:paraId="2A77F413" w14:textId="77777777" w:rsidR="00C10A17" w:rsidRPr="00034446" w:rsidRDefault="00C10A17" w:rsidP="00272373">
            <w:pPr>
              <w:pStyle w:val="TAH"/>
            </w:pPr>
            <w:r w:rsidRPr="00034446">
              <w:t>Value/remark</w:t>
            </w:r>
          </w:p>
        </w:tc>
        <w:tc>
          <w:tcPr>
            <w:tcW w:w="1700" w:type="dxa"/>
          </w:tcPr>
          <w:p w14:paraId="56DB3ADE" w14:textId="77777777" w:rsidR="00C10A17" w:rsidRPr="00034446" w:rsidRDefault="00C10A17" w:rsidP="00272373">
            <w:pPr>
              <w:pStyle w:val="TAH"/>
            </w:pPr>
            <w:r w:rsidRPr="00034446">
              <w:t>Comment</w:t>
            </w:r>
          </w:p>
        </w:tc>
        <w:tc>
          <w:tcPr>
            <w:tcW w:w="1133" w:type="dxa"/>
          </w:tcPr>
          <w:p w14:paraId="336E38CE" w14:textId="77777777" w:rsidR="00C10A17" w:rsidRPr="00034446" w:rsidRDefault="00C10A17" w:rsidP="00272373">
            <w:pPr>
              <w:pStyle w:val="TAH"/>
            </w:pPr>
            <w:r w:rsidRPr="00034446">
              <w:t>Condition</w:t>
            </w:r>
          </w:p>
        </w:tc>
      </w:tr>
      <w:tr w:rsidR="00C10A17" w:rsidRPr="00034446" w14:paraId="52320F7D" w14:textId="77777777" w:rsidTr="00272373">
        <w:tc>
          <w:tcPr>
            <w:tcW w:w="4535" w:type="dxa"/>
          </w:tcPr>
          <w:p w14:paraId="7FEFD1E1" w14:textId="77777777" w:rsidR="00C10A17" w:rsidRPr="00034446" w:rsidRDefault="00C10A17" w:rsidP="00272373">
            <w:pPr>
              <w:pStyle w:val="TAL"/>
              <w:keepNext w:val="0"/>
              <w:keepLines w:val="0"/>
            </w:pPr>
            <w:r w:rsidRPr="00034446">
              <w:t>Transaction identifier</w:t>
            </w:r>
          </w:p>
        </w:tc>
        <w:tc>
          <w:tcPr>
            <w:tcW w:w="2267" w:type="dxa"/>
          </w:tcPr>
          <w:p w14:paraId="2E539C8D" w14:textId="77777777" w:rsidR="00C10A17" w:rsidRPr="00034446" w:rsidRDefault="00C10A17" w:rsidP="00272373">
            <w:pPr>
              <w:pStyle w:val="TAL"/>
              <w:keepNext w:val="0"/>
              <w:keepLines w:val="0"/>
            </w:pPr>
          </w:p>
        </w:tc>
        <w:tc>
          <w:tcPr>
            <w:tcW w:w="1700" w:type="dxa"/>
          </w:tcPr>
          <w:p w14:paraId="58A991C8" w14:textId="77777777" w:rsidR="00C10A17" w:rsidRPr="00034446" w:rsidRDefault="00C10A17" w:rsidP="00272373">
            <w:pPr>
              <w:pStyle w:val="TAL"/>
            </w:pPr>
          </w:p>
        </w:tc>
        <w:tc>
          <w:tcPr>
            <w:tcW w:w="1133" w:type="dxa"/>
          </w:tcPr>
          <w:p w14:paraId="7C4A8736" w14:textId="77777777" w:rsidR="00C10A17" w:rsidRPr="00034446" w:rsidRDefault="00C10A17" w:rsidP="00272373">
            <w:pPr>
              <w:pStyle w:val="TAL"/>
            </w:pPr>
          </w:p>
        </w:tc>
      </w:tr>
      <w:tr w:rsidR="00C10A17" w:rsidRPr="00034446" w14:paraId="53A5D2ED" w14:textId="77777777" w:rsidTr="00272373">
        <w:tc>
          <w:tcPr>
            <w:tcW w:w="4535" w:type="dxa"/>
          </w:tcPr>
          <w:p w14:paraId="65890566" w14:textId="77777777" w:rsidR="00C10A17" w:rsidRPr="00034446" w:rsidRDefault="00C10A17" w:rsidP="00272373">
            <w:pPr>
              <w:pStyle w:val="TAL"/>
              <w:keepNext w:val="0"/>
              <w:keepLines w:val="0"/>
            </w:pPr>
            <w:r w:rsidRPr="00034446">
              <w:t xml:space="preserve">  TI flag</w:t>
            </w:r>
          </w:p>
        </w:tc>
        <w:tc>
          <w:tcPr>
            <w:tcW w:w="2267" w:type="dxa"/>
          </w:tcPr>
          <w:p w14:paraId="54A115D6" w14:textId="77777777" w:rsidR="00C10A17" w:rsidRPr="00034446" w:rsidRDefault="00C10A17" w:rsidP="00272373">
            <w:pPr>
              <w:pStyle w:val="TAL"/>
              <w:keepNext w:val="0"/>
              <w:keepLines w:val="0"/>
            </w:pPr>
            <w:r w:rsidRPr="00034446">
              <w:t>'0'B</w:t>
            </w:r>
          </w:p>
        </w:tc>
        <w:tc>
          <w:tcPr>
            <w:tcW w:w="1700" w:type="dxa"/>
          </w:tcPr>
          <w:p w14:paraId="42CF8F47" w14:textId="77777777" w:rsidR="00C10A17" w:rsidRPr="00034446" w:rsidRDefault="00C10A17" w:rsidP="00272373">
            <w:pPr>
              <w:pStyle w:val="TAL"/>
            </w:pPr>
            <w:r w:rsidRPr="00034446">
              <w:t>The message is sent from the side that originates the TI</w:t>
            </w:r>
          </w:p>
        </w:tc>
        <w:tc>
          <w:tcPr>
            <w:tcW w:w="1133" w:type="dxa"/>
          </w:tcPr>
          <w:p w14:paraId="2FB87D25" w14:textId="77777777" w:rsidR="00C10A17" w:rsidRPr="00034446" w:rsidRDefault="00C10A17" w:rsidP="00272373">
            <w:pPr>
              <w:pStyle w:val="TAL"/>
            </w:pPr>
          </w:p>
        </w:tc>
      </w:tr>
      <w:tr w:rsidR="00C10A17" w:rsidRPr="00034446" w14:paraId="1712C19B" w14:textId="77777777" w:rsidTr="00272373">
        <w:tc>
          <w:tcPr>
            <w:tcW w:w="4535" w:type="dxa"/>
          </w:tcPr>
          <w:p w14:paraId="1B99A9D0" w14:textId="77777777" w:rsidR="00C10A17" w:rsidRPr="00034446" w:rsidRDefault="00C10A17" w:rsidP="00272373">
            <w:pPr>
              <w:pStyle w:val="TAL"/>
              <w:keepNext w:val="0"/>
              <w:keepLines w:val="0"/>
            </w:pPr>
            <w:r w:rsidRPr="00034446">
              <w:t xml:space="preserve">  TIO</w:t>
            </w:r>
          </w:p>
        </w:tc>
        <w:tc>
          <w:tcPr>
            <w:tcW w:w="2267" w:type="dxa"/>
          </w:tcPr>
          <w:p w14:paraId="711450A0" w14:textId="77777777" w:rsidR="00C10A17" w:rsidRPr="00034446" w:rsidRDefault="00C10A17" w:rsidP="00272373">
            <w:pPr>
              <w:pStyle w:val="TAL"/>
              <w:keepNext w:val="0"/>
              <w:keepLines w:val="0"/>
            </w:pPr>
            <w:r w:rsidRPr="00034446">
              <w:t>'000'B</w:t>
            </w:r>
          </w:p>
        </w:tc>
        <w:tc>
          <w:tcPr>
            <w:tcW w:w="1700" w:type="dxa"/>
          </w:tcPr>
          <w:p w14:paraId="3365EF94" w14:textId="77777777" w:rsidR="00C10A17" w:rsidRPr="00034446" w:rsidRDefault="00C10A17" w:rsidP="00272373">
            <w:pPr>
              <w:pStyle w:val="TAL"/>
            </w:pPr>
            <w:r w:rsidRPr="00034446">
              <w:t>TI value 0</w:t>
            </w:r>
          </w:p>
        </w:tc>
        <w:tc>
          <w:tcPr>
            <w:tcW w:w="1133" w:type="dxa"/>
          </w:tcPr>
          <w:p w14:paraId="68A4D881" w14:textId="77777777" w:rsidR="00C10A17" w:rsidRPr="00034446" w:rsidRDefault="00C10A17" w:rsidP="00272373">
            <w:pPr>
              <w:pStyle w:val="TAL"/>
            </w:pPr>
          </w:p>
        </w:tc>
      </w:tr>
    </w:tbl>
    <w:p w14:paraId="459A0AA2" w14:textId="77777777" w:rsidR="00C10A17" w:rsidRPr="00034446" w:rsidRDefault="00C10A17" w:rsidP="00C10A17"/>
    <w:p w14:paraId="4196D2F3" w14:textId="77777777" w:rsidR="00C10A17" w:rsidRPr="00034446" w:rsidRDefault="00C10A17" w:rsidP="00C10A17">
      <w:pPr>
        <w:pStyle w:val="TH"/>
      </w:pPr>
      <w:r w:rsidRPr="00034446">
        <w:t>Table 13.4.3.21.3.3-</w:t>
      </w:r>
      <w:r w:rsidRPr="00034446">
        <w:rPr>
          <w:lang w:eastAsia="zh-CN"/>
        </w:rPr>
        <w:t>8</w:t>
      </w:r>
      <w:r w:rsidRPr="00034446">
        <w:t xml:space="preserve">: CONNECT ACKNOWLEDGE (step </w:t>
      </w:r>
      <w:r w:rsidRPr="00034446">
        <w:rPr>
          <w:lang w:eastAsia="zh-CN"/>
        </w:rPr>
        <w:t>26</w:t>
      </w:r>
      <w:r w:rsidRPr="00034446">
        <w:t>, Table 13.4.3.2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10A17" w:rsidRPr="00034446" w14:paraId="53AED91F" w14:textId="77777777" w:rsidTr="00272373">
        <w:trPr>
          <w:cantSplit/>
        </w:trPr>
        <w:tc>
          <w:tcPr>
            <w:tcW w:w="9635" w:type="dxa"/>
            <w:gridSpan w:val="4"/>
          </w:tcPr>
          <w:p w14:paraId="522795E8" w14:textId="77777777" w:rsidR="00C10A17" w:rsidRPr="00034446" w:rsidRDefault="00C10A17" w:rsidP="00272373">
            <w:pPr>
              <w:pStyle w:val="TAL"/>
            </w:pPr>
            <w:r w:rsidRPr="00034446">
              <w:t>Derivation Path: TS 24.008 Table 9.60</w:t>
            </w:r>
          </w:p>
        </w:tc>
      </w:tr>
      <w:tr w:rsidR="00C10A17" w:rsidRPr="00034446" w14:paraId="132C5964" w14:textId="77777777" w:rsidTr="00272373">
        <w:tc>
          <w:tcPr>
            <w:tcW w:w="4535" w:type="dxa"/>
          </w:tcPr>
          <w:p w14:paraId="75CC4D0E" w14:textId="77777777" w:rsidR="00C10A17" w:rsidRPr="00034446" w:rsidRDefault="00C10A17" w:rsidP="00272373">
            <w:pPr>
              <w:pStyle w:val="TAH"/>
            </w:pPr>
            <w:r w:rsidRPr="00034446">
              <w:t>Information Element</w:t>
            </w:r>
          </w:p>
        </w:tc>
        <w:tc>
          <w:tcPr>
            <w:tcW w:w="2267" w:type="dxa"/>
          </w:tcPr>
          <w:p w14:paraId="39B50746" w14:textId="77777777" w:rsidR="00C10A17" w:rsidRPr="00034446" w:rsidRDefault="00C10A17" w:rsidP="00272373">
            <w:pPr>
              <w:pStyle w:val="TAH"/>
            </w:pPr>
            <w:r w:rsidRPr="00034446">
              <w:t>Value/remark</w:t>
            </w:r>
          </w:p>
        </w:tc>
        <w:tc>
          <w:tcPr>
            <w:tcW w:w="1700" w:type="dxa"/>
          </w:tcPr>
          <w:p w14:paraId="70E4E590" w14:textId="77777777" w:rsidR="00C10A17" w:rsidRPr="00034446" w:rsidRDefault="00C10A17" w:rsidP="00272373">
            <w:pPr>
              <w:pStyle w:val="TAH"/>
            </w:pPr>
            <w:r w:rsidRPr="00034446">
              <w:t>Comment</w:t>
            </w:r>
          </w:p>
        </w:tc>
        <w:tc>
          <w:tcPr>
            <w:tcW w:w="1133" w:type="dxa"/>
          </w:tcPr>
          <w:p w14:paraId="1847BD0D" w14:textId="77777777" w:rsidR="00C10A17" w:rsidRPr="00034446" w:rsidRDefault="00C10A17" w:rsidP="00272373">
            <w:pPr>
              <w:pStyle w:val="TAH"/>
            </w:pPr>
            <w:r w:rsidRPr="00034446">
              <w:t>Condition</w:t>
            </w:r>
          </w:p>
        </w:tc>
      </w:tr>
      <w:tr w:rsidR="00C10A17" w:rsidRPr="00034446" w14:paraId="6588467E" w14:textId="77777777" w:rsidTr="00272373">
        <w:tc>
          <w:tcPr>
            <w:tcW w:w="4535" w:type="dxa"/>
          </w:tcPr>
          <w:p w14:paraId="276E179D" w14:textId="77777777" w:rsidR="00C10A17" w:rsidRPr="00034446" w:rsidRDefault="00C10A17" w:rsidP="00272373">
            <w:pPr>
              <w:pStyle w:val="TAL"/>
              <w:keepNext w:val="0"/>
              <w:keepLines w:val="0"/>
            </w:pPr>
            <w:r w:rsidRPr="00034446">
              <w:t>Transaction identifier</w:t>
            </w:r>
          </w:p>
        </w:tc>
        <w:tc>
          <w:tcPr>
            <w:tcW w:w="2267" w:type="dxa"/>
          </w:tcPr>
          <w:p w14:paraId="458CA40C" w14:textId="77777777" w:rsidR="00C10A17" w:rsidRPr="00034446" w:rsidRDefault="00C10A17" w:rsidP="00272373">
            <w:pPr>
              <w:pStyle w:val="TAL"/>
              <w:keepNext w:val="0"/>
              <w:keepLines w:val="0"/>
            </w:pPr>
          </w:p>
        </w:tc>
        <w:tc>
          <w:tcPr>
            <w:tcW w:w="1700" w:type="dxa"/>
          </w:tcPr>
          <w:p w14:paraId="3F7E3B2C" w14:textId="77777777" w:rsidR="00C10A17" w:rsidRPr="00034446" w:rsidRDefault="00C10A17" w:rsidP="00272373">
            <w:pPr>
              <w:pStyle w:val="TAL"/>
            </w:pPr>
          </w:p>
        </w:tc>
        <w:tc>
          <w:tcPr>
            <w:tcW w:w="1133" w:type="dxa"/>
          </w:tcPr>
          <w:p w14:paraId="68B0E684" w14:textId="77777777" w:rsidR="00C10A17" w:rsidRPr="00034446" w:rsidRDefault="00C10A17" w:rsidP="00272373">
            <w:pPr>
              <w:pStyle w:val="TAL"/>
            </w:pPr>
          </w:p>
        </w:tc>
      </w:tr>
      <w:tr w:rsidR="00C10A17" w:rsidRPr="00034446" w14:paraId="178C7898" w14:textId="77777777" w:rsidTr="00272373">
        <w:tc>
          <w:tcPr>
            <w:tcW w:w="4535" w:type="dxa"/>
          </w:tcPr>
          <w:p w14:paraId="3805493C" w14:textId="77777777" w:rsidR="00C10A17" w:rsidRPr="00034446" w:rsidRDefault="00C10A17" w:rsidP="00272373">
            <w:pPr>
              <w:pStyle w:val="TAL"/>
              <w:keepNext w:val="0"/>
              <w:keepLines w:val="0"/>
            </w:pPr>
            <w:r w:rsidRPr="00034446">
              <w:t xml:space="preserve">  TI flag</w:t>
            </w:r>
          </w:p>
        </w:tc>
        <w:tc>
          <w:tcPr>
            <w:tcW w:w="2267" w:type="dxa"/>
          </w:tcPr>
          <w:p w14:paraId="3DD74722" w14:textId="77777777" w:rsidR="00C10A17" w:rsidRPr="00034446" w:rsidRDefault="00C10A17" w:rsidP="00272373">
            <w:pPr>
              <w:pStyle w:val="TAL"/>
              <w:keepNext w:val="0"/>
              <w:keepLines w:val="0"/>
            </w:pPr>
            <w:r w:rsidRPr="00034446">
              <w:t>'1'B</w:t>
            </w:r>
          </w:p>
        </w:tc>
        <w:tc>
          <w:tcPr>
            <w:tcW w:w="1700" w:type="dxa"/>
          </w:tcPr>
          <w:p w14:paraId="06D0B002" w14:textId="77777777" w:rsidR="00C10A17" w:rsidRPr="00034446" w:rsidRDefault="00C10A17" w:rsidP="00272373">
            <w:pPr>
              <w:pStyle w:val="TAL"/>
            </w:pPr>
            <w:r w:rsidRPr="00034446">
              <w:t>The message is sent to the side that originates the TI</w:t>
            </w:r>
          </w:p>
        </w:tc>
        <w:tc>
          <w:tcPr>
            <w:tcW w:w="1133" w:type="dxa"/>
          </w:tcPr>
          <w:p w14:paraId="0EFCE93D" w14:textId="77777777" w:rsidR="00C10A17" w:rsidRPr="00034446" w:rsidRDefault="00C10A17" w:rsidP="00272373">
            <w:pPr>
              <w:pStyle w:val="TAL"/>
            </w:pPr>
          </w:p>
        </w:tc>
      </w:tr>
      <w:tr w:rsidR="00C10A17" w:rsidRPr="00034446" w14:paraId="2DA04721" w14:textId="77777777" w:rsidTr="00272373">
        <w:tc>
          <w:tcPr>
            <w:tcW w:w="4535" w:type="dxa"/>
          </w:tcPr>
          <w:p w14:paraId="02FB11E0" w14:textId="77777777" w:rsidR="00C10A17" w:rsidRPr="00034446" w:rsidRDefault="00C10A17" w:rsidP="00272373">
            <w:pPr>
              <w:pStyle w:val="TAL"/>
              <w:keepNext w:val="0"/>
              <w:keepLines w:val="0"/>
            </w:pPr>
            <w:r w:rsidRPr="00034446">
              <w:t xml:space="preserve">  TIO</w:t>
            </w:r>
          </w:p>
        </w:tc>
        <w:tc>
          <w:tcPr>
            <w:tcW w:w="2267" w:type="dxa"/>
          </w:tcPr>
          <w:p w14:paraId="74E969C1" w14:textId="77777777" w:rsidR="00C10A17" w:rsidRPr="00034446" w:rsidRDefault="00C10A17" w:rsidP="00272373">
            <w:pPr>
              <w:pStyle w:val="TAL"/>
              <w:keepNext w:val="0"/>
              <w:keepLines w:val="0"/>
            </w:pPr>
            <w:r w:rsidRPr="00034446">
              <w:t>'000'B</w:t>
            </w:r>
          </w:p>
        </w:tc>
        <w:tc>
          <w:tcPr>
            <w:tcW w:w="1700" w:type="dxa"/>
          </w:tcPr>
          <w:p w14:paraId="398B17D6" w14:textId="77777777" w:rsidR="00C10A17" w:rsidRPr="00034446" w:rsidRDefault="00C10A17" w:rsidP="00272373">
            <w:pPr>
              <w:pStyle w:val="TAL"/>
            </w:pPr>
            <w:r w:rsidRPr="00034446">
              <w:t>TI value 0</w:t>
            </w:r>
          </w:p>
        </w:tc>
        <w:tc>
          <w:tcPr>
            <w:tcW w:w="1133" w:type="dxa"/>
          </w:tcPr>
          <w:p w14:paraId="281E4DED" w14:textId="77777777" w:rsidR="00C10A17" w:rsidRPr="00034446" w:rsidRDefault="00C10A17" w:rsidP="00272373">
            <w:pPr>
              <w:pStyle w:val="TAL"/>
            </w:pPr>
          </w:p>
        </w:tc>
      </w:tr>
    </w:tbl>
    <w:p w14:paraId="78D58225" w14:textId="77777777" w:rsidR="00E24613" w:rsidRPr="00034446" w:rsidRDefault="00E24613" w:rsidP="00E24613">
      <w:pPr>
        <w:rPr>
          <w:lang w:eastAsia="zh-CN"/>
        </w:rPr>
      </w:pPr>
    </w:p>
    <w:p w14:paraId="31EEB862" w14:textId="77777777" w:rsidR="00E24613" w:rsidRPr="00034446" w:rsidRDefault="00E24613" w:rsidP="00E24613">
      <w:pPr>
        <w:pStyle w:val="TH"/>
      </w:pPr>
      <w:r w:rsidRPr="00034446">
        <w:rPr>
          <w:iCs/>
        </w:rPr>
        <w:t xml:space="preserve">Table </w:t>
      </w:r>
      <w:r w:rsidRPr="00034446">
        <w:t>13.4.3.21.3.3-9: ROUTING AREA UPDATE ACCEPT (step 39, Table 13.4.3.21.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24613" w:rsidRPr="00034446" w14:paraId="42AA1585" w14:textId="77777777" w:rsidTr="00BD6CDB">
        <w:tc>
          <w:tcPr>
            <w:tcW w:w="9637" w:type="dxa"/>
            <w:gridSpan w:val="4"/>
            <w:shd w:val="clear" w:color="auto" w:fill="auto"/>
          </w:tcPr>
          <w:p w14:paraId="2E2453A8" w14:textId="77777777" w:rsidR="00E24613" w:rsidRPr="00034446" w:rsidRDefault="00E24613" w:rsidP="00BD6CDB">
            <w:pPr>
              <w:pStyle w:val="TAL"/>
            </w:pPr>
            <w:r w:rsidRPr="00034446">
              <w:t>Derivation path: 36.508, Table 4.7B.2-2</w:t>
            </w:r>
          </w:p>
        </w:tc>
      </w:tr>
      <w:tr w:rsidR="00E24613" w:rsidRPr="00034446" w14:paraId="71573FDC" w14:textId="77777777" w:rsidTr="00BD6CDB">
        <w:tc>
          <w:tcPr>
            <w:tcW w:w="4535" w:type="dxa"/>
            <w:tcBorders>
              <w:bottom w:val="single" w:sz="4" w:space="0" w:color="auto"/>
            </w:tcBorders>
            <w:shd w:val="clear" w:color="auto" w:fill="auto"/>
          </w:tcPr>
          <w:p w14:paraId="12085FB8" w14:textId="77777777" w:rsidR="00E24613" w:rsidRPr="00034446" w:rsidRDefault="00E24613" w:rsidP="00BD6CDB">
            <w:pPr>
              <w:pStyle w:val="TAH"/>
            </w:pPr>
            <w:r w:rsidRPr="00034446">
              <w:t>Information Element</w:t>
            </w:r>
          </w:p>
        </w:tc>
        <w:tc>
          <w:tcPr>
            <w:tcW w:w="2267" w:type="dxa"/>
            <w:tcBorders>
              <w:bottom w:val="single" w:sz="4" w:space="0" w:color="auto"/>
            </w:tcBorders>
            <w:shd w:val="clear" w:color="auto" w:fill="auto"/>
          </w:tcPr>
          <w:p w14:paraId="664CC57F" w14:textId="77777777" w:rsidR="00E24613" w:rsidRPr="00034446" w:rsidRDefault="00E24613" w:rsidP="00BD6CDB">
            <w:pPr>
              <w:pStyle w:val="TAH"/>
            </w:pPr>
            <w:r w:rsidRPr="00034446">
              <w:t>Value/Remark</w:t>
            </w:r>
          </w:p>
        </w:tc>
        <w:tc>
          <w:tcPr>
            <w:tcW w:w="1700" w:type="dxa"/>
            <w:tcBorders>
              <w:bottom w:val="single" w:sz="4" w:space="0" w:color="auto"/>
            </w:tcBorders>
            <w:shd w:val="clear" w:color="auto" w:fill="auto"/>
          </w:tcPr>
          <w:p w14:paraId="2A41870F" w14:textId="77777777" w:rsidR="00E24613" w:rsidRPr="00034446" w:rsidRDefault="00E24613" w:rsidP="00BD6CDB">
            <w:pPr>
              <w:pStyle w:val="TAH"/>
            </w:pPr>
            <w:r w:rsidRPr="00034446">
              <w:t>Comment</w:t>
            </w:r>
          </w:p>
        </w:tc>
        <w:tc>
          <w:tcPr>
            <w:tcW w:w="1135" w:type="dxa"/>
            <w:tcBorders>
              <w:bottom w:val="single" w:sz="4" w:space="0" w:color="auto"/>
            </w:tcBorders>
            <w:shd w:val="clear" w:color="auto" w:fill="auto"/>
          </w:tcPr>
          <w:p w14:paraId="2EE70FD6" w14:textId="77777777" w:rsidR="00E24613" w:rsidRPr="00034446" w:rsidRDefault="00E24613" w:rsidP="00BD6CDB">
            <w:pPr>
              <w:pStyle w:val="TAH"/>
            </w:pPr>
            <w:r w:rsidRPr="00034446">
              <w:t>Condition</w:t>
            </w:r>
          </w:p>
        </w:tc>
      </w:tr>
      <w:tr w:rsidR="00E24613" w:rsidRPr="00034446" w14:paraId="1F32C962" w14:textId="77777777" w:rsidTr="00BD6CDB">
        <w:tc>
          <w:tcPr>
            <w:tcW w:w="4535" w:type="dxa"/>
            <w:tcBorders>
              <w:top w:val="single" w:sz="4" w:space="0" w:color="auto"/>
              <w:bottom w:val="single" w:sz="4" w:space="0" w:color="auto"/>
            </w:tcBorders>
            <w:shd w:val="clear" w:color="auto" w:fill="auto"/>
          </w:tcPr>
          <w:p w14:paraId="3B39C0D3" w14:textId="77777777" w:rsidR="00E24613" w:rsidRPr="00034446" w:rsidRDefault="00E24613" w:rsidP="00BD6CDB">
            <w:pPr>
              <w:pStyle w:val="TAL"/>
            </w:pPr>
            <w:r w:rsidRPr="00034446">
              <w:t>PDP context status</w:t>
            </w:r>
          </w:p>
        </w:tc>
        <w:tc>
          <w:tcPr>
            <w:tcW w:w="2267" w:type="dxa"/>
            <w:tcBorders>
              <w:top w:val="single" w:sz="4" w:space="0" w:color="auto"/>
              <w:bottom w:val="single" w:sz="4" w:space="0" w:color="auto"/>
            </w:tcBorders>
            <w:shd w:val="clear" w:color="auto" w:fill="auto"/>
          </w:tcPr>
          <w:p w14:paraId="31A739B1" w14:textId="77777777" w:rsidR="00E24613" w:rsidRPr="00034446" w:rsidRDefault="00E24613" w:rsidP="00BD6CDB">
            <w:pPr>
              <w:pStyle w:val="TAL"/>
            </w:pPr>
            <w:r w:rsidRPr="00034446">
              <w:t>0</w:t>
            </w:r>
          </w:p>
        </w:tc>
        <w:tc>
          <w:tcPr>
            <w:tcW w:w="1700" w:type="dxa"/>
            <w:tcBorders>
              <w:top w:val="single" w:sz="4" w:space="0" w:color="auto"/>
              <w:bottom w:val="single" w:sz="4" w:space="0" w:color="auto"/>
            </w:tcBorders>
            <w:shd w:val="clear" w:color="auto" w:fill="auto"/>
          </w:tcPr>
          <w:p w14:paraId="775D095F" w14:textId="77777777" w:rsidR="00E24613" w:rsidRPr="00034446" w:rsidRDefault="00E24613" w:rsidP="00BD6CDB">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473D8C0E" w14:textId="77777777" w:rsidR="00E24613" w:rsidRPr="00034446" w:rsidRDefault="00E24613" w:rsidP="00BD6CDB">
            <w:pPr>
              <w:pStyle w:val="TAL"/>
            </w:pPr>
          </w:p>
        </w:tc>
      </w:tr>
    </w:tbl>
    <w:p w14:paraId="7A647556" w14:textId="77777777" w:rsidR="00C10A17" w:rsidRPr="00034446" w:rsidRDefault="00C10A17" w:rsidP="00C10A17">
      <w:pPr>
        <w:rPr>
          <w:lang w:eastAsia="zh-CN"/>
        </w:rPr>
      </w:pPr>
    </w:p>
    <w:p w14:paraId="7AF6620B" w14:textId="77777777" w:rsidR="00075ED9" w:rsidRPr="00034446" w:rsidRDefault="00075ED9" w:rsidP="00075ED9">
      <w:pPr>
        <w:pStyle w:val="Heading4"/>
      </w:pPr>
      <w:r w:rsidRPr="00034446">
        <w:t>13.4.3.22</w:t>
      </w:r>
      <w:r w:rsidRPr="00034446">
        <w:tab/>
        <w:t>Inter-system mobility / E-UTRA PS voice to GSM CS voice / bSRVCC / MO call / SRVCC HO cancelled</w:t>
      </w:r>
    </w:p>
    <w:p w14:paraId="591C3F4C" w14:textId="77777777" w:rsidR="00075ED9" w:rsidRPr="00034446" w:rsidRDefault="00075ED9" w:rsidP="00075ED9">
      <w:pPr>
        <w:pStyle w:val="H6"/>
      </w:pPr>
      <w:r w:rsidRPr="00034446">
        <w:t>13.4.3.22.1</w:t>
      </w:r>
      <w:r w:rsidRPr="00034446">
        <w:tab/>
        <w:t>Test Purpose (TP)</w:t>
      </w:r>
    </w:p>
    <w:p w14:paraId="2BB537D4" w14:textId="77777777" w:rsidR="00075ED9" w:rsidRPr="00034446" w:rsidRDefault="00075ED9" w:rsidP="00075ED9">
      <w:pPr>
        <w:pStyle w:val="PL"/>
        <w:rPr>
          <w:noProof w:val="0"/>
        </w:rPr>
      </w:pPr>
      <w:r w:rsidRPr="00034446">
        <w:rPr>
          <w:b/>
          <w:bCs/>
          <w:noProof w:val="0"/>
        </w:rPr>
        <w:t>with</w:t>
      </w:r>
      <w:r w:rsidRPr="00034446">
        <w:rPr>
          <w:noProof w:val="0"/>
        </w:rPr>
        <w:t xml:space="preserve"> { UE in E-UTRA RRC_CONNECTED state and an MO IMS PS voice is in pre-alerting state with a SRVCC procedure started over an </w:t>
      </w:r>
      <w:r w:rsidRPr="00034446">
        <w:rPr>
          <w:noProof w:val="0"/>
          <w:lang w:eastAsia="zh-CN"/>
        </w:rPr>
        <w:t>GSM</w:t>
      </w:r>
      <w:r w:rsidRPr="00034446">
        <w:rPr>
          <w:noProof w:val="0"/>
        </w:rPr>
        <w:t xml:space="preserve"> cell}</w:t>
      </w:r>
    </w:p>
    <w:p w14:paraId="622B8519" w14:textId="77777777" w:rsidR="00075ED9" w:rsidRPr="00034446" w:rsidRDefault="00075ED9" w:rsidP="00075ED9">
      <w:pPr>
        <w:pStyle w:val="PL"/>
        <w:rPr>
          <w:noProof w:val="0"/>
        </w:rPr>
      </w:pPr>
      <w:r w:rsidRPr="00034446">
        <w:rPr>
          <w:b/>
          <w:bCs/>
          <w:noProof w:val="0"/>
        </w:rPr>
        <w:t>ensure that</w:t>
      </w:r>
      <w:r w:rsidRPr="00034446">
        <w:rPr>
          <w:noProof w:val="0"/>
        </w:rPr>
        <w:t xml:space="preserve"> {</w:t>
      </w:r>
    </w:p>
    <w:p w14:paraId="3A9DFC0E" w14:textId="77777777" w:rsidR="00075ED9" w:rsidRPr="00034446" w:rsidRDefault="00075ED9" w:rsidP="00075ED9">
      <w:pPr>
        <w:pStyle w:val="PL"/>
        <w:rPr>
          <w:noProof w:val="0"/>
        </w:rPr>
      </w:pPr>
      <w:r w:rsidRPr="00034446">
        <w:rPr>
          <w:noProof w:val="0"/>
        </w:rPr>
        <w:t xml:space="preserve">  </w:t>
      </w:r>
      <w:r w:rsidRPr="00034446">
        <w:rPr>
          <w:b/>
          <w:bCs/>
          <w:noProof w:val="0"/>
        </w:rPr>
        <w:t>when</w:t>
      </w:r>
      <w:r w:rsidRPr="00034446">
        <w:rPr>
          <w:noProof w:val="0"/>
        </w:rPr>
        <w:t xml:space="preserve"> { the source E-UTRAN decides to terminate the handover procedure before its completion indicating this to the UE with a NOTIFICATION message }</w:t>
      </w:r>
    </w:p>
    <w:p w14:paraId="59DB751C" w14:textId="77777777" w:rsidR="00075ED9" w:rsidRPr="00034446" w:rsidRDefault="00075ED9" w:rsidP="00075ED9">
      <w:pPr>
        <w:pStyle w:val="PL"/>
        <w:rPr>
          <w:noProof w:val="0"/>
        </w:rPr>
      </w:pPr>
      <w:r w:rsidRPr="00034446">
        <w:rPr>
          <w:noProof w:val="0"/>
        </w:rPr>
        <w:t xml:space="preserve">    </w:t>
      </w:r>
      <w:r w:rsidRPr="00034446">
        <w:rPr>
          <w:b/>
          <w:bCs/>
          <w:noProof w:val="0"/>
        </w:rPr>
        <w:t>then</w:t>
      </w:r>
      <w:r w:rsidRPr="00034446">
        <w:rPr>
          <w:noProof w:val="0"/>
        </w:rPr>
        <w:t xml:space="preserve"> { UE starts a recovery procedure, transmits a SIP UPDATE message and successfully completes the MO call on the E-UTRA }</w:t>
      </w:r>
    </w:p>
    <w:p w14:paraId="53288CB6" w14:textId="77777777" w:rsidR="00075ED9" w:rsidRPr="00034446" w:rsidRDefault="00075ED9" w:rsidP="00075ED9">
      <w:pPr>
        <w:pStyle w:val="PL"/>
        <w:rPr>
          <w:noProof w:val="0"/>
        </w:rPr>
      </w:pPr>
      <w:r w:rsidRPr="00034446">
        <w:rPr>
          <w:noProof w:val="0"/>
        </w:rPr>
        <w:t xml:space="preserve">            }</w:t>
      </w:r>
    </w:p>
    <w:p w14:paraId="55AAFE47" w14:textId="77777777" w:rsidR="00075ED9" w:rsidRPr="00034446" w:rsidRDefault="00075ED9" w:rsidP="00075ED9">
      <w:pPr>
        <w:pStyle w:val="PL"/>
        <w:rPr>
          <w:noProof w:val="0"/>
          <w:lang w:eastAsia="zh-CN"/>
        </w:rPr>
      </w:pPr>
    </w:p>
    <w:p w14:paraId="1BE9D3AB" w14:textId="77777777" w:rsidR="00075ED9" w:rsidRPr="00034446" w:rsidRDefault="00075ED9" w:rsidP="00075ED9">
      <w:pPr>
        <w:pStyle w:val="H6"/>
      </w:pPr>
      <w:r w:rsidRPr="00034446">
        <w:t>13.4.3.22.2</w:t>
      </w:r>
      <w:r w:rsidRPr="00034446">
        <w:tab/>
        <w:t>Conformance requirements</w:t>
      </w:r>
    </w:p>
    <w:p w14:paraId="746A13D8" w14:textId="77777777" w:rsidR="00075ED9" w:rsidRPr="00034446" w:rsidRDefault="00075ED9" w:rsidP="00075ED9">
      <w:pPr>
        <w:rPr>
          <w:lang w:eastAsia="zh-CN"/>
        </w:rPr>
      </w:pPr>
      <w:r w:rsidRPr="00034446">
        <w:t>References: The conformance requirements covered in the present TC are specified in: TS 23.216 clause 6.2.2.</w:t>
      </w:r>
      <w:r w:rsidRPr="00034446">
        <w:rPr>
          <w:lang w:eastAsia="zh-CN"/>
        </w:rPr>
        <w:t>1</w:t>
      </w:r>
      <w:r w:rsidRPr="00034446">
        <w:t xml:space="preserve"> and clause 8.1.3, TS 24.301 clause 6.6.2.2, TS 24.237 clauses 12.1, 12.2.3B.1, 12.2.3B.1A, 12.2.3B.2, clause 12.2.3B.3.3 and clause 12.2.4.2. Unless otherwise stated these are Rel-12 requirements.</w:t>
      </w:r>
    </w:p>
    <w:p w14:paraId="248845AC" w14:textId="77777777" w:rsidR="00075ED9" w:rsidRPr="00034446" w:rsidRDefault="00075ED9" w:rsidP="00075ED9">
      <w:r w:rsidRPr="00034446">
        <w:t>[TS 23.216, clause 6.2.2.1]</w:t>
      </w:r>
    </w:p>
    <w:p w14:paraId="1AE5A93C" w14:textId="77777777" w:rsidR="00075ED9" w:rsidRPr="00034446" w:rsidRDefault="00075ED9" w:rsidP="00075ED9">
      <w:r w:rsidRPr="00034446">
        <w:t>Depicted in figure 6.2.2.1-1 is a call flow for SRVCC from E-UTRAN to GERAN without DTM support. The flow requires that eNB can determine that the target is GERAN without DTM support or that the UE is without DTM support.</w:t>
      </w:r>
    </w:p>
    <w:p w14:paraId="779A1CCA" w14:textId="6F374698" w:rsidR="00075ED9" w:rsidRPr="00034446" w:rsidRDefault="00463F29" w:rsidP="00075ED9">
      <w:pPr>
        <w:pStyle w:val="TH"/>
      </w:pPr>
      <w:r w:rsidRPr="00034446">
        <w:rPr>
          <w:lang w:eastAsia="zh-CN"/>
        </w:rPr>
        <w:drawing>
          <wp:inline distT="0" distB="0" distL="0" distR="0" wp14:anchorId="17595B9F" wp14:editId="0FB00833">
            <wp:extent cx="6026150" cy="5054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6E4F61D9" w14:textId="77777777" w:rsidR="00075ED9" w:rsidRPr="00034446" w:rsidRDefault="00075ED9" w:rsidP="00075ED9">
      <w:pPr>
        <w:pStyle w:val="TF"/>
      </w:pPr>
      <w:r w:rsidRPr="00034446">
        <w:t>Figure 6.2.2.1-1: SRVCC from E-UTRAN to GERAN without DTM support</w:t>
      </w:r>
    </w:p>
    <w:p w14:paraId="7669B465" w14:textId="77777777" w:rsidR="00075ED9" w:rsidRPr="00034446" w:rsidRDefault="00075ED9" w:rsidP="00075ED9"/>
    <w:p w14:paraId="503A7C8E" w14:textId="77777777" w:rsidR="00075ED9" w:rsidRPr="00034446" w:rsidRDefault="00075ED9" w:rsidP="00075ED9">
      <w:pPr>
        <w:pStyle w:val="B1"/>
      </w:pPr>
      <w:r w:rsidRPr="00034446">
        <w:t>1.</w:t>
      </w:r>
      <w:r w:rsidRPr="00034446">
        <w:tab/>
        <w:t>UE sends measurement reports to E-UTRAN.</w:t>
      </w:r>
    </w:p>
    <w:p w14:paraId="6EC922C8" w14:textId="77777777" w:rsidR="00075ED9" w:rsidRPr="00034446" w:rsidRDefault="00075ED9" w:rsidP="00075ED9">
      <w:pPr>
        <w:pStyle w:val="B1"/>
      </w:pPr>
      <w:r w:rsidRPr="00034446">
        <w:t>2.</w:t>
      </w:r>
      <w:r w:rsidRPr="00034446">
        <w:tab/>
        <w:t>Based on UE measurement reports the source E</w:t>
      </w:r>
      <w:r w:rsidRPr="00034446">
        <w:noBreakHyphen/>
        <w:t>UTRAN decides to trigger an SRVCC handover to GERAN.</w:t>
      </w:r>
    </w:p>
    <w:p w14:paraId="354852A2" w14:textId="77777777" w:rsidR="00075ED9" w:rsidRPr="00034446" w:rsidRDefault="00075ED9" w:rsidP="00075ED9">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3296F3FC" w14:textId="77777777" w:rsidR="00075ED9" w:rsidRPr="00034446" w:rsidRDefault="00075ED9" w:rsidP="00075ED9">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641AC9EF" w14:textId="77777777" w:rsidR="00075ED9" w:rsidRPr="00034446" w:rsidRDefault="00075ED9" w:rsidP="00075ED9">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2C1C949" w14:textId="77777777" w:rsidR="00075ED9" w:rsidRPr="00034446" w:rsidRDefault="00075ED9" w:rsidP="00075ED9">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0F53F234" w14:textId="77777777" w:rsidR="00075ED9" w:rsidRPr="00034446" w:rsidRDefault="00075ED9" w:rsidP="00075ED9">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227F71F6" w14:textId="77777777" w:rsidR="00075ED9" w:rsidRPr="00034446" w:rsidRDefault="00075ED9" w:rsidP="00075ED9">
      <w:pPr>
        <w:pStyle w:val="B1"/>
      </w:pPr>
      <w:r w:rsidRPr="00034446">
        <w:t>7.</w:t>
      </w:r>
      <w:r w:rsidRPr="00034446">
        <w:tab/>
        <w:t>Target MSC performs resource allocation with the target BSS by exchanging Handover Request/ Acknowledge messages.</w:t>
      </w:r>
    </w:p>
    <w:p w14:paraId="0E439F45" w14:textId="77777777" w:rsidR="00075ED9" w:rsidRPr="00034446" w:rsidRDefault="00075ED9" w:rsidP="00075ED9">
      <w:pPr>
        <w:pStyle w:val="B1"/>
      </w:pPr>
      <w:r w:rsidRPr="00034446">
        <w:t>8.</w:t>
      </w:r>
      <w:r w:rsidRPr="00034446">
        <w:tab/>
        <w:t>Target MSC sends a Prepare Handover Response message to the MSC Server.</w:t>
      </w:r>
    </w:p>
    <w:p w14:paraId="5341D6AF" w14:textId="77777777" w:rsidR="00075ED9" w:rsidRPr="00034446" w:rsidRDefault="00075ED9" w:rsidP="00075ED9">
      <w:pPr>
        <w:pStyle w:val="B1"/>
      </w:pPr>
      <w:r w:rsidRPr="00034446">
        <w:t>9.</w:t>
      </w:r>
      <w:r w:rsidRPr="00034446">
        <w:tab/>
        <w:t>Establishment of circuit connection between the target MSC and the MGW associated with the MSC Server e.g. using ISUP IAM and ACM messages.</w:t>
      </w:r>
    </w:p>
    <w:p w14:paraId="1FD5CF64" w14:textId="77777777" w:rsidR="00075ED9" w:rsidRPr="00034446" w:rsidRDefault="00075ED9" w:rsidP="00075ED9">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688204AB" w14:textId="77777777" w:rsidR="00075ED9" w:rsidRPr="00034446" w:rsidRDefault="00075ED9" w:rsidP="00075ED9">
      <w:pPr>
        <w:pStyle w:val="NO"/>
      </w:pPr>
      <w:r w:rsidRPr="00034446">
        <w:t>NOTE 2:</w:t>
      </w:r>
      <w:r w:rsidRPr="00034446">
        <w:tab/>
        <w:t>This step can be started after step 8.</w:t>
      </w:r>
    </w:p>
    <w:p w14:paraId="5EFA100D" w14:textId="77777777" w:rsidR="00075ED9" w:rsidRPr="00034446" w:rsidRDefault="00075ED9" w:rsidP="00075ED9">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3A46AD32" w14:textId="77777777" w:rsidR="00075ED9" w:rsidRPr="00034446" w:rsidRDefault="00075ED9" w:rsidP="00075ED9">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446F3546" w14:textId="77777777" w:rsidR="00075ED9" w:rsidRPr="00034446" w:rsidRDefault="00075ED9" w:rsidP="00075ED9">
      <w:pPr>
        <w:pStyle w:val="B1"/>
      </w:pPr>
      <w:r w:rsidRPr="00034446">
        <w:t>12.</w:t>
      </w:r>
      <w:r w:rsidRPr="00034446">
        <w:tab/>
        <w:t>Source IMS access leg is released as per TS 23.237 [14].</w:t>
      </w:r>
    </w:p>
    <w:p w14:paraId="795B9DA9" w14:textId="77777777" w:rsidR="00075ED9" w:rsidRPr="00034446" w:rsidRDefault="00075ED9" w:rsidP="00075ED9">
      <w:pPr>
        <w:pStyle w:val="B1"/>
      </w:pPr>
      <w:r w:rsidRPr="00034446">
        <w:t>NOTE 4:</w:t>
      </w:r>
      <w:r w:rsidRPr="00034446">
        <w:tab/>
        <w:t>Steps 11 and 12 are independent of step 13.</w:t>
      </w:r>
    </w:p>
    <w:p w14:paraId="4ABC576D" w14:textId="77777777" w:rsidR="00075ED9" w:rsidRPr="00034446" w:rsidRDefault="00075ED9" w:rsidP="00075ED9">
      <w:pPr>
        <w:pStyle w:val="B1"/>
      </w:pPr>
      <w:r w:rsidRPr="00034446">
        <w:t>13.</w:t>
      </w:r>
      <w:r w:rsidRPr="00034446">
        <w:tab/>
        <w:t>MSC Server sends a SRVCC PS to CS Response (Target to Source Transparent Container) message to the source MME.</w:t>
      </w:r>
    </w:p>
    <w:p w14:paraId="3672D454" w14:textId="77777777" w:rsidR="00075ED9" w:rsidRPr="00034446" w:rsidRDefault="00075ED9" w:rsidP="00075ED9">
      <w:pPr>
        <w:pStyle w:val="B1"/>
      </w:pPr>
      <w:r w:rsidRPr="00034446">
        <w:t>14.</w:t>
      </w:r>
      <w:r w:rsidRPr="00034446">
        <w:tab/>
        <w:t>Source MME sends a Handover Command (Target to Source Transparent Container) message to the source E-UTRAN. The message includes information about the voice component only.</w:t>
      </w:r>
    </w:p>
    <w:p w14:paraId="6E486B49" w14:textId="77777777" w:rsidR="00075ED9" w:rsidRPr="00034446" w:rsidRDefault="00075ED9" w:rsidP="00075ED9">
      <w:pPr>
        <w:pStyle w:val="B1"/>
      </w:pPr>
      <w:r w:rsidRPr="00034446">
        <w:t>15.</w:t>
      </w:r>
      <w:r w:rsidRPr="00034446">
        <w:tab/>
        <w:t>Source E-UTRAN sends a Handover from E-UTRAN Command message to the UE.</w:t>
      </w:r>
    </w:p>
    <w:p w14:paraId="6B48C860" w14:textId="77777777" w:rsidR="00075ED9" w:rsidRPr="00034446" w:rsidRDefault="00075ED9" w:rsidP="00075ED9">
      <w:pPr>
        <w:pStyle w:val="B1"/>
      </w:pPr>
      <w:r w:rsidRPr="00034446">
        <w:t>16.</w:t>
      </w:r>
      <w:r w:rsidRPr="00034446">
        <w:tab/>
        <w:t>UE tunes to GERAN.</w:t>
      </w:r>
    </w:p>
    <w:p w14:paraId="623C0AA0" w14:textId="77777777" w:rsidR="00075ED9" w:rsidRPr="00034446" w:rsidRDefault="00075ED9" w:rsidP="00075ED9">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347090CA" w14:textId="77777777" w:rsidR="00075ED9" w:rsidRPr="00034446" w:rsidRDefault="00075ED9" w:rsidP="00075ED9">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5D6F681A" w14:textId="77777777" w:rsidR="00075ED9" w:rsidRPr="00034446" w:rsidRDefault="00075ED9" w:rsidP="00075ED9">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5F99BAB" w14:textId="77777777" w:rsidR="00075ED9" w:rsidRPr="00034446" w:rsidRDefault="00075ED9" w:rsidP="00075ED9">
      <w:pPr>
        <w:pStyle w:val="B1"/>
      </w:pPr>
      <w:r w:rsidRPr="00034446">
        <w:t>19.</w:t>
      </w:r>
      <w:r w:rsidRPr="00034446">
        <w:tab/>
        <w:t>Target BSS sends a Handover Complete message to the target MSC.</w:t>
      </w:r>
    </w:p>
    <w:p w14:paraId="23D5AA04" w14:textId="77777777" w:rsidR="00075ED9" w:rsidRPr="00034446" w:rsidRDefault="00075ED9" w:rsidP="00075ED9">
      <w:pPr>
        <w:pStyle w:val="B1"/>
      </w:pPr>
      <w:r w:rsidRPr="00034446">
        <w:t>20.</w:t>
      </w:r>
      <w:r w:rsidRPr="00034446">
        <w:tab/>
        <w:t>Target MSC sends an SES (Handover Complete) message to the MSC Server. The speech circuit is through connected in the MSC Server/MGW according to TS 23.009 [18].</w:t>
      </w:r>
    </w:p>
    <w:p w14:paraId="56E82C73" w14:textId="77777777" w:rsidR="00075ED9" w:rsidRPr="00034446" w:rsidRDefault="00075ED9" w:rsidP="00075ED9">
      <w:pPr>
        <w:pStyle w:val="B1"/>
      </w:pPr>
      <w:r w:rsidRPr="00034446">
        <w:t>21.</w:t>
      </w:r>
      <w:r w:rsidRPr="00034446">
        <w:tab/>
        <w:t>Completion of the establishment procedure with ISUP Answer message to the MSC Server according to TS 23.009 [18].</w:t>
      </w:r>
    </w:p>
    <w:p w14:paraId="23FE1F2E" w14:textId="77777777" w:rsidR="00075ED9" w:rsidRPr="00034446" w:rsidRDefault="00075ED9" w:rsidP="00075ED9">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66FEF4A9" w14:textId="77777777" w:rsidR="00075ED9" w:rsidRPr="00034446" w:rsidRDefault="00075ED9" w:rsidP="00075ED9">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5DFCE623" w14:textId="77777777" w:rsidR="00075ED9" w:rsidRPr="00034446" w:rsidRDefault="00075ED9" w:rsidP="00075ED9">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4A15B863" w14:textId="77777777" w:rsidR="00075ED9" w:rsidRPr="00034446" w:rsidRDefault="00075ED9" w:rsidP="00075ED9">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3E4F887B" w14:textId="77777777" w:rsidR="00075ED9" w:rsidRPr="00034446" w:rsidRDefault="00075ED9" w:rsidP="00075ED9">
      <w:pPr>
        <w:pStyle w:val="B1"/>
      </w:pPr>
      <w:r w:rsidRPr="00034446">
        <w:t>NOTE 5:</w:t>
      </w:r>
      <w:r w:rsidRPr="00034446">
        <w:tab/>
        <w:t>The TMSI reallocation is performed by the MSC Server towards the UE via target MSC.</w:t>
      </w:r>
    </w:p>
    <w:p w14:paraId="0C339A59" w14:textId="77777777" w:rsidR="00075ED9" w:rsidRPr="00034446" w:rsidRDefault="00075ED9" w:rsidP="00075ED9">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32B4FCA2" w14:textId="77777777" w:rsidR="00075ED9" w:rsidRPr="00034446" w:rsidRDefault="00075ED9" w:rsidP="00075ED9">
      <w:pPr>
        <w:pStyle w:val="NO"/>
      </w:pPr>
      <w:r w:rsidRPr="00034446">
        <w:t>NOTE 6:</w:t>
      </w:r>
      <w:r w:rsidRPr="00034446">
        <w:tab/>
        <w:t>This Update Location is not initiated by the UE.</w:t>
      </w:r>
    </w:p>
    <w:p w14:paraId="644CA472" w14:textId="77777777" w:rsidR="00075ED9" w:rsidRPr="00034446" w:rsidRDefault="00075ED9" w:rsidP="00075ED9">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6B4DA232" w14:textId="77777777" w:rsidR="00075ED9" w:rsidRPr="00034446" w:rsidRDefault="00075ED9" w:rsidP="00075ED9">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1C5450E0" w14:textId="77777777" w:rsidR="00075ED9" w:rsidRPr="00034446" w:rsidRDefault="00075ED9" w:rsidP="00075ED9">
      <w:r w:rsidRPr="00034446">
        <w:t>[TS 23.216, clause 8.1.3]</w:t>
      </w:r>
    </w:p>
    <w:p w14:paraId="69AF6CD3" w14:textId="77777777" w:rsidR="00075ED9" w:rsidRPr="00034446" w:rsidRDefault="00075ED9" w:rsidP="00075ED9">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09EED77D" w14:textId="77777777" w:rsidR="00075ED9" w:rsidRPr="00034446" w:rsidRDefault="00075ED9" w:rsidP="00075ED9">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2ACD7B0D" w14:textId="77777777" w:rsidR="00075ED9" w:rsidRPr="00034446" w:rsidRDefault="00075ED9" w:rsidP="00075ED9">
      <w:pPr>
        <w:pStyle w:val="TH"/>
      </w:pPr>
      <w:r w:rsidRPr="00034446">
        <w:object w:dxaOrig="9389" w:dyaOrig="4245" w14:anchorId="5A1CAFB6">
          <v:shape id="_x0000_i1087" type="#_x0000_t75" style="width:469.5pt;height:213pt" o:ole="">
            <v:imagedata r:id="rId76" o:title=""/>
          </v:shape>
          <o:OLEObject Type="Embed" ProgID="Word.Picture.8" ShapeID="_x0000_i1087" DrawAspect="Content" ObjectID="_1805274414" r:id="rId106"/>
        </w:object>
      </w:r>
    </w:p>
    <w:p w14:paraId="27F674BF" w14:textId="77777777" w:rsidR="00075ED9" w:rsidRPr="00034446" w:rsidRDefault="00075ED9" w:rsidP="00075ED9">
      <w:pPr>
        <w:pStyle w:val="TF"/>
      </w:pPr>
      <w:r w:rsidRPr="00034446">
        <w:t>Figure 8.1.3-1: SRVCC Handover Cancellation Procedure</w:t>
      </w:r>
    </w:p>
    <w:p w14:paraId="34E980C1" w14:textId="77777777" w:rsidR="00075ED9" w:rsidRPr="00034446" w:rsidRDefault="00075ED9" w:rsidP="00075ED9"/>
    <w:p w14:paraId="7CFD3CE2" w14:textId="77777777" w:rsidR="00075ED9" w:rsidRPr="00034446" w:rsidRDefault="00075ED9" w:rsidP="00075ED9">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1A15A2F7" w14:textId="77777777" w:rsidR="00075ED9" w:rsidRPr="00034446" w:rsidRDefault="00075ED9" w:rsidP="00075ED9">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4B1990C2" w14:textId="77777777" w:rsidR="00075ED9" w:rsidRPr="00034446" w:rsidRDefault="00075ED9" w:rsidP="00075ED9">
      <w:r w:rsidRPr="00034446">
        <w:t>[TS 24.301, clause 6.6.2.2]</w:t>
      </w:r>
    </w:p>
    <w:p w14:paraId="2ED330B4" w14:textId="77777777" w:rsidR="00075ED9" w:rsidRPr="00034446" w:rsidRDefault="00075ED9" w:rsidP="00075ED9">
      <w:pPr>
        <w:rPr>
          <w:lang w:eastAsia="zh-CN"/>
        </w:rPr>
      </w:pPr>
      <w:r w:rsidRPr="00034446">
        <w:rPr>
          <w:lang w:eastAsia="zh-CN"/>
        </w:rPr>
        <w:t>The network initiates the notification procedure by sending a NOTIFICATION message to the UE</w:t>
      </w:r>
      <w:r w:rsidRPr="00034446">
        <w:t xml:space="preserve"> (see example in figure 6.6.2.2.1).</w:t>
      </w:r>
    </w:p>
    <w:p w14:paraId="77003524" w14:textId="77777777" w:rsidR="00075ED9" w:rsidRPr="00034446" w:rsidRDefault="00075ED9" w:rsidP="00075ED9">
      <w:pPr>
        <w:pStyle w:val="TH"/>
        <w:rPr>
          <w:lang w:eastAsia="zh-CN"/>
        </w:rPr>
      </w:pPr>
      <w:r w:rsidRPr="00034446">
        <w:object w:dxaOrig="9372" w:dyaOrig="1599" w14:anchorId="198DC7DD">
          <v:shape id="_x0000_i1088" type="#_x0000_t75" style="width:401.5pt;height:70pt" o:ole="">
            <v:imagedata r:id="rId78" o:title=""/>
          </v:shape>
          <o:OLEObject Type="Embed" ProgID="Visio.Drawing.11" ShapeID="_x0000_i1088" DrawAspect="Content" ObjectID="_1805274415" r:id="rId107"/>
        </w:object>
      </w:r>
    </w:p>
    <w:p w14:paraId="5E03986B" w14:textId="77777777" w:rsidR="00075ED9" w:rsidRPr="00034446" w:rsidRDefault="00075ED9" w:rsidP="00075ED9">
      <w:pPr>
        <w:pStyle w:val="TF"/>
        <w:rPr>
          <w:lang w:eastAsia="zh-CN"/>
        </w:rPr>
      </w:pPr>
      <w:r w:rsidRPr="00034446">
        <w:t>Figure 6.6.2.2.1: Notification procedu</w:t>
      </w:r>
      <w:r w:rsidRPr="00034446">
        <w:rPr>
          <w:lang w:eastAsia="zh-CN"/>
        </w:rPr>
        <w:t>re</w:t>
      </w:r>
    </w:p>
    <w:p w14:paraId="4AFB21E7" w14:textId="77777777" w:rsidR="00075ED9" w:rsidRPr="00034446" w:rsidRDefault="00075ED9" w:rsidP="00075ED9">
      <w:pPr>
        <w:rPr>
          <w:lang w:eastAsia="zh-CN"/>
        </w:rPr>
      </w:pPr>
    </w:p>
    <w:p w14:paraId="1F507D60" w14:textId="77777777" w:rsidR="00075ED9" w:rsidRPr="00034446" w:rsidRDefault="00075ED9" w:rsidP="00075ED9">
      <w:r w:rsidRPr="00034446">
        <w:t>[TS 24.237, clause 12.1]</w:t>
      </w:r>
    </w:p>
    <w:p w14:paraId="6DE69946" w14:textId="77777777" w:rsidR="00075ED9" w:rsidRPr="00034446" w:rsidRDefault="00075ED9" w:rsidP="00075ED9">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4293049F" w14:textId="77777777" w:rsidR="00075ED9" w:rsidRPr="00034446" w:rsidRDefault="00075ED9" w:rsidP="00075ED9">
      <w:pPr>
        <w:pStyle w:val="B1"/>
      </w:pPr>
      <w:r w:rsidRPr="00034446">
        <w:t>-</w:t>
      </w:r>
      <w:r w:rsidRPr="00034446">
        <w:tab/>
        <w:t>a SIP 180 (Ringing) response for the initial SIP INVITE request to establish this session has been sent or received; and</w:t>
      </w:r>
    </w:p>
    <w:p w14:paraId="1D251AB6" w14:textId="77777777" w:rsidR="00075ED9" w:rsidRPr="00034446" w:rsidRDefault="00075ED9" w:rsidP="00075ED9">
      <w:pPr>
        <w:pStyle w:val="B1"/>
      </w:pPr>
      <w:r w:rsidRPr="00034446">
        <w:t>-</w:t>
      </w:r>
      <w:r w:rsidRPr="00034446">
        <w:tab/>
        <w:t>a SIP final response for the initial SIP INVITE request to establish this session has not been sent or received.</w:t>
      </w:r>
    </w:p>
    <w:p w14:paraId="337E6E84" w14:textId="77777777" w:rsidR="00075ED9" w:rsidRPr="00034446" w:rsidRDefault="00075ED9" w:rsidP="00075ED9">
      <w:r w:rsidRPr="00034446">
        <w:t>[TS 24.237, clause 12.2.3B.1]</w:t>
      </w:r>
    </w:p>
    <w:p w14:paraId="146292DA" w14:textId="77777777" w:rsidR="00075ED9" w:rsidRPr="00034446" w:rsidRDefault="00075ED9" w:rsidP="00075ED9">
      <w:r w:rsidRPr="00034446">
        <w:t>The SC UE shall apply the procedures in subclauses 12.2.3B.3.3 if one of the following is true:</w:t>
      </w:r>
    </w:p>
    <w:p w14:paraId="24A860F5" w14:textId="77777777" w:rsidR="00075ED9" w:rsidRPr="00034446" w:rsidRDefault="00075ED9" w:rsidP="00075ED9">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6A9C4D79" w14:textId="77777777" w:rsidR="00075ED9" w:rsidRPr="00034446" w:rsidRDefault="00075ED9" w:rsidP="00075ED9">
      <w:pPr>
        <w:pStyle w:val="B2"/>
      </w:pPr>
      <w:r w:rsidRPr="00034446">
        <w:t>A)</w:t>
      </w:r>
      <w:r w:rsidRPr="00034446">
        <w:tab/>
        <w:t>all dialogs are early dialogs created by a SIP response to the SIP INVITE request;</w:t>
      </w:r>
    </w:p>
    <w:p w14:paraId="09551D30" w14:textId="77777777" w:rsidR="00075ED9" w:rsidRPr="00034446" w:rsidRDefault="00075ED9" w:rsidP="00075ED9">
      <w:pPr>
        <w:pStyle w:val="B2"/>
      </w:pPr>
      <w:r w:rsidRPr="00034446">
        <w:t>B)</w:t>
      </w:r>
      <w:r w:rsidRPr="00034446">
        <w:tab/>
        <w:t>a final SIP response to the SIP INVITE request has not been received yet;</w:t>
      </w:r>
    </w:p>
    <w:p w14:paraId="214D6214" w14:textId="77777777" w:rsidR="00075ED9" w:rsidRPr="00034446" w:rsidRDefault="00075ED9" w:rsidP="00075ED9">
      <w:pPr>
        <w:pStyle w:val="B2"/>
      </w:pPr>
      <w:r w:rsidRPr="00034446">
        <w:t>C)</w:t>
      </w:r>
      <w:r w:rsidRPr="00034446">
        <w:tab/>
        <w:t>a SIP 180 (Ringing) response to the SIP INVITE request has not been received yet in any existing early dialog created by a SIP resp</w:t>
      </w:r>
      <w:r w:rsidR="004E1D29" w:rsidRPr="00034446">
        <w:t>onse to the SIP INVITE request;</w:t>
      </w:r>
    </w:p>
    <w:p w14:paraId="30B8501D" w14:textId="77777777" w:rsidR="00075ED9" w:rsidRPr="00034446" w:rsidRDefault="00075ED9" w:rsidP="00075ED9">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29E640E1" w14:textId="77777777" w:rsidR="00075ED9" w:rsidRPr="00034446" w:rsidRDefault="00075ED9" w:rsidP="00075ED9">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0153B123" w14:textId="77777777" w:rsidR="00075ED9" w:rsidRPr="00034446" w:rsidRDefault="00075ED9" w:rsidP="00075ED9">
      <w:pPr>
        <w:pStyle w:val="NO"/>
      </w:pPr>
      <w:r w:rsidRPr="00034446">
        <w:t>NOTE:</w:t>
      </w:r>
      <w:r w:rsidRPr="00034446">
        <w:tab/>
        <w:t>UE can have zero dialogs if all the early dialogs were terminated by 199 (Early Dialog Terminated) as described in RFC 6228 [80].</w:t>
      </w:r>
    </w:p>
    <w:p w14:paraId="02BF4471" w14:textId="77777777" w:rsidR="00075ED9" w:rsidRPr="00034446" w:rsidRDefault="00075ED9" w:rsidP="00075ED9">
      <w:pPr>
        <w:pStyle w:val="B1"/>
      </w:pPr>
      <w:r w:rsidRPr="00034446">
        <w:t>2)</w:t>
      </w:r>
      <w:r w:rsidRPr="00034446">
        <w:tab/>
        <w:t>there are one or more dialogs supporting a session with speech media component such that:</w:t>
      </w:r>
    </w:p>
    <w:p w14:paraId="7EB1436B" w14:textId="77777777" w:rsidR="00075ED9" w:rsidRPr="00034446" w:rsidRDefault="00075ED9" w:rsidP="00075ED9">
      <w:pPr>
        <w:pStyle w:val="B2"/>
      </w:pPr>
      <w:r w:rsidRPr="00034446">
        <w:t>A)</w:t>
      </w:r>
      <w:r w:rsidRPr="00034446">
        <w:tab/>
        <w:t>there are zero, one or more early dialogs and the remaining dialogs are confirmed dialogs;</w:t>
      </w:r>
    </w:p>
    <w:p w14:paraId="71745730" w14:textId="77777777" w:rsidR="00075ED9" w:rsidRPr="00034446" w:rsidRDefault="00075ED9" w:rsidP="00075ED9">
      <w:pPr>
        <w:pStyle w:val="B2"/>
      </w:pPr>
      <w:r w:rsidRPr="00034446">
        <w:t>B)</w:t>
      </w:r>
      <w:r w:rsidRPr="00034446">
        <w:tab/>
        <w:t>all the confirmed dialogs support sessions with inactive speech media component;</w:t>
      </w:r>
    </w:p>
    <w:p w14:paraId="1741D2F0" w14:textId="77777777" w:rsidR="00075ED9" w:rsidRPr="00034446" w:rsidRDefault="00075ED9" w:rsidP="00075ED9">
      <w:pPr>
        <w:pStyle w:val="B2"/>
      </w:pPr>
      <w:r w:rsidRPr="00034446">
        <w:t>C)</w:t>
      </w:r>
      <w:r w:rsidRPr="00034446">
        <w:tab/>
        <w:t>the UE does not apply the MSC server assisted mid-call feature according to subclause 12.2.3A;</w:t>
      </w:r>
    </w:p>
    <w:p w14:paraId="5345F676" w14:textId="77777777" w:rsidR="00075ED9" w:rsidRPr="00034446" w:rsidRDefault="00075ED9" w:rsidP="00075ED9">
      <w:pPr>
        <w:pStyle w:val="B2"/>
      </w:pPr>
      <w:r w:rsidRPr="00034446">
        <w:t>D)</w:t>
      </w:r>
      <w:r w:rsidRPr="00034446">
        <w:tab/>
        <w:t>a SIP INVITE request was sent by SC UE such that:</w:t>
      </w:r>
    </w:p>
    <w:p w14:paraId="3E0CEC54" w14:textId="77777777" w:rsidR="00075ED9" w:rsidRPr="00034446" w:rsidRDefault="00075ED9" w:rsidP="00075ED9">
      <w:pPr>
        <w:pStyle w:val="B3"/>
      </w:pPr>
      <w:r w:rsidRPr="00034446">
        <w:t>a)</w:t>
      </w:r>
      <w:r w:rsidRPr="00034446">
        <w:tab/>
        <w:t>all early dialogs are created by a SIP response to the SIP INVITE request;</w:t>
      </w:r>
    </w:p>
    <w:p w14:paraId="10D315BB" w14:textId="77777777" w:rsidR="00075ED9" w:rsidRPr="00034446" w:rsidRDefault="00075ED9" w:rsidP="00075ED9">
      <w:pPr>
        <w:pStyle w:val="B3"/>
      </w:pPr>
      <w:r w:rsidRPr="00034446">
        <w:t>b)</w:t>
      </w:r>
      <w:r w:rsidRPr="00034446">
        <w:tab/>
        <w:t>a final SIP response to the SIP INVITE request has not been received yet;</w:t>
      </w:r>
    </w:p>
    <w:p w14:paraId="0CF557CA" w14:textId="77777777" w:rsidR="00075ED9" w:rsidRPr="00034446" w:rsidRDefault="00075ED9" w:rsidP="00075ED9">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3B35A458" w14:textId="77777777" w:rsidR="00075ED9" w:rsidRPr="00034446" w:rsidRDefault="00075ED9" w:rsidP="00075ED9">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13EE9425" w14:textId="77777777" w:rsidR="00075ED9" w:rsidRPr="00034446" w:rsidRDefault="00075ED9" w:rsidP="00075ED9">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42B6108E" w14:textId="77777777" w:rsidR="00075ED9" w:rsidRPr="00034446" w:rsidRDefault="00075ED9" w:rsidP="00075ED9">
      <w:r w:rsidRPr="00034446">
        <w:t>[TS 24.237, clause 12.2.3B.1A]</w:t>
      </w:r>
    </w:p>
    <w:p w14:paraId="5DA5EB81" w14:textId="77777777" w:rsidR="00075ED9" w:rsidRPr="00034446" w:rsidRDefault="00075ED9" w:rsidP="00075ED9">
      <w:pPr>
        <w:pStyle w:val="B1"/>
      </w:pPr>
      <w:r w:rsidRPr="00034446">
        <w:t>2)</w:t>
      </w:r>
      <w:r w:rsidRPr="00034446">
        <w:tab/>
        <w:t>there are one or more dialogs supporting sessions with speech media component according to the following conditions:</w:t>
      </w:r>
    </w:p>
    <w:p w14:paraId="41489E7D" w14:textId="77777777" w:rsidR="00075ED9" w:rsidRPr="00034446" w:rsidRDefault="00075ED9" w:rsidP="00075ED9">
      <w:pPr>
        <w:pStyle w:val="B2"/>
      </w:pPr>
      <w:r w:rsidRPr="00034446">
        <w:t>A)</w:t>
      </w:r>
      <w:r w:rsidRPr="00034446">
        <w:tab/>
        <w:t>there are zero, one or more early dialogs and the remaining dialog(s) are confirmed dialog(s);</w:t>
      </w:r>
    </w:p>
    <w:p w14:paraId="19F4E719" w14:textId="77777777" w:rsidR="00075ED9" w:rsidRPr="00034446" w:rsidRDefault="00075ED9" w:rsidP="00075ED9">
      <w:pPr>
        <w:pStyle w:val="B2"/>
      </w:pPr>
      <w:r w:rsidRPr="00034446">
        <w:t>B)</w:t>
      </w:r>
      <w:r w:rsidRPr="00034446">
        <w:tab/>
        <w:t>all the confirmed dialogs support sessions with inactive speech media component;</w:t>
      </w:r>
    </w:p>
    <w:p w14:paraId="63525AB5" w14:textId="77777777" w:rsidR="00075ED9" w:rsidRPr="00034446" w:rsidRDefault="00075ED9" w:rsidP="00075ED9">
      <w:pPr>
        <w:pStyle w:val="B2"/>
      </w:pPr>
      <w:r w:rsidRPr="00034446">
        <w:t>C)</w:t>
      </w:r>
      <w:r w:rsidRPr="00034446">
        <w:tab/>
        <w:t>the UE applies the MSC server assisted mid-call feature according to subclause 12.2.3A;</w:t>
      </w:r>
    </w:p>
    <w:p w14:paraId="696ECD89" w14:textId="77777777" w:rsidR="00075ED9" w:rsidRPr="00034446" w:rsidRDefault="00075ED9" w:rsidP="00075ED9">
      <w:pPr>
        <w:pStyle w:val="B2"/>
      </w:pPr>
      <w:r w:rsidRPr="00034446">
        <w:t>D)</w:t>
      </w:r>
      <w:r w:rsidRPr="00034446">
        <w:tab/>
        <w:t>a SIP INVITE request was sent by SC UE such that:</w:t>
      </w:r>
    </w:p>
    <w:p w14:paraId="5ACFDD4E" w14:textId="77777777" w:rsidR="00075ED9" w:rsidRPr="00034446" w:rsidRDefault="00075ED9" w:rsidP="00075ED9">
      <w:pPr>
        <w:pStyle w:val="B3"/>
      </w:pPr>
      <w:r w:rsidRPr="00034446">
        <w:t>a)</w:t>
      </w:r>
      <w:r w:rsidRPr="00034446">
        <w:tab/>
        <w:t>all the early dialogs are created by a SIP response to the SIP INVITE request;</w:t>
      </w:r>
    </w:p>
    <w:p w14:paraId="7369DFAF" w14:textId="77777777" w:rsidR="00075ED9" w:rsidRPr="00034446" w:rsidRDefault="00075ED9" w:rsidP="00075ED9">
      <w:pPr>
        <w:pStyle w:val="B3"/>
      </w:pPr>
      <w:r w:rsidRPr="00034446">
        <w:t>b)</w:t>
      </w:r>
      <w:r w:rsidRPr="00034446">
        <w:tab/>
        <w:t>a final SIP response to the SIP INVITE request has not been received yet;</w:t>
      </w:r>
    </w:p>
    <w:p w14:paraId="3FB7416C" w14:textId="77777777" w:rsidR="00075ED9" w:rsidRPr="00034446" w:rsidRDefault="00075ED9" w:rsidP="00075ED9">
      <w:pPr>
        <w:pStyle w:val="B3"/>
      </w:pPr>
      <w:r w:rsidRPr="00034446">
        <w:t>c)</w:t>
      </w:r>
      <w:r w:rsidRPr="00034446">
        <w:tab/>
        <w:t>a SIP 180 (Ringing) response to the SIP INVITE request has not been received yet in any existing early dialog created by a SIP response to the SIP INVITE request;</w:t>
      </w:r>
    </w:p>
    <w:p w14:paraId="7455A805" w14:textId="77777777" w:rsidR="00075ED9" w:rsidRPr="00034446" w:rsidRDefault="00075ED9" w:rsidP="00075ED9">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151BB537" w14:textId="77777777" w:rsidR="00075ED9" w:rsidRPr="00034446" w:rsidRDefault="00075ED9" w:rsidP="00075ED9">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6303B9F2" w14:textId="77777777" w:rsidR="00075ED9" w:rsidRPr="00034446" w:rsidRDefault="00075ED9" w:rsidP="00075ED9">
      <w:r w:rsidRPr="00034446">
        <w:t>[TS 24.237, clause 12.2.3B.2]</w:t>
      </w:r>
    </w:p>
    <w:p w14:paraId="2101773F" w14:textId="77777777" w:rsidR="00075ED9" w:rsidRPr="00034446" w:rsidRDefault="00075ED9" w:rsidP="00075ED9">
      <w:r w:rsidRPr="00034446">
        <w:t>If the SC UE applies the procedures in subclause 12.2.3B.3 and the SC UE only has a single call:</w:t>
      </w:r>
    </w:p>
    <w:p w14:paraId="504868CE" w14:textId="77777777" w:rsidR="00075ED9" w:rsidRPr="00034446" w:rsidRDefault="00075ED9" w:rsidP="00075ED9">
      <w:pPr>
        <w:pStyle w:val="B1"/>
      </w:pPr>
      <w:r w:rsidRPr="00034446">
        <w:t>-</w:t>
      </w:r>
      <w:r w:rsidRPr="00034446">
        <w:tab/>
        <w:t>in alerting phase following access transfer; or</w:t>
      </w:r>
    </w:p>
    <w:p w14:paraId="04E9742A" w14:textId="77777777" w:rsidR="00075ED9" w:rsidRPr="00034446" w:rsidRDefault="00075ED9" w:rsidP="00075ED9">
      <w:pPr>
        <w:pStyle w:val="B1"/>
      </w:pPr>
      <w:r w:rsidRPr="00034446">
        <w:t>-</w:t>
      </w:r>
      <w:r w:rsidRPr="00034446">
        <w:tab/>
        <w:t>in pre-alerting phase and the SC UE supports the PS to CS SRVCC for originating calls in pre-alerting phase;</w:t>
      </w:r>
    </w:p>
    <w:p w14:paraId="0B1A341F" w14:textId="77777777" w:rsidR="00075ED9" w:rsidRPr="00034446" w:rsidRDefault="00075ED9" w:rsidP="00075ED9">
      <w:r w:rsidRPr="00034446">
        <w:t>the SC UE shall associate this session with transaction identifier value and TI flag as described in 3GPP TS 24.008 [8].</w:t>
      </w:r>
    </w:p>
    <w:p w14:paraId="074E39F8" w14:textId="77777777" w:rsidR="00075ED9" w:rsidRPr="00034446" w:rsidRDefault="00075ED9" w:rsidP="00075ED9">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5F12951E" w14:textId="77777777" w:rsidR="00075ED9" w:rsidRPr="00034446" w:rsidRDefault="00075ED9" w:rsidP="00075ED9">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66EF7850" w14:textId="77777777" w:rsidR="00075ED9" w:rsidRPr="00034446" w:rsidRDefault="00075ED9" w:rsidP="00075ED9">
      <w:r w:rsidRPr="00034446">
        <w:t>[TS 24.237, clause 12.2.4.2]</w:t>
      </w:r>
    </w:p>
    <w:p w14:paraId="0BE77BCB" w14:textId="77777777" w:rsidR="00075ED9" w:rsidRPr="00034446" w:rsidRDefault="00075ED9" w:rsidP="00075ED9">
      <w:r w:rsidRPr="00034446">
        <w:t>If the SC UE is engaged in a session in early dialog state and:</w:t>
      </w:r>
    </w:p>
    <w:p w14:paraId="4A84CF58" w14:textId="77777777" w:rsidR="00075ED9" w:rsidRPr="00034446" w:rsidRDefault="00075ED9" w:rsidP="00075ED9">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64135070" w14:textId="77777777" w:rsidR="00075ED9" w:rsidRPr="00034446" w:rsidRDefault="00075ED9" w:rsidP="00075ED9">
      <w:pPr>
        <w:pStyle w:val="B1"/>
      </w:pPr>
      <w:r w:rsidRPr="00034446">
        <w:t>...</w:t>
      </w:r>
    </w:p>
    <w:p w14:paraId="5401C0FD" w14:textId="77777777" w:rsidR="00075ED9" w:rsidRPr="00034446" w:rsidRDefault="00075ED9" w:rsidP="00075ED9">
      <w:r w:rsidRPr="00034446">
        <w:t>then if the SC UE the SC UE shall send a SIP UPDATE request containing:</w:t>
      </w:r>
    </w:p>
    <w:p w14:paraId="62557DC1" w14:textId="77777777" w:rsidR="00075ED9" w:rsidRPr="00034446" w:rsidRDefault="00075ED9" w:rsidP="00075ED9">
      <w:pPr>
        <w:pStyle w:val="B1"/>
      </w:pPr>
      <w:r w:rsidRPr="00034446">
        <w:t>1)</w:t>
      </w:r>
      <w:r w:rsidRPr="00034446">
        <w:tab/>
        <w:t>an SDP offer, including the media characteristics as used in the existing dialog; and</w:t>
      </w:r>
    </w:p>
    <w:p w14:paraId="04C638C6" w14:textId="77777777" w:rsidR="00075ED9" w:rsidRPr="00034446" w:rsidRDefault="00075ED9" w:rsidP="00075ED9">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437CA75F" w14:textId="77777777" w:rsidR="00075ED9" w:rsidRPr="00034446" w:rsidRDefault="00075ED9" w:rsidP="00075ED9">
      <w:r w:rsidRPr="00034446">
        <w:t>by following the rules of 3GPP TS 24.229 [2] in each transferred session.</w:t>
      </w:r>
    </w:p>
    <w:p w14:paraId="202DBE22" w14:textId="77777777" w:rsidR="00075ED9" w:rsidRPr="00034446" w:rsidRDefault="00075ED9" w:rsidP="00075ED9">
      <w:pPr>
        <w:pStyle w:val="H6"/>
      </w:pPr>
      <w:r w:rsidRPr="00034446">
        <w:t>13.4.3.22.3</w:t>
      </w:r>
      <w:r w:rsidRPr="00034446">
        <w:tab/>
        <w:t>Test description</w:t>
      </w:r>
    </w:p>
    <w:p w14:paraId="15E3D0EE" w14:textId="77777777" w:rsidR="00075ED9" w:rsidRPr="00034446" w:rsidRDefault="00075ED9" w:rsidP="00075ED9">
      <w:pPr>
        <w:pStyle w:val="H6"/>
      </w:pPr>
      <w:r w:rsidRPr="00034446">
        <w:t>13.4.3.22.3.1</w:t>
      </w:r>
      <w:r w:rsidRPr="00034446">
        <w:tab/>
        <w:t>Pre-test conditions</w:t>
      </w:r>
    </w:p>
    <w:p w14:paraId="5FD3053D" w14:textId="77777777" w:rsidR="00075ED9" w:rsidRPr="00034446" w:rsidRDefault="00075ED9" w:rsidP="00075ED9">
      <w:pPr>
        <w:pStyle w:val="H6"/>
      </w:pPr>
      <w:r w:rsidRPr="00034446">
        <w:t>System Simulator:</w:t>
      </w:r>
    </w:p>
    <w:p w14:paraId="3D7CD9A4" w14:textId="77777777" w:rsidR="00075ED9" w:rsidRPr="00034446" w:rsidRDefault="00075ED9" w:rsidP="00075ED9">
      <w:pPr>
        <w:pStyle w:val="B1"/>
      </w:pPr>
      <w:r w:rsidRPr="00034446">
        <w:t>-</w:t>
      </w:r>
      <w:r w:rsidRPr="00034446">
        <w:tab/>
        <w:t>Cell 1 and Cell 24.</w:t>
      </w:r>
    </w:p>
    <w:p w14:paraId="79B6324E" w14:textId="77777777" w:rsidR="00075ED9" w:rsidRPr="00034446" w:rsidRDefault="00075ED9" w:rsidP="00075ED9">
      <w:pPr>
        <w:pStyle w:val="B1"/>
      </w:pPr>
      <w:r w:rsidRPr="00034446">
        <w:t>-</w:t>
      </w:r>
      <w:r w:rsidRPr="00034446">
        <w:tab/>
        <w:t xml:space="preserve">System information combination </w:t>
      </w:r>
      <w:r w:rsidR="00325A88" w:rsidRPr="00034446">
        <w:t xml:space="preserve">5 </w:t>
      </w:r>
      <w:r w:rsidRPr="00034446">
        <w:t>as defined in TS 36.508 [18] clause 4.4.3.1 is used in E-UTRA cell.</w:t>
      </w:r>
    </w:p>
    <w:p w14:paraId="5DB4D059" w14:textId="77777777" w:rsidR="00075ED9" w:rsidRPr="00034446" w:rsidRDefault="00075ED9" w:rsidP="00075ED9">
      <w:pPr>
        <w:pStyle w:val="H6"/>
      </w:pPr>
      <w:r w:rsidRPr="00034446">
        <w:t>UE:</w:t>
      </w:r>
    </w:p>
    <w:p w14:paraId="7CA9C377" w14:textId="77777777" w:rsidR="00075ED9" w:rsidRPr="00034446" w:rsidRDefault="00075ED9" w:rsidP="00075ED9">
      <w:pPr>
        <w:pStyle w:val="B1"/>
      </w:pPr>
      <w:r w:rsidRPr="00034446">
        <w:t>None.</w:t>
      </w:r>
    </w:p>
    <w:p w14:paraId="17BCA3F8" w14:textId="77777777" w:rsidR="00075ED9" w:rsidRPr="00034446" w:rsidRDefault="00075ED9" w:rsidP="00075ED9">
      <w:pPr>
        <w:pStyle w:val="H6"/>
      </w:pPr>
      <w:r w:rsidRPr="00034446">
        <w:t>Preamble:</w:t>
      </w:r>
    </w:p>
    <w:p w14:paraId="3AEB1EC3" w14:textId="77777777" w:rsidR="00075ED9" w:rsidRPr="00034446" w:rsidRDefault="00075ED9" w:rsidP="00075ED9">
      <w:pPr>
        <w:pStyle w:val="B1"/>
      </w:pPr>
      <w:r w:rsidRPr="00034446">
        <w:t>-</w:t>
      </w:r>
      <w:r w:rsidRPr="00034446">
        <w:tab/>
        <w:t>The UE is in state Registered, Idle mode (state 2) on Cell 1 according to [18].</w:t>
      </w:r>
    </w:p>
    <w:p w14:paraId="6907E51F" w14:textId="77777777" w:rsidR="00075ED9" w:rsidRPr="00034446" w:rsidRDefault="00075ED9" w:rsidP="00075ED9">
      <w:pPr>
        <w:pStyle w:val="H6"/>
        <w:ind w:left="0" w:firstLine="0"/>
      </w:pPr>
      <w:r w:rsidRPr="00034446">
        <w:t>13.4.3.22.3.2</w:t>
      </w:r>
      <w:r w:rsidRPr="00034446">
        <w:tab/>
        <w:t>Test procedure sequence</w:t>
      </w:r>
    </w:p>
    <w:p w14:paraId="6EEDBEA2" w14:textId="77777777" w:rsidR="00075ED9" w:rsidRPr="00034446" w:rsidRDefault="00075ED9" w:rsidP="00075ED9">
      <w:r w:rsidRPr="00034446">
        <w:rPr>
          <w:rFonts w:eastAsia="MS Gothic"/>
        </w:rPr>
        <w:t xml:space="preserve">Table </w:t>
      </w:r>
      <w:r w:rsidRPr="00034446">
        <w:rPr>
          <w:lang w:eastAsia="zh-CN"/>
        </w:rPr>
        <w:t>13.4.3.22</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31B74E07" w14:textId="77777777" w:rsidR="00075ED9" w:rsidRPr="00034446" w:rsidRDefault="00075ED9" w:rsidP="00075ED9">
      <w:pPr>
        <w:pStyle w:val="TH"/>
        <w:rPr>
          <w:rFonts w:eastAsia="MS Gothic"/>
        </w:rPr>
      </w:pPr>
      <w:r w:rsidRPr="00034446">
        <w:t xml:space="preserve">Table </w:t>
      </w:r>
      <w:r w:rsidRPr="00034446">
        <w:rPr>
          <w:lang w:eastAsia="zh-CN"/>
        </w:rPr>
        <w:t>13.4.3.22</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075ED9" w:rsidRPr="00034446" w14:paraId="138C998F" w14:textId="77777777" w:rsidTr="00075ED9">
        <w:trPr>
          <w:jc w:val="center"/>
        </w:trPr>
        <w:tc>
          <w:tcPr>
            <w:tcW w:w="534" w:type="dxa"/>
            <w:tcBorders>
              <w:top w:val="single" w:sz="4" w:space="0" w:color="auto"/>
              <w:bottom w:val="nil"/>
            </w:tcBorders>
          </w:tcPr>
          <w:p w14:paraId="60394213" w14:textId="77777777" w:rsidR="00075ED9" w:rsidRPr="00034446" w:rsidRDefault="00075ED9" w:rsidP="00075ED9">
            <w:pPr>
              <w:pStyle w:val="TAH"/>
            </w:pPr>
          </w:p>
        </w:tc>
        <w:tc>
          <w:tcPr>
            <w:tcW w:w="1504" w:type="dxa"/>
            <w:tcBorders>
              <w:top w:val="single" w:sz="4" w:space="0" w:color="auto"/>
              <w:bottom w:val="nil"/>
            </w:tcBorders>
          </w:tcPr>
          <w:p w14:paraId="0FA8C373" w14:textId="77777777" w:rsidR="00075ED9" w:rsidRPr="00034446" w:rsidRDefault="00075ED9" w:rsidP="00075ED9">
            <w:pPr>
              <w:pStyle w:val="TAH"/>
            </w:pPr>
            <w:r w:rsidRPr="00034446">
              <w:t>Parameter</w:t>
            </w:r>
          </w:p>
        </w:tc>
        <w:tc>
          <w:tcPr>
            <w:tcW w:w="976" w:type="dxa"/>
            <w:tcBorders>
              <w:top w:val="single" w:sz="4" w:space="0" w:color="auto"/>
            </w:tcBorders>
          </w:tcPr>
          <w:p w14:paraId="585EBF82" w14:textId="77777777" w:rsidR="00075ED9" w:rsidRPr="00034446" w:rsidRDefault="00075ED9" w:rsidP="00075ED9">
            <w:pPr>
              <w:pStyle w:val="TAH"/>
            </w:pPr>
            <w:r w:rsidRPr="00034446">
              <w:t>Unit</w:t>
            </w:r>
          </w:p>
        </w:tc>
        <w:tc>
          <w:tcPr>
            <w:tcW w:w="1240" w:type="dxa"/>
            <w:tcBorders>
              <w:top w:val="single" w:sz="4" w:space="0" w:color="auto"/>
            </w:tcBorders>
          </w:tcPr>
          <w:p w14:paraId="45E5C8ED" w14:textId="77777777" w:rsidR="00075ED9" w:rsidRPr="00034446" w:rsidRDefault="00075ED9" w:rsidP="00075ED9">
            <w:pPr>
              <w:pStyle w:val="TAH"/>
            </w:pPr>
            <w:r w:rsidRPr="00034446">
              <w:t>Cell 1</w:t>
            </w:r>
          </w:p>
        </w:tc>
        <w:tc>
          <w:tcPr>
            <w:tcW w:w="1241" w:type="dxa"/>
            <w:tcBorders>
              <w:top w:val="single" w:sz="4" w:space="0" w:color="auto"/>
            </w:tcBorders>
          </w:tcPr>
          <w:p w14:paraId="1B59F8C0" w14:textId="77777777" w:rsidR="00075ED9" w:rsidRPr="00034446" w:rsidRDefault="00075ED9" w:rsidP="00075ED9">
            <w:pPr>
              <w:pStyle w:val="TAH"/>
              <w:rPr>
                <w:lang w:eastAsia="zh-CN"/>
              </w:rPr>
            </w:pPr>
            <w:r w:rsidRPr="00034446">
              <w:t>Cell 24</w:t>
            </w:r>
          </w:p>
        </w:tc>
        <w:tc>
          <w:tcPr>
            <w:tcW w:w="3685" w:type="dxa"/>
            <w:tcBorders>
              <w:top w:val="single" w:sz="4" w:space="0" w:color="auto"/>
              <w:bottom w:val="nil"/>
            </w:tcBorders>
          </w:tcPr>
          <w:p w14:paraId="65A8B09E" w14:textId="77777777" w:rsidR="00075ED9" w:rsidRPr="00034446" w:rsidRDefault="00075ED9" w:rsidP="00075ED9">
            <w:pPr>
              <w:pStyle w:val="TAH"/>
            </w:pPr>
            <w:r w:rsidRPr="00034446">
              <w:t>Remark</w:t>
            </w:r>
          </w:p>
        </w:tc>
      </w:tr>
      <w:tr w:rsidR="00075ED9" w:rsidRPr="00034446" w14:paraId="69139114" w14:textId="77777777" w:rsidTr="00075ED9">
        <w:trPr>
          <w:jc w:val="center"/>
        </w:trPr>
        <w:tc>
          <w:tcPr>
            <w:tcW w:w="534" w:type="dxa"/>
            <w:vMerge w:val="restart"/>
            <w:tcBorders>
              <w:top w:val="single" w:sz="4" w:space="0" w:color="auto"/>
            </w:tcBorders>
            <w:shd w:val="clear" w:color="auto" w:fill="auto"/>
            <w:vAlign w:val="center"/>
          </w:tcPr>
          <w:p w14:paraId="13EBB59B" w14:textId="77777777" w:rsidR="00075ED9" w:rsidRPr="00034446" w:rsidRDefault="00075ED9" w:rsidP="00075ED9">
            <w:pPr>
              <w:pStyle w:val="TAL"/>
            </w:pPr>
            <w:r w:rsidRPr="00034446">
              <w:t>T0</w:t>
            </w:r>
          </w:p>
        </w:tc>
        <w:tc>
          <w:tcPr>
            <w:tcW w:w="1504" w:type="dxa"/>
            <w:tcBorders>
              <w:top w:val="single" w:sz="4" w:space="0" w:color="auto"/>
              <w:bottom w:val="single" w:sz="4" w:space="0" w:color="auto"/>
            </w:tcBorders>
            <w:vAlign w:val="center"/>
          </w:tcPr>
          <w:p w14:paraId="54A2A6B1" w14:textId="77777777" w:rsidR="00075ED9" w:rsidRPr="00034446" w:rsidRDefault="00075ED9" w:rsidP="00075ED9">
            <w:pPr>
              <w:pStyle w:val="TAL"/>
            </w:pPr>
            <w:r w:rsidRPr="00034446">
              <w:t>Cell-specific RS EPRE</w:t>
            </w:r>
          </w:p>
        </w:tc>
        <w:tc>
          <w:tcPr>
            <w:tcW w:w="976" w:type="dxa"/>
            <w:tcBorders>
              <w:top w:val="single" w:sz="4" w:space="0" w:color="auto"/>
              <w:bottom w:val="single" w:sz="4" w:space="0" w:color="auto"/>
            </w:tcBorders>
            <w:vAlign w:val="center"/>
          </w:tcPr>
          <w:p w14:paraId="7EE1B4A8" w14:textId="77777777" w:rsidR="00075ED9" w:rsidRPr="00034446" w:rsidRDefault="00075ED9" w:rsidP="00075ED9">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3DC8180" w14:textId="77777777" w:rsidR="00075ED9" w:rsidRPr="00034446" w:rsidRDefault="00075ED9" w:rsidP="00075ED9">
            <w:pPr>
              <w:pStyle w:val="TAL"/>
              <w:jc w:val="center"/>
            </w:pPr>
            <w:r w:rsidRPr="00034446">
              <w:t>-85</w:t>
            </w:r>
          </w:p>
        </w:tc>
        <w:tc>
          <w:tcPr>
            <w:tcW w:w="1241" w:type="dxa"/>
            <w:tcBorders>
              <w:top w:val="single" w:sz="4" w:space="0" w:color="auto"/>
              <w:bottom w:val="single" w:sz="4" w:space="0" w:color="auto"/>
            </w:tcBorders>
            <w:vAlign w:val="center"/>
          </w:tcPr>
          <w:p w14:paraId="2D60D7B4" w14:textId="77777777" w:rsidR="00075ED9" w:rsidRPr="00034446" w:rsidRDefault="00075ED9" w:rsidP="00075ED9">
            <w:pPr>
              <w:pStyle w:val="TAC"/>
            </w:pPr>
            <w:r w:rsidRPr="00034446">
              <w:t>-</w:t>
            </w:r>
          </w:p>
        </w:tc>
        <w:tc>
          <w:tcPr>
            <w:tcW w:w="3685" w:type="dxa"/>
            <w:vMerge w:val="restart"/>
            <w:tcBorders>
              <w:top w:val="single" w:sz="4" w:space="0" w:color="auto"/>
            </w:tcBorders>
          </w:tcPr>
          <w:p w14:paraId="773FE3D0" w14:textId="77777777" w:rsidR="00075ED9" w:rsidRPr="00034446" w:rsidRDefault="00075ED9" w:rsidP="00075ED9">
            <w:pPr>
              <w:pStyle w:val="TAL"/>
            </w:pPr>
            <w:r w:rsidRPr="00034446">
              <w:t>The power level values are such that entering conditions for event B2 are not satisfied.</w:t>
            </w:r>
          </w:p>
        </w:tc>
      </w:tr>
      <w:tr w:rsidR="00075ED9" w:rsidRPr="00034446" w14:paraId="07FB13E2" w14:textId="77777777" w:rsidTr="00075ED9">
        <w:trPr>
          <w:jc w:val="center"/>
        </w:trPr>
        <w:tc>
          <w:tcPr>
            <w:tcW w:w="534" w:type="dxa"/>
            <w:vMerge/>
            <w:shd w:val="clear" w:color="auto" w:fill="auto"/>
            <w:vAlign w:val="center"/>
          </w:tcPr>
          <w:p w14:paraId="2EB1A979" w14:textId="77777777" w:rsidR="00075ED9" w:rsidRPr="00034446" w:rsidRDefault="00075ED9" w:rsidP="00075ED9">
            <w:pPr>
              <w:pStyle w:val="TAL"/>
            </w:pPr>
          </w:p>
        </w:tc>
        <w:tc>
          <w:tcPr>
            <w:tcW w:w="1504" w:type="dxa"/>
            <w:tcBorders>
              <w:top w:val="single" w:sz="4" w:space="0" w:color="auto"/>
              <w:bottom w:val="single" w:sz="4" w:space="0" w:color="auto"/>
            </w:tcBorders>
            <w:vAlign w:val="center"/>
          </w:tcPr>
          <w:p w14:paraId="70BF4E70" w14:textId="77777777" w:rsidR="00075ED9" w:rsidRPr="00034446" w:rsidRDefault="00075ED9" w:rsidP="00075ED9">
            <w:pPr>
              <w:pStyle w:val="TAL"/>
            </w:pPr>
            <w:r w:rsidRPr="00034446">
              <w:t>RSSI</w:t>
            </w:r>
          </w:p>
        </w:tc>
        <w:tc>
          <w:tcPr>
            <w:tcW w:w="976" w:type="dxa"/>
            <w:tcBorders>
              <w:top w:val="single" w:sz="4" w:space="0" w:color="auto"/>
              <w:bottom w:val="single" w:sz="4" w:space="0" w:color="auto"/>
            </w:tcBorders>
            <w:vAlign w:val="center"/>
          </w:tcPr>
          <w:p w14:paraId="76310377" w14:textId="77777777" w:rsidR="00075ED9" w:rsidRPr="00034446" w:rsidRDefault="00075ED9" w:rsidP="00075ED9">
            <w:pPr>
              <w:pStyle w:val="TAC"/>
            </w:pPr>
            <w:r w:rsidRPr="00034446">
              <w:t>dBm</w:t>
            </w:r>
          </w:p>
        </w:tc>
        <w:tc>
          <w:tcPr>
            <w:tcW w:w="1240" w:type="dxa"/>
            <w:tcBorders>
              <w:top w:val="single" w:sz="4" w:space="0" w:color="auto"/>
              <w:bottom w:val="single" w:sz="4" w:space="0" w:color="auto"/>
            </w:tcBorders>
            <w:vAlign w:val="center"/>
          </w:tcPr>
          <w:p w14:paraId="515ED1E8" w14:textId="77777777" w:rsidR="00075ED9" w:rsidRPr="00034446" w:rsidRDefault="00075ED9" w:rsidP="00075ED9">
            <w:pPr>
              <w:pStyle w:val="TAL"/>
              <w:jc w:val="center"/>
            </w:pPr>
            <w:r w:rsidRPr="00034446">
              <w:t>-</w:t>
            </w:r>
          </w:p>
        </w:tc>
        <w:tc>
          <w:tcPr>
            <w:tcW w:w="1241" w:type="dxa"/>
            <w:tcBorders>
              <w:top w:val="single" w:sz="4" w:space="0" w:color="auto"/>
              <w:bottom w:val="single" w:sz="4" w:space="0" w:color="auto"/>
            </w:tcBorders>
            <w:vAlign w:val="center"/>
          </w:tcPr>
          <w:p w14:paraId="3DA79DDA" w14:textId="77777777" w:rsidR="00075ED9" w:rsidRPr="00034446" w:rsidRDefault="00075ED9" w:rsidP="00075ED9">
            <w:pPr>
              <w:pStyle w:val="TAC"/>
            </w:pPr>
            <w:r w:rsidRPr="00034446">
              <w:t>-85</w:t>
            </w:r>
          </w:p>
        </w:tc>
        <w:tc>
          <w:tcPr>
            <w:tcW w:w="3685" w:type="dxa"/>
            <w:vMerge/>
            <w:tcBorders>
              <w:bottom w:val="single" w:sz="4" w:space="0" w:color="auto"/>
            </w:tcBorders>
          </w:tcPr>
          <w:p w14:paraId="625F959A" w14:textId="77777777" w:rsidR="00075ED9" w:rsidRPr="00034446" w:rsidRDefault="00075ED9" w:rsidP="00075ED9">
            <w:pPr>
              <w:pStyle w:val="TAL"/>
            </w:pPr>
          </w:p>
        </w:tc>
      </w:tr>
      <w:tr w:rsidR="00075ED9" w:rsidRPr="00034446" w14:paraId="00C8197C" w14:textId="77777777" w:rsidTr="00075ED9">
        <w:trPr>
          <w:jc w:val="center"/>
        </w:trPr>
        <w:tc>
          <w:tcPr>
            <w:tcW w:w="534" w:type="dxa"/>
            <w:vMerge w:val="restart"/>
            <w:tcBorders>
              <w:top w:val="single" w:sz="4" w:space="0" w:color="auto"/>
            </w:tcBorders>
            <w:shd w:val="clear" w:color="auto" w:fill="auto"/>
            <w:vAlign w:val="center"/>
          </w:tcPr>
          <w:p w14:paraId="46367DE6" w14:textId="77777777" w:rsidR="00075ED9" w:rsidRPr="00034446" w:rsidRDefault="00075ED9" w:rsidP="00075ED9">
            <w:pPr>
              <w:pStyle w:val="TAL"/>
            </w:pPr>
            <w:r w:rsidRPr="00034446">
              <w:t>T1</w:t>
            </w:r>
          </w:p>
        </w:tc>
        <w:tc>
          <w:tcPr>
            <w:tcW w:w="1504" w:type="dxa"/>
            <w:tcBorders>
              <w:top w:val="single" w:sz="4" w:space="0" w:color="auto"/>
              <w:bottom w:val="single" w:sz="4" w:space="0" w:color="auto"/>
            </w:tcBorders>
            <w:vAlign w:val="center"/>
          </w:tcPr>
          <w:p w14:paraId="3388AE42" w14:textId="77777777" w:rsidR="00075ED9" w:rsidRPr="00034446" w:rsidRDefault="00075ED9" w:rsidP="00075ED9">
            <w:pPr>
              <w:pStyle w:val="TAL"/>
            </w:pPr>
            <w:r w:rsidRPr="00034446">
              <w:t>Cell-specific RS EPRE</w:t>
            </w:r>
          </w:p>
        </w:tc>
        <w:tc>
          <w:tcPr>
            <w:tcW w:w="976" w:type="dxa"/>
            <w:tcBorders>
              <w:top w:val="single" w:sz="4" w:space="0" w:color="auto"/>
              <w:bottom w:val="single" w:sz="4" w:space="0" w:color="auto"/>
            </w:tcBorders>
            <w:vAlign w:val="center"/>
          </w:tcPr>
          <w:p w14:paraId="1D91DB51" w14:textId="77777777" w:rsidR="00075ED9" w:rsidRPr="00034446" w:rsidRDefault="00075ED9" w:rsidP="00075ED9">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F9774E2" w14:textId="77777777" w:rsidR="00075ED9" w:rsidRPr="00034446" w:rsidRDefault="00075ED9" w:rsidP="00075ED9">
            <w:pPr>
              <w:pStyle w:val="TAL"/>
              <w:jc w:val="center"/>
            </w:pPr>
            <w:r w:rsidRPr="00034446">
              <w:t>-10</w:t>
            </w:r>
            <w:r w:rsidRPr="00034446">
              <w:rPr>
                <w:lang w:eastAsia="zh-CN"/>
              </w:rPr>
              <w:t>0</w:t>
            </w:r>
          </w:p>
        </w:tc>
        <w:tc>
          <w:tcPr>
            <w:tcW w:w="1241" w:type="dxa"/>
            <w:tcBorders>
              <w:top w:val="single" w:sz="4" w:space="0" w:color="auto"/>
              <w:bottom w:val="single" w:sz="4" w:space="0" w:color="auto"/>
            </w:tcBorders>
            <w:vAlign w:val="center"/>
          </w:tcPr>
          <w:p w14:paraId="706C06B9" w14:textId="77777777" w:rsidR="00075ED9" w:rsidRPr="00034446" w:rsidRDefault="00075ED9" w:rsidP="00075ED9">
            <w:pPr>
              <w:pStyle w:val="TAC"/>
            </w:pPr>
            <w:r w:rsidRPr="00034446">
              <w:t>-</w:t>
            </w:r>
          </w:p>
        </w:tc>
        <w:tc>
          <w:tcPr>
            <w:tcW w:w="3685" w:type="dxa"/>
            <w:vMerge w:val="restart"/>
            <w:tcBorders>
              <w:top w:val="single" w:sz="4" w:space="0" w:color="auto"/>
            </w:tcBorders>
          </w:tcPr>
          <w:p w14:paraId="7B4AD486" w14:textId="77777777" w:rsidR="00075ED9" w:rsidRPr="00034446" w:rsidRDefault="00075ED9" w:rsidP="00075ED9">
            <w:pPr>
              <w:pStyle w:val="TAL"/>
            </w:pPr>
            <w:r w:rsidRPr="00034446">
              <w:t>The power level values are such that entering conditions for event B2 are satisfied.</w:t>
            </w:r>
          </w:p>
        </w:tc>
      </w:tr>
      <w:tr w:rsidR="00075ED9" w:rsidRPr="00034446" w14:paraId="62E80BAE" w14:textId="77777777" w:rsidTr="00075ED9">
        <w:trPr>
          <w:jc w:val="center"/>
        </w:trPr>
        <w:tc>
          <w:tcPr>
            <w:tcW w:w="534" w:type="dxa"/>
            <w:vMerge/>
            <w:shd w:val="clear" w:color="auto" w:fill="auto"/>
            <w:vAlign w:val="center"/>
          </w:tcPr>
          <w:p w14:paraId="178666D1" w14:textId="77777777" w:rsidR="00075ED9" w:rsidRPr="00034446" w:rsidRDefault="00075ED9" w:rsidP="00075ED9">
            <w:pPr>
              <w:pStyle w:val="TAL"/>
            </w:pPr>
          </w:p>
        </w:tc>
        <w:tc>
          <w:tcPr>
            <w:tcW w:w="1504" w:type="dxa"/>
            <w:tcBorders>
              <w:top w:val="single" w:sz="4" w:space="0" w:color="auto"/>
              <w:bottom w:val="single" w:sz="4" w:space="0" w:color="auto"/>
            </w:tcBorders>
            <w:vAlign w:val="center"/>
          </w:tcPr>
          <w:p w14:paraId="1A231F52" w14:textId="77777777" w:rsidR="00075ED9" w:rsidRPr="00034446" w:rsidRDefault="00075ED9" w:rsidP="00075ED9">
            <w:pPr>
              <w:pStyle w:val="TAL"/>
            </w:pPr>
            <w:r w:rsidRPr="00034446">
              <w:t>RSSI</w:t>
            </w:r>
          </w:p>
        </w:tc>
        <w:tc>
          <w:tcPr>
            <w:tcW w:w="976" w:type="dxa"/>
            <w:tcBorders>
              <w:top w:val="single" w:sz="4" w:space="0" w:color="auto"/>
              <w:bottom w:val="single" w:sz="4" w:space="0" w:color="auto"/>
            </w:tcBorders>
            <w:vAlign w:val="center"/>
          </w:tcPr>
          <w:p w14:paraId="50753F07" w14:textId="77777777" w:rsidR="00075ED9" w:rsidRPr="00034446" w:rsidRDefault="00075ED9" w:rsidP="00075ED9">
            <w:pPr>
              <w:pStyle w:val="TAC"/>
              <w:rPr>
                <w:lang w:eastAsia="zh-CN"/>
              </w:rPr>
            </w:pPr>
            <w:r w:rsidRPr="00034446">
              <w:t>dBm</w:t>
            </w:r>
          </w:p>
        </w:tc>
        <w:tc>
          <w:tcPr>
            <w:tcW w:w="1240" w:type="dxa"/>
            <w:tcBorders>
              <w:top w:val="single" w:sz="4" w:space="0" w:color="auto"/>
              <w:bottom w:val="single" w:sz="4" w:space="0" w:color="auto"/>
            </w:tcBorders>
            <w:vAlign w:val="center"/>
          </w:tcPr>
          <w:p w14:paraId="3CFFD482" w14:textId="77777777" w:rsidR="00075ED9" w:rsidRPr="00034446" w:rsidRDefault="00075ED9" w:rsidP="00075ED9">
            <w:pPr>
              <w:pStyle w:val="TAL"/>
              <w:jc w:val="center"/>
            </w:pPr>
            <w:r w:rsidRPr="00034446">
              <w:t>-</w:t>
            </w:r>
          </w:p>
        </w:tc>
        <w:tc>
          <w:tcPr>
            <w:tcW w:w="1241" w:type="dxa"/>
            <w:tcBorders>
              <w:top w:val="single" w:sz="4" w:space="0" w:color="auto"/>
              <w:bottom w:val="single" w:sz="4" w:space="0" w:color="auto"/>
            </w:tcBorders>
            <w:vAlign w:val="center"/>
          </w:tcPr>
          <w:p w14:paraId="3D886308" w14:textId="77777777" w:rsidR="00075ED9" w:rsidRPr="00034446" w:rsidRDefault="00075ED9" w:rsidP="00075ED9">
            <w:pPr>
              <w:pStyle w:val="TAC"/>
            </w:pPr>
            <w:r w:rsidRPr="00034446">
              <w:t>-65</w:t>
            </w:r>
          </w:p>
        </w:tc>
        <w:tc>
          <w:tcPr>
            <w:tcW w:w="3685" w:type="dxa"/>
            <w:vMerge/>
            <w:tcBorders>
              <w:bottom w:val="single" w:sz="4" w:space="0" w:color="auto"/>
            </w:tcBorders>
          </w:tcPr>
          <w:p w14:paraId="344C01A6" w14:textId="77777777" w:rsidR="00075ED9" w:rsidRPr="00034446" w:rsidRDefault="00075ED9" w:rsidP="00075ED9">
            <w:pPr>
              <w:pStyle w:val="TAL"/>
            </w:pPr>
          </w:p>
        </w:tc>
      </w:tr>
    </w:tbl>
    <w:p w14:paraId="7B14EBE6" w14:textId="77777777" w:rsidR="00075ED9" w:rsidRPr="00034446" w:rsidRDefault="00075ED9" w:rsidP="00075ED9"/>
    <w:p w14:paraId="6CAAC0A7" w14:textId="77777777" w:rsidR="00075ED9" w:rsidRPr="00034446" w:rsidRDefault="00075ED9" w:rsidP="00075ED9">
      <w:pPr>
        <w:pStyle w:val="TH"/>
      </w:pPr>
      <w:r w:rsidRPr="00034446">
        <w:t>Table 13.4.3.2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75ED9" w:rsidRPr="00034446" w14:paraId="76CD5B32" w14:textId="77777777" w:rsidTr="00075ED9">
        <w:tc>
          <w:tcPr>
            <w:tcW w:w="648" w:type="dxa"/>
            <w:tcBorders>
              <w:top w:val="single" w:sz="4" w:space="0" w:color="auto"/>
              <w:left w:val="single" w:sz="4" w:space="0" w:color="auto"/>
              <w:bottom w:val="nil"/>
              <w:right w:val="single" w:sz="4" w:space="0" w:color="auto"/>
            </w:tcBorders>
          </w:tcPr>
          <w:p w14:paraId="6DADA84C" w14:textId="77777777" w:rsidR="00075ED9" w:rsidRPr="00034446" w:rsidRDefault="00075ED9" w:rsidP="00075ED9">
            <w:pPr>
              <w:pStyle w:val="TAH"/>
            </w:pPr>
            <w:r w:rsidRPr="00034446">
              <w:t>St</w:t>
            </w:r>
          </w:p>
        </w:tc>
        <w:tc>
          <w:tcPr>
            <w:tcW w:w="3969" w:type="dxa"/>
            <w:tcBorders>
              <w:top w:val="single" w:sz="4" w:space="0" w:color="auto"/>
              <w:left w:val="single" w:sz="4" w:space="0" w:color="auto"/>
              <w:bottom w:val="nil"/>
              <w:right w:val="single" w:sz="4" w:space="0" w:color="auto"/>
            </w:tcBorders>
          </w:tcPr>
          <w:p w14:paraId="3A1E5F86" w14:textId="77777777" w:rsidR="00075ED9" w:rsidRPr="00034446" w:rsidRDefault="00075ED9" w:rsidP="00075ED9">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3A437185" w14:textId="77777777" w:rsidR="00075ED9" w:rsidRPr="00034446" w:rsidRDefault="00075ED9" w:rsidP="00075ED9">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4866CCFD" w14:textId="77777777" w:rsidR="00075ED9" w:rsidRPr="00034446" w:rsidRDefault="00075ED9" w:rsidP="00075ED9">
            <w:pPr>
              <w:pStyle w:val="TAH"/>
            </w:pPr>
            <w:r w:rsidRPr="00034446">
              <w:t>TP</w:t>
            </w:r>
          </w:p>
        </w:tc>
        <w:tc>
          <w:tcPr>
            <w:tcW w:w="892" w:type="dxa"/>
            <w:tcBorders>
              <w:top w:val="single" w:sz="4" w:space="0" w:color="auto"/>
              <w:left w:val="single" w:sz="4" w:space="0" w:color="auto"/>
              <w:bottom w:val="nil"/>
              <w:right w:val="single" w:sz="4" w:space="0" w:color="auto"/>
            </w:tcBorders>
          </w:tcPr>
          <w:p w14:paraId="2AD2DF4D" w14:textId="77777777" w:rsidR="00075ED9" w:rsidRPr="00034446" w:rsidRDefault="00075ED9" w:rsidP="00075ED9">
            <w:pPr>
              <w:pStyle w:val="TAH"/>
            </w:pPr>
            <w:r w:rsidRPr="00034446">
              <w:t>Verdict</w:t>
            </w:r>
          </w:p>
        </w:tc>
      </w:tr>
      <w:tr w:rsidR="00075ED9" w:rsidRPr="00034446" w14:paraId="096C5C4C" w14:textId="77777777" w:rsidTr="00075ED9">
        <w:tc>
          <w:tcPr>
            <w:tcW w:w="648" w:type="dxa"/>
            <w:tcBorders>
              <w:top w:val="nil"/>
            </w:tcBorders>
          </w:tcPr>
          <w:p w14:paraId="3F307F48" w14:textId="77777777" w:rsidR="00075ED9" w:rsidRPr="00034446" w:rsidRDefault="00075ED9" w:rsidP="00075ED9">
            <w:pPr>
              <w:pStyle w:val="TAH"/>
            </w:pPr>
          </w:p>
        </w:tc>
        <w:tc>
          <w:tcPr>
            <w:tcW w:w="3969" w:type="dxa"/>
            <w:tcBorders>
              <w:top w:val="nil"/>
            </w:tcBorders>
          </w:tcPr>
          <w:p w14:paraId="428FB935" w14:textId="77777777" w:rsidR="00075ED9" w:rsidRPr="00034446" w:rsidRDefault="00075ED9" w:rsidP="00075ED9">
            <w:pPr>
              <w:pStyle w:val="TAH"/>
            </w:pPr>
          </w:p>
        </w:tc>
        <w:tc>
          <w:tcPr>
            <w:tcW w:w="709" w:type="dxa"/>
          </w:tcPr>
          <w:p w14:paraId="1EC10E1B" w14:textId="77777777" w:rsidR="00075ED9" w:rsidRPr="00034446" w:rsidRDefault="00075ED9" w:rsidP="00075ED9">
            <w:pPr>
              <w:pStyle w:val="TAH"/>
            </w:pPr>
            <w:r w:rsidRPr="00034446">
              <w:t>U - S</w:t>
            </w:r>
          </w:p>
        </w:tc>
        <w:tc>
          <w:tcPr>
            <w:tcW w:w="2977" w:type="dxa"/>
          </w:tcPr>
          <w:p w14:paraId="6F46F234" w14:textId="77777777" w:rsidR="00075ED9" w:rsidRPr="00034446" w:rsidRDefault="00075ED9" w:rsidP="00075ED9">
            <w:pPr>
              <w:pStyle w:val="TAH"/>
            </w:pPr>
            <w:r w:rsidRPr="00034446">
              <w:t>Message</w:t>
            </w:r>
          </w:p>
        </w:tc>
        <w:tc>
          <w:tcPr>
            <w:tcW w:w="567" w:type="dxa"/>
            <w:tcBorders>
              <w:top w:val="nil"/>
            </w:tcBorders>
          </w:tcPr>
          <w:p w14:paraId="0FC6B146" w14:textId="77777777" w:rsidR="00075ED9" w:rsidRPr="00034446" w:rsidRDefault="00075ED9" w:rsidP="00075ED9">
            <w:pPr>
              <w:pStyle w:val="TAH"/>
            </w:pPr>
          </w:p>
        </w:tc>
        <w:tc>
          <w:tcPr>
            <w:tcW w:w="892" w:type="dxa"/>
            <w:tcBorders>
              <w:top w:val="nil"/>
            </w:tcBorders>
          </w:tcPr>
          <w:p w14:paraId="548B91FC" w14:textId="77777777" w:rsidR="00075ED9" w:rsidRPr="00034446" w:rsidRDefault="00075ED9" w:rsidP="00075ED9">
            <w:pPr>
              <w:pStyle w:val="TAH"/>
            </w:pPr>
          </w:p>
        </w:tc>
      </w:tr>
      <w:tr w:rsidR="00075ED9" w:rsidRPr="00034446" w14:paraId="2AE94526" w14:textId="77777777" w:rsidTr="00075ED9">
        <w:tc>
          <w:tcPr>
            <w:tcW w:w="648" w:type="dxa"/>
          </w:tcPr>
          <w:p w14:paraId="1D1D8ABB" w14:textId="77777777" w:rsidR="00075ED9" w:rsidRPr="00034446" w:rsidRDefault="00075ED9" w:rsidP="00075ED9">
            <w:pPr>
              <w:pStyle w:val="TAC"/>
              <w:rPr>
                <w:lang w:eastAsia="zh-CN"/>
              </w:rPr>
            </w:pPr>
            <w:r w:rsidRPr="00034446">
              <w:rPr>
                <w:lang w:eastAsia="zh-CN"/>
              </w:rPr>
              <w:t>1</w:t>
            </w:r>
            <w:r w:rsidRPr="00034446">
              <w:t>-1</w:t>
            </w:r>
            <w:r w:rsidRPr="00034446">
              <w:rPr>
                <w:lang w:eastAsia="zh-CN"/>
              </w:rPr>
              <w:t>2</w:t>
            </w:r>
          </w:p>
        </w:tc>
        <w:tc>
          <w:tcPr>
            <w:tcW w:w="3969" w:type="dxa"/>
          </w:tcPr>
          <w:p w14:paraId="115FE77A" w14:textId="77777777" w:rsidR="00075ED9" w:rsidRPr="00034446" w:rsidRDefault="00075ED9" w:rsidP="00075ED9">
            <w:pPr>
              <w:pStyle w:val="TAL"/>
            </w:pPr>
            <w:r w:rsidRPr="00034446">
              <w:t>Steps 1 to 12 of the generic test procedure for IMS MO speech call (TS 36.508 4.5A.6.3-1).</w:t>
            </w:r>
          </w:p>
        </w:tc>
        <w:tc>
          <w:tcPr>
            <w:tcW w:w="709" w:type="dxa"/>
          </w:tcPr>
          <w:p w14:paraId="273FE7FF" w14:textId="77777777" w:rsidR="00075ED9" w:rsidRPr="00034446" w:rsidRDefault="00075ED9" w:rsidP="00075ED9">
            <w:pPr>
              <w:pStyle w:val="TAC"/>
            </w:pPr>
            <w:r w:rsidRPr="00034446">
              <w:t>-</w:t>
            </w:r>
          </w:p>
        </w:tc>
        <w:tc>
          <w:tcPr>
            <w:tcW w:w="2977" w:type="dxa"/>
          </w:tcPr>
          <w:p w14:paraId="59B3EFB6" w14:textId="77777777" w:rsidR="00075ED9" w:rsidRPr="00034446" w:rsidRDefault="00075ED9" w:rsidP="00075ED9">
            <w:pPr>
              <w:pStyle w:val="TAL"/>
            </w:pPr>
            <w:r w:rsidRPr="00034446">
              <w:t>-</w:t>
            </w:r>
          </w:p>
        </w:tc>
        <w:tc>
          <w:tcPr>
            <w:tcW w:w="567" w:type="dxa"/>
          </w:tcPr>
          <w:p w14:paraId="66FFFD4B" w14:textId="77777777" w:rsidR="00075ED9" w:rsidRPr="00034446" w:rsidRDefault="00075ED9" w:rsidP="00075ED9">
            <w:pPr>
              <w:pStyle w:val="TAC"/>
            </w:pPr>
            <w:r w:rsidRPr="00034446">
              <w:t>-</w:t>
            </w:r>
          </w:p>
        </w:tc>
        <w:tc>
          <w:tcPr>
            <w:tcW w:w="892" w:type="dxa"/>
          </w:tcPr>
          <w:p w14:paraId="05A520D5" w14:textId="77777777" w:rsidR="00075ED9" w:rsidRPr="00034446" w:rsidRDefault="00075ED9" w:rsidP="00075ED9">
            <w:pPr>
              <w:pStyle w:val="TAC"/>
            </w:pPr>
            <w:r w:rsidRPr="00034446">
              <w:t>-</w:t>
            </w:r>
          </w:p>
        </w:tc>
      </w:tr>
      <w:tr w:rsidR="00075ED9" w:rsidRPr="00034446" w14:paraId="7B2267B9" w14:textId="77777777" w:rsidTr="00075ED9">
        <w:tc>
          <w:tcPr>
            <w:tcW w:w="648" w:type="dxa"/>
          </w:tcPr>
          <w:p w14:paraId="520E9E5E" w14:textId="77777777" w:rsidR="00075ED9" w:rsidRPr="00034446" w:rsidRDefault="00075ED9" w:rsidP="00075ED9">
            <w:pPr>
              <w:pStyle w:val="TAC"/>
            </w:pPr>
            <w:r w:rsidRPr="00034446">
              <w:t>-</w:t>
            </w:r>
          </w:p>
        </w:tc>
        <w:tc>
          <w:tcPr>
            <w:tcW w:w="3969" w:type="dxa"/>
          </w:tcPr>
          <w:p w14:paraId="15DE54A4" w14:textId="77777777" w:rsidR="00075ED9" w:rsidRPr="00034446" w:rsidRDefault="00075ED9" w:rsidP="00075ED9">
            <w:pPr>
              <w:pStyle w:val="TAL"/>
            </w:pPr>
            <w:r w:rsidRPr="00034446">
              <w:t>EXCEPTION:</w:t>
            </w:r>
            <w:r w:rsidRPr="00034446">
              <w:tab/>
              <w:t>In parallel to the events described in steps 1</w:t>
            </w:r>
            <w:r w:rsidRPr="00034446">
              <w:rPr>
                <w:lang w:eastAsia="zh-CN"/>
              </w:rPr>
              <w:t>3</w:t>
            </w:r>
            <w:r w:rsidRPr="00034446">
              <w:t xml:space="preserve"> to 1</w:t>
            </w:r>
            <w:r w:rsidRPr="00034446">
              <w:rPr>
                <w:lang w:eastAsia="zh-CN"/>
              </w:rPr>
              <w:t>4</w:t>
            </w:r>
            <w:r w:rsidRPr="00034446">
              <w:t xml:space="preserve"> the steps specified in Table 13.4.3.22.3.2-3 should take place.</w:t>
            </w:r>
          </w:p>
        </w:tc>
        <w:tc>
          <w:tcPr>
            <w:tcW w:w="709" w:type="dxa"/>
          </w:tcPr>
          <w:p w14:paraId="0D61DEEA" w14:textId="77777777" w:rsidR="00075ED9" w:rsidRPr="00034446" w:rsidRDefault="00075ED9" w:rsidP="00075ED9">
            <w:pPr>
              <w:pStyle w:val="TAC"/>
            </w:pPr>
            <w:r w:rsidRPr="00034446">
              <w:t>-</w:t>
            </w:r>
          </w:p>
        </w:tc>
        <w:tc>
          <w:tcPr>
            <w:tcW w:w="2977" w:type="dxa"/>
          </w:tcPr>
          <w:p w14:paraId="7EB1677C" w14:textId="77777777" w:rsidR="00075ED9" w:rsidRPr="00034446" w:rsidRDefault="00075ED9" w:rsidP="00075ED9">
            <w:pPr>
              <w:pStyle w:val="TAL"/>
            </w:pPr>
            <w:r w:rsidRPr="00034446">
              <w:t>-</w:t>
            </w:r>
          </w:p>
        </w:tc>
        <w:tc>
          <w:tcPr>
            <w:tcW w:w="567" w:type="dxa"/>
          </w:tcPr>
          <w:p w14:paraId="76DBEDE4" w14:textId="77777777" w:rsidR="00075ED9" w:rsidRPr="00034446" w:rsidRDefault="00075ED9" w:rsidP="00075ED9">
            <w:pPr>
              <w:pStyle w:val="TAC"/>
            </w:pPr>
            <w:r w:rsidRPr="00034446">
              <w:t>-</w:t>
            </w:r>
          </w:p>
        </w:tc>
        <w:tc>
          <w:tcPr>
            <w:tcW w:w="892" w:type="dxa"/>
          </w:tcPr>
          <w:p w14:paraId="6E4228C1" w14:textId="77777777" w:rsidR="00075ED9" w:rsidRPr="00034446" w:rsidRDefault="00075ED9" w:rsidP="00075ED9">
            <w:pPr>
              <w:pStyle w:val="TAC"/>
            </w:pPr>
            <w:r w:rsidRPr="00034446">
              <w:t>-</w:t>
            </w:r>
          </w:p>
        </w:tc>
      </w:tr>
      <w:tr w:rsidR="00075ED9" w:rsidRPr="00034446" w14:paraId="4247669A" w14:textId="77777777" w:rsidTr="00075ED9">
        <w:tc>
          <w:tcPr>
            <w:tcW w:w="648" w:type="dxa"/>
          </w:tcPr>
          <w:p w14:paraId="71F22EE6" w14:textId="77777777" w:rsidR="00075ED9" w:rsidRPr="00034446" w:rsidRDefault="00075ED9" w:rsidP="00075ED9">
            <w:pPr>
              <w:pStyle w:val="TAC"/>
              <w:rPr>
                <w:lang w:eastAsia="zh-CN"/>
              </w:rPr>
            </w:pPr>
            <w:r w:rsidRPr="00034446">
              <w:t>1</w:t>
            </w:r>
            <w:r w:rsidRPr="00034446">
              <w:rPr>
                <w:lang w:eastAsia="zh-CN"/>
              </w:rPr>
              <w:t>3</w:t>
            </w:r>
          </w:p>
        </w:tc>
        <w:tc>
          <w:tcPr>
            <w:tcW w:w="3969" w:type="dxa"/>
          </w:tcPr>
          <w:p w14:paraId="72FE0FC8" w14:textId="77777777" w:rsidR="00075ED9" w:rsidRPr="00034446" w:rsidRDefault="00075ED9" w:rsidP="00075ED9">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17B070F5" w14:textId="77777777" w:rsidR="00075ED9" w:rsidRPr="00034446" w:rsidRDefault="00075ED9" w:rsidP="00075ED9">
            <w:pPr>
              <w:pStyle w:val="TAC"/>
            </w:pPr>
            <w:r w:rsidRPr="00034446">
              <w:t>--&gt;</w:t>
            </w:r>
          </w:p>
        </w:tc>
        <w:tc>
          <w:tcPr>
            <w:tcW w:w="2977" w:type="dxa"/>
          </w:tcPr>
          <w:p w14:paraId="66EA1FDF" w14:textId="77777777" w:rsidR="00075ED9" w:rsidRPr="00034446" w:rsidRDefault="00075ED9" w:rsidP="00075ED9">
            <w:pPr>
              <w:pStyle w:val="TAL"/>
            </w:pPr>
            <w:r w:rsidRPr="00034446">
              <w:rPr>
                <w:i/>
              </w:rPr>
              <w:t>RRCConnectionReconfigurationComplete</w:t>
            </w:r>
          </w:p>
        </w:tc>
        <w:tc>
          <w:tcPr>
            <w:tcW w:w="567" w:type="dxa"/>
          </w:tcPr>
          <w:p w14:paraId="3ED5A90B" w14:textId="77777777" w:rsidR="00075ED9" w:rsidRPr="00034446" w:rsidRDefault="00075ED9" w:rsidP="00075ED9">
            <w:pPr>
              <w:pStyle w:val="TAC"/>
            </w:pPr>
            <w:r w:rsidRPr="00034446">
              <w:t>-</w:t>
            </w:r>
          </w:p>
        </w:tc>
        <w:tc>
          <w:tcPr>
            <w:tcW w:w="892" w:type="dxa"/>
          </w:tcPr>
          <w:p w14:paraId="25C2EE94" w14:textId="77777777" w:rsidR="00075ED9" w:rsidRPr="00034446" w:rsidRDefault="00075ED9" w:rsidP="00075ED9">
            <w:pPr>
              <w:pStyle w:val="TAC"/>
            </w:pPr>
            <w:r w:rsidRPr="00034446">
              <w:t>-</w:t>
            </w:r>
          </w:p>
        </w:tc>
      </w:tr>
      <w:tr w:rsidR="00075ED9" w:rsidRPr="00034446" w14:paraId="7643F0BA" w14:textId="77777777" w:rsidTr="00075ED9">
        <w:tc>
          <w:tcPr>
            <w:tcW w:w="648" w:type="dxa"/>
          </w:tcPr>
          <w:p w14:paraId="4837FCAF" w14:textId="77777777" w:rsidR="00075ED9" w:rsidRPr="00034446" w:rsidRDefault="00075ED9" w:rsidP="00075ED9">
            <w:pPr>
              <w:pStyle w:val="TAC"/>
            </w:pPr>
            <w:r w:rsidRPr="00034446">
              <w:t>14</w:t>
            </w:r>
          </w:p>
        </w:tc>
        <w:tc>
          <w:tcPr>
            <w:tcW w:w="3969" w:type="dxa"/>
          </w:tcPr>
          <w:p w14:paraId="26E59E24" w14:textId="77777777" w:rsidR="00075ED9" w:rsidRPr="00034446" w:rsidRDefault="00075ED9" w:rsidP="00075ED9">
            <w:pPr>
              <w:pStyle w:val="TAL"/>
            </w:pPr>
            <w:r w:rsidRPr="00034446">
              <w:t>The UE transmits an ACTIVATE DEDICATED EPS BEARER CONTEXT ACCEPT message on Cell 1.</w:t>
            </w:r>
          </w:p>
        </w:tc>
        <w:tc>
          <w:tcPr>
            <w:tcW w:w="709" w:type="dxa"/>
          </w:tcPr>
          <w:p w14:paraId="51F09961" w14:textId="77777777" w:rsidR="00075ED9" w:rsidRPr="00034446" w:rsidRDefault="00075ED9" w:rsidP="00075ED9">
            <w:pPr>
              <w:pStyle w:val="TAC"/>
            </w:pPr>
            <w:r w:rsidRPr="00034446">
              <w:t>--&gt;</w:t>
            </w:r>
          </w:p>
        </w:tc>
        <w:tc>
          <w:tcPr>
            <w:tcW w:w="2977" w:type="dxa"/>
          </w:tcPr>
          <w:p w14:paraId="1638F0F6" w14:textId="77777777" w:rsidR="00075ED9" w:rsidRPr="00034446" w:rsidRDefault="00075ED9" w:rsidP="00075ED9">
            <w:pPr>
              <w:pStyle w:val="TAL"/>
            </w:pPr>
            <w:r w:rsidRPr="00034446">
              <w:t>ACTIVATE DEDICATED EPS BEARER CONTEXT ACCEPT</w:t>
            </w:r>
          </w:p>
        </w:tc>
        <w:tc>
          <w:tcPr>
            <w:tcW w:w="567" w:type="dxa"/>
          </w:tcPr>
          <w:p w14:paraId="2180D53A" w14:textId="77777777" w:rsidR="00075ED9" w:rsidRPr="00034446" w:rsidRDefault="00075ED9" w:rsidP="00075ED9">
            <w:pPr>
              <w:pStyle w:val="TAC"/>
            </w:pPr>
            <w:r w:rsidRPr="00034446">
              <w:t>-</w:t>
            </w:r>
          </w:p>
        </w:tc>
        <w:tc>
          <w:tcPr>
            <w:tcW w:w="892" w:type="dxa"/>
          </w:tcPr>
          <w:p w14:paraId="6680CCF6" w14:textId="77777777" w:rsidR="00075ED9" w:rsidRPr="00034446" w:rsidRDefault="00075ED9" w:rsidP="00075ED9">
            <w:pPr>
              <w:pStyle w:val="TAC"/>
            </w:pPr>
            <w:r w:rsidRPr="00034446">
              <w:t>-</w:t>
            </w:r>
          </w:p>
        </w:tc>
      </w:tr>
      <w:tr w:rsidR="00075ED9" w:rsidRPr="00034446" w14:paraId="194DFF75" w14:textId="77777777" w:rsidTr="00075ED9">
        <w:tc>
          <w:tcPr>
            <w:tcW w:w="648" w:type="dxa"/>
          </w:tcPr>
          <w:p w14:paraId="2776F6F9" w14:textId="77777777" w:rsidR="00075ED9" w:rsidRPr="00034446" w:rsidRDefault="00075ED9" w:rsidP="00075ED9">
            <w:pPr>
              <w:pStyle w:val="TAC"/>
            </w:pPr>
            <w:r w:rsidRPr="00034446">
              <w:t>15</w:t>
            </w:r>
          </w:p>
        </w:tc>
        <w:tc>
          <w:tcPr>
            <w:tcW w:w="3969" w:type="dxa"/>
          </w:tcPr>
          <w:p w14:paraId="19ED7B69" w14:textId="77777777" w:rsidR="00075ED9" w:rsidRPr="00034446" w:rsidRDefault="00075ED9" w:rsidP="00075ED9">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46A43386" w14:textId="77777777" w:rsidR="00075ED9" w:rsidRPr="00034446" w:rsidRDefault="00075ED9" w:rsidP="00075ED9">
            <w:pPr>
              <w:pStyle w:val="TAC"/>
            </w:pPr>
            <w:r w:rsidRPr="00034446">
              <w:t>&lt;--</w:t>
            </w:r>
          </w:p>
        </w:tc>
        <w:tc>
          <w:tcPr>
            <w:tcW w:w="2977" w:type="dxa"/>
          </w:tcPr>
          <w:p w14:paraId="2459875B" w14:textId="77777777" w:rsidR="00075ED9" w:rsidRPr="00034446" w:rsidRDefault="00075ED9" w:rsidP="00075ED9">
            <w:pPr>
              <w:pStyle w:val="TAL"/>
            </w:pPr>
            <w:r w:rsidRPr="00034446">
              <w:rPr>
                <w:i/>
                <w:iCs/>
              </w:rPr>
              <w:t>RRCConnectionReconfiguration</w:t>
            </w:r>
          </w:p>
        </w:tc>
        <w:tc>
          <w:tcPr>
            <w:tcW w:w="567" w:type="dxa"/>
          </w:tcPr>
          <w:p w14:paraId="19AA6236" w14:textId="77777777" w:rsidR="00075ED9" w:rsidRPr="00034446" w:rsidRDefault="00075ED9" w:rsidP="00075ED9">
            <w:pPr>
              <w:pStyle w:val="TAC"/>
            </w:pPr>
            <w:r w:rsidRPr="00034446">
              <w:t>-</w:t>
            </w:r>
          </w:p>
        </w:tc>
        <w:tc>
          <w:tcPr>
            <w:tcW w:w="892" w:type="dxa"/>
          </w:tcPr>
          <w:p w14:paraId="38867547" w14:textId="77777777" w:rsidR="00075ED9" w:rsidRPr="00034446" w:rsidRDefault="00075ED9" w:rsidP="00075ED9">
            <w:pPr>
              <w:pStyle w:val="TAC"/>
            </w:pPr>
            <w:r w:rsidRPr="00034446">
              <w:t>-</w:t>
            </w:r>
          </w:p>
        </w:tc>
      </w:tr>
      <w:tr w:rsidR="00075ED9" w:rsidRPr="00034446" w14:paraId="7B967CD9" w14:textId="77777777" w:rsidTr="00075ED9">
        <w:tc>
          <w:tcPr>
            <w:tcW w:w="648" w:type="dxa"/>
          </w:tcPr>
          <w:p w14:paraId="604DFD19" w14:textId="77777777" w:rsidR="00075ED9" w:rsidRPr="00034446" w:rsidRDefault="00075ED9" w:rsidP="00075ED9">
            <w:pPr>
              <w:pStyle w:val="TAC"/>
            </w:pPr>
            <w:r w:rsidRPr="00034446">
              <w:t>16</w:t>
            </w:r>
          </w:p>
        </w:tc>
        <w:tc>
          <w:tcPr>
            <w:tcW w:w="3969" w:type="dxa"/>
          </w:tcPr>
          <w:p w14:paraId="2AF3A0DE" w14:textId="77777777" w:rsidR="00075ED9" w:rsidRPr="00034446" w:rsidRDefault="00075ED9" w:rsidP="00075ED9">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5F6F36FE" w14:textId="77777777" w:rsidR="00075ED9" w:rsidRPr="00034446" w:rsidRDefault="00075ED9" w:rsidP="00075ED9">
            <w:pPr>
              <w:pStyle w:val="TAC"/>
            </w:pPr>
            <w:r w:rsidRPr="00034446">
              <w:t>--&gt;</w:t>
            </w:r>
          </w:p>
        </w:tc>
        <w:tc>
          <w:tcPr>
            <w:tcW w:w="2977" w:type="dxa"/>
          </w:tcPr>
          <w:p w14:paraId="489DA004" w14:textId="77777777" w:rsidR="00075ED9" w:rsidRPr="00034446" w:rsidRDefault="00075ED9" w:rsidP="00075ED9">
            <w:pPr>
              <w:pStyle w:val="TAL"/>
              <w:rPr>
                <w:i/>
              </w:rPr>
            </w:pPr>
            <w:r w:rsidRPr="00034446">
              <w:rPr>
                <w:i/>
              </w:rPr>
              <w:t>RRCConnectionReconfigurationComplete</w:t>
            </w:r>
          </w:p>
        </w:tc>
        <w:tc>
          <w:tcPr>
            <w:tcW w:w="567" w:type="dxa"/>
          </w:tcPr>
          <w:p w14:paraId="621088F3" w14:textId="77777777" w:rsidR="00075ED9" w:rsidRPr="00034446" w:rsidRDefault="00075ED9" w:rsidP="00075ED9">
            <w:pPr>
              <w:pStyle w:val="TAC"/>
            </w:pPr>
            <w:r w:rsidRPr="00034446">
              <w:t>-</w:t>
            </w:r>
          </w:p>
        </w:tc>
        <w:tc>
          <w:tcPr>
            <w:tcW w:w="892" w:type="dxa"/>
          </w:tcPr>
          <w:p w14:paraId="2F62C7C4" w14:textId="77777777" w:rsidR="00075ED9" w:rsidRPr="00034446" w:rsidRDefault="00075ED9" w:rsidP="00075ED9">
            <w:pPr>
              <w:pStyle w:val="TAC"/>
            </w:pPr>
            <w:r w:rsidRPr="00034446">
              <w:t>-</w:t>
            </w:r>
          </w:p>
        </w:tc>
      </w:tr>
      <w:tr w:rsidR="00075ED9" w:rsidRPr="00034446" w14:paraId="11BA7E66" w14:textId="77777777" w:rsidTr="00075ED9">
        <w:tc>
          <w:tcPr>
            <w:tcW w:w="648" w:type="dxa"/>
          </w:tcPr>
          <w:p w14:paraId="57407815" w14:textId="77777777" w:rsidR="00075ED9" w:rsidRPr="00034446" w:rsidRDefault="00075ED9" w:rsidP="00075ED9">
            <w:pPr>
              <w:pStyle w:val="TAC"/>
            </w:pPr>
            <w:r w:rsidRPr="00034446">
              <w:t>17</w:t>
            </w:r>
          </w:p>
        </w:tc>
        <w:tc>
          <w:tcPr>
            <w:tcW w:w="3969" w:type="dxa"/>
          </w:tcPr>
          <w:p w14:paraId="5F4BA328" w14:textId="77777777" w:rsidR="00075ED9" w:rsidRPr="00034446" w:rsidRDefault="00075ED9" w:rsidP="00075ED9">
            <w:pPr>
              <w:pStyle w:val="TAL"/>
              <w:rPr>
                <w:rFonts w:eastAsia="MS Gothic"/>
              </w:rPr>
            </w:pPr>
            <w:r w:rsidRPr="00034446">
              <w:t xml:space="preserve">The SS changes the power level for Cell 1 and Cell 24 according to the row "T1" in Table </w:t>
            </w:r>
            <w:r w:rsidRPr="00034446">
              <w:rPr>
                <w:lang w:eastAsia="zh-CN"/>
              </w:rPr>
              <w:t>13.4.3.22</w:t>
            </w:r>
            <w:r w:rsidRPr="00034446">
              <w:t>.</w:t>
            </w:r>
            <w:r w:rsidRPr="00034446">
              <w:rPr>
                <w:lang w:eastAsia="zh-CN"/>
              </w:rPr>
              <w:t>3</w:t>
            </w:r>
            <w:r w:rsidRPr="00034446">
              <w:t>.</w:t>
            </w:r>
            <w:r w:rsidRPr="00034446">
              <w:rPr>
                <w:lang w:eastAsia="zh-CN"/>
              </w:rPr>
              <w:t>2</w:t>
            </w:r>
            <w:r w:rsidRPr="00034446">
              <w:t>-1.</w:t>
            </w:r>
          </w:p>
        </w:tc>
        <w:tc>
          <w:tcPr>
            <w:tcW w:w="709" w:type="dxa"/>
          </w:tcPr>
          <w:p w14:paraId="73BF1417" w14:textId="77777777" w:rsidR="00075ED9" w:rsidRPr="00034446" w:rsidRDefault="00075ED9" w:rsidP="00075ED9">
            <w:pPr>
              <w:pStyle w:val="TAC"/>
            </w:pPr>
            <w:r w:rsidRPr="00034446">
              <w:t>-</w:t>
            </w:r>
          </w:p>
        </w:tc>
        <w:tc>
          <w:tcPr>
            <w:tcW w:w="2977" w:type="dxa"/>
          </w:tcPr>
          <w:p w14:paraId="0472990A" w14:textId="77777777" w:rsidR="00075ED9" w:rsidRPr="00034446" w:rsidRDefault="00075ED9" w:rsidP="00075ED9">
            <w:pPr>
              <w:pStyle w:val="TAL"/>
            </w:pPr>
            <w:r w:rsidRPr="00034446">
              <w:t>-</w:t>
            </w:r>
          </w:p>
        </w:tc>
        <w:tc>
          <w:tcPr>
            <w:tcW w:w="567" w:type="dxa"/>
          </w:tcPr>
          <w:p w14:paraId="3B65D0A7" w14:textId="77777777" w:rsidR="00075ED9" w:rsidRPr="00034446" w:rsidRDefault="00075ED9" w:rsidP="00075ED9">
            <w:pPr>
              <w:pStyle w:val="TAC"/>
            </w:pPr>
            <w:r w:rsidRPr="00034446">
              <w:t>-</w:t>
            </w:r>
          </w:p>
        </w:tc>
        <w:tc>
          <w:tcPr>
            <w:tcW w:w="892" w:type="dxa"/>
          </w:tcPr>
          <w:p w14:paraId="4C025D1A" w14:textId="77777777" w:rsidR="00075ED9" w:rsidRPr="00034446" w:rsidRDefault="00075ED9" w:rsidP="00075ED9">
            <w:pPr>
              <w:pStyle w:val="TAC"/>
            </w:pPr>
            <w:r w:rsidRPr="00034446">
              <w:t>-</w:t>
            </w:r>
          </w:p>
        </w:tc>
      </w:tr>
      <w:tr w:rsidR="00075ED9" w:rsidRPr="00034446" w14:paraId="6DFD226F" w14:textId="77777777" w:rsidTr="00075ED9">
        <w:tc>
          <w:tcPr>
            <w:tcW w:w="648" w:type="dxa"/>
          </w:tcPr>
          <w:p w14:paraId="3A8FBB43" w14:textId="77777777" w:rsidR="00075ED9" w:rsidRPr="00034446" w:rsidRDefault="00075ED9" w:rsidP="00075ED9">
            <w:pPr>
              <w:pStyle w:val="TAC"/>
            </w:pPr>
            <w:r w:rsidRPr="00034446">
              <w:t>18</w:t>
            </w:r>
          </w:p>
        </w:tc>
        <w:tc>
          <w:tcPr>
            <w:tcW w:w="3969" w:type="dxa"/>
          </w:tcPr>
          <w:p w14:paraId="370FD9A0" w14:textId="77777777" w:rsidR="00075ED9" w:rsidRPr="00034446" w:rsidRDefault="00075ED9" w:rsidP="00075ED9">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761C9242" w14:textId="77777777" w:rsidR="00075ED9" w:rsidRPr="00034446" w:rsidRDefault="00075ED9" w:rsidP="00075ED9">
            <w:pPr>
              <w:pStyle w:val="TAC"/>
            </w:pPr>
            <w:r w:rsidRPr="00034446">
              <w:t>--&gt;</w:t>
            </w:r>
          </w:p>
        </w:tc>
        <w:tc>
          <w:tcPr>
            <w:tcW w:w="2977" w:type="dxa"/>
          </w:tcPr>
          <w:p w14:paraId="4123E497" w14:textId="77777777" w:rsidR="00075ED9" w:rsidRPr="00034446" w:rsidRDefault="00075ED9" w:rsidP="00075ED9">
            <w:pPr>
              <w:pStyle w:val="TAL"/>
            </w:pPr>
            <w:r w:rsidRPr="00034446">
              <w:rPr>
                <w:i/>
                <w:iCs/>
              </w:rPr>
              <w:t>MeasurementReport</w:t>
            </w:r>
          </w:p>
        </w:tc>
        <w:tc>
          <w:tcPr>
            <w:tcW w:w="567" w:type="dxa"/>
          </w:tcPr>
          <w:p w14:paraId="19053D04" w14:textId="77777777" w:rsidR="00075ED9" w:rsidRPr="00034446" w:rsidRDefault="00075ED9" w:rsidP="00075ED9">
            <w:pPr>
              <w:pStyle w:val="TAC"/>
            </w:pPr>
            <w:r w:rsidRPr="00034446">
              <w:t>-</w:t>
            </w:r>
          </w:p>
        </w:tc>
        <w:tc>
          <w:tcPr>
            <w:tcW w:w="892" w:type="dxa"/>
          </w:tcPr>
          <w:p w14:paraId="790272DB" w14:textId="77777777" w:rsidR="00075ED9" w:rsidRPr="00034446" w:rsidRDefault="00075ED9" w:rsidP="00075ED9">
            <w:pPr>
              <w:pStyle w:val="TAC"/>
            </w:pPr>
            <w:r w:rsidRPr="00034446">
              <w:t>-</w:t>
            </w:r>
          </w:p>
        </w:tc>
      </w:tr>
      <w:tr w:rsidR="00075ED9" w:rsidRPr="00034446" w14:paraId="4A6FF474" w14:textId="77777777" w:rsidTr="00075ED9">
        <w:tc>
          <w:tcPr>
            <w:tcW w:w="648" w:type="dxa"/>
          </w:tcPr>
          <w:p w14:paraId="231EE54D" w14:textId="77777777" w:rsidR="00075ED9" w:rsidRPr="00034446" w:rsidRDefault="00075ED9" w:rsidP="00075ED9">
            <w:pPr>
              <w:pStyle w:val="TAC"/>
            </w:pPr>
            <w:r w:rsidRPr="00034446">
              <w:t>20</w:t>
            </w:r>
          </w:p>
        </w:tc>
        <w:tc>
          <w:tcPr>
            <w:tcW w:w="3969" w:type="dxa"/>
          </w:tcPr>
          <w:p w14:paraId="734F80E1" w14:textId="77777777" w:rsidR="00075ED9" w:rsidRPr="00034446" w:rsidRDefault="00075ED9" w:rsidP="00075ED9">
            <w:pPr>
              <w:pStyle w:val="TAL"/>
            </w:pPr>
            <w:r w:rsidRPr="00034446">
              <w:t>The SS transmits a NOTIFICATION</w:t>
            </w:r>
            <w:r w:rsidRPr="00034446">
              <w:rPr>
                <w:i/>
              </w:rPr>
              <w:t xml:space="preserve"> </w:t>
            </w:r>
            <w:r w:rsidRPr="00034446">
              <w:t>message.</w:t>
            </w:r>
          </w:p>
        </w:tc>
        <w:tc>
          <w:tcPr>
            <w:tcW w:w="709" w:type="dxa"/>
          </w:tcPr>
          <w:p w14:paraId="4C1023A2" w14:textId="77777777" w:rsidR="00075ED9" w:rsidRPr="00034446" w:rsidRDefault="00075ED9" w:rsidP="00075ED9">
            <w:pPr>
              <w:pStyle w:val="TAC"/>
            </w:pPr>
            <w:r w:rsidRPr="00034446">
              <w:t>&lt;--</w:t>
            </w:r>
          </w:p>
        </w:tc>
        <w:tc>
          <w:tcPr>
            <w:tcW w:w="2977" w:type="dxa"/>
          </w:tcPr>
          <w:p w14:paraId="2233ED46" w14:textId="77777777" w:rsidR="00075ED9" w:rsidRPr="00034446" w:rsidRDefault="00075ED9" w:rsidP="00075ED9">
            <w:pPr>
              <w:pStyle w:val="TAL"/>
              <w:rPr>
                <w:i/>
              </w:rPr>
            </w:pPr>
            <w:r w:rsidRPr="00034446">
              <w:t>NOTIFICATION</w:t>
            </w:r>
          </w:p>
        </w:tc>
        <w:tc>
          <w:tcPr>
            <w:tcW w:w="567" w:type="dxa"/>
          </w:tcPr>
          <w:p w14:paraId="3D224DBA" w14:textId="77777777" w:rsidR="00075ED9" w:rsidRPr="00034446" w:rsidRDefault="00075ED9" w:rsidP="00075ED9">
            <w:pPr>
              <w:pStyle w:val="TAC"/>
            </w:pPr>
            <w:r w:rsidRPr="00034446">
              <w:t>-</w:t>
            </w:r>
          </w:p>
        </w:tc>
        <w:tc>
          <w:tcPr>
            <w:tcW w:w="892" w:type="dxa"/>
          </w:tcPr>
          <w:p w14:paraId="680CB45B" w14:textId="77777777" w:rsidR="00075ED9" w:rsidRPr="00034446" w:rsidRDefault="00075ED9" w:rsidP="00075ED9">
            <w:pPr>
              <w:pStyle w:val="TAC"/>
            </w:pPr>
            <w:r w:rsidRPr="00034446">
              <w:t>-</w:t>
            </w:r>
          </w:p>
        </w:tc>
      </w:tr>
      <w:tr w:rsidR="00075ED9" w:rsidRPr="00034446" w14:paraId="04D5A550" w14:textId="77777777" w:rsidTr="00075ED9">
        <w:tc>
          <w:tcPr>
            <w:tcW w:w="648" w:type="dxa"/>
          </w:tcPr>
          <w:p w14:paraId="4401E779" w14:textId="77777777" w:rsidR="00075ED9" w:rsidRPr="00034446" w:rsidRDefault="00075ED9" w:rsidP="00075ED9">
            <w:pPr>
              <w:pStyle w:val="TAC"/>
            </w:pPr>
            <w:r w:rsidRPr="00034446">
              <w:t>21</w:t>
            </w:r>
          </w:p>
        </w:tc>
        <w:tc>
          <w:tcPr>
            <w:tcW w:w="3969" w:type="dxa"/>
          </w:tcPr>
          <w:p w14:paraId="1819E4ED" w14:textId="77777777" w:rsidR="00075ED9" w:rsidRPr="00034446" w:rsidRDefault="00075ED9" w:rsidP="00075ED9">
            <w:pPr>
              <w:pStyle w:val="TAL"/>
            </w:pPr>
            <w:r w:rsidRPr="00034446">
              <w:t>Check: Does the UE start the procedure for SIP UPDATE after bSRVCC handover is cancelled?</w:t>
            </w:r>
          </w:p>
          <w:p w14:paraId="34701504" w14:textId="77777777" w:rsidR="00075ED9" w:rsidRPr="00034446" w:rsidRDefault="00075ED9" w:rsidP="00075ED9">
            <w:pPr>
              <w:pStyle w:val="TAL"/>
            </w:pPr>
            <w:r w:rsidRPr="00034446">
              <w:rPr>
                <w:rFonts w:eastAsia="MS Gothic"/>
              </w:rPr>
              <w:t xml:space="preserve">Note: </w:t>
            </w:r>
            <w:r w:rsidRPr="00034446">
              <w:t>Step 1 of the Generic test procedure for SIP UPDATE after bSRVCC handover failure/cancelled defined in annex C.28 of TS 34.229-1 [35] is performed (</w:t>
            </w:r>
            <w:r w:rsidRPr="00034446">
              <w:rPr>
                <w:rFonts w:eastAsia="MS Gothic"/>
              </w:rPr>
              <w:t>UE sends UPDATE)</w:t>
            </w:r>
            <w:r w:rsidRPr="00034446">
              <w:t>.</w:t>
            </w:r>
          </w:p>
        </w:tc>
        <w:tc>
          <w:tcPr>
            <w:tcW w:w="709" w:type="dxa"/>
          </w:tcPr>
          <w:p w14:paraId="4AE307C7" w14:textId="77777777" w:rsidR="00075ED9" w:rsidRPr="00034446" w:rsidRDefault="00075ED9" w:rsidP="00075ED9">
            <w:pPr>
              <w:pStyle w:val="TAC"/>
            </w:pPr>
            <w:r w:rsidRPr="00034446">
              <w:t>-</w:t>
            </w:r>
          </w:p>
        </w:tc>
        <w:tc>
          <w:tcPr>
            <w:tcW w:w="2977" w:type="dxa"/>
          </w:tcPr>
          <w:p w14:paraId="02AE4885" w14:textId="77777777" w:rsidR="00075ED9" w:rsidRPr="00034446" w:rsidRDefault="00075ED9" w:rsidP="00075ED9">
            <w:pPr>
              <w:pStyle w:val="TAL"/>
              <w:rPr>
                <w:i/>
              </w:rPr>
            </w:pPr>
            <w:r w:rsidRPr="00034446">
              <w:t>-</w:t>
            </w:r>
          </w:p>
        </w:tc>
        <w:tc>
          <w:tcPr>
            <w:tcW w:w="567" w:type="dxa"/>
          </w:tcPr>
          <w:p w14:paraId="7320C704" w14:textId="77777777" w:rsidR="00075ED9" w:rsidRPr="00034446" w:rsidRDefault="00075ED9" w:rsidP="00075ED9">
            <w:pPr>
              <w:pStyle w:val="TAC"/>
            </w:pPr>
            <w:r w:rsidRPr="00034446">
              <w:t>1</w:t>
            </w:r>
          </w:p>
        </w:tc>
        <w:tc>
          <w:tcPr>
            <w:tcW w:w="892" w:type="dxa"/>
          </w:tcPr>
          <w:p w14:paraId="4B7FE734" w14:textId="77777777" w:rsidR="00075ED9" w:rsidRPr="00034446" w:rsidRDefault="00075ED9" w:rsidP="00075ED9">
            <w:pPr>
              <w:pStyle w:val="TAC"/>
            </w:pPr>
            <w:r w:rsidRPr="00034446">
              <w:t>P</w:t>
            </w:r>
          </w:p>
        </w:tc>
      </w:tr>
      <w:tr w:rsidR="00075ED9" w:rsidRPr="00034446" w14:paraId="2F2576CE" w14:textId="77777777" w:rsidTr="00075ED9">
        <w:tc>
          <w:tcPr>
            <w:tcW w:w="648" w:type="dxa"/>
          </w:tcPr>
          <w:p w14:paraId="1333A55D" w14:textId="77777777" w:rsidR="00075ED9" w:rsidRPr="00034446" w:rsidRDefault="00075ED9" w:rsidP="00075ED9">
            <w:pPr>
              <w:pStyle w:val="TAC"/>
            </w:pPr>
            <w:r w:rsidRPr="00034446">
              <w:t>22</w:t>
            </w:r>
          </w:p>
        </w:tc>
        <w:tc>
          <w:tcPr>
            <w:tcW w:w="3969" w:type="dxa"/>
          </w:tcPr>
          <w:p w14:paraId="3F5B9636" w14:textId="77777777" w:rsidR="00075ED9" w:rsidRPr="00034446" w:rsidRDefault="00075ED9" w:rsidP="00075ED9">
            <w:pPr>
              <w:pStyle w:val="TAL"/>
              <w:rPr>
                <w:rFonts w:eastAsia="MS Gothic"/>
              </w:rPr>
            </w:pPr>
            <w:r w:rsidRPr="00034446">
              <w:t xml:space="preserve">SS Sends </w:t>
            </w:r>
            <w:r w:rsidRPr="00034446">
              <w:rPr>
                <w:rFonts w:eastAsia="MS Gothic"/>
              </w:rPr>
              <w:t>200 OK message.</w:t>
            </w:r>
          </w:p>
          <w:p w14:paraId="379E5CA6" w14:textId="77777777" w:rsidR="00075ED9" w:rsidRPr="00034446" w:rsidRDefault="00075ED9" w:rsidP="00075ED9">
            <w:pPr>
              <w:pStyle w:val="TAL"/>
            </w:pPr>
            <w:r w:rsidRPr="00034446">
              <w:rPr>
                <w:rFonts w:eastAsia="MS Gothic"/>
              </w:rPr>
              <w:t xml:space="preserve">Note: </w:t>
            </w:r>
            <w:r w:rsidRPr="00034446">
              <w:t>Step 2 of the Generic test procedure for SIP UPDATE after bSRVCC handover failure/cancelled defined in annex C.28 of TS 34.229-1 [35].</w:t>
            </w:r>
          </w:p>
        </w:tc>
        <w:tc>
          <w:tcPr>
            <w:tcW w:w="709" w:type="dxa"/>
          </w:tcPr>
          <w:p w14:paraId="51552DA3" w14:textId="77777777" w:rsidR="00075ED9" w:rsidRPr="00034446" w:rsidRDefault="00075ED9" w:rsidP="00075ED9">
            <w:pPr>
              <w:pStyle w:val="TAC"/>
            </w:pPr>
            <w:r w:rsidRPr="00034446">
              <w:t>-</w:t>
            </w:r>
          </w:p>
        </w:tc>
        <w:tc>
          <w:tcPr>
            <w:tcW w:w="2977" w:type="dxa"/>
          </w:tcPr>
          <w:p w14:paraId="4BC49E2E" w14:textId="77777777" w:rsidR="00075ED9" w:rsidRPr="00034446" w:rsidRDefault="00075ED9" w:rsidP="00075ED9">
            <w:pPr>
              <w:pStyle w:val="TAL"/>
              <w:rPr>
                <w:i/>
              </w:rPr>
            </w:pPr>
            <w:r w:rsidRPr="00034446">
              <w:t>-</w:t>
            </w:r>
          </w:p>
        </w:tc>
        <w:tc>
          <w:tcPr>
            <w:tcW w:w="567" w:type="dxa"/>
          </w:tcPr>
          <w:p w14:paraId="50F52DFD" w14:textId="77777777" w:rsidR="00075ED9" w:rsidRPr="00034446" w:rsidRDefault="00075ED9" w:rsidP="00075ED9">
            <w:pPr>
              <w:pStyle w:val="TAC"/>
            </w:pPr>
            <w:r w:rsidRPr="00034446">
              <w:t>-</w:t>
            </w:r>
          </w:p>
        </w:tc>
        <w:tc>
          <w:tcPr>
            <w:tcW w:w="892" w:type="dxa"/>
          </w:tcPr>
          <w:p w14:paraId="68F23699" w14:textId="77777777" w:rsidR="00075ED9" w:rsidRPr="00034446" w:rsidRDefault="00075ED9" w:rsidP="00075ED9">
            <w:pPr>
              <w:pStyle w:val="TAC"/>
            </w:pPr>
            <w:r w:rsidRPr="00034446">
              <w:t>-</w:t>
            </w:r>
          </w:p>
        </w:tc>
      </w:tr>
      <w:tr w:rsidR="00325A88" w:rsidRPr="00034446" w14:paraId="0CE1CE64" w14:textId="77777777" w:rsidTr="00BD6CDB">
        <w:tc>
          <w:tcPr>
            <w:tcW w:w="648" w:type="dxa"/>
          </w:tcPr>
          <w:p w14:paraId="4B4B93E7" w14:textId="77777777" w:rsidR="00325A88" w:rsidRPr="00034446" w:rsidRDefault="00325A88" w:rsidP="00BD6CDB">
            <w:pPr>
              <w:pStyle w:val="TAC"/>
            </w:pPr>
            <w:r w:rsidRPr="00034446">
              <w:t>22A-22C</w:t>
            </w:r>
          </w:p>
        </w:tc>
        <w:tc>
          <w:tcPr>
            <w:tcW w:w="3969" w:type="dxa"/>
          </w:tcPr>
          <w:p w14:paraId="2D75E14E" w14:textId="77777777" w:rsidR="00325A88" w:rsidRPr="00034446" w:rsidRDefault="00325A88" w:rsidP="00BD6CDB">
            <w:pPr>
              <w:pStyle w:val="TAL"/>
            </w:pPr>
            <w:r w:rsidRPr="00034446">
              <w:t>Steps 9-11 expected sequence defined in annex C.21 of TS 34.229-1 [35].</w:t>
            </w:r>
          </w:p>
          <w:p w14:paraId="1E5145C1" w14:textId="77777777" w:rsidR="00325A88" w:rsidRPr="00034446" w:rsidRDefault="00325A88" w:rsidP="00BD6CDB">
            <w:pPr>
              <w:pStyle w:val="TAL"/>
            </w:pPr>
            <w:r w:rsidRPr="00034446">
              <w:t>NOTE: IMS MO speech call establishment gets to alerting phase.</w:t>
            </w:r>
          </w:p>
        </w:tc>
        <w:tc>
          <w:tcPr>
            <w:tcW w:w="709" w:type="dxa"/>
          </w:tcPr>
          <w:p w14:paraId="2EEDBD7A" w14:textId="77777777" w:rsidR="00325A88" w:rsidRPr="00034446" w:rsidRDefault="00325A88" w:rsidP="00BD6CDB">
            <w:pPr>
              <w:pStyle w:val="TAC"/>
            </w:pPr>
            <w:r w:rsidRPr="00034446">
              <w:t>-</w:t>
            </w:r>
          </w:p>
        </w:tc>
        <w:tc>
          <w:tcPr>
            <w:tcW w:w="2977" w:type="dxa"/>
          </w:tcPr>
          <w:p w14:paraId="718ACC48" w14:textId="77777777" w:rsidR="00325A88" w:rsidRPr="00034446" w:rsidRDefault="00325A88" w:rsidP="00BD6CDB">
            <w:pPr>
              <w:pStyle w:val="TAL"/>
            </w:pPr>
            <w:r w:rsidRPr="00034446">
              <w:t>-</w:t>
            </w:r>
          </w:p>
        </w:tc>
        <w:tc>
          <w:tcPr>
            <w:tcW w:w="567" w:type="dxa"/>
          </w:tcPr>
          <w:p w14:paraId="74CBD3A0" w14:textId="77777777" w:rsidR="00325A88" w:rsidRPr="00034446" w:rsidRDefault="00325A88" w:rsidP="00BD6CDB">
            <w:pPr>
              <w:pStyle w:val="TAC"/>
            </w:pPr>
            <w:r w:rsidRPr="00034446">
              <w:t>-</w:t>
            </w:r>
          </w:p>
        </w:tc>
        <w:tc>
          <w:tcPr>
            <w:tcW w:w="892" w:type="dxa"/>
          </w:tcPr>
          <w:p w14:paraId="4A828980" w14:textId="77777777" w:rsidR="00325A88" w:rsidRPr="00034446" w:rsidRDefault="00325A88" w:rsidP="00BD6CDB">
            <w:pPr>
              <w:pStyle w:val="TAC"/>
            </w:pPr>
            <w:r w:rsidRPr="00034446">
              <w:t>-</w:t>
            </w:r>
          </w:p>
        </w:tc>
      </w:tr>
      <w:tr w:rsidR="00075ED9" w:rsidRPr="00034446" w14:paraId="51EE3183" w14:textId="77777777" w:rsidTr="00075ED9">
        <w:tc>
          <w:tcPr>
            <w:tcW w:w="648" w:type="dxa"/>
          </w:tcPr>
          <w:p w14:paraId="4DB79277" w14:textId="77777777" w:rsidR="00075ED9" w:rsidRPr="00034446" w:rsidRDefault="00075ED9" w:rsidP="00075ED9">
            <w:pPr>
              <w:pStyle w:val="TAC"/>
            </w:pPr>
            <w:r w:rsidRPr="00034446">
              <w:t>23</w:t>
            </w:r>
          </w:p>
        </w:tc>
        <w:tc>
          <w:tcPr>
            <w:tcW w:w="3969" w:type="dxa"/>
          </w:tcPr>
          <w:p w14:paraId="167ACBA8" w14:textId="77777777" w:rsidR="00075ED9" w:rsidRPr="00034446" w:rsidRDefault="00075ED9" w:rsidP="00075ED9">
            <w:pPr>
              <w:pStyle w:val="TAL"/>
              <w:rPr>
                <w:rFonts w:eastAsia="MS Gothic"/>
              </w:rPr>
            </w:pPr>
            <w:r w:rsidRPr="00034446">
              <w:t xml:space="preserve">SS sends </w:t>
            </w:r>
            <w:r w:rsidRPr="00034446">
              <w:rPr>
                <w:rFonts w:eastAsia="MS Gothic"/>
              </w:rPr>
              <w:t>200 OK message.</w:t>
            </w:r>
          </w:p>
          <w:p w14:paraId="7FE39922" w14:textId="77777777" w:rsidR="00075ED9" w:rsidRPr="00034446" w:rsidRDefault="00075ED9" w:rsidP="00075ED9">
            <w:pPr>
              <w:pStyle w:val="TAL"/>
            </w:pPr>
            <w:r w:rsidRPr="00034446">
              <w:t>Note: Step 12 of the expected sequence defined in annex C.21 of TS 34.229-1 [35].</w:t>
            </w:r>
          </w:p>
        </w:tc>
        <w:tc>
          <w:tcPr>
            <w:tcW w:w="709" w:type="dxa"/>
          </w:tcPr>
          <w:p w14:paraId="5976BAE4" w14:textId="77777777" w:rsidR="00075ED9" w:rsidRPr="00034446" w:rsidRDefault="00075ED9" w:rsidP="00075ED9">
            <w:pPr>
              <w:pStyle w:val="TAC"/>
            </w:pPr>
            <w:r w:rsidRPr="00034446">
              <w:t>-</w:t>
            </w:r>
          </w:p>
        </w:tc>
        <w:tc>
          <w:tcPr>
            <w:tcW w:w="2977" w:type="dxa"/>
          </w:tcPr>
          <w:p w14:paraId="3AEC9B50" w14:textId="77777777" w:rsidR="00075ED9" w:rsidRPr="00034446" w:rsidRDefault="00075ED9" w:rsidP="00075ED9">
            <w:pPr>
              <w:pStyle w:val="TAL"/>
            </w:pPr>
            <w:r w:rsidRPr="00034446">
              <w:t>-</w:t>
            </w:r>
          </w:p>
        </w:tc>
        <w:tc>
          <w:tcPr>
            <w:tcW w:w="567" w:type="dxa"/>
          </w:tcPr>
          <w:p w14:paraId="220F27C7" w14:textId="77777777" w:rsidR="00075ED9" w:rsidRPr="00034446" w:rsidRDefault="00075ED9" w:rsidP="00075ED9">
            <w:pPr>
              <w:pStyle w:val="TAC"/>
            </w:pPr>
            <w:r w:rsidRPr="00034446">
              <w:t>-</w:t>
            </w:r>
          </w:p>
        </w:tc>
        <w:tc>
          <w:tcPr>
            <w:tcW w:w="892" w:type="dxa"/>
          </w:tcPr>
          <w:p w14:paraId="3A75BD5B" w14:textId="77777777" w:rsidR="00075ED9" w:rsidRPr="00034446" w:rsidRDefault="00075ED9" w:rsidP="00075ED9">
            <w:pPr>
              <w:pStyle w:val="TAC"/>
            </w:pPr>
            <w:r w:rsidRPr="00034446">
              <w:t>-</w:t>
            </w:r>
          </w:p>
        </w:tc>
      </w:tr>
      <w:tr w:rsidR="00075ED9" w:rsidRPr="00034446" w14:paraId="4B384AF4" w14:textId="77777777" w:rsidTr="00075ED9">
        <w:tc>
          <w:tcPr>
            <w:tcW w:w="648" w:type="dxa"/>
          </w:tcPr>
          <w:p w14:paraId="39EE462F" w14:textId="77777777" w:rsidR="00075ED9" w:rsidRPr="00034446" w:rsidRDefault="00075ED9" w:rsidP="00075ED9">
            <w:pPr>
              <w:pStyle w:val="TAC"/>
            </w:pPr>
            <w:r w:rsidRPr="00034446">
              <w:t>24</w:t>
            </w:r>
          </w:p>
        </w:tc>
        <w:tc>
          <w:tcPr>
            <w:tcW w:w="3969" w:type="dxa"/>
          </w:tcPr>
          <w:p w14:paraId="05073984" w14:textId="77777777" w:rsidR="00075ED9" w:rsidRPr="00034446" w:rsidRDefault="00075ED9" w:rsidP="00075ED9">
            <w:pPr>
              <w:pStyle w:val="TAL"/>
              <w:rPr>
                <w:rFonts w:eastAsia="MS Gothic"/>
              </w:rPr>
            </w:pPr>
            <w:r w:rsidRPr="00034446">
              <w:t>Check: Does the UE send ACK</w:t>
            </w:r>
            <w:r w:rsidRPr="00034446">
              <w:rPr>
                <w:rFonts w:eastAsia="MS Gothic"/>
              </w:rPr>
              <w:t xml:space="preserve"> message?</w:t>
            </w:r>
          </w:p>
          <w:p w14:paraId="01363886" w14:textId="77777777" w:rsidR="00075ED9" w:rsidRPr="00034446" w:rsidRDefault="00075ED9" w:rsidP="00075ED9">
            <w:pPr>
              <w:pStyle w:val="TAL"/>
            </w:pPr>
            <w:r w:rsidRPr="00034446">
              <w:t>Note: Steps 13 of the expected sequence defined in annex C.21 of TS 34.229-1 [35].</w:t>
            </w:r>
          </w:p>
        </w:tc>
        <w:tc>
          <w:tcPr>
            <w:tcW w:w="709" w:type="dxa"/>
          </w:tcPr>
          <w:p w14:paraId="18232FAB" w14:textId="77777777" w:rsidR="00075ED9" w:rsidRPr="00034446" w:rsidRDefault="00075ED9" w:rsidP="00075ED9">
            <w:pPr>
              <w:pStyle w:val="TAC"/>
            </w:pPr>
            <w:r w:rsidRPr="00034446">
              <w:t>-</w:t>
            </w:r>
          </w:p>
        </w:tc>
        <w:tc>
          <w:tcPr>
            <w:tcW w:w="2977" w:type="dxa"/>
          </w:tcPr>
          <w:p w14:paraId="18E87570" w14:textId="77777777" w:rsidR="00075ED9" w:rsidRPr="00034446" w:rsidRDefault="00075ED9" w:rsidP="00075ED9">
            <w:pPr>
              <w:pStyle w:val="TAL"/>
            </w:pPr>
            <w:r w:rsidRPr="00034446">
              <w:t>-</w:t>
            </w:r>
          </w:p>
        </w:tc>
        <w:tc>
          <w:tcPr>
            <w:tcW w:w="567" w:type="dxa"/>
          </w:tcPr>
          <w:p w14:paraId="28EDFF27" w14:textId="77777777" w:rsidR="00075ED9" w:rsidRPr="00034446" w:rsidRDefault="00075ED9" w:rsidP="00075ED9">
            <w:pPr>
              <w:pStyle w:val="TAC"/>
            </w:pPr>
            <w:r w:rsidRPr="00034446">
              <w:t>1</w:t>
            </w:r>
          </w:p>
        </w:tc>
        <w:tc>
          <w:tcPr>
            <w:tcW w:w="892" w:type="dxa"/>
          </w:tcPr>
          <w:p w14:paraId="4D623281" w14:textId="77777777" w:rsidR="00075ED9" w:rsidRPr="00034446" w:rsidRDefault="00075ED9" w:rsidP="00075ED9">
            <w:pPr>
              <w:pStyle w:val="TAC"/>
            </w:pPr>
            <w:r w:rsidRPr="00034446">
              <w:t>P</w:t>
            </w:r>
          </w:p>
        </w:tc>
      </w:tr>
      <w:tr w:rsidR="0020592A" w:rsidRPr="00034446" w14:paraId="4BA82CC8" w14:textId="77777777" w:rsidTr="002679DC">
        <w:tc>
          <w:tcPr>
            <w:tcW w:w="648" w:type="dxa"/>
          </w:tcPr>
          <w:p w14:paraId="49A04AC2" w14:textId="77777777" w:rsidR="0020592A" w:rsidRPr="00034446" w:rsidRDefault="0020592A" w:rsidP="002679DC">
            <w:pPr>
              <w:pStyle w:val="TAC"/>
            </w:pPr>
            <w:r w:rsidRPr="00034446">
              <w:t>25</w:t>
            </w:r>
          </w:p>
        </w:tc>
        <w:tc>
          <w:tcPr>
            <w:tcW w:w="3969" w:type="dxa"/>
          </w:tcPr>
          <w:p w14:paraId="2560BF55" w14:textId="77777777" w:rsidR="0020592A" w:rsidRPr="00034446" w:rsidRDefault="0020592A" w:rsidP="002679DC">
            <w:pPr>
              <w:pStyle w:val="TAL"/>
            </w:pPr>
            <w:r w:rsidRPr="00034446">
              <w:t>Generic test procedure for MO Call release of IMS call as described in annex C.32 of TS 34.229-1 [35] takes place.</w:t>
            </w:r>
          </w:p>
        </w:tc>
        <w:tc>
          <w:tcPr>
            <w:tcW w:w="709" w:type="dxa"/>
          </w:tcPr>
          <w:p w14:paraId="0B98E4F7" w14:textId="77777777" w:rsidR="0020592A" w:rsidRPr="00034446" w:rsidRDefault="0020592A" w:rsidP="002679DC">
            <w:pPr>
              <w:pStyle w:val="TAC"/>
            </w:pPr>
            <w:r w:rsidRPr="00034446">
              <w:t>-</w:t>
            </w:r>
          </w:p>
        </w:tc>
        <w:tc>
          <w:tcPr>
            <w:tcW w:w="2977" w:type="dxa"/>
          </w:tcPr>
          <w:p w14:paraId="03949D58" w14:textId="77777777" w:rsidR="0020592A" w:rsidRPr="00034446" w:rsidRDefault="0020592A" w:rsidP="002679DC">
            <w:pPr>
              <w:pStyle w:val="TAL"/>
            </w:pPr>
            <w:r w:rsidRPr="00034446">
              <w:t>-</w:t>
            </w:r>
          </w:p>
        </w:tc>
        <w:tc>
          <w:tcPr>
            <w:tcW w:w="567" w:type="dxa"/>
          </w:tcPr>
          <w:p w14:paraId="7764E2A0" w14:textId="77777777" w:rsidR="0020592A" w:rsidRPr="00034446" w:rsidRDefault="0020592A" w:rsidP="002679DC">
            <w:pPr>
              <w:pStyle w:val="TAC"/>
            </w:pPr>
            <w:r w:rsidRPr="00034446">
              <w:t>-</w:t>
            </w:r>
          </w:p>
        </w:tc>
        <w:tc>
          <w:tcPr>
            <w:tcW w:w="892" w:type="dxa"/>
          </w:tcPr>
          <w:p w14:paraId="74571406" w14:textId="77777777" w:rsidR="0020592A" w:rsidRPr="00034446" w:rsidRDefault="0020592A" w:rsidP="002679DC">
            <w:pPr>
              <w:pStyle w:val="TAC"/>
            </w:pPr>
            <w:r w:rsidRPr="00034446">
              <w:t>-</w:t>
            </w:r>
          </w:p>
        </w:tc>
      </w:tr>
    </w:tbl>
    <w:p w14:paraId="0DCABF37" w14:textId="77777777" w:rsidR="00075ED9" w:rsidRPr="00034446" w:rsidRDefault="00075ED9" w:rsidP="00075ED9">
      <w:pPr>
        <w:rPr>
          <w:lang w:eastAsia="zh-CN"/>
        </w:rPr>
      </w:pPr>
    </w:p>
    <w:p w14:paraId="36164A31" w14:textId="77777777" w:rsidR="00075ED9" w:rsidRPr="00034446" w:rsidRDefault="00075ED9" w:rsidP="00075ED9">
      <w:pPr>
        <w:pStyle w:val="TH"/>
        <w:ind w:left="3122" w:firstLine="2"/>
        <w:jc w:val="left"/>
      </w:pPr>
      <w:r w:rsidRPr="00034446">
        <w:t>Table 13.4.3.</w:t>
      </w:r>
      <w:r w:rsidRPr="00034446">
        <w:rPr>
          <w:lang w:eastAsia="zh-CN"/>
        </w:rPr>
        <w:t>22</w:t>
      </w:r>
      <w:r w:rsidRPr="00034446">
        <w:t>.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75ED9" w:rsidRPr="00034446" w14:paraId="574E8296" w14:textId="77777777" w:rsidTr="00075ED9">
        <w:trPr>
          <w:jc w:val="center"/>
        </w:trPr>
        <w:tc>
          <w:tcPr>
            <w:tcW w:w="648" w:type="dxa"/>
            <w:tcBorders>
              <w:top w:val="single" w:sz="4" w:space="0" w:color="auto"/>
              <w:left w:val="single" w:sz="4" w:space="0" w:color="auto"/>
              <w:bottom w:val="nil"/>
              <w:right w:val="single" w:sz="4" w:space="0" w:color="auto"/>
            </w:tcBorders>
          </w:tcPr>
          <w:p w14:paraId="10290FE6" w14:textId="77777777" w:rsidR="00075ED9" w:rsidRPr="00034446" w:rsidRDefault="00075ED9" w:rsidP="00075ED9">
            <w:pPr>
              <w:pStyle w:val="TAH"/>
            </w:pPr>
            <w:r w:rsidRPr="00034446">
              <w:t>St</w:t>
            </w:r>
          </w:p>
        </w:tc>
        <w:tc>
          <w:tcPr>
            <w:tcW w:w="3969" w:type="dxa"/>
            <w:tcBorders>
              <w:top w:val="single" w:sz="4" w:space="0" w:color="auto"/>
              <w:left w:val="single" w:sz="4" w:space="0" w:color="auto"/>
              <w:bottom w:val="nil"/>
              <w:right w:val="single" w:sz="4" w:space="0" w:color="auto"/>
            </w:tcBorders>
          </w:tcPr>
          <w:p w14:paraId="125392B8" w14:textId="77777777" w:rsidR="00075ED9" w:rsidRPr="00034446" w:rsidRDefault="00075ED9" w:rsidP="00075ED9">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2B305E1C" w14:textId="77777777" w:rsidR="00075ED9" w:rsidRPr="00034446" w:rsidRDefault="00075ED9" w:rsidP="00075ED9">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799713A9" w14:textId="77777777" w:rsidR="00075ED9" w:rsidRPr="00034446" w:rsidRDefault="00075ED9" w:rsidP="00075ED9">
            <w:pPr>
              <w:pStyle w:val="TAH"/>
            </w:pPr>
            <w:r w:rsidRPr="00034446">
              <w:t>TP</w:t>
            </w:r>
          </w:p>
        </w:tc>
        <w:tc>
          <w:tcPr>
            <w:tcW w:w="892" w:type="dxa"/>
            <w:tcBorders>
              <w:top w:val="single" w:sz="4" w:space="0" w:color="auto"/>
              <w:left w:val="single" w:sz="4" w:space="0" w:color="auto"/>
              <w:bottom w:val="nil"/>
              <w:right w:val="single" w:sz="4" w:space="0" w:color="auto"/>
            </w:tcBorders>
          </w:tcPr>
          <w:p w14:paraId="33DA4324" w14:textId="77777777" w:rsidR="00075ED9" w:rsidRPr="00034446" w:rsidRDefault="00075ED9" w:rsidP="00075ED9">
            <w:pPr>
              <w:pStyle w:val="TAH"/>
            </w:pPr>
            <w:r w:rsidRPr="00034446">
              <w:t>Verdict</w:t>
            </w:r>
          </w:p>
        </w:tc>
      </w:tr>
      <w:tr w:rsidR="00075ED9" w:rsidRPr="00034446" w14:paraId="3CFA8FE4" w14:textId="77777777" w:rsidTr="00075ED9">
        <w:trPr>
          <w:jc w:val="center"/>
        </w:trPr>
        <w:tc>
          <w:tcPr>
            <w:tcW w:w="648" w:type="dxa"/>
            <w:tcBorders>
              <w:top w:val="nil"/>
              <w:left w:val="single" w:sz="4" w:space="0" w:color="auto"/>
              <w:bottom w:val="single" w:sz="4" w:space="0" w:color="auto"/>
              <w:right w:val="single" w:sz="4" w:space="0" w:color="auto"/>
            </w:tcBorders>
          </w:tcPr>
          <w:p w14:paraId="79F48B68" w14:textId="77777777" w:rsidR="00075ED9" w:rsidRPr="00034446" w:rsidRDefault="00075ED9" w:rsidP="00075ED9">
            <w:pPr>
              <w:pStyle w:val="TAH"/>
            </w:pPr>
          </w:p>
        </w:tc>
        <w:tc>
          <w:tcPr>
            <w:tcW w:w="3969" w:type="dxa"/>
            <w:tcBorders>
              <w:top w:val="nil"/>
              <w:left w:val="single" w:sz="4" w:space="0" w:color="auto"/>
              <w:bottom w:val="single" w:sz="4" w:space="0" w:color="auto"/>
              <w:right w:val="single" w:sz="4" w:space="0" w:color="auto"/>
            </w:tcBorders>
          </w:tcPr>
          <w:p w14:paraId="35950998" w14:textId="77777777" w:rsidR="00075ED9" w:rsidRPr="00034446" w:rsidRDefault="00075ED9" w:rsidP="00075ED9">
            <w:pPr>
              <w:pStyle w:val="TAH"/>
            </w:pPr>
          </w:p>
        </w:tc>
        <w:tc>
          <w:tcPr>
            <w:tcW w:w="709" w:type="dxa"/>
            <w:tcBorders>
              <w:top w:val="single" w:sz="4" w:space="0" w:color="auto"/>
              <w:left w:val="single" w:sz="4" w:space="0" w:color="auto"/>
              <w:bottom w:val="single" w:sz="4" w:space="0" w:color="auto"/>
              <w:right w:val="single" w:sz="4" w:space="0" w:color="auto"/>
            </w:tcBorders>
          </w:tcPr>
          <w:p w14:paraId="319DECF4" w14:textId="77777777" w:rsidR="00075ED9" w:rsidRPr="00034446" w:rsidRDefault="00075ED9" w:rsidP="00075ED9">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1298133A" w14:textId="77777777" w:rsidR="00075ED9" w:rsidRPr="00034446" w:rsidRDefault="00075ED9" w:rsidP="00075ED9">
            <w:pPr>
              <w:pStyle w:val="TAH"/>
            </w:pPr>
            <w:r w:rsidRPr="00034446">
              <w:t>Message</w:t>
            </w:r>
          </w:p>
        </w:tc>
        <w:tc>
          <w:tcPr>
            <w:tcW w:w="567" w:type="dxa"/>
            <w:tcBorders>
              <w:top w:val="nil"/>
              <w:left w:val="single" w:sz="4" w:space="0" w:color="auto"/>
              <w:bottom w:val="single" w:sz="4" w:space="0" w:color="auto"/>
              <w:right w:val="single" w:sz="4" w:space="0" w:color="auto"/>
            </w:tcBorders>
          </w:tcPr>
          <w:p w14:paraId="6F264F97" w14:textId="77777777" w:rsidR="00075ED9" w:rsidRPr="00034446" w:rsidRDefault="00075ED9" w:rsidP="00075ED9">
            <w:pPr>
              <w:pStyle w:val="TAH"/>
            </w:pPr>
          </w:p>
        </w:tc>
        <w:tc>
          <w:tcPr>
            <w:tcW w:w="892" w:type="dxa"/>
            <w:tcBorders>
              <w:top w:val="nil"/>
              <w:left w:val="single" w:sz="4" w:space="0" w:color="auto"/>
              <w:bottom w:val="single" w:sz="4" w:space="0" w:color="auto"/>
              <w:right w:val="single" w:sz="4" w:space="0" w:color="auto"/>
            </w:tcBorders>
          </w:tcPr>
          <w:p w14:paraId="2BC8448D" w14:textId="77777777" w:rsidR="00075ED9" w:rsidRPr="00034446" w:rsidRDefault="00075ED9" w:rsidP="00075ED9">
            <w:pPr>
              <w:pStyle w:val="TAH"/>
            </w:pPr>
          </w:p>
        </w:tc>
      </w:tr>
      <w:tr w:rsidR="00075ED9" w:rsidRPr="00034446" w14:paraId="4969347F" w14:textId="77777777" w:rsidTr="00075ED9">
        <w:trPr>
          <w:jc w:val="center"/>
        </w:trPr>
        <w:tc>
          <w:tcPr>
            <w:tcW w:w="648" w:type="dxa"/>
            <w:tcBorders>
              <w:top w:val="single" w:sz="4" w:space="0" w:color="auto"/>
              <w:left w:val="single" w:sz="4" w:space="0" w:color="auto"/>
              <w:bottom w:val="single" w:sz="4" w:space="0" w:color="auto"/>
              <w:right w:val="single" w:sz="4" w:space="0" w:color="auto"/>
            </w:tcBorders>
          </w:tcPr>
          <w:p w14:paraId="736F0048" w14:textId="77777777" w:rsidR="00075ED9" w:rsidRPr="00034446" w:rsidRDefault="00075ED9" w:rsidP="00075ED9">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046ABDED" w14:textId="77777777" w:rsidR="00075ED9" w:rsidRPr="00034446" w:rsidRDefault="00075ED9" w:rsidP="00075ED9">
            <w:pPr>
              <w:pStyle w:val="TAL"/>
            </w:pPr>
            <w:r w:rsidRPr="00034446">
              <w:t>Steps 5-8 expected sequence defined in annex C.21 of TS 34.229-1 [35].</w:t>
            </w:r>
          </w:p>
          <w:p w14:paraId="0E04D2A4" w14:textId="77777777" w:rsidR="00075ED9" w:rsidRPr="00034446" w:rsidRDefault="00075ED9" w:rsidP="00075ED9">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6A119120" w14:textId="77777777" w:rsidR="00075ED9" w:rsidRPr="00034446" w:rsidRDefault="00075ED9" w:rsidP="00075ED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EF977A1" w14:textId="77777777" w:rsidR="00075ED9" w:rsidRPr="00034446" w:rsidRDefault="00075ED9" w:rsidP="00075ED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36F30C3" w14:textId="77777777" w:rsidR="00075ED9" w:rsidRPr="00034446" w:rsidRDefault="00075ED9" w:rsidP="00075ED9">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BAE5113" w14:textId="77777777" w:rsidR="00075ED9" w:rsidRPr="00034446" w:rsidRDefault="00075ED9" w:rsidP="00075ED9">
            <w:pPr>
              <w:pStyle w:val="TAC"/>
            </w:pPr>
            <w:r w:rsidRPr="00034446">
              <w:t>-</w:t>
            </w:r>
          </w:p>
        </w:tc>
      </w:tr>
    </w:tbl>
    <w:p w14:paraId="640FC9DF" w14:textId="77777777" w:rsidR="00075ED9" w:rsidRPr="00034446" w:rsidRDefault="00075ED9" w:rsidP="00075ED9"/>
    <w:p w14:paraId="4CC052C4" w14:textId="77777777" w:rsidR="00075ED9" w:rsidRPr="00034446" w:rsidRDefault="00075ED9" w:rsidP="00075ED9">
      <w:pPr>
        <w:pStyle w:val="H6"/>
      </w:pPr>
      <w:r w:rsidRPr="00034446">
        <w:t>13.4.3.22.3.3</w:t>
      </w:r>
      <w:r w:rsidRPr="00034446">
        <w:tab/>
        <w:t>Specific message contents</w:t>
      </w:r>
    </w:p>
    <w:p w14:paraId="0934127B" w14:textId="77777777" w:rsidR="00075ED9" w:rsidRPr="00034446" w:rsidRDefault="00075ED9" w:rsidP="00075ED9">
      <w:pPr>
        <w:pStyle w:val="TH"/>
      </w:pPr>
      <w:r w:rsidRPr="00034446">
        <w:t>Table 13.4.3.22.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75ED9" w:rsidRPr="00034446" w14:paraId="2EC844FD" w14:textId="77777777" w:rsidTr="00075ED9">
        <w:tc>
          <w:tcPr>
            <w:tcW w:w="9738" w:type="dxa"/>
            <w:gridSpan w:val="4"/>
          </w:tcPr>
          <w:p w14:paraId="2DB5B407" w14:textId="77777777" w:rsidR="00075ED9" w:rsidRPr="00034446" w:rsidRDefault="00075ED9" w:rsidP="00075ED9">
            <w:pPr>
              <w:pStyle w:val="TAL"/>
            </w:pPr>
            <w:r w:rsidRPr="00034446">
              <w:t>Derivation path: 36.508 Table 4.7.2-4</w:t>
            </w:r>
          </w:p>
        </w:tc>
      </w:tr>
      <w:tr w:rsidR="00075ED9" w:rsidRPr="00034446" w14:paraId="5741F877" w14:textId="77777777" w:rsidTr="00075ED9">
        <w:tblPrEx>
          <w:tblCellMar>
            <w:left w:w="108" w:type="dxa"/>
            <w:right w:w="108" w:type="dxa"/>
          </w:tblCellMar>
        </w:tblPrEx>
        <w:tc>
          <w:tcPr>
            <w:tcW w:w="4535" w:type="dxa"/>
          </w:tcPr>
          <w:p w14:paraId="540B6C95" w14:textId="77777777" w:rsidR="00075ED9" w:rsidRPr="00034446" w:rsidRDefault="00075ED9" w:rsidP="00075ED9">
            <w:pPr>
              <w:pStyle w:val="TAH"/>
            </w:pPr>
            <w:r w:rsidRPr="00034446">
              <w:t>Information Element</w:t>
            </w:r>
          </w:p>
        </w:tc>
        <w:tc>
          <w:tcPr>
            <w:tcW w:w="2267" w:type="dxa"/>
          </w:tcPr>
          <w:p w14:paraId="555185B1" w14:textId="77777777" w:rsidR="00075ED9" w:rsidRPr="00034446" w:rsidRDefault="00075ED9" w:rsidP="00075ED9">
            <w:pPr>
              <w:pStyle w:val="TAH"/>
            </w:pPr>
            <w:r w:rsidRPr="00034446">
              <w:t>Value/remark</w:t>
            </w:r>
          </w:p>
        </w:tc>
        <w:tc>
          <w:tcPr>
            <w:tcW w:w="1700" w:type="dxa"/>
          </w:tcPr>
          <w:p w14:paraId="3382B0EB" w14:textId="77777777" w:rsidR="00075ED9" w:rsidRPr="00034446" w:rsidRDefault="00075ED9" w:rsidP="00075ED9">
            <w:pPr>
              <w:pStyle w:val="TAH"/>
            </w:pPr>
            <w:r w:rsidRPr="00034446">
              <w:t>Comment</w:t>
            </w:r>
          </w:p>
        </w:tc>
        <w:tc>
          <w:tcPr>
            <w:tcW w:w="1245" w:type="dxa"/>
          </w:tcPr>
          <w:p w14:paraId="37C9E424" w14:textId="77777777" w:rsidR="00075ED9" w:rsidRPr="00034446" w:rsidRDefault="00075ED9" w:rsidP="00075ED9">
            <w:pPr>
              <w:pStyle w:val="TAH"/>
            </w:pPr>
            <w:r w:rsidRPr="00034446">
              <w:t>Condition</w:t>
            </w:r>
          </w:p>
        </w:tc>
      </w:tr>
      <w:tr w:rsidR="00075ED9" w:rsidRPr="00034446" w14:paraId="5D23CA97" w14:textId="77777777" w:rsidTr="00075ED9">
        <w:tblPrEx>
          <w:tblCellMar>
            <w:left w:w="108" w:type="dxa"/>
            <w:right w:w="108" w:type="dxa"/>
          </w:tblCellMar>
        </w:tblPrEx>
        <w:tc>
          <w:tcPr>
            <w:tcW w:w="4535" w:type="dxa"/>
          </w:tcPr>
          <w:p w14:paraId="18E5E0B3" w14:textId="77777777" w:rsidR="00075ED9" w:rsidRPr="00034446" w:rsidRDefault="00075ED9" w:rsidP="00075ED9">
            <w:pPr>
              <w:pStyle w:val="TAL"/>
            </w:pPr>
            <w:r w:rsidRPr="00034446">
              <w:t>MS network capability</w:t>
            </w:r>
          </w:p>
        </w:tc>
        <w:tc>
          <w:tcPr>
            <w:tcW w:w="2267" w:type="dxa"/>
          </w:tcPr>
          <w:p w14:paraId="45E9E2FB" w14:textId="77777777" w:rsidR="00075ED9" w:rsidRPr="00034446" w:rsidRDefault="00075ED9" w:rsidP="00075ED9">
            <w:pPr>
              <w:pStyle w:val="TAL"/>
            </w:pPr>
            <w:r w:rsidRPr="00034446">
              <w:t>SRVCC from UTRAN HSPA or E-UTRAN to GERAN/UTRAN supported</w:t>
            </w:r>
          </w:p>
        </w:tc>
        <w:tc>
          <w:tcPr>
            <w:tcW w:w="1700" w:type="dxa"/>
          </w:tcPr>
          <w:p w14:paraId="38B59A9D" w14:textId="77777777" w:rsidR="00075ED9" w:rsidRPr="00034446" w:rsidRDefault="00075ED9" w:rsidP="00075ED9">
            <w:pPr>
              <w:pStyle w:val="TAL"/>
            </w:pPr>
          </w:p>
        </w:tc>
        <w:tc>
          <w:tcPr>
            <w:tcW w:w="1245" w:type="dxa"/>
          </w:tcPr>
          <w:p w14:paraId="29F9544D" w14:textId="77777777" w:rsidR="00075ED9" w:rsidRPr="00034446" w:rsidRDefault="00075ED9" w:rsidP="00075ED9">
            <w:pPr>
              <w:pStyle w:val="TAL"/>
            </w:pPr>
          </w:p>
        </w:tc>
      </w:tr>
      <w:tr w:rsidR="00075ED9" w:rsidRPr="00034446" w14:paraId="097222E0" w14:textId="77777777" w:rsidTr="00075ED9">
        <w:tblPrEx>
          <w:tblCellMar>
            <w:left w:w="108" w:type="dxa"/>
            <w:right w:w="108" w:type="dxa"/>
          </w:tblCellMar>
        </w:tblPrEx>
        <w:tc>
          <w:tcPr>
            <w:tcW w:w="4535" w:type="dxa"/>
          </w:tcPr>
          <w:p w14:paraId="411FDAAC" w14:textId="77777777" w:rsidR="00075ED9" w:rsidRPr="00034446" w:rsidRDefault="00075ED9" w:rsidP="00075ED9">
            <w:pPr>
              <w:pStyle w:val="TAL"/>
            </w:pPr>
            <w:r w:rsidRPr="00034446">
              <w:t>Mobile station classmark 2</w:t>
            </w:r>
          </w:p>
        </w:tc>
        <w:tc>
          <w:tcPr>
            <w:tcW w:w="2267" w:type="dxa"/>
          </w:tcPr>
          <w:p w14:paraId="7E14CDD3" w14:textId="77777777" w:rsidR="00075ED9" w:rsidRPr="00034446" w:rsidRDefault="00075ED9" w:rsidP="00075ED9">
            <w:pPr>
              <w:pStyle w:val="TAL"/>
            </w:pPr>
            <w:r w:rsidRPr="00034446">
              <w:t>Any allowed value</w:t>
            </w:r>
          </w:p>
        </w:tc>
        <w:tc>
          <w:tcPr>
            <w:tcW w:w="1700" w:type="dxa"/>
          </w:tcPr>
          <w:p w14:paraId="7F291395" w14:textId="77777777" w:rsidR="00075ED9" w:rsidRPr="00034446" w:rsidRDefault="00075ED9" w:rsidP="00075ED9">
            <w:pPr>
              <w:pStyle w:val="TAL"/>
            </w:pPr>
          </w:p>
        </w:tc>
        <w:tc>
          <w:tcPr>
            <w:tcW w:w="1245" w:type="dxa"/>
          </w:tcPr>
          <w:p w14:paraId="65E125C0" w14:textId="77777777" w:rsidR="00075ED9" w:rsidRPr="00034446" w:rsidRDefault="00075ED9" w:rsidP="00075ED9">
            <w:pPr>
              <w:pStyle w:val="TAL"/>
            </w:pPr>
          </w:p>
        </w:tc>
      </w:tr>
      <w:tr w:rsidR="00075ED9" w:rsidRPr="00034446" w14:paraId="6D8463DB" w14:textId="77777777" w:rsidTr="00075ED9">
        <w:tblPrEx>
          <w:tblCellMar>
            <w:left w:w="108" w:type="dxa"/>
            <w:right w:w="108" w:type="dxa"/>
          </w:tblCellMar>
        </w:tblPrEx>
        <w:tc>
          <w:tcPr>
            <w:tcW w:w="4535" w:type="dxa"/>
          </w:tcPr>
          <w:p w14:paraId="7AB0A2F8" w14:textId="77777777" w:rsidR="00075ED9" w:rsidRPr="00034446" w:rsidRDefault="00075ED9" w:rsidP="00075ED9">
            <w:pPr>
              <w:pStyle w:val="TAL"/>
            </w:pPr>
            <w:r w:rsidRPr="00034446">
              <w:t>Supported Codecs</w:t>
            </w:r>
          </w:p>
        </w:tc>
        <w:tc>
          <w:tcPr>
            <w:tcW w:w="2267" w:type="dxa"/>
          </w:tcPr>
          <w:p w14:paraId="6568FBC1" w14:textId="77777777" w:rsidR="00075ED9" w:rsidRPr="00034446" w:rsidRDefault="00075ED9" w:rsidP="00075ED9">
            <w:pPr>
              <w:pStyle w:val="TAL"/>
            </w:pPr>
            <w:r w:rsidRPr="00034446">
              <w:t>Any allowed value</w:t>
            </w:r>
          </w:p>
        </w:tc>
        <w:tc>
          <w:tcPr>
            <w:tcW w:w="1700" w:type="dxa"/>
          </w:tcPr>
          <w:p w14:paraId="078EF81A" w14:textId="77777777" w:rsidR="00075ED9" w:rsidRPr="00034446" w:rsidRDefault="00075ED9" w:rsidP="00075ED9">
            <w:pPr>
              <w:pStyle w:val="TAL"/>
            </w:pPr>
          </w:p>
        </w:tc>
        <w:tc>
          <w:tcPr>
            <w:tcW w:w="1245" w:type="dxa"/>
          </w:tcPr>
          <w:p w14:paraId="12D0C0E2" w14:textId="77777777" w:rsidR="00075ED9" w:rsidRPr="00034446" w:rsidRDefault="00075ED9" w:rsidP="00075ED9">
            <w:pPr>
              <w:pStyle w:val="TAL"/>
            </w:pPr>
          </w:p>
        </w:tc>
      </w:tr>
    </w:tbl>
    <w:p w14:paraId="0AF7CCE3" w14:textId="77777777" w:rsidR="00075ED9" w:rsidRPr="00034446" w:rsidRDefault="00075ED9" w:rsidP="00075ED9"/>
    <w:p w14:paraId="5F7BCB8C" w14:textId="77777777" w:rsidR="00075ED9" w:rsidRPr="00034446" w:rsidRDefault="00075ED9" w:rsidP="00075ED9">
      <w:pPr>
        <w:pStyle w:val="TH"/>
        <w:rPr>
          <w:lang w:eastAsia="zh-CN"/>
        </w:rPr>
      </w:pPr>
      <w:r w:rsidRPr="00034446">
        <w:t>Table 13.4.3.22.3.3-</w:t>
      </w:r>
      <w:r w:rsidRPr="00034446">
        <w:rPr>
          <w:lang w:eastAsia="zh-CN"/>
        </w:rPr>
        <w:t>2</w:t>
      </w:r>
      <w:r w:rsidRPr="00034446">
        <w:t xml:space="preserve">: </w:t>
      </w:r>
      <w:r w:rsidRPr="00034446">
        <w:rPr>
          <w:bCs/>
          <w:i/>
          <w:iCs/>
        </w:rPr>
        <w:t>RRCConnectionReconfiguration</w:t>
      </w:r>
      <w:r w:rsidRPr="00034446">
        <w:t xml:space="preserve"> (step 1</w:t>
      </w:r>
      <w:r w:rsidRPr="00034446">
        <w:rPr>
          <w:lang w:eastAsia="zh-CN"/>
        </w:rPr>
        <w:t>5</w:t>
      </w:r>
      <w:r w:rsidRPr="00034446">
        <w:t>, Table 13.4.3.22.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075ED9" w:rsidRPr="00034446" w14:paraId="50878E57" w14:textId="77777777" w:rsidTr="00075ED9">
        <w:tc>
          <w:tcPr>
            <w:tcW w:w="9635" w:type="dxa"/>
          </w:tcPr>
          <w:p w14:paraId="2B3CA4B5" w14:textId="77777777" w:rsidR="00075ED9" w:rsidRPr="00034446" w:rsidRDefault="00075ED9" w:rsidP="00075ED9">
            <w:pPr>
              <w:pStyle w:val="TAL"/>
              <w:rPr>
                <w:lang w:eastAsia="ko-KR"/>
              </w:rPr>
            </w:pPr>
            <w:r w:rsidRPr="00034446">
              <w:t>Derivation Path: 36.508, Table 4.6.1-8, condition MEAS</w:t>
            </w:r>
          </w:p>
        </w:tc>
      </w:tr>
    </w:tbl>
    <w:p w14:paraId="7B6C9098" w14:textId="77777777" w:rsidR="00075ED9" w:rsidRPr="00034446" w:rsidRDefault="00075ED9" w:rsidP="00075ED9"/>
    <w:p w14:paraId="0EF41421" w14:textId="77777777" w:rsidR="00075ED9" w:rsidRPr="00034446" w:rsidRDefault="00075ED9" w:rsidP="00075ED9">
      <w:pPr>
        <w:pStyle w:val="TH"/>
        <w:rPr>
          <w:lang w:eastAsia="zh-CN"/>
        </w:rPr>
      </w:pPr>
      <w:r w:rsidRPr="00034446">
        <w:t>Table 13.4.3.</w:t>
      </w:r>
      <w:r w:rsidRPr="00034446">
        <w:rPr>
          <w:lang w:eastAsia="zh-CN"/>
        </w:rPr>
        <w:t>22</w:t>
      </w:r>
      <w:r w:rsidRPr="00034446">
        <w:t>.3.3-</w:t>
      </w:r>
      <w:r w:rsidRPr="00034446">
        <w:rPr>
          <w:lang w:eastAsia="zh-CN"/>
        </w:rPr>
        <w:t>3</w:t>
      </w:r>
      <w:r w:rsidRPr="00034446">
        <w:t xml:space="preserve">: </w:t>
      </w:r>
      <w:r w:rsidRPr="00034446">
        <w:rPr>
          <w:i/>
        </w:rPr>
        <w:t>MeasConfig</w:t>
      </w:r>
      <w:r w:rsidRPr="00034446">
        <w:t xml:space="preserve"> (step </w:t>
      </w:r>
      <w:r w:rsidRPr="00034446">
        <w:rPr>
          <w:lang w:eastAsia="zh-CN"/>
        </w:rPr>
        <w:t>15</w:t>
      </w:r>
      <w:r w:rsidRPr="00034446">
        <w:t>, Table 13.4.3.</w:t>
      </w:r>
      <w:r w:rsidRPr="00034446">
        <w:rPr>
          <w:lang w:eastAsia="zh-CN"/>
        </w:rPr>
        <w:t>22</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75ED9" w:rsidRPr="00034446" w14:paraId="6A42595A" w14:textId="77777777" w:rsidTr="00075ED9">
        <w:tc>
          <w:tcPr>
            <w:tcW w:w="9637" w:type="dxa"/>
            <w:gridSpan w:val="4"/>
            <w:shd w:val="clear" w:color="auto" w:fill="auto"/>
          </w:tcPr>
          <w:p w14:paraId="44B4E1AC" w14:textId="77777777" w:rsidR="00075ED9" w:rsidRPr="00034446" w:rsidRDefault="00075ED9" w:rsidP="00075ED9">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075ED9" w:rsidRPr="00034446" w14:paraId="7D9374CD" w14:textId="77777777" w:rsidTr="00075ED9">
        <w:tc>
          <w:tcPr>
            <w:tcW w:w="4535" w:type="dxa"/>
            <w:tcBorders>
              <w:bottom w:val="single" w:sz="4" w:space="0" w:color="auto"/>
            </w:tcBorders>
            <w:shd w:val="clear" w:color="auto" w:fill="auto"/>
          </w:tcPr>
          <w:p w14:paraId="0E6AB1AF" w14:textId="77777777" w:rsidR="00075ED9" w:rsidRPr="00034446" w:rsidRDefault="00075ED9" w:rsidP="00075ED9">
            <w:pPr>
              <w:pStyle w:val="TAH"/>
            </w:pPr>
            <w:r w:rsidRPr="00034446">
              <w:t>Information Element</w:t>
            </w:r>
          </w:p>
        </w:tc>
        <w:tc>
          <w:tcPr>
            <w:tcW w:w="2267" w:type="dxa"/>
            <w:tcBorders>
              <w:bottom w:val="single" w:sz="4" w:space="0" w:color="auto"/>
            </w:tcBorders>
            <w:shd w:val="clear" w:color="auto" w:fill="auto"/>
          </w:tcPr>
          <w:p w14:paraId="2E2F2DD7" w14:textId="77777777" w:rsidR="00075ED9" w:rsidRPr="00034446" w:rsidRDefault="00075ED9" w:rsidP="00075ED9">
            <w:pPr>
              <w:pStyle w:val="TAH"/>
            </w:pPr>
            <w:r w:rsidRPr="00034446">
              <w:t>Value/Remark</w:t>
            </w:r>
          </w:p>
        </w:tc>
        <w:tc>
          <w:tcPr>
            <w:tcW w:w="1700" w:type="dxa"/>
            <w:tcBorders>
              <w:bottom w:val="single" w:sz="4" w:space="0" w:color="auto"/>
            </w:tcBorders>
            <w:shd w:val="clear" w:color="auto" w:fill="auto"/>
          </w:tcPr>
          <w:p w14:paraId="62FE4B79" w14:textId="77777777" w:rsidR="00075ED9" w:rsidRPr="00034446" w:rsidRDefault="00075ED9" w:rsidP="00075ED9">
            <w:pPr>
              <w:pStyle w:val="TAH"/>
            </w:pPr>
            <w:r w:rsidRPr="00034446">
              <w:t>Comment</w:t>
            </w:r>
          </w:p>
        </w:tc>
        <w:tc>
          <w:tcPr>
            <w:tcW w:w="1135" w:type="dxa"/>
            <w:tcBorders>
              <w:bottom w:val="single" w:sz="4" w:space="0" w:color="auto"/>
            </w:tcBorders>
            <w:shd w:val="clear" w:color="auto" w:fill="auto"/>
          </w:tcPr>
          <w:p w14:paraId="50A24DE7" w14:textId="77777777" w:rsidR="00075ED9" w:rsidRPr="00034446" w:rsidRDefault="00075ED9" w:rsidP="00075ED9">
            <w:pPr>
              <w:pStyle w:val="TAH"/>
            </w:pPr>
            <w:r w:rsidRPr="00034446">
              <w:t>Condition</w:t>
            </w:r>
          </w:p>
        </w:tc>
      </w:tr>
      <w:tr w:rsidR="00075ED9" w:rsidRPr="00034446" w14:paraId="111DAD4C" w14:textId="77777777" w:rsidTr="00075ED9">
        <w:tc>
          <w:tcPr>
            <w:tcW w:w="4535" w:type="dxa"/>
            <w:tcBorders>
              <w:top w:val="single" w:sz="4" w:space="0" w:color="auto"/>
              <w:bottom w:val="single" w:sz="4" w:space="0" w:color="auto"/>
            </w:tcBorders>
            <w:shd w:val="clear" w:color="auto" w:fill="auto"/>
          </w:tcPr>
          <w:p w14:paraId="1CF4CD2B" w14:textId="77777777" w:rsidR="00075ED9" w:rsidRPr="00034446" w:rsidRDefault="00075ED9" w:rsidP="00075ED9">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766FA549" w14:textId="77777777" w:rsidR="00075ED9" w:rsidRPr="00034446" w:rsidRDefault="00075ED9" w:rsidP="00075ED9">
            <w:pPr>
              <w:pStyle w:val="TAL"/>
            </w:pPr>
          </w:p>
        </w:tc>
        <w:tc>
          <w:tcPr>
            <w:tcW w:w="1700" w:type="dxa"/>
            <w:tcBorders>
              <w:top w:val="single" w:sz="4" w:space="0" w:color="auto"/>
              <w:bottom w:val="single" w:sz="4" w:space="0" w:color="auto"/>
            </w:tcBorders>
            <w:shd w:val="clear" w:color="auto" w:fill="auto"/>
          </w:tcPr>
          <w:p w14:paraId="3424EA57"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073ED929" w14:textId="77777777" w:rsidR="00075ED9" w:rsidRPr="00034446" w:rsidRDefault="00075ED9" w:rsidP="00075ED9">
            <w:pPr>
              <w:pStyle w:val="TAL"/>
            </w:pPr>
          </w:p>
        </w:tc>
      </w:tr>
      <w:tr w:rsidR="00075ED9" w:rsidRPr="00034446" w14:paraId="2E55D6EB" w14:textId="77777777" w:rsidTr="00075ED9">
        <w:tc>
          <w:tcPr>
            <w:tcW w:w="4535" w:type="dxa"/>
            <w:tcBorders>
              <w:top w:val="single" w:sz="4" w:space="0" w:color="auto"/>
              <w:bottom w:val="single" w:sz="4" w:space="0" w:color="auto"/>
            </w:tcBorders>
            <w:shd w:val="clear" w:color="auto" w:fill="auto"/>
          </w:tcPr>
          <w:p w14:paraId="3A8E0750" w14:textId="77777777" w:rsidR="00075ED9" w:rsidRPr="00034446" w:rsidRDefault="00075ED9" w:rsidP="00075ED9">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75BB6592" w14:textId="77777777" w:rsidR="00075ED9" w:rsidRPr="00034446" w:rsidRDefault="00075ED9" w:rsidP="00075ED9">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1348641" w14:textId="77777777" w:rsidR="00075ED9" w:rsidRPr="00034446" w:rsidRDefault="00075ED9" w:rsidP="00075ED9">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70F3AF6" w14:textId="77777777" w:rsidR="00075ED9" w:rsidRPr="00034446" w:rsidRDefault="00075ED9" w:rsidP="00075ED9">
            <w:pPr>
              <w:pStyle w:val="TAL"/>
            </w:pPr>
          </w:p>
        </w:tc>
      </w:tr>
      <w:tr w:rsidR="00075ED9" w:rsidRPr="00034446" w14:paraId="3AA9FB1A" w14:textId="77777777" w:rsidTr="00075ED9">
        <w:tc>
          <w:tcPr>
            <w:tcW w:w="4535" w:type="dxa"/>
            <w:tcBorders>
              <w:top w:val="single" w:sz="4" w:space="0" w:color="auto"/>
              <w:bottom w:val="single" w:sz="4" w:space="0" w:color="auto"/>
            </w:tcBorders>
            <w:shd w:val="clear" w:color="auto" w:fill="auto"/>
          </w:tcPr>
          <w:p w14:paraId="2E22D043" w14:textId="77777777" w:rsidR="00075ED9" w:rsidRPr="00034446" w:rsidRDefault="00075ED9" w:rsidP="00075ED9">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89C5A7B" w14:textId="77777777" w:rsidR="00075ED9" w:rsidRPr="00034446" w:rsidRDefault="00075ED9" w:rsidP="00075ED9">
            <w:pPr>
              <w:pStyle w:val="TAL"/>
            </w:pPr>
            <w:r w:rsidRPr="00034446">
              <w:t>IdMeasObject-f11</w:t>
            </w:r>
          </w:p>
        </w:tc>
        <w:tc>
          <w:tcPr>
            <w:tcW w:w="1700" w:type="dxa"/>
            <w:tcBorders>
              <w:top w:val="single" w:sz="4" w:space="0" w:color="auto"/>
              <w:bottom w:val="single" w:sz="4" w:space="0" w:color="auto"/>
            </w:tcBorders>
            <w:shd w:val="clear" w:color="auto" w:fill="auto"/>
          </w:tcPr>
          <w:p w14:paraId="7147E6BD"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6E6BDA7E" w14:textId="77777777" w:rsidR="00075ED9" w:rsidRPr="00034446" w:rsidRDefault="00075ED9" w:rsidP="00075ED9">
            <w:pPr>
              <w:pStyle w:val="TAL"/>
            </w:pPr>
          </w:p>
        </w:tc>
      </w:tr>
      <w:tr w:rsidR="00075ED9" w:rsidRPr="00034446" w14:paraId="436A1DE1" w14:textId="77777777" w:rsidTr="00075ED9">
        <w:tc>
          <w:tcPr>
            <w:tcW w:w="4535" w:type="dxa"/>
            <w:tcBorders>
              <w:top w:val="single" w:sz="4" w:space="0" w:color="auto"/>
              <w:bottom w:val="single" w:sz="4" w:space="0" w:color="auto"/>
            </w:tcBorders>
            <w:shd w:val="clear" w:color="auto" w:fill="auto"/>
          </w:tcPr>
          <w:p w14:paraId="2612DA81" w14:textId="77777777" w:rsidR="00075ED9" w:rsidRPr="00034446" w:rsidRDefault="00075ED9" w:rsidP="00075ED9">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3C555A55" w14:textId="77777777" w:rsidR="00075ED9" w:rsidRPr="00034446" w:rsidRDefault="00075ED9" w:rsidP="00075ED9">
            <w:pPr>
              <w:pStyle w:val="TAL"/>
            </w:pPr>
            <w:r w:rsidRPr="00034446">
              <w:t>MeasObjectGERAN-GENERIC(f11)</w:t>
            </w:r>
          </w:p>
        </w:tc>
        <w:tc>
          <w:tcPr>
            <w:tcW w:w="1700" w:type="dxa"/>
            <w:tcBorders>
              <w:top w:val="single" w:sz="4" w:space="0" w:color="auto"/>
              <w:bottom w:val="single" w:sz="4" w:space="0" w:color="auto"/>
            </w:tcBorders>
            <w:shd w:val="clear" w:color="auto" w:fill="auto"/>
          </w:tcPr>
          <w:p w14:paraId="3177560E"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4A2D357F" w14:textId="77777777" w:rsidR="00075ED9" w:rsidRPr="00034446" w:rsidRDefault="00075ED9" w:rsidP="00075ED9">
            <w:pPr>
              <w:pStyle w:val="TAL"/>
            </w:pPr>
          </w:p>
        </w:tc>
      </w:tr>
      <w:tr w:rsidR="00075ED9" w:rsidRPr="00034446" w14:paraId="3D1028D0" w14:textId="77777777" w:rsidTr="00075ED9">
        <w:tc>
          <w:tcPr>
            <w:tcW w:w="4535" w:type="dxa"/>
            <w:tcBorders>
              <w:top w:val="single" w:sz="4" w:space="0" w:color="auto"/>
              <w:bottom w:val="single" w:sz="4" w:space="0" w:color="auto"/>
            </w:tcBorders>
            <w:shd w:val="clear" w:color="auto" w:fill="auto"/>
          </w:tcPr>
          <w:p w14:paraId="59092B49" w14:textId="77777777" w:rsidR="00075ED9" w:rsidRPr="00034446" w:rsidRDefault="00075ED9" w:rsidP="00075ED9">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4FCE7499" w14:textId="77777777" w:rsidR="00075ED9" w:rsidRPr="00034446" w:rsidRDefault="00075ED9" w:rsidP="00075ED9">
            <w:pPr>
              <w:pStyle w:val="TAL"/>
            </w:pPr>
            <w:r w:rsidRPr="00034446">
              <w:t>IdMeasObject-f1</w:t>
            </w:r>
          </w:p>
        </w:tc>
        <w:tc>
          <w:tcPr>
            <w:tcW w:w="1700" w:type="dxa"/>
            <w:tcBorders>
              <w:top w:val="single" w:sz="4" w:space="0" w:color="auto"/>
              <w:bottom w:val="single" w:sz="4" w:space="0" w:color="auto"/>
            </w:tcBorders>
            <w:shd w:val="clear" w:color="auto" w:fill="auto"/>
          </w:tcPr>
          <w:p w14:paraId="3E5BECB2"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67943DB5" w14:textId="77777777" w:rsidR="00075ED9" w:rsidRPr="00034446" w:rsidRDefault="00075ED9" w:rsidP="00075ED9">
            <w:pPr>
              <w:pStyle w:val="TAL"/>
            </w:pPr>
          </w:p>
        </w:tc>
      </w:tr>
      <w:tr w:rsidR="00075ED9" w:rsidRPr="00034446" w14:paraId="532B4CF5" w14:textId="77777777" w:rsidTr="00075ED9">
        <w:tc>
          <w:tcPr>
            <w:tcW w:w="4535" w:type="dxa"/>
            <w:tcBorders>
              <w:top w:val="single" w:sz="4" w:space="0" w:color="auto"/>
              <w:bottom w:val="single" w:sz="4" w:space="0" w:color="auto"/>
            </w:tcBorders>
            <w:shd w:val="clear" w:color="auto" w:fill="auto"/>
          </w:tcPr>
          <w:p w14:paraId="2FFA8828" w14:textId="77777777" w:rsidR="00075ED9" w:rsidRPr="00034446" w:rsidRDefault="00075ED9" w:rsidP="00075ED9">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39464325" w14:textId="77777777" w:rsidR="00075ED9" w:rsidRPr="00034446" w:rsidRDefault="00075ED9" w:rsidP="00075ED9">
            <w:pPr>
              <w:pStyle w:val="TAL"/>
            </w:pPr>
            <w:r w:rsidRPr="00034446">
              <w:t>MeasObjectEUTRA-GENERIC(f1)</w:t>
            </w:r>
          </w:p>
        </w:tc>
        <w:tc>
          <w:tcPr>
            <w:tcW w:w="1700" w:type="dxa"/>
            <w:tcBorders>
              <w:top w:val="single" w:sz="4" w:space="0" w:color="auto"/>
              <w:bottom w:val="single" w:sz="4" w:space="0" w:color="auto"/>
            </w:tcBorders>
            <w:shd w:val="clear" w:color="auto" w:fill="auto"/>
          </w:tcPr>
          <w:p w14:paraId="578AA966"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7D91886A" w14:textId="77777777" w:rsidR="00075ED9" w:rsidRPr="00034446" w:rsidRDefault="00075ED9" w:rsidP="00075ED9">
            <w:pPr>
              <w:pStyle w:val="TAL"/>
            </w:pPr>
          </w:p>
        </w:tc>
      </w:tr>
      <w:tr w:rsidR="00A23C34" w:rsidRPr="00034446" w14:paraId="279E7610" w14:textId="77777777" w:rsidTr="006D4F7B">
        <w:tc>
          <w:tcPr>
            <w:tcW w:w="4535" w:type="dxa"/>
            <w:tcBorders>
              <w:top w:val="single" w:sz="4" w:space="0" w:color="auto"/>
              <w:bottom w:val="single" w:sz="4" w:space="0" w:color="auto"/>
            </w:tcBorders>
            <w:shd w:val="clear" w:color="auto" w:fill="auto"/>
          </w:tcPr>
          <w:p w14:paraId="3F3435FC"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5107DC5D"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359DB121"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7DA1148E" w14:textId="77777777" w:rsidR="00A23C34" w:rsidRPr="00034446" w:rsidRDefault="00A23C34" w:rsidP="006D4F7B">
            <w:pPr>
              <w:pStyle w:val="TAL"/>
            </w:pPr>
            <w:r w:rsidRPr="00034446">
              <w:t>Band &gt; 64</w:t>
            </w:r>
          </w:p>
        </w:tc>
      </w:tr>
      <w:tr w:rsidR="00075ED9" w:rsidRPr="00034446" w14:paraId="49E0C383" w14:textId="77777777" w:rsidTr="00075ED9">
        <w:tc>
          <w:tcPr>
            <w:tcW w:w="4535" w:type="dxa"/>
            <w:tcBorders>
              <w:top w:val="single" w:sz="4" w:space="0" w:color="auto"/>
              <w:bottom w:val="single" w:sz="4" w:space="0" w:color="auto"/>
            </w:tcBorders>
            <w:shd w:val="clear" w:color="auto" w:fill="auto"/>
          </w:tcPr>
          <w:p w14:paraId="0523FBA3" w14:textId="77777777" w:rsidR="00075ED9" w:rsidRPr="00034446" w:rsidRDefault="00075ED9" w:rsidP="00075ED9">
            <w:pPr>
              <w:pStyle w:val="TAL"/>
            </w:pPr>
            <w:r w:rsidRPr="00034446">
              <w:t xml:space="preserve">  }</w:t>
            </w:r>
          </w:p>
        </w:tc>
        <w:tc>
          <w:tcPr>
            <w:tcW w:w="2267" w:type="dxa"/>
            <w:tcBorders>
              <w:top w:val="single" w:sz="4" w:space="0" w:color="auto"/>
              <w:bottom w:val="single" w:sz="4" w:space="0" w:color="auto"/>
            </w:tcBorders>
            <w:shd w:val="clear" w:color="auto" w:fill="auto"/>
          </w:tcPr>
          <w:p w14:paraId="50795C0E" w14:textId="77777777" w:rsidR="00075ED9" w:rsidRPr="00034446" w:rsidRDefault="00075ED9" w:rsidP="00075ED9">
            <w:pPr>
              <w:pStyle w:val="TAL"/>
            </w:pPr>
          </w:p>
        </w:tc>
        <w:tc>
          <w:tcPr>
            <w:tcW w:w="1700" w:type="dxa"/>
            <w:tcBorders>
              <w:top w:val="single" w:sz="4" w:space="0" w:color="auto"/>
              <w:bottom w:val="single" w:sz="4" w:space="0" w:color="auto"/>
            </w:tcBorders>
            <w:shd w:val="clear" w:color="auto" w:fill="auto"/>
          </w:tcPr>
          <w:p w14:paraId="5ACD55A2"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125B0BCF" w14:textId="77777777" w:rsidR="00075ED9" w:rsidRPr="00034446" w:rsidRDefault="00075ED9" w:rsidP="00075ED9">
            <w:pPr>
              <w:pStyle w:val="TAL"/>
            </w:pPr>
          </w:p>
        </w:tc>
      </w:tr>
      <w:tr w:rsidR="00075ED9" w:rsidRPr="00034446" w14:paraId="3CFC5762" w14:textId="77777777" w:rsidTr="00075ED9">
        <w:tc>
          <w:tcPr>
            <w:tcW w:w="4535" w:type="dxa"/>
            <w:tcBorders>
              <w:top w:val="single" w:sz="4" w:space="0" w:color="auto"/>
              <w:bottom w:val="single" w:sz="4" w:space="0" w:color="auto"/>
            </w:tcBorders>
            <w:shd w:val="clear" w:color="auto" w:fill="auto"/>
          </w:tcPr>
          <w:p w14:paraId="4EB96516" w14:textId="77777777" w:rsidR="00075ED9" w:rsidRPr="00034446" w:rsidRDefault="00075ED9" w:rsidP="00075ED9">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3967D76E" w14:textId="77777777" w:rsidR="00075ED9" w:rsidRPr="00034446" w:rsidRDefault="00075ED9" w:rsidP="00075ED9">
            <w:pPr>
              <w:pStyle w:val="TAL"/>
            </w:pPr>
            <w:r w:rsidRPr="00034446">
              <w:t>1 entry</w:t>
            </w:r>
          </w:p>
        </w:tc>
        <w:tc>
          <w:tcPr>
            <w:tcW w:w="1700" w:type="dxa"/>
            <w:tcBorders>
              <w:top w:val="single" w:sz="4" w:space="0" w:color="auto"/>
              <w:bottom w:val="single" w:sz="4" w:space="0" w:color="auto"/>
            </w:tcBorders>
            <w:shd w:val="clear" w:color="auto" w:fill="auto"/>
          </w:tcPr>
          <w:p w14:paraId="5FC07A04"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7615CA3C" w14:textId="77777777" w:rsidR="00075ED9" w:rsidRPr="00034446" w:rsidRDefault="00075ED9" w:rsidP="00075ED9">
            <w:pPr>
              <w:pStyle w:val="TAL"/>
            </w:pPr>
          </w:p>
        </w:tc>
      </w:tr>
      <w:tr w:rsidR="00075ED9" w:rsidRPr="00034446" w14:paraId="6390C6C3" w14:textId="77777777" w:rsidTr="00075ED9">
        <w:tc>
          <w:tcPr>
            <w:tcW w:w="4535" w:type="dxa"/>
            <w:tcBorders>
              <w:top w:val="single" w:sz="4" w:space="0" w:color="auto"/>
              <w:bottom w:val="single" w:sz="4" w:space="0" w:color="auto"/>
            </w:tcBorders>
            <w:shd w:val="clear" w:color="auto" w:fill="auto"/>
          </w:tcPr>
          <w:p w14:paraId="37B1208C" w14:textId="77777777" w:rsidR="00075ED9" w:rsidRPr="00034446" w:rsidRDefault="00075ED9" w:rsidP="00075ED9">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213A5B73" w14:textId="77777777" w:rsidR="00075ED9" w:rsidRPr="00034446" w:rsidRDefault="00075ED9" w:rsidP="00075ED9">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56D31448"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7ABDEF43" w14:textId="77777777" w:rsidR="00075ED9" w:rsidRPr="00034446" w:rsidRDefault="00075ED9" w:rsidP="00075ED9">
            <w:pPr>
              <w:pStyle w:val="TAL"/>
            </w:pPr>
          </w:p>
        </w:tc>
      </w:tr>
      <w:tr w:rsidR="00075ED9" w:rsidRPr="00034446" w14:paraId="59D6867F" w14:textId="77777777" w:rsidTr="00075ED9">
        <w:tc>
          <w:tcPr>
            <w:tcW w:w="4535" w:type="dxa"/>
            <w:tcBorders>
              <w:top w:val="single" w:sz="4" w:space="0" w:color="auto"/>
              <w:bottom w:val="single" w:sz="4" w:space="0" w:color="auto"/>
            </w:tcBorders>
            <w:shd w:val="clear" w:color="auto" w:fill="auto"/>
          </w:tcPr>
          <w:p w14:paraId="4426168F" w14:textId="77777777" w:rsidR="00075ED9" w:rsidRPr="00034446" w:rsidRDefault="00075ED9" w:rsidP="00075ED9">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043C3F20" w14:textId="77777777" w:rsidR="00075ED9" w:rsidRPr="00034446" w:rsidRDefault="00075ED9" w:rsidP="00075ED9">
            <w:pPr>
              <w:pStyle w:val="TAL"/>
            </w:pPr>
            <w:r w:rsidRPr="00034446">
              <w:t>ReportConfigInterRAT-B2-GERAN (</w:t>
            </w:r>
            <w:r w:rsidR="00FA368E" w:rsidRPr="00034446">
              <w:t xml:space="preserve"> -69</w:t>
            </w:r>
            <w:r w:rsidRPr="00034446">
              <w:t xml:space="preserve">, </w:t>
            </w:r>
            <w:r w:rsidR="00FA368E" w:rsidRPr="00034446">
              <w:t xml:space="preserve"> -90</w:t>
            </w:r>
            <w:r w:rsidRPr="00034446">
              <w:t>)</w:t>
            </w:r>
          </w:p>
        </w:tc>
        <w:tc>
          <w:tcPr>
            <w:tcW w:w="1700" w:type="dxa"/>
            <w:tcBorders>
              <w:top w:val="single" w:sz="4" w:space="0" w:color="auto"/>
              <w:bottom w:val="single" w:sz="4" w:space="0" w:color="auto"/>
            </w:tcBorders>
            <w:shd w:val="clear" w:color="auto" w:fill="auto"/>
          </w:tcPr>
          <w:p w14:paraId="164E5391"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55E8AA35" w14:textId="77777777" w:rsidR="00075ED9" w:rsidRPr="00034446" w:rsidRDefault="00075ED9" w:rsidP="00075ED9">
            <w:pPr>
              <w:pStyle w:val="TAL"/>
            </w:pPr>
          </w:p>
        </w:tc>
      </w:tr>
      <w:tr w:rsidR="00075ED9" w:rsidRPr="00034446" w14:paraId="33C33488" w14:textId="77777777" w:rsidTr="00075ED9">
        <w:tc>
          <w:tcPr>
            <w:tcW w:w="4535" w:type="dxa"/>
            <w:tcBorders>
              <w:top w:val="single" w:sz="4" w:space="0" w:color="auto"/>
              <w:bottom w:val="single" w:sz="4" w:space="0" w:color="auto"/>
            </w:tcBorders>
            <w:shd w:val="clear" w:color="auto" w:fill="auto"/>
          </w:tcPr>
          <w:p w14:paraId="15F2AEC6" w14:textId="77777777" w:rsidR="00075ED9" w:rsidRPr="00034446" w:rsidRDefault="00075ED9" w:rsidP="00075ED9">
            <w:pPr>
              <w:pStyle w:val="TAL"/>
            </w:pPr>
            <w:r w:rsidRPr="00034446">
              <w:t xml:space="preserve">  }</w:t>
            </w:r>
          </w:p>
        </w:tc>
        <w:tc>
          <w:tcPr>
            <w:tcW w:w="2267" w:type="dxa"/>
            <w:tcBorders>
              <w:top w:val="single" w:sz="4" w:space="0" w:color="auto"/>
              <w:bottom w:val="single" w:sz="4" w:space="0" w:color="auto"/>
            </w:tcBorders>
            <w:shd w:val="clear" w:color="auto" w:fill="auto"/>
          </w:tcPr>
          <w:p w14:paraId="1A27A658" w14:textId="77777777" w:rsidR="00075ED9" w:rsidRPr="00034446" w:rsidRDefault="00075ED9" w:rsidP="00075ED9">
            <w:pPr>
              <w:pStyle w:val="TAL"/>
            </w:pPr>
          </w:p>
        </w:tc>
        <w:tc>
          <w:tcPr>
            <w:tcW w:w="1700" w:type="dxa"/>
            <w:tcBorders>
              <w:top w:val="single" w:sz="4" w:space="0" w:color="auto"/>
              <w:bottom w:val="single" w:sz="4" w:space="0" w:color="auto"/>
            </w:tcBorders>
            <w:shd w:val="clear" w:color="auto" w:fill="auto"/>
          </w:tcPr>
          <w:p w14:paraId="7E252B39"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72F81ED1" w14:textId="77777777" w:rsidR="00075ED9" w:rsidRPr="00034446" w:rsidRDefault="00075ED9" w:rsidP="00075ED9">
            <w:pPr>
              <w:pStyle w:val="TAL"/>
            </w:pPr>
          </w:p>
        </w:tc>
      </w:tr>
      <w:tr w:rsidR="00075ED9" w:rsidRPr="00034446" w14:paraId="2134535D" w14:textId="77777777" w:rsidTr="00075ED9">
        <w:tc>
          <w:tcPr>
            <w:tcW w:w="4535" w:type="dxa"/>
            <w:tcBorders>
              <w:top w:val="single" w:sz="4" w:space="0" w:color="auto"/>
              <w:bottom w:val="single" w:sz="4" w:space="0" w:color="auto"/>
            </w:tcBorders>
            <w:shd w:val="clear" w:color="auto" w:fill="auto"/>
          </w:tcPr>
          <w:p w14:paraId="62C321F1" w14:textId="77777777" w:rsidR="00075ED9" w:rsidRPr="00034446" w:rsidRDefault="00075ED9" w:rsidP="00075ED9">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2FA00E6" w14:textId="77777777" w:rsidR="00075ED9" w:rsidRPr="00034446" w:rsidRDefault="00075ED9" w:rsidP="00075ED9">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7C017C66"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600E5734" w14:textId="77777777" w:rsidR="00075ED9" w:rsidRPr="00034446" w:rsidRDefault="00075ED9" w:rsidP="00075ED9">
            <w:pPr>
              <w:pStyle w:val="TAL"/>
            </w:pPr>
          </w:p>
        </w:tc>
      </w:tr>
      <w:tr w:rsidR="00075ED9" w:rsidRPr="00034446" w14:paraId="4C912CA7" w14:textId="77777777" w:rsidTr="00075ED9">
        <w:tc>
          <w:tcPr>
            <w:tcW w:w="4535" w:type="dxa"/>
            <w:tcBorders>
              <w:top w:val="single" w:sz="4" w:space="0" w:color="auto"/>
              <w:bottom w:val="single" w:sz="4" w:space="0" w:color="auto"/>
            </w:tcBorders>
            <w:shd w:val="clear" w:color="auto" w:fill="auto"/>
          </w:tcPr>
          <w:p w14:paraId="6F6ED8B8" w14:textId="77777777" w:rsidR="00075ED9" w:rsidRPr="00034446" w:rsidRDefault="00075ED9" w:rsidP="00075ED9">
            <w:pPr>
              <w:pStyle w:val="TAL"/>
            </w:pPr>
            <w:r w:rsidRPr="00034446">
              <w:t xml:space="preserve">    measId[1]</w:t>
            </w:r>
          </w:p>
        </w:tc>
        <w:tc>
          <w:tcPr>
            <w:tcW w:w="2267" w:type="dxa"/>
            <w:tcBorders>
              <w:top w:val="single" w:sz="4" w:space="0" w:color="auto"/>
              <w:bottom w:val="single" w:sz="4" w:space="0" w:color="auto"/>
            </w:tcBorders>
            <w:shd w:val="clear" w:color="auto" w:fill="auto"/>
          </w:tcPr>
          <w:p w14:paraId="0A7D050E" w14:textId="77777777" w:rsidR="00075ED9" w:rsidRPr="00034446" w:rsidRDefault="00075ED9" w:rsidP="00075ED9">
            <w:pPr>
              <w:pStyle w:val="TAL"/>
            </w:pPr>
            <w:r w:rsidRPr="00034446">
              <w:t>1</w:t>
            </w:r>
          </w:p>
        </w:tc>
        <w:tc>
          <w:tcPr>
            <w:tcW w:w="1700" w:type="dxa"/>
            <w:tcBorders>
              <w:top w:val="single" w:sz="4" w:space="0" w:color="auto"/>
              <w:bottom w:val="single" w:sz="4" w:space="0" w:color="auto"/>
            </w:tcBorders>
            <w:shd w:val="clear" w:color="auto" w:fill="auto"/>
          </w:tcPr>
          <w:p w14:paraId="7937A773"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671FDDE9" w14:textId="77777777" w:rsidR="00075ED9" w:rsidRPr="00034446" w:rsidRDefault="00075ED9" w:rsidP="00075ED9">
            <w:pPr>
              <w:pStyle w:val="TAL"/>
            </w:pPr>
          </w:p>
        </w:tc>
      </w:tr>
      <w:tr w:rsidR="00075ED9" w:rsidRPr="00034446" w14:paraId="0047A3C7" w14:textId="77777777" w:rsidTr="00075ED9">
        <w:tc>
          <w:tcPr>
            <w:tcW w:w="4535" w:type="dxa"/>
            <w:tcBorders>
              <w:top w:val="single" w:sz="4" w:space="0" w:color="auto"/>
              <w:bottom w:val="single" w:sz="4" w:space="0" w:color="auto"/>
            </w:tcBorders>
            <w:shd w:val="clear" w:color="auto" w:fill="auto"/>
          </w:tcPr>
          <w:p w14:paraId="786AE9EB" w14:textId="77777777" w:rsidR="00075ED9" w:rsidRPr="00034446" w:rsidRDefault="00075ED9" w:rsidP="00075ED9">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89CC1C0" w14:textId="77777777" w:rsidR="00075ED9" w:rsidRPr="00034446" w:rsidRDefault="00075ED9" w:rsidP="00075ED9">
            <w:pPr>
              <w:pStyle w:val="TAL"/>
            </w:pPr>
            <w:r w:rsidRPr="00034446">
              <w:t>IdMeasObject-f</w:t>
            </w:r>
            <w:r w:rsidR="004B2F57" w:rsidRPr="00034446">
              <w:t>11</w:t>
            </w:r>
          </w:p>
        </w:tc>
        <w:tc>
          <w:tcPr>
            <w:tcW w:w="1700" w:type="dxa"/>
            <w:tcBorders>
              <w:top w:val="single" w:sz="4" w:space="0" w:color="auto"/>
              <w:bottom w:val="single" w:sz="4" w:space="0" w:color="auto"/>
            </w:tcBorders>
            <w:shd w:val="clear" w:color="auto" w:fill="auto"/>
          </w:tcPr>
          <w:p w14:paraId="70C1B372"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520E0E4E" w14:textId="77777777" w:rsidR="00075ED9" w:rsidRPr="00034446" w:rsidRDefault="00075ED9" w:rsidP="00075ED9">
            <w:pPr>
              <w:pStyle w:val="TAL"/>
            </w:pPr>
          </w:p>
        </w:tc>
      </w:tr>
      <w:tr w:rsidR="00075ED9" w:rsidRPr="00034446" w14:paraId="4CDE412E" w14:textId="77777777" w:rsidTr="00075ED9">
        <w:tc>
          <w:tcPr>
            <w:tcW w:w="4535" w:type="dxa"/>
            <w:tcBorders>
              <w:top w:val="single" w:sz="4" w:space="0" w:color="auto"/>
              <w:bottom w:val="single" w:sz="4" w:space="0" w:color="auto"/>
            </w:tcBorders>
            <w:shd w:val="clear" w:color="auto" w:fill="auto"/>
          </w:tcPr>
          <w:p w14:paraId="5762A9D0" w14:textId="77777777" w:rsidR="00075ED9" w:rsidRPr="00034446" w:rsidRDefault="00075ED9" w:rsidP="00075ED9">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F1963F5" w14:textId="77777777" w:rsidR="00075ED9" w:rsidRPr="00034446" w:rsidRDefault="00075ED9" w:rsidP="00075ED9">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C1C9C9A" w14:textId="77777777" w:rsidR="00075ED9" w:rsidRPr="00034446" w:rsidRDefault="00075ED9" w:rsidP="00075ED9">
            <w:pPr>
              <w:pStyle w:val="TAL"/>
            </w:pPr>
          </w:p>
        </w:tc>
        <w:tc>
          <w:tcPr>
            <w:tcW w:w="1135" w:type="dxa"/>
            <w:tcBorders>
              <w:top w:val="single" w:sz="4" w:space="0" w:color="auto"/>
              <w:bottom w:val="single" w:sz="4" w:space="0" w:color="auto"/>
            </w:tcBorders>
            <w:shd w:val="clear" w:color="auto" w:fill="auto"/>
          </w:tcPr>
          <w:p w14:paraId="40B07751" w14:textId="77777777" w:rsidR="00075ED9" w:rsidRPr="00034446" w:rsidRDefault="00075ED9" w:rsidP="00075ED9">
            <w:pPr>
              <w:pStyle w:val="TAL"/>
            </w:pPr>
          </w:p>
        </w:tc>
      </w:tr>
      <w:tr w:rsidR="00075ED9" w:rsidRPr="00034446" w14:paraId="622915D3" w14:textId="77777777" w:rsidTr="00075ED9">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5776AFD" w14:textId="77777777" w:rsidR="00075ED9" w:rsidRPr="00034446" w:rsidRDefault="00075ED9" w:rsidP="00075ED9">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1502741" w14:textId="77777777" w:rsidR="00075ED9" w:rsidRPr="00034446" w:rsidRDefault="00075ED9" w:rsidP="00075ED9">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AFEBD10" w14:textId="77777777" w:rsidR="00075ED9" w:rsidRPr="00034446" w:rsidRDefault="00075ED9" w:rsidP="00075ED9">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9A7B71F" w14:textId="77777777" w:rsidR="00075ED9" w:rsidRPr="00034446" w:rsidRDefault="00075ED9" w:rsidP="00075ED9">
            <w:pPr>
              <w:pStyle w:val="TAL"/>
            </w:pPr>
          </w:p>
        </w:tc>
      </w:tr>
      <w:tr w:rsidR="00A23C34" w:rsidRPr="00034446" w14:paraId="106F4A7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D371944"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5D128D6"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418592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203A75" w14:textId="77777777" w:rsidR="00A23C34" w:rsidRPr="00034446" w:rsidRDefault="00A23C34" w:rsidP="006D4F7B">
            <w:pPr>
              <w:pStyle w:val="TAL"/>
            </w:pPr>
            <w:r w:rsidRPr="00034446">
              <w:t>Band &gt; 64</w:t>
            </w:r>
          </w:p>
        </w:tc>
      </w:tr>
      <w:tr w:rsidR="0050047D" w:rsidRPr="00034446" w14:paraId="427F31C6"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8884DF0"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022A51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C241FFA"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0EB6B45" w14:textId="77777777" w:rsidR="0050047D" w:rsidRPr="00034446" w:rsidRDefault="0050047D" w:rsidP="003F4210">
            <w:pPr>
              <w:pStyle w:val="TAL"/>
            </w:pPr>
          </w:p>
        </w:tc>
      </w:tr>
      <w:tr w:rsidR="00A23C34" w:rsidRPr="00034446" w14:paraId="48EA307F"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4A54E80"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4C1489B"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60B66C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E72E5E3" w14:textId="77777777" w:rsidR="00A23C34" w:rsidRPr="00034446" w:rsidRDefault="00A23C34" w:rsidP="006D4F7B">
            <w:pPr>
              <w:pStyle w:val="TAL"/>
            </w:pPr>
          </w:p>
        </w:tc>
      </w:tr>
      <w:tr w:rsidR="00A23C34" w:rsidRPr="00034446" w14:paraId="4C84DE8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B535BDD"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7F8246C"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59A15BA"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3408040" w14:textId="77777777" w:rsidR="00A23C34" w:rsidRPr="00034446" w:rsidRDefault="00A23C34" w:rsidP="006D4F7B">
            <w:pPr>
              <w:pStyle w:val="TAL"/>
            </w:pPr>
          </w:p>
        </w:tc>
      </w:tr>
      <w:tr w:rsidR="00A23C34" w:rsidRPr="00034446" w14:paraId="670D3A8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058F11A"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F263E0D"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92736C3"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6CBFF8" w14:textId="77777777" w:rsidR="00A23C34" w:rsidRPr="00034446" w:rsidRDefault="00A23C34" w:rsidP="006D4F7B">
            <w:pPr>
              <w:pStyle w:val="TAL"/>
            </w:pPr>
          </w:p>
        </w:tc>
      </w:tr>
      <w:tr w:rsidR="00A23C34" w:rsidRPr="00034446" w14:paraId="0741F3F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18A1D31"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A8E93D4"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AC9FA3E"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191F3C6" w14:textId="77777777" w:rsidR="00A23C34" w:rsidRPr="00034446" w:rsidRDefault="00A23C34" w:rsidP="006D4F7B">
            <w:pPr>
              <w:pStyle w:val="TAL"/>
            </w:pPr>
          </w:p>
        </w:tc>
      </w:tr>
      <w:tr w:rsidR="00075ED9" w:rsidRPr="00034446" w14:paraId="10B99231" w14:textId="77777777" w:rsidTr="00075ED9">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0838CFC1" w14:textId="77777777" w:rsidR="00075ED9" w:rsidRPr="00034446" w:rsidRDefault="00075ED9" w:rsidP="00075ED9">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0686D91D" w14:textId="77777777" w:rsidR="00075ED9" w:rsidRPr="00034446" w:rsidRDefault="00075ED9" w:rsidP="00075ED9">
            <w:pPr>
              <w:pStyle w:val="TAL"/>
            </w:pPr>
          </w:p>
        </w:tc>
        <w:tc>
          <w:tcPr>
            <w:tcW w:w="1700" w:type="dxa"/>
            <w:tcBorders>
              <w:top w:val="single" w:sz="4" w:space="0" w:color="auto"/>
              <w:left w:val="single" w:sz="4" w:space="0" w:color="auto"/>
              <w:bottom w:val="single" w:sz="4" w:space="0" w:color="auto"/>
              <w:right w:val="single" w:sz="4" w:space="0" w:color="auto"/>
            </w:tcBorders>
          </w:tcPr>
          <w:p w14:paraId="7E43D146" w14:textId="77777777" w:rsidR="00075ED9" w:rsidRPr="00034446" w:rsidRDefault="00075ED9" w:rsidP="00075ED9">
            <w:pPr>
              <w:pStyle w:val="TAL"/>
            </w:pPr>
          </w:p>
        </w:tc>
        <w:tc>
          <w:tcPr>
            <w:tcW w:w="1135" w:type="dxa"/>
            <w:tcBorders>
              <w:top w:val="single" w:sz="4" w:space="0" w:color="auto"/>
              <w:left w:val="single" w:sz="4" w:space="0" w:color="auto"/>
              <w:bottom w:val="single" w:sz="4" w:space="0" w:color="auto"/>
            </w:tcBorders>
          </w:tcPr>
          <w:p w14:paraId="0AC05CEC" w14:textId="77777777" w:rsidR="00075ED9" w:rsidRPr="00034446" w:rsidRDefault="00075ED9" w:rsidP="00075ED9">
            <w:pPr>
              <w:pStyle w:val="TAL"/>
            </w:pPr>
          </w:p>
        </w:tc>
      </w:tr>
    </w:tbl>
    <w:p w14:paraId="3A2A2E14"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7ACFD119" w14:textId="77777777" w:rsidTr="006D4F7B">
        <w:tc>
          <w:tcPr>
            <w:tcW w:w="2003" w:type="dxa"/>
          </w:tcPr>
          <w:p w14:paraId="7F368BA8" w14:textId="77777777" w:rsidR="00A23C34" w:rsidRPr="00034446" w:rsidRDefault="00A23C34" w:rsidP="006D4F7B">
            <w:pPr>
              <w:pStyle w:val="TAH"/>
            </w:pPr>
            <w:r w:rsidRPr="00034446">
              <w:t>Condition</w:t>
            </w:r>
          </w:p>
        </w:tc>
        <w:tc>
          <w:tcPr>
            <w:tcW w:w="7627" w:type="dxa"/>
          </w:tcPr>
          <w:p w14:paraId="6A98966D" w14:textId="77777777" w:rsidR="00A23C34" w:rsidRPr="00034446" w:rsidRDefault="00A23C34" w:rsidP="006D4F7B">
            <w:pPr>
              <w:pStyle w:val="TAH"/>
            </w:pPr>
            <w:r w:rsidRPr="00034446">
              <w:t>Explanation</w:t>
            </w:r>
          </w:p>
        </w:tc>
      </w:tr>
      <w:tr w:rsidR="00A23C34" w:rsidRPr="00034446" w14:paraId="50F5FF0C" w14:textId="77777777" w:rsidTr="006D4F7B">
        <w:tc>
          <w:tcPr>
            <w:tcW w:w="2003" w:type="dxa"/>
          </w:tcPr>
          <w:p w14:paraId="1195B5CE" w14:textId="77777777" w:rsidR="00A23C34" w:rsidRPr="00034446" w:rsidRDefault="00A23C34" w:rsidP="006D4F7B">
            <w:pPr>
              <w:pStyle w:val="TAL"/>
            </w:pPr>
            <w:r w:rsidRPr="00034446">
              <w:t>Band &gt; 64</w:t>
            </w:r>
          </w:p>
        </w:tc>
        <w:tc>
          <w:tcPr>
            <w:tcW w:w="7627" w:type="dxa"/>
          </w:tcPr>
          <w:p w14:paraId="376C4DEB" w14:textId="77777777" w:rsidR="00A23C34" w:rsidRPr="00034446" w:rsidRDefault="00A23C34" w:rsidP="006D4F7B">
            <w:pPr>
              <w:pStyle w:val="TAL"/>
            </w:pPr>
            <w:r w:rsidRPr="00034446">
              <w:t>If band &gt; 64 is selected</w:t>
            </w:r>
          </w:p>
        </w:tc>
      </w:tr>
    </w:tbl>
    <w:p w14:paraId="08463E90" w14:textId="77777777" w:rsidR="00075ED9" w:rsidRPr="00034446" w:rsidRDefault="00075ED9" w:rsidP="00075ED9">
      <w:pPr>
        <w:rPr>
          <w:lang w:eastAsia="zh-CN"/>
        </w:rPr>
      </w:pPr>
    </w:p>
    <w:p w14:paraId="09DACD91" w14:textId="77777777" w:rsidR="00075ED9" w:rsidRPr="00034446" w:rsidRDefault="00075ED9" w:rsidP="00075ED9">
      <w:pPr>
        <w:pStyle w:val="TH"/>
        <w:rPr>
          <w:lang w:eastAsia="zh-CN"/>
        </w:rPr>
      </w:pPr>
      <w:r w:rsidRPr="00034446">
        <w:t>Table 13.4.3.</w:t>
      </w:r>
      <w:r w:rsidRPr="00034446">
        <w:rPr>
          <w:lang w:eastAsia="zh-CN"/>
        </w:rPr>
        <w:t>22</w:t>
      </w:r>
      <w:r w:rsidRPr="00034446">
        <w:t>.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8</w:t>
      </w:r>
      <w:r w:rsidRPr="00034446">
        <w:t>, Table 13.4.3.</w:t>
      </w:r>
      <w:r w:rsidRPr="00034446">
        <w:rPr>
          <w:lang w:eastAsia="zh-CN"/>
        </w:rPr>
        <w:t>22</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75ED9" w:rsidRPr="00034446" w14:paraId="4D7104CE" w14:textId="77777777" w:rsidTr="00075ED9">
        <w:tc>
          <w:tcPr>
            <w:tcW w:w="9635" w:type="dxa"/>
            <w:gridSpan w:val="4"/>
          </w:tcPr>
          <w:p w14:paraId="2A0CF072" w14:textId="77777777" w:rsidR="00075ED9" w:rsidRPr="00034446" w:rsidRDefault="00075ED9" w:rsidP="00075ED9">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075ED9" w:rsidRPr="00034446" w14:paraId="0C355E5C" w14:textId="77777777" w:rsidTr="00075ED9">
        <w:tc>
          <w:tcPr>
            <w:tcW w:w="4535" w:type="dxa"/>
          </w:tcPr>
          <w:p w14:paraId="03D21FF1" w14:textId="77777777" w:rsidR="00075ED9" w:rsidRPr="00034446" w:rsidRDefault="00075ED9" w:rsidP="00075ED9">
            <w:pPr>
              <w:pStyle w:val="TAH"/>
            </w:pPr>
            <w:r w:rsidRPr="00034446">
              <w:t>Information Element</w:t>
            </w:r>
          </w:p>
        </w:tc>
        <w:tc>
          <w:tcPr>
            <w:tcW w:w="2267" w:type="dxa"/>
          </w:tcPr>
          <w:p w14:paraId="2F201082" w14:textId="77777777" w:rsidR="00075ED9" w:rsidRPr="00034446" w:rsidRDefault="00075ED9" w:rsidP="00075ED9">
            <w:pPr>
              <w:pStyle w:val="TAH"/>
            </w:pPr>
            <w:r w:rsidRPr="00034446">
              <w:t>Value/remark</w:t>
            </w:r>
          </w:p>
        </w:tc>
        <w:tc>
          <w:tcPr>
            <w:tcW w:w="1700" w:type="dxa"/>
          </w:tcPr>
          <w:p w14:paraId="7C26084A" w14:textId="77777777" w:rsidR="00075ED9" w:rsidRPr="00034446" w:rsidRDefault="00075ED9" w:rsidP="00075ED9">
            <w:pPr>
              <w:pStyle w:val="TAH"/>
            </w:pPr>
            <w:r w:rsidRPr="00034446">
              <w:t>Comment</w:t>
            </w:r>
          </w:p>
        </w:tc>
        <w:tc>
          <w:tcPr>
            <w:tcW w:w="1133" w:type="dxa"/>
          </w:tcPr>
          <w:p w14:paraId="5A190082" w14:textId="77777777" w:rsidR="00075ED9" w:rsidRPr="00034446" w:rsidRDefault="00075ED9" w:rsidP="00075ED9">
            <w:pPr>
              <w:pStyle w:val="TAH"/>
            </w:pPr>
            <w:r w:rsidRPr="00034446">
              <w:t>Condition</w:t>
            </w:r>
          </w:p>
        </w:tc>
      </w:tr>
      <w:tr w:rsidR="00075ED9" w:rsidRPr="00034446" w14:paraId="77911B08" w14:textId="77777777" w:rsidTr="00075ED9">
        <w:tc>
          <w:tcPr>
            <w:tcW w:w="4535" w:type="dxa"/>
          </w:tcPr>
          <w:p w14:paraId="7671AECF" w14:textId="77777777" w:rsidR="00075ED9" w:rsidRPr="00034446" w:rsidRDefault="00075ED9" w:rsidP="00075ED9">
            <w:pPr>
              <w:pStyle w:val="TAL"/>
            </w:pPr>
            <w:r w:rsidRPr="00034446">
              <w:t>MeasurementReport ::= SEQUENCE {</w:t>
            </w:r>
          </w:p>
        </w:tc>
        <w:tc>
          <w:tcPr>
            <w:tcW w:w="2267" w:type="dxa"/>
          </w:tcPr>
          <w:p w14:paraId="024C2EAB" w14:textId="77777777" w:rsidR="00075ED9" w:rsidRPr="00034446" w:rsidRDefault="00075ED9" w:rsidP="00075ED9">
            <w:pPr>
              <w:pStyle w:val="TAL"/>
            </w:pPr>
          </w:p>
        </w:tc>
        <w:tc>
          <w:tcPr>
            <w:tcW w:w="1700" w:type="dxa"/>
          </w:tcPr>
          <w:p w14:paraId="3FA70627" w14:textId="77777777" w:rsidR="00075ED9" w:rsidRPr="00034446" w:rsidRDefault="00075ED9" w:rsidP="00075ED9">
            <w:pPr>
              <w:pStyle w:val="TAL"/>
            </w:pPr>
          </w:p>
        </w:tc>
        <w:tc>
          <w:tcPr>
            <w:tcW w:w="1133" w:type="dxa"/>
          </w:tcPr>
          <w:p w14:paraId="05A3CA36" w14:textId="77777777" w:rsidR="00075ED9" w:rsidRPr="00034446" w:rsidRDefault="00075ED9" w:rsidP="00075ED9">
            <w:pPr>
              <w:pStyle w:val="TAL"/>
            </w:pPr>
          </w:p>
        </w:tc>
      </w:tr>
      <w:tr w:rsidR="00075ED9" w:rsidRPr="00034446" w14:paraId="4537A7F9" w14:textId="77777777" w:rsidTr="00075ED9">
        <w:tc>
          <w:tcPr>
            <w:tcW w:w="4535" w:type="dxa"/>
          </w:tcPr>
          <w:p w14:paraId="14C70290" w14:textId="77777777" w:rsidR="00075ED9" w:rsidRPr="00034446" w:rsidRDefault="00075ED9" w:rsidP="00075ED9">
            <w:pPr>
              <w:pStyle w:val="TAL"/>
            </w:pPr>
            <w:r w:rsidRPr="00034446">
              <w:t xml:space="preserve">  criticalExtensions CHOICE {</w:t>
            </w:r>
          </w:p>
        </w:tc>
        <w:tc>
          <w:tcPr>
            <w:tcW w:w="2267" w:type="dxa"/>
          </w:tcPr>
          <w:p w14:paraId="31B9FD25" w14:textId="77777777" w:rsidR="00075ED9" w:rsidRPr="00034446" w:rsidRDefault="00075ED9" w:rsidP="00075ED9">
            <w:pPr>
              <w:pStyle w:val="TAL"/>
            </w:pPr>
          </w:p>
        </w:tc>
        <w:tc>
          <w:tcPr>
            <w:tcW w:w="1700" w:type="dxa"/>
          </w:tcPr>
          <w:p w14:paraId="47313C13" w14:textId="77777777" w:rsidR="00075ED9" w:rsidRPr="00034446" w:rsidRDefault="00075ED9" w:rsidP="00075ED9">
            <w:pPr>
              <w:pStyle w:val="TAL"/>
            </w:pPr>
          </w:p>
        </w:tc>
        <w:tc>
          <w:tcPr>
            <w:tcW w:w="1133" w:type="dxa"/>
          </w:tcPr>
          <w:p w14:paraId="46DA7141" w14:textId="77777777" w:rsidR="00075ED9" w:rsidRPr="00034446" w:rsidRDefault="00075ED9" w:rsidP="00075ED9">
            <w:pPr>
              <w:pStyle w:val="TAL"/>
            </w:pPr>
          </w:p>
        </w:tc>
      </w:tr>
      <w:tr w:rsidR="00075ED9" w:rsidRPr="00034446" w14:paraId="57B5254B" w14:textId="77777777" w:rsidTr="00075ED9">
        <w:tc>
          <w:tcPr>
            <w:tcW w:w="4535" w:type="dxa"/>
          </w:tcPr>
          <w:p w14:paraId="0333E1BD" w14:textId="77777777" w:rsidR="00075ED9" w:rsidRPr="00034446" w:rsidRDefault="00075ED9" w:rsidP="00075ED9">
            <w:pPr>
              <w:pStyle w:val="TAL"/>
            </w:pPr>
            <w:r w:rsidRPr="00034446">
              <w:t xml:space="preserve">    c1 CHOICE{</w:t>
            </w:r>
          </w:p>
        </w:tc>
        <w:tc>
          <w:tcPr>
            <w:tcW w:w="2267" w:type="dxa"/>
          </w:tcPr>
          <w:p w14:paraId="7867C0CF" w14:textId="77777777" w:rsidR="00075ED9" w:rsidRPr="00034446" w:rsidRDefault="00075ED9" w:rsidP="00075ED9">
            <w:pPr>
              <w:pStyle w:val="TAL"/>
            </w:pPr>
          </w:p>
        </w:tc>
        <w:tc>
          <w:tcPr>
            <w:tcW w:w="1700" w:type="dxa"/>
          </w:tcPr>
          <w:p w14:paraId="3F5CCB66" w14:textId="77777777" w:rsidR="00075ED9" w:rsidRPr="00034446" w:rsidRDefault="00075ED9" w:rsidP="00075ED9">
            <w:pPr>
              <w:pStyle w:val="TAL"/>
            </w:pPr>
          </w:p>
        </w:tc>
        <w:tc>
          <w:tcPr>
            <w:tcW w:w="1133" w:type="dxa"/>
          </w:tcPr>
          <w:p w14:paraId="65F3DEBF" w14:textId="77777777" w:rsidR="00075ED9" w:rsidRPr="00034446" w:rsidRDefault="00075ED9" w:rsidP="00075ED9">
            <w:pPr>
              <w:pStyle w:val="TAL"/>
            </w:pPr>
          </w:p>
        </w:tc>
      </w:tr>
      <w:tr w:rsidR="00075ED9" w:rsidRPr="00034446" w14:paraId="6EBFA11E" w14:textId="77777777" w:rsidTr="00075ED9">
        <w:tc>
          <w:tcPr>
            <w:tcW w:w="4535" w:type="dxa"/>
          </w:tcPr>
          <w:p w14:paraId="5B649B44" w14:textId="77777777" w:rsidR="00075ED9" w:rsidRPr="00034446" w:rsidRDefault="00075ED9" w:rsidP="00075ED9">
            <w:pPr>
              <w:pStyle w:val="TAL"/>
            </w:pPr>
            <w:r w:rsidRPr="00034446">
              <w:t xml:space="preserve">      measurementReport-r8 SEQUENCE {</w:t>
            </w:r>
          </w:p>
        </w:tc>
        <w:tc>
          <w:tcPr>
            <w:tcW w:w="2267" w:type="dxa"/>
          </w:tcPr>
          <w:p w14:paraId="3DA5648F" w14:textId="77777777" w:rsidR="00075ED9" w:rsidRPr="00034446" w:rsidRDefault="00075ED9" w:rsidP="00075ED9">
            <w:pPr>
              <w:pStyle w:val="TAL"/>
            </w:pPr>
          </w:p>
        </w:tc>
        <w:tc>
          <w:tcPr>
            <w:tcW w:w="1700" w:type="dxa"/>
          </w:tcPr>
          <w:p w14:paraId="0D0F8829" w14:textId="77777777" w:rsidR="00075ED9" w:rsidRPr="00034446" w:rsidRDefault="00075ED9" w:rsidP="00075ED9">
            <w:pPr>
              <w:pStyle w:val="TAL"/>
            </w:pPr>
          </w:p>
        </w:tc>
        <w:tc>
          <w:tcPr>
            <w:tcW w:w="1133" w:type="dxa"/>
          </w:tcPr>
          <w:p w14:paraId="27E747F1" w14:textId="77777777" w:rsidR="00075ED9" w:rsidRPr="00034446" w:rsidRDefault="00075ED9" w:rsidP="00075ED9">
            <w:pPr>
              <w:pStyle w:val="TAL"/>
            </w:pPr>
          </w:p>
        </w:tc>
      </w:tr>
      <w:tr w:rsidR="00075ED9" w:rsidRPr="00034446" w14:paraId="30D8F19B" w14:textId="77777777" w:rsidTr="00075ED9">
        <w:tc>
          <w:tcPr>
            <w:tcW w:w="4535" w:type="dxa"/>
          </w:tcPr>
          <w:p w14:paraId="4895016C" w14:textId="77777777" w:rsidR="00075ED9" w:rsidRPr="00034446" w:rsidRDefault="00075ED9" w:rsidP="00075ED9">
            <w:pPr>
              <w:pStyle w:val="TAL"/>
            </w:pPr>
            <w:r w:rsidRPr="00034446">
              <w:t xml:space="preserve">        measResults SEQUENCE {</w:t>
            </w:r>
          </w:p>
        </w:tc>
        <w:tc>
          <w:tcPr>
            <w:tcW w:w="2267" w:type="dxa"/>
          </w:tcPr>
          <w:p w14:paraId="17645A16" w14:textId="77777777" w:rsidR="00075ED9" w:rsidRPr="00034446" w:rsidRDefault="00075ED9" w:rsidP="00075ED9">
            <w:pPr>
              <w:pStyle w:val="TAL"/>
            </w:pPr>
          </w:p>
        </w:tc>
        <w:tc>
          <w:tcPr>
            <w:tcW w:w="1700" w:type="dxa"/>
          </w:tcPr>
          <w:p w14:paraId="7FE0CD43" w14:textId="77777777" w:rsidR="00075ED9" w:rsidRPr="00034446" w:rsidRDefault="00075ED9" w:rsidP="00075ED9">
            <w:pPr>
              <w:pStyle w:val="TAL"/>
            </w:pPr>
          </w:p>
        </w:tc>
        <w:tc>
          <w:tcPr>
            <w:tcW w:w="1133" w:type="dxa"/>
          </w:tcPr>
          <w:p w14:paraId="6E2F8A49" w14:textId="77777777" w:rsidR="00075ED9" w:rsidRPr="00034446" w:rsidRDefault="00075ED9" w:rsidP="00075ED9">
            <w:pPr>
              <w:pStyle w:val="TAL"/>
            </w:pPr>
          </w:p>
        </w:tc>
      </w:tr>
      <w:tr w:rsidR="00075ED9" w:rsidRPr="00034446" w14:paraId="38E178FF" w14:textId="77777777" w:rsidTr="00075ED9">
        <w:tc>
          <w:tcPr>
            <w:tcW w:w="4535" w:type="dxa"/>
          </w:tcPr>
          <w:p w14:paraId="0DB98E1F" w14:textId="77777777" w:rsidR="00075ED9" w:rsidRPr="00034446" w:rsidRDefault="00075ED9" w:rsidP="00075ED9">
            <w:pPr>
              <w:pStyle w:val="TAL"/>
            </w:pPr>
            <w:r w:rsidRPr="00034446">
              <w:t xml:space="preserve">          measId</w:t>
            </w:r>
          </w:p>
        </w:tc>
        <w:tc>
          <w:tcPr>
            <w:tcW w:w="2267" w:type="dxa"/>
          </w:tcPr>
          <w:p w14:paraId="228DE154" w14:textId="77777777" w:rsidR="00075ED9" w:rsidRPr="00034446" w:rsidRDefault="00075ED9" w:rsidP="00075ED9">
            <w:pPr>
              <w:pStyle w:val="TAL"/>
            </w:pPr>
            <w:r w:rsidRPr="00034446">
              <w:t>1</w:t>
            </w:r>
          </w:p>
        </w:tc>
        <w:tc>
          <w:tcPr>
            <w:tcW w:w="1700" w:type="dxa"/>
          </w:tcPr>
          <w:p w14:paraId="380A117B" w14:textId="77777777" w:rsidR="00075ED9" w:rsidRPr="00034446" w:rsidRDefault="00075ED9" w:rsidP="00075ED9">
            <w:pPr>
              <w:pStyle w:val="TAL"/>
            </w:pPr>
          </w:p>
        </w:tc>
        <w:tc>
          <w:tcPr>
            <w:tcW w:w="1133" w:type="dxa"/>
          </w:tcPr>
          <w:p w14:paraId="754D7DD6" w14:textId="77777777" w:rsidR="00075ED9" w:rsidRPr="00034446" w:rsidRDefault="00075ED9" w:rsidP="00075ED9">
            <w:pPr>
              <w:pStyle w:val="TAL"/>
            </w:pPr>
          </w:p>
        </w:tc>
      </w:tr>
      <w:tr w:rsidR="00075ED9" w:rsidRPr="00034446" w14:paraId="4B1E8AD8" w14:textId="77777777" w:rsidTr="00075ED9">
        <w:tc>
          <w:tcPr>
            <w:tcW w:w="4535" w:type="dxa"/>
          </w:tcPr>
          <w:p w14:paraId="3CEBAB06" w14:textId="77777777" w:rsidR="00075ED9" w:rsidRPr="00034446" w:rsidRDefault="00075ED9" w:rsidP="00075ED9">
            <w:pPr>
              <w:pStyle w:val="TAL"/>
            </w:pPr>
            <w:r w:rsidRPr="00034446">
              <w:t xml:space="preserve">          measResultServCell SEQUENCE {</w:t>
            </w:r>
          </w:p>
        </w:tc>
        <w:tc>
          <w:tcPr>
            <w:tcW w:w="2267" w:type="dxa"/>
          </w:tcPr>
          <w:p w14:paraId="380CDD99" w14:textId="77777777" w:rsidR="00075ED9" w:rsidRPr="00034446" w:rsidRDefault="00075ED9" w:rsidP="00075ED9">
            <w:pPr>
              <w:pStyle w:val="TAL"/>
            </w:pPr>
          </w:p>
        </w:tc>
        <w:tc>
          <w:tcPr>
            <w:tcW w:w="1700" w:type="dxa"/>
          </w:tcPr>
          <w:p w14:paraId="609DF6F2" w14:textId="77777777" w:rsidR="00075ED9" w:rsidRPr="00034446" w:rsidRDefault="00075ED9" w:rsidP="00075ED9">
            <w:pPr>
              <w:pStyle w:val="TAL"/>
            </w:pPr>
          </w:p>
        </w:tc>
        <w:tc>
          <w:tcPr>
            <w:tcW w:w="1133" w:type="dxa"/>
          </w:tcPr>
          <w:p w14:paraId="27177CE1" w14:textId="77777777" w:rsidR="00075ED9" w:rsidRPr="00034446" w:rsidRDefault="00075ED9" w:rsidP="00075ED9">
            <w:pPr>
              <w:pStyle w:val="TAL"/>
            </w:pPr>
          </w:p>
        </w:tc>
      </w:tr>
      <w:tr w:rsidR="00075ED9" w:rsidRPr="00034446" w14:paraId="4D6D9A4D" w14:textId="77777777" w:rsidTr="00075ED9">
        <w:tc>
          <w:tcPr>
            <w:tcW w:w="4535" w:type="dxa"/>
          </w:tcPr>
          <w:p w14:paraId="6DC168C4" w14:textId="77777777" w:rsidR="00075ED9" w:rsidRPr="00034446" w:rsidRDefault="00075ED9" w:rsidP="00075ED9">
            <w:pPr>
              <w:pStyle w:val="TAL"/>
            </w:pPr>
            <w:r w:rsidRPr="00034446">
              <w:t xml:space="preserve">            rsrpResult</w:t>
            </w:r>
          </w:p>
        </w:tc>
        <w:tc>
          <w:tcPr>
            <w:tcW w:w="2267" w:type="dxa"/>
          </w:tcPr>
          <w:p w14:paraId="2FDD216A" w14:textId="77777777" w:rsidR="00075ED9" w:rsidRPr="00034446" w:rsidRDefault="00075ED9" w:rsidP="00075ED9">
            <w:pPr>
              <w:pStyle w:val="TAL"/>
            </w:pPr>
            <w:r w:rsidRPr="00034446">
              <w:t>(0..97)</w:t>
            </w:r>
          </w:p>
        </w:tc>
        <w:tc>
          <w:tcPr>
            <w:tcW w:w="1700" w:type="dxa"/>
          </w:tcPr>
          <w:p w14:paraId="51579CE0" w14:textId="77777777" w:rsidR="00075ED9" w:rsidRPr="00034446" w:rsidRDefault="00075ED9" w:rsidP="00075ED9">
            <w:pPr>
              <w:pStyle w:val="TAL"/>
            </w:pPr>
          </w:p>
        </w:tc>
        <w:tc>
          <w:tcPr>
            <w:tcW w:w="1133" w:type="dxa"/>
          </w:tcPr>
          <w:p w14:paraId="292A0E26" w14:textId="77777777" w:rsidR="00075ED9" w:rsidRPr="00034446" w:rsidRDefault="00075ED9" w:rsidP="00075ED9">
            <w:pPr>
              <w:pStyle w:val="TAL"/>
            </w:pPr>
          </w:p>
        </w:tc>
      </w:tr>
      <w:tr w:rsidR="00075ED9" w:rsidRPr="00034446" w14:paraId="1C496614" w14:textId="77777777" w:rsidTr="00075ED9">
        <w:tc>
          <w:tcPr>
            <w:tcW w:w="4535" w:type="dxa"/>
          </w:tcPr>
          <w:p w14:paraId="00C5554B" w14:textId="77777777" w:rsidR="00075ED9" w:rsidRPr="00034446" w:rsidRDefault="00075ED9" w:rsidP="00075ED9">
            <w:pPr>
              <w:pStyle w:val="TAL"/>
            </w:pPr>
            <w:r w:rsidRPr="00034446">
              <w:t xml:space="preserve">            rsrqResult</w:t>
            </w:r>
          </w:p>
        </w:tc>
        <w:tc>
          <w:tcPr>
            <w:tcW w:w="2267" w:type="dxa"/>
          </w:tcPr>
          <w:p w14:paraId="2D65BF24" w14:textId="77777777" w:rsidR="00075ED9" w:rsidRPr="00034446" w:rsidRDefault="00075ED9" w:rsidP="00075ED9">
            <w:pPr>
              <w:pStyle w:val="TAL"/>
            </w:pPr>
            <w:r w:rsidRPr="00034446">
              <w:t>(0..34)</w:t>
            </w:r>
          </w:p>
        </w:tc>
        <w:tc>
          <w:tcPr>
            <w:tcW w:w="1700" w:type="dxa"/>
          </w:tcPr>
          <w:p w14:paraId="336297F4" w14:textId="77777777" w:rsidR="00075ED9" w:rsidRPr="00034446" w:rsidRDefault="00075ED9" w:rsidP="00075ED9">
            <w:pPr>
              <w:pStyle w:val="TAL"/>
            </w:pPr>
          </w:p>
        </w:tc>
        <w:tc>
          <w:tcPr>
            <w:tcW w:w="1133" w:type="dxa"/>
          </w:tcPr>
          <w:p w14:paraId="686C42BE" w14:textId="77777777" w:rsidR="00075ED9" w:rsidRPr="00034446" w:rsidRDefault="00075ED9" w:rsidP="00075ED9">
            <w:pPr>
              <w:pStyle w:val="TAL"/>
            </w:pPr>
          </w:p>
        </w:tc>
      </w:tr>
      <w:tr w:rsidR="00075ED9" w:rsidRPr="00034446" w14:paraId="63FAEFEF" w14:textId="77777777" w:rsidTr="00075ED9">
        <w:tc>
          <w:tcPr>
            <w:tcW w:w="4535" w:type="dxa"/>
          </w:tcPr>
          <w:p w14:paraId="46DDD067" w14:textId="77777777" w:rsidR="00075ED9" w:rsidRPr="00034446" w:rsidRDefault="00075ED9" w:rsidP="00075ED9">
            <w:pPr>
              <w:pStyle w:val="TAL"/>
            </w:pPr>
            <w:r w:rsidRPr="00034446">
              <w:t xml:space="preserve">          }</w:t>
            </w:r>
          </w:p>
        </w:tc>
        <w:tc>
          <w:tcPr>
            <w:tcW w:w="2267" w:type="dxa"/>
          </w:tcPr>
          <w:p w14:paraId="4690CFAB" w14:textId="77777777" w:rsidR="00075ED9" w:rsidRPr="00034446" w:rsidRDefault="00075ED9" w:rsidP="00075ED9">
            <w:pPr>
              <w:pStyle w:val="TAL"/>
            </w:pPr>
          </w:p>
        </w:tc>
        <w:tc>
          <w:tcPr>
            <w:tcW w:w="1700" w:type="dxa"/>
          </w:tcPr>
          <w:p w14:paraId="3C7B9B34" w14:textId="77777777" w:rsidR="00075ED9" w:rsidRPr="00034446" w:rsidRDefault="00075ED9" w:rsidP="00075ED9">
            <w:pPr>
              <w:pStyle w:val="TAL"/>
            </w:pPr>
          </w:p>
        </w:tc>
        <w:tc>
          <w:tcPr>
            <w:tcW w:w="1133" w:type="dxa"/>
          </w:tcPr>
          <w:p w14:paraId="6CFDE9B0" w14:textId="77777777" w:rsidR="00075ED9" w:rsidRPr="00034446" w:rsidRDefault="00075ED9" w:rsidP="00075ED9">
            <w:pPr>
              <w:pStyle w:val="TAL"/>
            </w:pPr>
          </w:p>
        </w:tc>
      </w:tr>
      <w:tr w:rsidR="00075ED9" w:rsidRPr="00034446" w14:paraId="5DF230CF" w14:textId="77777777" w:rsidTr="00075ED9">
        <w:tc>
          <w:tcPr>
            <w:tcW w:w="4535" w:type="dxa"/>
          </w:tcPr>
          <w:p w14:paraId="2CD38C5A" w14:textId="77777777" w:rsidR="00075ED9" w:rsidRPr="00034446" w:rsidRDefault="00075ED9" w:rsidP="00075ED9">
            <w:pPr>
              <w:pStyle w:val="TAL"/>
            </w:pPr>
            <w:r w:rsidRPr="00034446">
              <w:t xml:space="preserve">          measResultNeighCells CHOICE {</w:t>
            </w:r>
          </w:p>
        </w:tc>
        <w:tc>
          <w:tcPr>
            <w:tcW w:w="2267" w:type="dxa"/>
          </w:tcPr>
          <w:p w14:paraId="4ABC1B15" w14:textId="77777777" w:rsidR="00075ED9" w:rsidRPr="00034446" w:rsidRDefault="00075ED9" w:rsidP="00075ED9">
            <w:pPr>
              <w:pStyle w:val="TAL"/>
            </w:pPr>
          </w:p>
        </w:tc>
        <w:tc>
          <w:tcPr>
            <w:tcW w:w="1700" w:type="dxa"/>
          </w:tcPr>
          <w:p w14:paraId="2D67CBEC" w14:textId="77777777" w:rsidR="00075ED9" w:rsidRPr="00034446" w:rsidRDefault="00075ED9" w:rsidP="00075ED9">
            <w:pPr>
              <w:pStyle w:val="TAL"/>
            </w:pPr>
          </w:p>
        </w:tc>
        <w:tc>
          <w:tcPr>
            <w:tcW w:w="1133" w:type="dxa"/>
          </w:tcPr>
          <w:p w14:paraId="0206E7AB" w14:textId="77777777" w:rsidR="00075ED9" w:rsidRPr="00034446" w:rsidRDefault="00075ED9" w:rsidP="00075ED9">
            <w:pPr>
              <w:pStyle w:val="TAL"/>
            </w:pPr>
          </w:p>
        </w:tc>
      </w:tr>
      <w:tr w:rsidR="00075ED9" w:rsidRPr="00034446" w14:paraId="0C9A5C1E" w14:textId="77777777" w:rsidTr="00075ED9">
        <w:tc>
          <w:tcPr>
            <w:tcW w:w="4535" w:type="dxa"/>
          </w:tcPr>
          <w:p w14:paraId="2F475D0E" w14:textId="77777777" w:rsidR="00075ED9" w:rsidRPr="00034446" w:rsidRDefault="00075ED9" w:rsidP="00075ED9">
            <w:pPr>
              <w:pStyle w:val="TAL"/>
            </w:pPr>
            <w:r w:rsidRPr="00034446">
              <w:t xml:space="preserve">            measResultListGERAN SEQUENCE (SIZE (1..maxCellReport)) OF SEQUENCE {</w:t>
            </w:r>
          </w:p>
        </w:tc>
        <w:tc>
          <w:tcPr>
            <w:tcW w:w="2267" w:type="dxa"/>
          </w:tcPr>
          <w:p w14:paraId="5FC9A31F" w14:textId="77777777" w:rsidR="00075ED9" w:rsidRPr="00034446" w:rsidRDefault="00075ED9" w:rsidP="00075ED9">
            <w:pPr>
              <w:pStyle w:val="TAL"/>
            </w:pPr>
            <w:r w:rsidRPr="00034446">
              <w:t>1 entry</w:t>
            </w:r>
          </w:p>
        </w:tc>
        <w:tc>
          <w:tcPr>
            <w:tcW w:w="1700" w:type="dxa"/>
          </w:tcPr>
          <w:p w14:paraId="5583CF93" w14:textId="77777777" w:rsidR="00075ED9" w:rsidRPr="00034446" w:rsidRDefault="00075ED9" w:rsidP="00075ED9">
            <w:pPr>
              <w:pStyle w:val="TAL"/>
            </w:pPr>
          </w:p>
        </w:tc>
        <w:tc>
          <w:tcPr>
            <w:tcW w:w="1133" w:type="dxa"/>
          </w:tcPr>
          <w:p w14:paraId="3CBF2926" w14:textId="77777777" w:rsidR="00075ED9" w:rsidRPr="00034446" w:rsidRDefault="00075ED9" w:rsidP="00075ED9">
            <w:pPr>
              <w:pStyle w:val="TAL"/>
            </w:pPr>
          </w:p>
        </w:tc>
      </w:tr>
      <w:tr w:rsidR="00075ED9" w:rsidRPr="00034446" w14:paraId="6AC78D22" w14:textId="77777777" w:rsidTr="00075ED9">
        <w:tc>
          <w:tcPr>
            <w:tcW w:w="4535" w:type="dxa"/>
          </w:tcPr>
          <w:p w14:paraId="18CC9F0D" w14:textId="77777777" w:rsidR="00075ED9" w:rsidRPr="00034446" w:rsidRDefault="00075ED9" w:rsidP="00075ED9">
            <w:pPr>
              <w:pStyle w:val="TAL"/>
            </w:pPr>
            <w:r w:rsidRPr="00034446">
              <w:t xml:space="preserve">              physCellId</w:t>
            </w:r>
          </w:p>
        </w:tc>
        <w:tc>
          <w:tcPr>
            <w:tcW w:w="2267" w:type="dxa"/>
          </w:tcPr>
          <w:p w14:paraId="7CFE7961" w14:textId="77777777" w:rsidR="00075ED9" w:rsidRPr="00034446" w:rsidRDefault="00075ED9" w:rsidP="00075ED9">
            <w:pPr>
              <w:pStyle w:val="TAL"/>
            </w:pPr>
            <w:r w:rsidRPr="00034446">
              <w:t>PhysicalCellIdentity of Cell 24</w:t>
            </w:r>
          </w:p>
        </w:tc>
        <w:tc>
          <w:tcPr>
            <w:tcW w:w="1700" w:type="dxa"/>
          </w:tcPr>
          <w:p w14:paraId="49837F44" w14:textId="77777777" w:rsidR="00075ED9" w:rsidRPr="00034446" w:rsidRDefault="00075ED9" w:rsidP="00075ED9">
            <w:pPr>
              <w:pStyle w:val="TAL"/>
            </w:pPr>
          </w:p>
        </w:tc>
        <w:tc>
          <w:tcPr>
            <w:tcW w:w="1133" w:type="dxa"/>
          </w:tcPr>
          <w:p w14:paraId="54B62573" w14:textId="77777777" w:rsidR="00075ED9" w:rsidRPr="00034446" w:rsidRDefault="00075ED9" w:rsidP="00075ED9">
            <w:pPr>
              <w:pStyle w:val="TAL"/>
            </w:pPr>
          </w:p>
        </w:tc>
      </w:tr>
      <w:tr w:rsidR="00075ED9" w:rsidRPr="00034446" w14:paraId="7A60AA57" w14:textId="77777777" w:rsidTr="00075ED9">
        <w:tc>
          <w:tcPr>
            <w:tcW w:w="4535" w:type="dxa"/>
          </w:tcPr>
          <w:p w14:paraId="047E41D3" w14:textId="77777777" w:rsidR="00075ED9" w:rsidRPr="00034446" w:rsidRDefault="00075ED9" w:rsidP="00075ED9">
            <w:pPr>
              <w:pStyle w:val="TAL"/>
            </w:pPr>
            <w:r w:rsidRPr="00034446">
              <w:t xml:space="preserve">              cgi-Info[1]</w:t>
            </w:r>
          </w:p>
        </w:tc>
        <w:tc>
          <w:tcPr>
            <w:tcW w:w="2267" w:type="dxa"/>
          </w:tcPr>
          <w:p w14:paraId="7AAFE17D" w14:textId="77777777" w:rsidR="00075ED9" w:rsidRPr="00034446" w:rsidRDefault="00075ED9" w:rsidP="00075ED9">
            <w:pPr>
              <w:pStyle w:val="TAL"/>
            </w:pPr>
            <w:r w:rsidRPr="00034446">
              <w:t>Not present</w:t>
            </w:r>
          </w:p>
        </w:tc>
        <w:tc>
          <w:tcPr>
            <w:tcW w:w="1700" w:type="dxa"/>
          </w:tcPr>
          <w:p w14:paraId="486A6E32" w14:textId="77777777" w:rsidR="00075ED9" w:rsidRPr="00034446" w:rsidRDefault="00075ED9" w:rsidP="00075ED9">
            <w:pPr>
              <w:pStyle w:val="TAL"/>
            </w:pPr>
          </w:p>
        </w:tc>
        <w:tc>
          <w:tcPr>
            <w:tcW w:w="1133" w:type="dxa"/>
          </w:tcPr>
          <w:p w14:paraId="361262AF" w14:textId="77777777" w:rsidR="00075ED9" w:rsidRPr="00034446" w:rsidRDefault="00075ED9" w:rsidP="00075ED9">
            <w:pPr>
              <w:pStyle w:val="TAL"/>
            </w:pPr>
          </w:p>
        </w:tc>
      </w:tr>
      <w:tr w:rsidR="00075ED9" w:rsidRPr="00034446" w14:paraId="5B2DF12D" w14:textId="77777777" w:rsidTr="00075ED9">
        <w:tc>
          <w:tcPr>
            <w:tcW w:w="4535" w:type="dxa"/>
          </w:tcPr>
          <w:p w14:paraId="6973B27B" w14:textId="77777777" w:rsidR="00075ED9" w:rsidRPr="00034446" w:rsidRDefault="00075ED9" w:rsidP="00075ED9">
            <w:pPr>
              <w:pStyle w:val="TAL"/>
            </w:pPr>
            <w:r w:rsidRPr="00034446">
              <w:t xml:space="preserve">              measResult[1] SEQUENCE {</w:t>
            </w:r>
          </w:p>
        </w:tc>
        <w:tc>
          <w:tcPr>
            <w:tcW w:w="2267" w:type="dxa"/>
          </w:tcPr>
          <w:p w14:paraId="169301A9" w14:textId="77777777" w:rsidR="00075ED9" w:rsidRPr="00034446" w:rsidRDefault="00075ED9" w:rsidP="00075ED9">
            <w:pPr>
              <w:pStyle w:val="TAL"/>
            </w:pPr>
          </w:p>
        </w:tc>
        <w:tc>
          <w:tcPr>
            <w:tcW w:w="1700" w:type="dxa"/>
          </w:tcPr>
          <w:p w14:paraId="20B3763B" w14:textId="77777777" w:rsidR="00075ED9" w:rsidRPr="00034446" w:rsidRDefault="00075ED9" w:rsidP="00075ED9">
            <w:pPr>
              <w:pStyle w:val="TAL"/>
            </w:pPr>
          </w:p>
        </w:tc>
        <w:tc>
          <w:tcPr>
            <w:tcW w:w="1133" w:type="dxa"/>
          </w:tcPr>
          <w:p w14:paraId="1FCB7400" w14:textId="77777777" w:rsidR="00075ED9" w:rsidRPr="00034446" w:rsidRDefault="00075ED9" w:rsidP="00075ED9">
            <w:pPr>
              <w:pStyle w:val="TAL"/>
            </w:pPr>
          </w:p>
        </w:tc>
      </w:tr>
      <w:tr w:rsidR="00075ED9" w:rsidRPr="00034446" w14:paraId="60F9ADDC" w14:textId="77777777" w:rsidTr="00075ED9">
        <w:tc>
          <w:tcPr>
            <w:tcW w:w="4535" w:type="dxa"/>
          </w:tcPr>
          <w:p w14:paraId="0C8A28A3" w14:textId="77777777" w:rsidR="00075ED9" w:rsidRPr="00034446" w:rsidRDefault="00075ED9" w:rsidP="00075ED9">
            <w:pPr>
              <w:pStyle w:val="TAL"/>
            </w:pPr>
            <w:r w:rsidRPr="00034446">
              <w:t xml:space="preserve">                rssi</w:t>
            </w:r>
          </w:p>
        </w:tc>
        <w:tc>
          <w:tcPr>
            <w:tcW w:w="2267" w:type="dxa"/>
          </w:tcPr>
          <w:p w14:paraId="2B45AE29" w14:textId="77777777" w:rsidR="00075ED9" w:rsidRPr="00034446" w:rsidRDefault="00075ED9" w:rsidP="00075ED9">
            <w:pPr>
              <w:pStyle w:val="TAL"/>
            </w:pPr>
            <w:r w:rsidRPr="00034446">
              <w:t>The value of rssi is present but contents not checked</w:t>
            </w:r>
          </w:p>
        </w:tc>
        <w:tc>
          <w:tcPr>
            <w:tcW w:w="1700" w:type="dxa"/>
          </w:tcPr>
          <w:p w14:paraId="2B373689" w14:textId="77777777" w:rsidR="00075ED9" w:rsidRPr="00034446" w:rsidRDefault="00075ED9" w:rsidP="00075ED9">
            <w:pPr>
              <w:pStyle w:val="TAL"/>
            </w:pPr>
          </w:p>
        </w:tc>
        <w:tc>
          <w:tcPr>
            <w:tcW w:w="1133" w:type="dxa"/>
          </w:tcPr>
          <w:p w14:paraId="0033DEDE" w14:textId="77777777" w:rsidR="00075ED9" w:rsidRPr="00034446" w:rsidRDefault="00075ED9" w:rsidP="00075ED9">
            <w:pPr>
              <w:pStyle w:val="TAL"/>
            </w:pPr>
          </w:p>
        </w:tc>
      </w:tr>
      <w:tr w:rsidR="00075ED9" w:rsidRPr="00034446" w14:paraId="6B71E1E9" w14:textId="77777777" w:rsidTr="00075ED9">
        <w:tc>
          <w:tcPr>
            <w:tcW w:w="4535" w:type="dxa"/>
          </w:tcPr>
          <w:p w14:paraId="658FA823" w14:textId="77777777" w:rsidR="00075ED9" w:rsidRPr="00034446" w:rsidRDefault="00075ED9" w:rsidP="00075ED9">
            <w:pPr>
              <w:pStyle w:val="TAL"/>
            </w:pPr>
            <w:r w:rsidRPr="00034446">
              <w:t xml:space="preserve">              }</w:t>
            </w:r>
          </w:p>
        </w:tc>
        <w:tc>
          <w:tcPr>
            <w:tcW w:w="2267" w:type="dxa"/>
          </w:tcPr>
          <w:p w14:paraId="53323F6C" w14:textId="77777777" w:rsidR="00075ED9" w:rsidRPr="00034446" w:rsidRDefault="00075ED9" w:rsidP="00075ED9">
            <w:pPr>
              <w:pStyle w:val="TAL"/>
            </w:pPr>
          </w:p>
        </w:tc>
        <w:tc>
          <w:tcPr>
            <w:tcW w:w="1700" w:type="dxa"/>
          </w:tcPr>
          <w:p w14:paraId="49B803FA" w14:textId="77777777" w:rsidR="00075ED9" w:rsidRPr="00034446" w:rsidRDefault="00075ED9" w:rsidP="00075ED9">
            <w:pPr>
              <w:pStyle w:val="TAL"/>
            </w:pPr>
          </w:p>
        </w:tc>
        <w:tc>
          <w:tcPr>
            <w:tcW w:w="1133" w:type="dxa"/>
          </w:tcPr>
          <w:p w14:paraId="337D5D52" w14:textId="77777777" w:rsidR="00075ED9" w:rsidRPr="00034446" w:rsidRDefault="00075ED9" w:rsidP="00075ED9">
            <w:pPr>
              <w:pStyle w:val="TAL"/>
            </w:pPr>
          </w:p>
        </w:tc>
      </w:tr>
      <w:tr w:rsidR="00075ED9" w:rsidRPr="00034446" w14:paraId="483532A3" w14:textId="77777777" w:rsidTr="00075ED9">
        <w:tc>
          <w:tcPr>
            <w:tcW w:w="4535" w:type="dxa"/>
          </w:tcPr>
          <w:p w14:paraId="0AF4A0A8" w14:textId="77777777" w:rsidR="00075ED9" w:rsidRPr="00034446" w:rsidRDefault="00075ED9" w:rsidP="00075ED9">
            <w:pPr>
              <w:pStyle w:val="TAL"/>
            </w:pPr>
            <w:r w:rsidRPr="00034446">
              <w:t xml:space="preserve">            }</w:t>
            </w:r>
          </w:p>
        </w:tc>
        <w:tc>
          <w:tcPr>
            <w:tcW w:w="2267" w:type="dxa"/>
          </w:tcPr>
          <w:p w14:paraId="65C40DFE" w14:textId="77777777" w:rsidR="00075ED9" w:rsidRPr="00034446" w:rsidRDefault="00075ED9" w:rsidP="00075ED9">
            <w:pPr>
              <w:pStyle w:val="TAL"/>
            </w:pPr>
          </w:p>
        </w:tc>
        <w:tc>
          <w:tcPr>
            <w:tcW w:w="1700" w:type="dxa"/>
          </w:tcPr>
          <w:p w14:paraId="2D59B59F" w14:textId="77777777" w:rsidR="00075ED9" w:rsidRPr="00034446" w:rsidRDefault="00075ED9" w:rsidP="00075ED9">
            <w:pPr>
              <w:pStyle w:val="TAL"/>
            </w:pPr>
          </w:p>
        </w:tc>
        <w:tc>
          <w:tcPr>
            <w:tcW w:w="1133" w:type="dxa"/>
          </w:tcPr>
          <w:p w14:paraId="65996143" w14:textId="77777777" w:rsidR="00075ED9" w:rsidRPr="00034446" w:rsidRDefault="00075ED9" w:rsidP="00075ED9">
            <w:pPr>
              <w:pStyle w:val="TAL"/>
            </w:pPr>
          </w:p>
        </w:tc>
      </w:tr>
      <w:tr w:rsidR="00075ED9" w:rsidRPr="00034446" w14:paraId="5B4059CA" w14:textId="77777777" w:rsidTr="00075ED9">
        <w:tc>
          <w:tcPr>
            <w:tcW w:w="4535" w:type="dxa"/>
          </w:tcPr>
          <w:p w14:paraId="3BE47540" w14:textId="77777777" w:rsidR="00075ED9" w:rsidRPr="00034446" w:rsidRDefault="00075ED9" w:rsidP="00075ED9">
            <w:pPr>
              <w:pStyle w:val="TAL"/>
            </w:pPr>
            <w:r w:rsidRPr="00034446">
              <w:t xml:space="preserve">          }</w:t>
            </w:r>
          </w:p>
        </w:tc>
        <w:tc>
          <w:tcPr>
            <w:tcW w:w="2267" w:type="dxa"/>
          </w:tcPr>
          <w:p w14:paraId="4672F084" w14:textId="77777777" w:rsidR="00075ED9" w:rsidRPr="00034446" w:rsidRDefault="00075ED9" w:rsidP="00075ED9">
            <w:pPr>
              <w:pStyle w:val="TAL"/>
            </w:pPr>
          </w:p>
        </w:tc>
        <w:tc>
          <w:tcPr>
            <w:tcW w:w="1700" w:type="dxa"/>
          </w:tcPr>
          <w:p w14:paraId="4281D0BE" w14:textId="77777777" w:rsidR="00075ED9" w:rsidRPr="00034446" w:rsidRDefault="00075ED9" w:rsidP="00075ED9">
            <w:pPr>
              <w:pStyle w:val="TAL"/>
            </w:pPr>
          </w:p>
        </w:tc>
        <w:tc>
          <w:tcPr>
            <w:tcW w:w="1133" w:type="dxa"/>
          </w:tcPr>
          <w:p w14:paraId="0931EC3B" w14:textId="77777777" w:rsidR="00075ED9" w:rsidRPr="00034446" w:rsidRDefault="00075ED9" w:rsidP="00075ED9">
            <w:pPr>
              <w:pStyle w:val="TAL"/>
            </w:pPr>
          </w:p>
        </w:tc>
      </w:tr>
      <w:tr w:rsidR="00075ED9" w:rsidRPr="00034446" w14:paraId="2BF89336" w14:textId="77777777" w:rsidTr="00075ED9">
        <w:tc>
          <w:tcPr>
            <w:tcW w:w="4535" w:type="dxa"/>
          </w:tcPr>
          <w:p w14:paraId="4EC189BA" w14:textId="77777777" w:rsidR="00075ED9" w:rsidRPr="00034446" w:rsidRDefault="00075ED9" w:rsidP="00075ED9">
            <w:pPr>
              <w:pStyle w:val="TAL"/>
            </w:pPr>
            <w:r w:rsidRPr="00034446">
              <w:t xml:space="preserve">        }</w:t>
            </w:r>
          </w:p>
        </w:tc>
        <w:tc>
          <w:tcPr>
            <w:tcW w:w="2267" w:type="dxa"/>
          </w:tcPr>
          <w:p w14:paraId="71CD7B42" w14:textId="77777777" w:rsidR="00075ED9" w:rsidRPr="00034446" w:rsidRDefault="00075ED9" w:rsidP="00075ED9">
            <w:pPr>
              <w:pStyle w:val="TAL"/>
            </w:pPr>
          </w:p>
        </w:tc>
        <w:tc>
          <w:tcPr>
            <w:tcW w:w="1700" w:type="dxa"/>
          </w:tcPr>
          <w:p w14:paraId="72FE993F" w14:textId="77777777" w:rsidR="00075ED9" w:rsidRPr="00034446" w:rsidRDefault="00075ED9" w:rsidP="00075ED9">
            <w:pPr>
              <w:pStyle w:val="TAL"/>
            </w:pPr>
          </w:p>
        </w:tc>
        <w:tc>
          <w:tcPr>
            <w:tcW w:w="1133" w:type="dxa"/>
          </w:tcPr>
          <w:p w14:paraId="2C49F2E9" w14:textId="77777777" w:rsidR="00075ED9" w:rsidRPr="00034446" w:rsidRDefault="00075ED9" w:rsidP="00075ED9">
            <w:pPr>
              <w:pStyle w:val="TAL"/>
            </w:pPr>
          </w:p>
        </w:tc>
      </w:tr>
      <w:tr w:rsidR="00075ED9" w:rsidRPr="00034446" w14:paraId="43DFD5BF" w14:textId="77777777" w:rsidTr="00075ED9">
        <w:tc>
          <w:tcPr>
            <w:tcW w:w="4535" w:type="dxa"/>
          </w:tcPr>
          <w:p w14:paraId="7A344BCA" w14:textId="77777777" w:rsidR="00075ED9" w:rsidRPr="00034446" w:rsidRDefault="00075ED9" w:rsidP="00075ED9">
            <w:pPr>
              <w:pStyle w:val="TAL"/>
            </w:pPr>
            <w:r w:rsidRPr="00034446">
              <w:t xml:space="preserve">      }</w:t>
            </w:r>
          </w:p>
        </w:tc>
        <w:tc>
          <w:tcPr>
            <w:tcW w:w="2267" w:type="dxa"/>
          </w:tcPr>
          <w:p w14:paraId="434C8808" w14:textId="77777777" w:rsidR="00075ED9" w:rsidRPr="00034446" w:rsidRDefault="00075ED9" w:rsidP="00075ED9">
            <w:pPr>
              <w:pStyle w:val="TAL"/>
            </w:pPr>
          </w:p>
        </w:tc>
        <w:tc>
          <w:tcPr>
            <w:tcW w:w="1700" w:type="dxa"/>
          </w:tcPr>
          <w:p w14:paraId="6A0B7A4A" w14:textId="77777777" w:rsidR="00075ED9" w:rsidRPr="00034446" w:rsidRDefault="00075ED9" w:rsidP="00075ED9">
            <w:pPr>
              <w:pStyle w:val="TAL"/>
            </w:pPr>
          </w:p>
        </w:tc>
        <w:tc>
          <w:tcPr>
            <w:tcW w:w="1133" w:type="dxa"/>
          </w:tcPr>
          <w:p w14:paraId="555F4B7D" w14:textId="77777777" w:rsidR="00075ED9" w:rsidRPr="00034446" w:rsidRDefault="00075ED9" w:rsidP="00075ED9">
            <w:pPr>
              <w:pStyle w:val="TAL"/>
            </w:pPr>
          </w:p>
        </w:tc>
      </w:tr>
      <w:tr w:rsidR="00075ED9" w:rsidRPr="00034446" w14:paraId="2D361847" w14:textId="77777777" w:rsidTr="00075ED9">
        <w:tc>
          <w:tcPr>
            <w:tcW w:w="4535" w:type="dxa"/>
          </w:tcPr>
          <w:p w14:paraId="7D17EA55" w14:textId="77777777" w:rsidR="00075ED9" w:rsidRPr="00034446" w:rsidRDefault="00075ED9" w:rsidP="00075ED9">
            <w:pPr>
              <w:pStyle w:val="TAL"/>
            </w:pPr>
            <w:r w:rsidRPr="00034446">
              <w:t xml:space="preserve">    }</w:t>
            </w:r>
          </w:p>
        </w:tc>
        <w:tc>
          <w:tcPr>
            <w:tcW w:w="2267" w:type="dxa"/>
          </w:tcPr>
          <w:p w14:paraId="1985B8F1" w14:textId="77777777" w:rsidR="00075ED9" w:rsidRPr="00034446" w:rsidRDefault="00075ED9" w:rsidP="00075ED9">
            <w:pPr>
              <w:pStyle w:val="TAL"/>
            </w:pPr>
          </w:p>
        </w:tc>
        <w:tc>
          <w:tcPr>
            <w:tcW w:w="1700" w:type="dxa"/>
          </w:tcPr>
          <w:p w14:paraId="3A14A4FB" w14:textId="77777777" w:rsidR="00075ED9" w:rsidRPr="00034446" w:rsidRDefault="00075ED9" w:rsidP="00075ED9">
            <w:pPr>
              <w:pStyle w:val="TAL"/>
            </w:pPr>
          </w:p>
        </w:tc>
        <w:tc>
          <w:tcPr>
            <w:tcW w:w="1133" w:type="dxa"/>
          </w:tcPr>
          <w:p w14:paraId="450A0A33" w14:textId="77777777" w:rsidR="00075ED9" w:rsidRPr="00034446" w:rsidRDefault="00075ED9" w:rsidP="00075ED9">
            <w:pPr>
              <w:pStyle w:val="TAL"/>
            </w:pPr>
          </w:p>
        </w:tc>
      </w:tr>
      <w:tr w:rsidR="00075ED9" w:rsidRPr="00034446" w14:paraId="4AFCBA22" w14:textId="77777777" w:rsidTr="00075ED9">
        <w:tc>
          <w:tcPr>
            <w:tcW w:w="4535" w:type="dxa"/>
          </w:tcPr>
          <w:p w14:paraId="0F4E15CA" w14:textId="77777777" w:rsidR="00075ED9" w:rsidRPr="00034446" w:rsidRDefault="00075ED9" w:rsidP="00075ED9">
            <w:pPr>
              <w:pStyle w:val="TAL"/>
            </w:pPr>
            <w:r w:rsidRPr="00034446">
              <w:t xml:space="preserve">  }</w:t>
            </w:r>
          </w:p>
        </w:tc>
        <w:tc>
          <w:tcPr>
            <w:tcW w:w="2267" w:type="dxa"/>
          </w:tcPr>
          <w:p w14:paraId="41A6B07D" w14:textId="77777777" w:rsidR="00075ED9" w:rsidRPr="00034446" w:rsidRDefault="00075ED9" w:rsidP="00075ED9">
            <w:pPr>
              <w:pStyle w:val="TAL"/>
            </w:pPr>
          </w:p>
        </w:tc>
        <w:tc>
          <w:tcPr>
            <w:tcW w:w="1700" w:type="dxa"/>
          </w:tcPr>
          <w:p w14:paraId="32CD778A" w14:textId="77777777" w:rsidR="00075ED9" w:rsidRPr="00034446" w:rsidRDefault="00075ED9" w:rsidP="00075ED9">
            <w:pPr>
              <w:pStyle w:val="TAL"/>
            </w:pPr>
          </w:p>
        </w:tc>
        <w:tc>
          <w:tcPr>
            <w:tcW w:w="1133" w:type="dxa"/>
          </w:tcPr>
          <w:p w14:paraId="0F6FB197" w14:textId="77777777" w:rsidR="00075ED9" w:rsidRPr="00034446" w:rsidRDefault="00075ED9" w:rsidP="00075ED9">
            <w:pPr>
              <w:pStyle w:val="TAL"/>
            </w:pPr>
          </w:p>
        </w:tc>
      </w:tr>
      <w:tr w:rsidR="00075ED9" w:rsidRPr="00034446" w14:paraId="28B63EBB" w14:textId="77777777" w:rsidTr="00075ED9">
        <w:tc>
          <w:tcPr>
            <w:tcW w:w="4535" w:type="dxa"/>
          </w:tcPr>
          <w:p w14:paraId="5C7D80BE" w14:textId="77777777" w:rsidR="00075ED9" w:rsidRPr="00034446" w:rsidRDefault="00075ED9" w:rsidP="00075ED9">
            <w:pPr>
              <w:pStyle w:val="TAL"/>
            </w:pPr>
            <w:r w:rsidRPr="00034446">
              <w:t>}</w:t>
            </w:r>
          </w:p>
        </w:tc>
        <w:tc>
          <w:tcPr>
            <w:tcW w:w="2267" w:type="dxa"/>
          </w:tcPr>
          <w:p w14:paraId="55C0E36C" w14:textId="77777777" w:rsidR="00075ED9" w:rsidRPr="00034446" w:rsidRDefault="00075ED9" w:rsidP="00075ED9">
            <w:pPr>
              <w:pStyle w:val="TAL"/>
            </w:pPr>
          </w:p>
        </w:tc>
        <w:tc>
          <w:tcPr>
            <w:tcW w:w="1700" w:type="dxa"/>
          </w:tcPr>
          <w:p w14:paraId="63E17D60" w14:textId="77777777" w:rsidR="00075ED9" w:rsidRPr="00034446" w:rsidRDefault="00075ED9" w:rsidP="00075ED9">
            <w:pPr>
              <w:pStyle w:val="TAL"/>
            </w:pPr>
          </w:p>
        </w:tc>
        <w:tc>
          <w:tcPr>
            <w:tcW w:w="1133" w:type="dxa"/>
          </w:tcPr>
          <w:p w14:paraId="5C93AF3A" w14:textId="77777777" w:rsidR="00075ED9" w:rsidRPr="00034446" w:rsidRDefault="00075ED9" w:rsidP="00075ED9">
            <w:pPr>
              <w:pStyle w:val="TAL"/>
            </w:pPr>
          </w:p>
        </w:tc>
      </w:tr>
    </w:tbl>
    <w:p w14:paraId="72914CAB" w14:textId="77777777" w:rsidR="00075ED9" w:rsidRPr="00034446" w:rsidRDefault="00075ED9" w:rsidP="00075ED9"/>
    <w:p w14:paraId="4B3739ED" w14:textId="77777777" w:rsidR="00075ED9" w:rsidRPr="00034446" w:rsidRDefault="00075ED9" w:rsidP="00075ED9">
      <w:pPr>
        <w:pStyle w:val="TH"/>
      </w:pPr>
      <w:r w:rsidRPr="00034446">
        <w:t>Table 13.4.3.</w:t>
      </w:r>
      <w:r w:rsidRPr="00034446">
        <w:rPr>
          <w:lang w:eastAsia="zh-CN"/>
        </w:rPr>
        <w:t>22</w:t>
      </w:r>
      <w:r w:rsidRPr="00034446">
        <w:t>.3.3-</w:t>
      </w:r>
      <w:r w:rsidRPr="00034446">
        <w:rPr>
          <w:lang w:eastAsia="zh-CN"/>
        </w:rPr>
        <w:t>5</w:t>
      </w:r>
      <w:r w:rsidRPr="00034446">
        <w:t>: NOTIFICATION (step20, Table 13.4.3.</w:t>
      </w:r>
      <w:r w:rsidRPr="00034446">
        <w:rPr>
          <w:lang w:eastAsia="zh-CN"/>
        </w:rPr>
        <w:t>22</w:t>
      </w:r>
      <w:r w:rsidRPr="00034446">
        <w:t>.3.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75ED9" w:rsidRPr="00034446" w14:paraId="03DED46A" w14:textId="77777777" w:rsidTr="00075ED9">
        <w:trPr>
          <w:jc w:val="center"/>
        </w:trPr>
        <w:tc>
          <w:tcPr>
            <w:tcW w:w="9635" w:type="dxa"/>
          </w:tcPr>
          <w:p w14:paraId="20B6120A" w14:textId="77777777" w:rsidR="00075ED9" w:rsidRPr="00034446" w:rsidRDefault="00075ED9" w:rsidP="00075ED9">
            <w:pPr>
              <w:pStyle w:val="TAL"/>
            </w:pPr>
            <w:r w:rsidRPr="00034446">
              <w:t>Derivation Path: 36.508 [18], table 4.7.3-18A,</w:t>
            </w:r>
            <w:r w:rsidRPr="00034446">
              <w:rPr>
                <w:lang w:eastAsia="ko-KR"/>
              </w:rPr>
              <w:t xml:space="preserve"> condition </w:t>
            </w:r>
            <w:r w:rsidRPr="00034446">
              <w:t>SRVCC-HO-CANCELLED</w:t>
            </w:r>
          </w:p>
        </w:tc>
      </w:tr>
    </w:tbl>
    <w:p w14:paraId="1687A4A0" w14:textId="77777777" w:rsidR="004E1D29" w:rsidRPr="00034446" w:rsidRDefault="004E1D29" w:rsidP="004E1D29"/>
    <w:p w14:paraId="6CC357DA" w14:textId="77777777" w:rsidR="00D93F90" w:rsidRPr="00034446" w:rsidRDefault="00D93F90" w:rsidP="00D93F90">
      <w:pPr>
        <w:pStyle w:val="Heading4"/>
      </w:pPr>
      <w:r w:rsidRPr="00034446">
        <w:t>13.4.3.23</w:t>
      </w:r>
      <w:r w:rsidRPr="00034446">
        <w:tab/>
        <w:t>Inter-system mobility / E-UTRA voice to GSM CS voice / bSRVCC / MO call / SRVCC HO failure</w:t>
      </w:r>
    </w:p>
    <w:p w14:paraId="1D0E3C36" w14:textId="77777777" w:rsidR="00D93F90" w:rsidRPr="00034446" w:rsidRDefault="00D93F90" w:rsidP="00D93F90">
      <w:pPr>
        <w:pStyle w:val="H6"/>
      </w:pPr>
      <w:r w:rsidRPr="00034446">
        <w:t>13.4.3.23.1</w:t>
      </w:r>
      <w:r w:rsidRPr="00034446">
        <w:tab/>
        <w:t>Test Purpose (TP)</w:t>
      </w:r>
    </w:p>
    <w:p w14:paraId="46289A64" w14:textId="77777777" w:rsidR="00CA575A" w:rsidRPr="00034446" w:rsidRDefault="00CA575A" w:rsidP="00CA575A">
      <w:pPr>
        <w:pStyle w:val="H6"/>
      </w:pPr>
      <w:r w:rsidRPr="00034446">
        <w:t>(1)</w:t>
      </w:r>
    </w:p>
    <w:p w14:paraId="1EB7BFB4" w14:textId="77777777" w:rsidR="00D93F90" w:rsidRPr="00034446" w:rsidRDefault="00D93F90" w:rsidP="00D93F90">
      <w:pPr>
        <w:pStyle w:val="PL"/>
        <w:rPr>
          <w:noProof w:val="0"/>
        </w:rPr>
      </w:pPr>
      <w:r w:rsidRPr="00034446">
        <w:rPr>
          <w:b/>
          <w:bCs/>
          <w:noProof w:val="0"/>
        </w:rPr>
        <w:t>with</w:t>
      </w:r>
      <w:r w:rsidRPr="00034446">
        <w:rPr>
          <w:noProof w:val="0"/>
        </w:rPr>
        <w:t xml:space="preserve"> { UE in E-UTRA RRC_CONNECTED state and an MO IMS PS voice is in pre-alerting state with a SRVCC procedure started over an </w:t>
      </w:r>
      <w:r w:rsidRPr="00034446">
        <w:rPr>
          <w:noProof w:val="0"/>
          <w:lang w:eastAsia="zh-CN"/>
        </w:rPr>
        <w:t>GSM</w:t>
      </w:r>
      <w:r w:rsidRPr="00034446">
        <w:rPr>
          <w:noProof w:val="0"/>
        </w:rPr>
        <w:t xml:space="preserve"> cell}</w:t>
      </w:r>
    </w:p>
    <w:p w14:paraId="0A4219E9" w14:textId="77777777" w:rsidR="00D93F90" w:rsidRPr="00034446" w:rsidRDefault="00D93F90" w:rsidP="00D93F90">
      <w:pPr>
        <w:pStyle w:val="PL"/>
        <w:rPr>
          <w:noProof w:val="0"/>
        </w:rPr>
      </w:pPr>
      <w:r w:rsidRPr="00034446">
        <w:rPr>
          <w:b/>
          <w:bCs/>
          <w:noProof w:val="0"/>
        </w:rPr>
        <w:t>ensure that</w:t>
      </w:r>
      <w:r w:rsidRPr="00034446">
        <w:rPr>
          <w:noProof w:val="0"/>
        </w:rPr>
        <w:t xml:space="preserve"> {</w:t>
      </w:r>
    </w:p>
    <w:p w14:paraId="24E8B7FE" w14:textId="77777777" w:rsidR="00D93F90" w:rsidRPr="00034446" w:rsidRDefault="00D93F90" w:rsidP="00D93F90">
      <w:pPr>
        <w:pStyle w:val="PL"/>
        <w:rPr>
          <w:b/>
          <w:bCs/>
          <w:noProof w:val="0"/>
        </w:rPr>
      </w:pPr>
      <w:r w:rsidRPr="00034446">
        <w:rPr>
          <w:noProof w:val="0"/>
        </w:rPr>
        <w:t xml:space="preserve">  </w:t>
      </w:r>
      <w:r w:rsidRPr="00034446">
        <w:rPr>
          <w:b/>
          <w:bCs/>
          <w:noProof w:val="0"/>
        </w:rPr>
        <w:t>when { the UE detects handover failure procedure before its completion }</w:t>
      </w:r>
    </w:p>
    <w:p w14:paraId="0EE75588" w14:textId="77777777" w:rsidR="00D93F90" w:rsidRPr="00034446" w:rsidRDefault="00D93F90" w:rsidP="00D93F90">
      <w:pPr>
        <w:pStyle w:val="PL"/>
        <w:rPr>
          <w:b/>
          <w:bCs/>
          <w:noProof w:val="0"/>
        </w:rPr>
      </w:pPr>
      <w:r w:rsidRPr="00034446">
        <w:rPr>
          <w:b/>
          <w:bCs/>
          <w:noProof w:val="0"/>
        </w:rPr>
        <w:t xml:space="preserve">    then { UE transmits a SIP UPDATE message after RRC connection re-establishment procedure }</w:t>
      </w:r>
    </w:p>
    <w:p w14:paraId="5BC8F61B" w14:textId="77777777" w:rsidR="00D93F90" w:rsidRPr="00034446" w:rsidRDefault="00D93F90" w:rsidP="00D93F90">
      <w:pPr>
        <w:pStyle w:val="PL"/>
        <w:rPr>
          <w:b/>
          <w:bCs/>
          <w:noProof w:val="0"/>
        </w:rPr>
      </w:pPr>
      <w:r w:rsidRPr="00034446">
        <w:rPr>
          <w:b/>
          <w:bCs/>
          <w:noProof w:val="0"/>
        </w:rPr>
        <w:t xml:space="preserve">            }</w:t>
      </w:r>
    </w:p>
    <w:p w14:paraId="47965063" w14:textId="77777777" w:rsidR="00CA575A" w:rsidRPr="00034446" w:rsidRDefault="00CA575A" w:rsidP="00CA575A">
      <w:pPr>
        <w:pStyle w:val="PL"/>
        <w:rPr>
          <w:noProof w:val="0"/>
        </w:rPr>
      </w:pPr>
    </w:p>
    <w:p w14:paraId="6C96B2FD" w14:textId="77777777" w:rsidR="00CA575A" w:rsidRPr="00034446" w:rsidRDefault="00CA575A" w:rsidP="00CA575A">
      <w:pPr>
        <w:pStyle w:val="H6"/>
      </w:pPr>
      <w:r w:rsidRPr="00034446">
        <w:t>(2)</w:t>
      </w:r>
    </w:p>
    <w:p w14:paraId="6C5D899F" w14:textId="77777777" w:rsidR="00CA575A" w:rsidRPr="00034446" w:rsidRDefault="00CA575A" w:rsidP="00CA575A">
      <w:pPr>
        <w:pStyle w:val="PL"/>
        <w:rPr>
          <w:noProof w:val="0"/>
        </w:rPr>
      </w:pPr>
      <w:r w:rsidRPr="00034446">
        <w:rPr>
          <w:b/>
          <w:bCs/>
          <w:noProof w:val="0"/>
        </w:rPr>
        <w:t>with</w:t>
      </w:r>
      <w:r w:rsidRPr="00034446">
        <w:rPr>
          <w:noProof w:val="0"/>
        </w:rPr>
        <w:t xml:space="preserve"> { UE having transmitted a SIP UPDATE message after RRC connection re-establishment }</w:t>
      </w:r>
    </w:p>
    <w:p w14:paraId="5B758063" w14:textId="77777777" w:rsidR="00CA575A" w:rsidRPr="00034446" w:rsidRDefault="00CA575A" w:rsidP="00CA575A">
      <w:pPr>
        <w:pStyle w:val="PL"/>
        <w:rPr>
          <w:noProof w:val="0"/>
        </w:rPr>
      </w:pPr>
      <w:r w:rsidRPr="00034446">
        <w:rPr>
          <w:b/>
          <w:bCs/>
          <w:noProof w:val="0"/>
        </w:rPr>
        <w:t>ensure that</w:t>
      </w:r>
      <w:r w:rsidRPr="00034446">
        <w:rPr>
          <w:noProof w:val="0"/>
        </w:rPr>
        <w:t xml:space="preserve"> {</w:t>
      </w:r>
    </w:p>
    <w:p w14:paraId="45CB37E5" w14:textId="77777777" w:rsidR="00CA575A" w:rsidRPr="00034446" w:rsidRDefault="00CA575A" w:rsidP="00CA575A">
      <w:pPr>
        <w:pStyle w:val="PL"/>
        <w:rPr>
          <w:noProof w:val="0"/>
        </w:rPr>
      </w:pPr>
      <w:r w:rsidRPr="00034446">
        <w:rPr>
          <w:noProof w:val="0"/>
        </w:rPr>
        <w:t xml:space="preserve">  </w:t>
      </w:r>
      <w:r w:rsidRPr="00034446">
        <w:rPr>
          <w:b/>
          <w:bCs/>
          <w:noProof w:val="0"/>
        </w:rPr>
        <w:t>when</w:t>
      </w:r>
      <w:r w:rsidRPr="00034446">
        <w:rPr>
          <w:noProof w:val="0"/>
        </w:rPr>
        <w:t xml:space="preserve"> { the </w:t>
      </w:r>
      <w:r w:rsidRPr="00034446">
        <w:rPr>
          <w:rFonts w:eastAsia="SimSun"/>
          <w:noProof w:val="0"/>
          <w:lang w:eastAsia="zh-CN"/>
        </w:rPr>
        <w:t>UE</w:t>
      </w:r>
      <w:r w:rsidRPr="00034446">
        <w:rPr>
          <w:noProof w:val="0"/>
        </w:rPr>
        <w:t xml:space="preserve"> receives 180 Ringing for INVITE from the SS }</w:t>
      </w:r>
    </w:p>
    <w:p w14:paraId="202C358B" w14:textId="77777777" w:rsidR="00CA575A" w:rsidRPr="00034446" w:rsidRDefault="00CA575A" w:rsidP="00CA575A">
      <w:pPr>
        <w:pStyle w:val="PL"/>
        <w:rPr>
          <w:noProof w:val="0"/>
        </w:rPr>
      </w:pPr>
      <w:r w:rsidRPr="00034446">
        <w:rPr>
          <w:noProof w:val="0"/>
        </w:rPr>
        <w:t xml:space="preserve">    </w:t>
      </w:r>
      <w:r w:rsidRPr="00034446">
        <w:rPr>
          <w:b/>
          <w:bCs/>
          <w:noProof w:val="0"/>
        </w:rPr>
        <w:t>then</w:t>
      </w:r>
      <w:r w:rsidRPr="00034446">
        <w:rPr>
          <w:noProof w:val="0"/>
        </w:rPr>
        <w:t xml:space="preserve"> { UE transits to alerting state }</w:t>
      </w:r>
    </w:p>
    <w:p w14:paraId="5B0ED7CE" w14:textId="77777777" w:rsidR="00CA575A" w:rsidRPr="00034446" w:rsidRDefault="00CA575A" w:rsidP="00CA575A">
      <w:pPr>
        <w:pStyle w:val="PL"/>
        <w:rPr>
          <w:noProof w:val="0"/>
        </w:rPr>
      </w:pPr>
      <w:r w:rsidRPr="00034446">
        <w:rPr>
          <w:noProof w:val="0"/>
        </w:rPr>
        <w:t xml:space="preserve">            }</w:t>
      </w:r>
    </w:p>
    <w:p w14:paraId="6379F085" w14:textId="77777777" w:rsidR="00CA575A" w:rsidRPr="00034446" w:rsidRDefault="00CA575A" w:rsidP="00CA575A">
      <w:pPr>
        <w:pStyle w:val="PL"/>
        <w:rPr>
          <w:noProof w:val="0"/>
          <w:lang w:eastAsia="zh-CN"/>
        </w:rPr>
      </w:pPr>
    </w:p>
    <w:p w14:paraId="580D13BA" w14:textId="77777777" w:rsidR="00D93F90" w:rsidRPr="00034446" w:rsidRDefault="00D93F90" w:rsidP="00D93F90">
      <w:pPr>
        <w:pStyle w:val="PL"/>
        <w:rPr>
          <w:noProof w:val="0"/>
          <w:lang w:eastAsia="zh-CN"/>
        </w:rPr>
      </w:pPr>
    </w:p>
    <w:p w14:paraId="08BAB89D" w14:textId="77777777" w:rsidR="00D93F90" w:rsidRPr="00034446" w:rsidRDefault="00D93F90" w:rsidP="00D93F90">
      <w:pPr>
        <w:pStyle w:val="H6"/>
      </w:pPr>
      <w:r w:rsidRPr="00034446">
        <w:t>13.4.3.23.2</w:t>
      </w:r>
      <w:r w:rsidRPr="00034446">
        <w:tab/>
        <w:t>Conformance requirements</w:t>
      </w:r>
    </w:p>
    <w:p w14:paraId="7E49240A" w14:textId="77777777" w:rsidR="00D93F90" w:rsidRPr="00034446" w:rsidRDefault="00D93F90" w:rsidP="00D93F90">
      <w:pPr>
        <w:rPr>
          <w:lang w:eastAsia="zh-CN"/>
        </w:rPr>
      </w:pPr>
      <w:r w:rsidRPr="00034446">
        <w:t>References: The conformance requirements covered in the present TC are specified in: TS 23.216 clause 6.2.2.</w:t>
      </w:r>
      <w:r w:rsidRPr="00034446">
        <w:rPr>
          <w:lang w:eastAsia="zh-CN"/>
        </w:rPr>
        <w:t>1,</w:t>
      </w:r>
      <w:r w:rsidRPr="00034446">
        <w:t xml:space="preserve"> TS 24.237 clauses 12.1, 12.2.3B.1, 12.2.3B.1A, 12.2.3B.2, clause 12.2.3B.3.3 and clause 12.2.4.2. Unless otherwise stated these are Rel-12 requirements.</w:t>
      </w:r>
    </w:p>
    <w:p w14:paraId="56F89F00" w14:textId="77777777" w:rsidR="00D93F90" w:rsidRPr="00034446" w:rsidRDefault="00D93F90" w:rsidP="00D93F90">
      <w:r w:rsidRPr="00034446">
        <w:t>[TS 23.216, clause 6.2.2.1]</w:t>
      </w:r>
    </w:p>
    <w:p w14:paraId="1AF89726" w14:textId="77777777" w:rsidR="00D93F90" w:rsidRPr="00034446" w:rsidRDefault="00D93F90" w:rsidP="00D93F90">
      <w:r w:rsidRPr="00034446">
        <w:t>Depicted in figure 6.2.2.1-1 is a call flow for SRVCC from E-UTRAN to GERAN without DTM support. The flow requires that eNB can determine that the target is GERAN without DTM support or that the UE is without DTM support.</w:t>
      </w:r>
    </w:p>
    <w:p w14:paraId="4DCB3F9B" w14:textId="36C6F51A" w:rsidR="00D93F90" w:rsidRPr="00034446" w:rsidRDefault="00463F29" w:rsidP="00D93F90">
      <w:pPr>
        <w:pStyle w:val="TH"/>
      </w:pPr>
      <w:r w:rsidRPr="00034446">
        <w:rPr>
          <w:lang w:eastAsia="zh-CN"/>
        </w:rPr>
        <w:drawing>
          <wp:inline distT="0" distB="0" distL="0" distR="0" wp14:anchorId="6F392E97" wp14:editId="253D2BD3">
            <wp:extent cx="6026150" cy="5054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0953FCFF" w14:textId="77777777" w:rsidR="00D93F90" w:rsidRPr="00034446" w:rsidRDefault="00D93F90" w:rsidP="00D93F90">
      <w:pPr>
        <w:pStyle w:val="TF"/>
      </w:pPr>
      <w:r w:rsidRPr="00034446">
        <w:t>Figure 6.2.2.1-1: SRVCC from E-UTRAN to GERAN without DTM support</w:t>
      </w:r>
    </w:p>
    <w:p w14:paraId="761D7463" w14:textId="77777777" w:rsidR="00D93F90" w:rsidRPr="00034446" w:rsidRDefault="00D93F90" w:rsidP="00D93F90"/>
    <w:p w14:paraId="6306EB2E" w14:textId="77777777" w:rsidR="00D93F90" w:rsidRPr="00034446" w:rsidRDefault="00D93F90" w:rsidP="00D93F90">
      <w:pPr>
        <w:pStyle w:val="B1"/>
      </w:pPr>
      <w:r w:rsidRPr="00034446">
        <w:t>1.</w:t>
      </w:r>
      <w:r w:rsidRPr="00034446">
        <w:tab/>
        <w:t>UE sends measurement reports to E-UTRAN.</w:t>
      </w:r>
    </w:p>
    <w:p w14:paraId="1B792F3C" w14:textId="77777777" w:rsidR="00D93F90" w:rsidRPr="00034446" w:rsidRDefault="00D93F90" w:rsidP="00D93F90">
      <w:pPr>
        <w:pStyle w:val="B1"/>
      </w:pPr>
      <w:r w:rsidRPr="00034446">
        <w:t>2.</w:t>
      </w:r>
      <w:r w:rsidRPr="00034446">
        <w:tab/>
        <w:t>Based on UE measurement reports the source E</w:t>
      </w:r>
      <w:r w:rsidRPr="00034446">
        <w:noBreakHyphen/>
        <w:t>UTRAN decides to trigger an SRVCC handover to GERAN.</w:t>
      </w:r>
    </w:p>
    <w:p w14:paraId="1315DD60" w14:textId="77777777" w:rsidR="00D93F90" w:rsidRPr="00034446" w:rsidRDefault="00D93F90" w:rsidP="00D93F90">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48DA77C7" w14:textId="77777777" w:rsidR="00D93F90" w:rsidRPr="00034446" w:rsidRDefault="00D93F90" w:rsidP="00D93F90">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0031E736" w14:textId="77777777" w:rsidR="00D93F90" w:rsidRPr="00034446" w:rsidRDefault="00D93F90" w:rsidP="00D93F90">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157FB4E6" w14:textId="77777777" w:rsidR="00D93F90" w:rsidRPr="00034446" w:rsidRDefault="00D93F90" w:rsidP="00D93F90">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5F4B8A76" w14:textId="77777777" w:rsidR="00D93F90" w:rsidRPr="00034446" w:rsidRDefault="00D93F90" w:rsidP="00D93F90">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700BADD5" w14:textId="77777777" w:rsidR="00D93F90" w:rsidRPr="00034446" w:rsidRDefault="00D93F90" w:rsidP="00D93F90">
      <w:pPr>
        <w:pStyle w:val="B1"/>
      </w:pPr>
      <w:r w:rsidRPr="00034446">
        <w:t>7.</w:t>
      </w:r>
      <w:r w:rsidRPr="00034446">
        <w:tab/>
        <w:t>Target MSC performs resource allocation with the target BSS by exchanging Handover Request/ Acknowledge messages.</w:t>
      </w:r>
    </w:p>
    <w:p w14:paraId="0B18B60C" w14:textId="77777777" w:rsidR="00D93F90" w:rsidRPr="00034446" w:rsidRDefault="00D93F90" w:rsidP="00D93F90">
      <w:pPr>
        <w:pStyle w:val="B1"/>
      </w:pPr>
      <w:r w:rsidRPr="00034446">
        <w:t>8.</w:t>
      </w:r>
      <w:r w:rsidRPr="00034446">
        <w:tab/>
        <w:t>Target MSC sends a Prepare Handover Response message to the MSC Server.</w:t>
      </w:r>
    </w:p>
    <w:p w14:paraId="4E0CB2F7" w14:textId="77777777" w:rsidR="00D93F90" w:rsidRPr="00034446" w:rsidRDefault="00D93F90" w:rsidP="00D93F90">
      <w:pPr>
        <w:pStyle w:val="B1"/>
      </w:pPr>
      <w:r w:rsidRPr="00034446">
        <w:t>9.</w:t>
      </w:r>
      <w:r w:rsidRPr="00034446">
        <w:tab/>
        <w:t>Establishment of circuit connection between the target MSC and the MGW associated with the MSC Server e.g. using ISUP IAM and ACM messages.</w:t>
      </w:r>
    </w:p>
    <w:p w14:paraId="583A87F1" w14:textId="77777777" w:rsidR="00D93F90" w:rsidRPr="00034446" w:rsidRDefault="00D93F90" w:rsidP="00D93F90">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587E1D10" w14:textId="77777777" w:rsidR="00D93F90" w:rsidRPr="00034446" w:rsidRDefault="00D93F90" w:rsidP="00D93F90">
      <w:pPr>
        <w:pStyle w:val="NO"/>
      </w:pPr>
      <w:r w:rsidRPr="00034446">
        <w:t>NOTE 2:</w:t>
      </w:r>
      <w:r w:rsidRPr="00034446">
        <w:tab/>
        <w:t>This step can be started after step 8.</w:t>
      </w:r>
    </w:p>
    <w:p w14:paraId="792DD9F5" w14:textId="77777777" w:rsidR="00D93F90" w:rsidRPr="00034446" w:rsidRDefault="00D93F90" w:rsidP="00D93F90">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6F0F8277" w14:textId="77777777" w:rsidR="00D93F90" w:rsidRPr="00034446" w:rsidRDefault="00D93F90" w:rsidP="00D93F90">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410CEFD0" w14:textId="77777777" w:rsidR="00D93F90" w:rsidRPr="00034446" w:rsidRDefault="00D93F90" w:rsidP="00D93F90">
      <w:pPr>
        <w:pStyle w:val="B1"/>
      </w:pPr>
      <w:r w:rsidRPr="00034446">
        <w:t>12.</w:t>
      </w:r>
      <w:r w:rsidRPr="00034446">
        <w:tab/>
        <w:t>Source IMS access leg is released as per TS 23.237 [14].</w:t>
      </w:r>
    </w:p>
    <w:p w14:paraId="2858DDA6" w14:textId="77777777" w:rsidR="00D93F90" w:rsidRPr="00034446" w:rsidRDefault="00D93F90" w:rsidP="00D93F90">
      <w:pPr>
        <w:pStyle w:val="NO"/>
      </w:pPr>
      <w:r w:rsidRPr="00034446">
        <w:t>NOTE 4:</w:t>
      </w:r>
      <w:r w:rsidRPr="00034446">
        <w:tab/>
        <w:t>Steps 11 and 12 are independent of step 13.</w:t>
      </w:r>
    </w:p>
    <w:p w14:paraId="743BF009" w14:textId="77777777" w:rsidR="00D93F90" w:rsidRPr="00034446" w:rsidRDefault="00D93F90" w:rsidP="00D93F90">
      <w:pPr>
        <w:pStyle w:val="B1"/>
      </w:pPr>
      <w:r w:rsidRPr="00034446">
        <w:t>13.</w:t>
      </w:r>
      <w:r w:rsidRPr="00034446">
        <w:tab/>
        <w:t>MSC Server sends a SRVCC PS to CS Response (Target to Source Transparent Container) message to the source MME.</w:t>
      </w:r>
    </w:p>
    <w:p w14:paraId="3A747518" w14:textId="77777777" w:rsidR="00D93F90" w:rsidRPr="00034446" w:rsidRDefault="00D93F90" w:rsidP="00D93F90">
      <w:pPr>
        <w:pStyle w:val="B1"/>
      </w:pPr>
      <w:r w:rsidRPr="00034446">
        <w:t>14.</w:t>
      </w:r>
      <w:r w:rsidRPr="00034446">
        <w:tab/>
        <w:t>Source MME sends a Handover Command (Target to Source Transparent Container) message to the source E-UTRAN. The message includes information about the voice component only.</w:t>
      </w:r>
    </w:p>
    <w:p w14:paraId="20BCDBE2" w14:textId="77777777" w:rsidR="00D93F90" w:rsidRPr="00034446" w:rsidRDefault="00D93F90" w:rsidP="00D93F90">
      <w:pPr>
        <w:pStyle w:val="B1"/>
      </w:pPr>
      <w:r w:rsidRPr="00034446">
        <w:t>15.</w:t>
      </w:r>
      <w:r w:rsidRPr="00034446">
        <w:tab/>
        <w:t>Source E-UTRAN sends a Handover from E-UTRAN Command message to the UE.</w:t>
      </w:r>
    </w:p>
    <w:p w14:paraId="084C2F7E" w14:textId="77777777" w:rsidR="00D93F90" w:rsidRPr="00034446" w:rsidRDefault="00D93F90" w:rsidP="00D93F90">
      <w:pPr>
        <w:pStyle w:val="B1"/>
      </w:pPr>
      <w:r w:rsidRPr="00034446">
        <w:t>16.</w:t>
      </w:r>
      <w:r w:rsidRPr="00034446">
        <w:tab/>
        <w:t>UE tunes to GERAN.</w:t>
      </w:r>
    </w:p>
    <w:p w14:paraId="6DC6A5B3" w14:textId="77777777" w:rsidR="00D93F90" w:rsidRPr="00034446" w:rsidRDefault="00D93F90" w:rsidP="00D93F90">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78CFB551" w14:textId="77777777" w:rsidR="00D93F90" w:rsidRPr="00034446" w:rsidRDefault="00D93F90" w:rsidP="00D93F90">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536BD6D7" w14:textId="77777777" w:rsidR="00D93F90" w:rsidRPr="00034446" w:rsidRDefault="00D93F90" w:rsidP="00D93F90">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6B1DDE07" w14:textId="77777777" w:rsidR="00D93F90" w:rsidRPr="00034446" w:rsidRDefault="00D93F90" w:rsidP="00D93F90">
      <w:pPr>
        <w:pStyle w:val="B1"/>
      </w:pPr>
      <w:r w:rsidRPr="00034446">
        <w:t>19.</w:t>
      </w:r>
      <w:r w:rsidRPr="00034446">
        <w:tab/>
        <w:t>Target BSS sends a Handover Complete message to the target MSC.</w:t>
      </w:r>
    </w:p>
    <w:p w14:paraId="73DBB045" w14:textId="77777777" w:rsidR="00D93F90" w:rsidRPr="00034446" w:rsidRDefault="00D93F90" w:rsidP="00D93F90">
      <w:pPr>
        <w:pStyle w:val="B1"/>
      </w:pPr>
      <w:r w:rsidRPr="00034446">
        <w:t>20.</w:t>
      </w:r>
      <w:r w:rsidRPr="00034446">
        <w:tab/>
        <w:t>Target MSC sends an SES (Handover Complete) message to the MSC Server. The speech circuit is through connected in the MSC Server/MGW according to TS 23.009 [18].</w:t>
      </w:r>
    </w:p>
    <w:p w14:paraId="4E063F7A" w14:textId="77777777" w:rsidR="00D93F90" w:rsidRPr="00034446" w:rsidRDefault="00D93F90" w:rsidP="00D93F90">
      <w:pPr>
        <w:pStyle w:val="B1"/>
      </w:pPr>
      <w:r w:rsidRPr="00034446">
        <w:t>21.</w:t>
      </w:r>
      <w:r w:rsidRPr="00034446">
        <w:tab/>
        <w:t>Completion of the establishment procedure with ISUP Answer message to the MSC Server according to TS 23.009 [18].</w:t>
      </w:r>
    </w:p>
    <w:p w14:paraId="60BE0143" w14:textId="77777777" w:rsidR="00D93F90" w:rsidRPr="00034446" w:rsidRDefault="00D93F90" w:rsidP="00D93F90">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74434E4A" w14:textId="77777777" w:rsidR="00D93F90" w:rsidRPr="00034446" w:rsidRDefault="00D93F90" w:rsidP="00D93F90">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551F5CC0" w14:textId="77777777" w:rsidR="00D93F90" w:rsidRPr="00034446" w:rsidRDefault="00D93F90" w:rsidP="00D93F90">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2F3612EF" w14:textId="77777777" w:rsidR="00D93F90" w:rsidRPr="00034446" w:rsidRDefault="00D93F90" w:rsidP="00D93F90">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488124DA" w14:textId="77777777" w:rsidR="00D93F90" w:rsidRPr="00034446" w:rsidRDefault="00D93F90" w:rsidP="00D93F90">
      <w:pPr>
        <w:pStyle w:val="NO"/>
      </w:pPr>
      <w:r w:rsidRPr="00034446">
        <w:t>NOTE 5:</w:t>
      </w:r>
      <w:r w:rsidRPr="00034446">
        <w:tab/>
        <w:t>The TMSI reallocation is performed by the MSC Server towards the UE via target MSC.</w:t>
      </w:r>
    </w:p>
    <w:p w14:paraId="1D6FAAB8" w14:textId="77777777" w:rsidR="00D93F90" w:rsidRPr="00034446" w:rsidRDefault="00D93F90" w:rsidP="00D93F90">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5FF5216B" w14:textId="77777777" w:rsidR="00D93F90" w:rsidRPr="00034446" w:rsidRDefault="00D93F90" w:rsidP="00D93F90">
      <w:pPr>
        <w:pStyle w:val="NO"/>
      </w:pPr>
      <w:r w:rsidRPr="00034446">
        <w:t>NOTE 6:</w:t>
      </w:r>
      <w:r w:rsidRPr="00034446">
        <w:tab/>
        <w:t>This Update Location is not initiated by the UE.</w:t>
      </w:r>
    </w:p>
    <w:p w14:paraId="5A0FF823" w14:textId="77777777" w:rsidR="00D93F90" w:rsidRPr="00034446" w:rsidRDefault="00D93F90" w:rsidP="00D93F90">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31AF30A1" w14:textId="77777777" w:rsidR="00D93F90" w:rsidRPr="00034446" w:rsidRDefault="00D93F90" w:rsidP="00D93F90">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28E96921" w14:textId="77777777" w:rsidR="00D93F90" w:rsidRPr="00034446" w:rsidRDefault="00D93F90" w:rsidP="00D93F90">
      <w:r w:rsidRPr="00034446">
        <w:t>[TS 24.237, clause 12.1]</w:t>
      </w:r>
    </w:p>
    <w:p w14:paraId="1D72EC42" w14:textId="77777777" w:rsidR="00D93F90" w:rsidRPr="00034446" w:rsidRDefault="00D93F90" w:rsidP="00D93F90">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5CDE6E93" w14:textId="77777777" w:rsidR="00D93F90" w:rsidRPr="00034446" w:rsidRDefault="00D93F90" w:rsidP="00D93F90">
      <w:pPr>
        <w:pStyle w:val="B1"/>
      </w:pPr>
      <w:r w:rsidRPr="00034446">
        <w:t>-</w:t>
      </w:r>
      <w:r w:rsidRPr="00034446">
        <w:tab/>
        <w:t>a SIP 180 (Ringing) response for the initial SIP INVITE request to establish this session has been sent or received; and</w:t>
      </w:r>
    </w:p>
    <w:p w14:paraId="5C44EBFF" w14:textId="77777777" w:rsidR="00D93F90" w:rsidRPr="00034446" w:rsidRDefault="00D93F90" w:rsidP="00D93F90">
      <w:pPr>
        <w:pStyle w:val="B1"/>
      </w:pPr>
      <w:r w:rsidRPr="00034446">
        <w:t>-</w:t>
      </w:r>
      <w:r w:rsidRPr="00034446">
        <w:tab/>
        <w:t>a SIP final response for the initial SIP INVITE request to establish this session has not been sent or received.</w:t>
      </w:r>
    </w:p>
    <w:p w14:paraId="5B1E735F" w14:textId="77777777" w:rsidR="00D93F90" w:rsidRPr="00034446" w:rsidRDefault="00D93F90" w:rsidP="00D93F90">
      <w:r w:rsidRPr="00034446">
        <w:t>[TS 24.237, clause 12.2.3B.1]</w:t>
      </w:r>
    </w:p>
    <w:p w14:paraId="3A3CE645" w14:textId="77777777" w:rsidR="00D93F90" w:rsidRPr="00034446" w:rsidRDefault="00D93F90" w:rsidP="00D93F90">
      <w:r w:rsidRPr="00034446">
        <w:t>The SC UE shall apply the procedures in subclauses 12.2.3B.3.3 if one of the following is true:</w:t>
      </w:r>
    </w:p>
    <w:p w14:paraId="4D5AA7FA" w14:textId="77777777" w:rsidR="00D93F90" w:rsidRPr="00034446" w:rsidRDefault="00D93F90" w:rsidP="00D93F90">
      <w:pPr>
        <w:pStyle w:val="B1"/>
      </w:pPr>
      <w:r w:rsidRPr="00034446">
        <w:t>1)</w:t>
      </w:r>
      <w:r w:rsidRPr="00034446">
        <w:tab/>
        <w:t xml:space="preserve">there </w:t>
      </w:r>
      <w:r w:rsidRPr="00034446">
        <w:rPr>
          <w:lang w:eastAsia="zh-CN"/>
        </w:rPr>
        <w:t xml:space="preserve">are </w:t>
      </w:r>
      <w:r w:rsidRPr="00034446">
        <w:t>zero, one or more dialogs supporting a session with speech media component and a SIP INVITE request was sent by SC UE such that:</w:t>
      </w:r>
    </w:p>
    <w:p w14:paraId="29EB0387" w14:textId="77777777" w:rsidR="00D93F90" w:rsidRPr="00034446" w:rsidRDefault="00D93F90" w:rsidP="00D93F90">
      <w:pPr>
        <w:pStyle w:val="B2"/>
      </w:pPr>
      <w:r w:rsidRPr="00034446">
        <w:t>A)</w:t>
      </w:r>
      <w:r w:rsidRPr="00034446">
        <w:tab/>
        <w:t>all dialogs are early dialogs created by a SIP response to the SIP INVITE request;</w:t>
      </w:r>
    </w:p>
    <w:p w14:paraId="37F3267D" w14:textId="77777777" w:rsidR="00D93F90" w:rsidRPr="00034446" w:rsidRDefault="00D93F90" w:rsidP="00D93F90">
      <w:pPr>
        <w:pStyle w:val="B2"/>
      </w:pPr>
      <w:r w:rsidRPr="00034446">
        <w:t>B)</w:t>
      </w:r>
      <w:r w:rsidRPr="00034446">
        <w:tab/>
        <w:t>a final SIP response to the SIP INVITE request has not been received yet;</w:t>
      </w:r>
    </w:p>
    <w:p w14:paraId="06185817" w14:textId="77777777" w:rsidR="00D93F90" w:rsidRPr="00034446" w:rsidRDefault="00D93F90" w:rsidP="00D93F90">
      <w:pPr>
        <w:pStyle w:val="B2"/>
      </w:pPr>
      <w:r w:rsidRPr="00034446">
        <w:t>C)</w:t>
      </w:r>
      <w:r w:rsidRPr="00034446">
        <w:tab/>
        <w:t xml:space="preserve">a SIP 180 (Ringing) response to the SIP INVITE request has not been received yet in any existing early dialog created by a SIP response to the SIP INVITE request; </w:t>
      </w:r>
    </w:p>
    <w:p w14:paraId="6EF81330" w14:textId="77777777" w:rsidR="00D93F90" w:rsidRPr="00034446" w:rsidRDefault="00D93F90" w:rsidP="00D93F90">
      <w:pPr>
        <w:pStyle w:val="B2"/>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3E05186A" w14:textId="77777777" w:rsidR="00D93F90" w:rsidRPr="00034446" w:rsidRDefault="00D93F90" w:rsidP="00D93F90">
      <w:pPr>
        <w:pStyle w:val="B2"/>
      </w:pPr>
      <w:r w:rsidRPr="00034446">
        <w:t>E)</w:t>
      </w:r>
      <w:r w:rsidRPr="00034446">
        <w:tab/>
        <w:t>a SIP 1xx response to the SIP INVITE request was received where the SIP 1xx response contained a Feature-Caps header field with the g.3gpp.ps2cs-srvcc-orig-pre-alerting feature-capability indicator as described in annex C; or</w:t>
      </w:r>
    </w:p>
    <w:p w14:paraId="64867DA3" w14:textId="77777777" w:rsidR="00D93F90" w:rsidRPr="00034446" w:rsidRDefault="00D93F90" w:rsidP="00D93F90">
      <w:pPr>
        <w:pStyle w:val="NO"/>
      </w:pPr>
      <w:r w:rsidRPr="00034446">
        <w:t>NOTE:</w:t>
      </w:r>
      <w:r w:rsidRPr="00034446">
        <w:tab/>
        <w:t>UE can have zero dialogs if all the early dialogs were terminated by 199 (Early Dialog Terminated) as described in RFC 6228 [80].</w:t>
      </w:r>
    </w:p>
    <w:p w14:paraId="168EBBF8" w14:textId="77777777" w:rsidR="00D93F90" w:rsidRPr="00034446" w:rsidRDefault="00D93F90" w:rsidP="00D93F90">
      <w:pPr>
        <w:pStyle w:val="B1"/>
      </w:pPr>
      <w:r w:rsidRPr="00034446">
        <w:t>2)</w:t>
      </w:r>
      <w:r w:rsidRPr="00034446">
        <w:tab/>
        <w:t>there are one or more dialogs supporting a session with speech media component such that:</w:t>
      </w:r>
    </w:p>
    <w:p w14:paraId="7CCDE631" w14:textId="77777777" w:rsidR="00D93F90" w:rsidRPr="00034446" w:rsidRDefault="00D93F90" w:rsidP="00D93F90">
      <w:pPr>
        <w:pStyle w:val="B2"/>
      </w:pPr>
      <w:r w:rsidRPr="00034446">
        <w:t>A)</w:t>
      </w:r>
      <w:r w:rsidRPr="00034446">
        <w:tab/>
        <w:t>there are zero, one or more early dialogs and the remaining dialogs are confirmed dialogs;</w:t>
      </w:r>
    </w:p>
    <w:p w14:paraId="0204E27C" w14:textId="77777777" w:rsidR="00D93F90" w:rsidRPr="00034446" w:rsidRDefault="00D93F90" w:rsidP="00D93F90">
      <w:pPr>
        <w:pStyle w:val="B2"/>
      </w:pPr>
      <w:r w:rsidRPr="00034446">
        <w:t>B)</w:t>
      </w:r>
      <w:r w:rsidRPr="00034446">
        <w:tab/>
        <w:t>all the confirmed dialogs support sessions with inactive speech media component;</w:t>
      </w:r>
    </w:p>
    <w:p w14:paraId="10716C1E" w14:textId="77777777" w:rsidR="00D93F90" w:rsidRPr="00034446" w:rsidRDefault="00D93F90" w:rsidP="00D93F90">
      <w:pPr>
        <w:pStyle w:val="B2"/>
      </w:pPr>
      <w:r w:rsidRPr="00034446">
        <w:t>C)</w:t>
      </w:r>
      <w:r w:rsidRPr="00034446">
        <w:tab/>
        <w:t>the UE does not apply the MSC server assisted mid-call feature according to subclause 12.2.3A;</w:t>
      </w:r>
    </w:p>
    <w:p w14:paraId="6A4D6FCC" w14:textId="77777777" w:rsidR="00D93F90" w:rsidRPr="00034446" w:rsidRDefault="00D93F90" w:rsidP="00D93F90">
      <w:pPr>
        <w:pStyle w:val="B2"/>
      </w:pPr>
      <w:r w:rsidRPr="00034446">
        <w:t>D)</w:t>
      </w:r>
      <w:r w:rsidRPr="00034446">
        <w:tab/>
        <w:t>a SIP INVITE request was sent by SC UE such that:</w:t>
      </w:r>
    </w:p>
    <w:p w14:paraId="37C6DF18" w14:textId="77777777" w:rsidR="00D93F90" w:rsidRPr="00034446" w:rsidRDefault="00D93F90" w:rsidP="00D93F90">
      <w:pPr>
        <w:pStyle w:val="B3"/>
      </w:pPr>
      <w:r w:rsidRPr="00034446">
        <w:t>a)</w:t>
      </w:r>
      <w:r w:rsidRPr="00034446">
        <w:tab/>
        <w:t>all early dialogs are created by a SIP response to the SIP INVITE request;</w:t>
      </w:r>
    </w:p>
    <w:p w14:paraId="63696A77" w14:textId="77777777" w:rsidR="00D93F90" w:rsidRPr="00034446" w:rsidRDefault="00D93F90" w:rsidP="00D93F90">
      <w:pPr>
        <w:pStyle w:val="B3"/>
      </w:pPr>
      <w:r w:rsidRPr="00034446">
        <w:t>b)</w:t>
      </w:r>
      <w:r w:rsidRPr="00034446">
        <w:tab/>
        <w:t>a final SIP response to the SIP INVITE request has not been received yet;</w:t>
      </w:r>
    </w:p>
    <w:p w14:paraId="5E2653C3" w14:textId="77777777" w:rsidR="00D93F90" w:rsidRPr="00034446" w:rsidRDefault="00D93F90" w:rsidP="00D93F90">
      <w:pPr>
        <w:pStyle w:val="B3"/>
      </w:pPr>
      <w:r w:rsidRPr="00034446">
        <w:t>c)</w:t>
      </w:r>
      <w:r w:rsidRPr="00034446">
        <w:tab/>
        <w:t xml:space="preserve">a SIP 180 (Ringing) response to the SIP INVITE request has not been received yet in any existing early dialog created by a SIP response to the SIP INVITE request; </w:t>
      </w:r>
    </w:p>
    <w:p w14:paraId="7F683554" w14:textId="77777777" w:rsidR="00D93F90" w:rsidRPr="00034446" w:rsidRDefault="00D93F90" w:rsidP="00D93F90">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5BD2E162" w14:textId="77777777" w:rsidR="00D93F90" w:rsidRPr="00034446" w:rsidRDefault="00D93F90" w:rsidP="00D93F90">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441D4ED5" w14:textId="77777777" w:rsidR="00D93F90" w:rsidRPr="00034446" w:rsidRDefault="00D93F90" w:rsidP="00D93F90">
      <w:r w:rsidRPr="00034446">
        <w:t>[TS 24.237, clause 12.2.3B.1A]</w:t>
      </w:r>
    </w:p>
    <w:p w14:paraId="3366203D" w14:textId="77777777" w:rsidR="00D93F90" w:rsidRPr="00034446" w:rsidRDefault="00D93F90" w:rsidP="00D93F90">
      <w:pPr>
        <w:pStyle w:val="B1"/>
      </w:pPr>
      <w:r w:rsidRPr="00034446">
        <w:t>2)</w:t>
      </w:r>
      <w:r w:rsidRPr="00034446">
        <w:tab/>
        <w:t>there are one or more dialogs supporting sessions with speech media component according to the following conditions:</w:t>
      </w:r>
    </w:p>
    <w:p w14:paraId="6FEF9C59" w14:textId="77777777" w:rsidR="00D93F90" w:rsidRPr="00034446" w:rsidRDefault="00D93F90" w:rsidP="00D93F90">
      <w:pPr>
        <w:pStyle w:val="B2"/>
      </w:pPr>
      <w:r w:rsidRPr="00034446">
        <w:t>A)</w:t>
      </w:r>
      <w:r w:rsidRPr="00034446">
        <w:tab/>
        <w:t>there are zero, one or more early dialogs and the remaining dialog(s) are confirmed dialog(s);</w:t>
      </w:r>
    </w:p>
    <w:p w14:paraId="564DFA84" w14:textId="77777777" w:rsidR="00D93F90" w:rsidRPr="00034446" w:rsidRDefault="00D93F90" w:rsidP="00D93F90">
      <w:pPr>
        <w:pStyle w:val="B2"/>
      </w:pPr>
      <w:r w:rsidRPr="00034446">
        <w:t>B)</w:t>
      </w:r>
      <w:r w:rsidRPr="00034446">
        <w:tab/>
        <w:t>all the confirmed dialogs support sessions with inactive speech media component;</w:t>
      </w:r>
    </w:p>
    <w:p w14:paraId="08908148" w14:textId="77777777" w:rsidR="00D93F90" w:rsidRPr="00034446" w:rsidRDefault="00D93F90" w:rsidP="00D93F90">
      <w:pPr>
        <w:pStyle w:val="B2"/>
      </w:pPr>
      <w:r w:rsidRPr="00034446">
        <w:t>C)</w:t>
      </w:r>
      <w:r w:rsidRPr="00034446">
        <w:tab/>
        <w:t>the UE applies the MSC server assisted mid-call feature according to subclause 12.2.3A;</w:t>
      </w:r>
    </w:p>
    <w:p w14:paraId="2ABC6D24" w14:textId="77777777" w:rsidR="00D93F90" w:rsidRPr="00034446" w:rsidRDefault="00D93F90" w:rsidP="00D93F90">
      <w:pPr>
        <w:pStyle w:val="B2"/>
      </w:pPr>
      <w:r w:rsidRPr="00034446">
        <w:t>D)</w:t>
      </w:r>
      <w:r w:rsidRPr="00034446">
        <w:tab/>
        <w:t>a SIP INVITE request was sent by SC UE such that:</w:t>
      </w:r>
    </w:p>
    <w:p w14:paraId="19B3CA95" w14:textId="77777777" w:rsidR="00D93F90" w:rsidRPr="00034446" w:rsidRDefault="00D93F90" w:rsidP="00D93F90">
      <w:pPr>
        <w:pStyle w:val="B3"/>
      </w:pPr>
      <w:r w:rsidRPr="00034446">
        <w:t>a)</w:t>
      </w:r>
      <w:r w:rsidRPr="00034446">
        <w:tab/>
        <w:t>all the early dialogs are created by a SIP response to the SIP INVITE request;</w:t>
      </w:r>
    </w:p>
    <w:p w14:paraId="216F7B11" w14:textId="77777777" w:rsidR="00D93F90" w:rsidRPr="00034446" w:rsidRDefault="00D93F90" w:rsidP="00D93F90">
      <w:pPr>
        <w:pStyle w:val="B3"/>
      </w:pPr>
      <w:r w:rsidRPr="00034446">
        <w:t>b)</w:t>
      </w:r>
      <w:r w:rsidRPr="00034446">
        <w:tab/>
        <w:t>a final SIP response to the SIP INVITE request has not been received yet;</w:t>
      </w:r>
    </w:p>
    <w:p w14:paraId="4CD0F2D9" w14:textId="77777777" w:rsidR="00D93F90" w:rsidRPr="00034446" w:rsidRDefault="00D93F90" w:rsidP="00D93F90">
      <w:pPr>
        <w:pStyle w:val="B3"/>
      </w:pPr>
      <w:r w:rsidRPr="00034446">
        <w:t>c)</w:t>
      </w:r>
      <w:r w:rsidRPr="00034446">
        <w:tab/>
        <w:t>a SIP 180 (Ringing) response to the SIP INVITE request has not been received yet in any existing early dialog created by a SIP response to the SIP INVITE request;</w:t>
      </w:r>
    </w:p>
    <w:p w14:paraId="0701471A" w14:textId="77777777" w:rsidR="00D93F90" w:rsidRPr="00034446" w:rsidRDefault="00D93F90" w:rsidP="00D93F90">
      <w:pPr>
        <w:pStyle w:val="B3"/>
      </w:pPr>
      <w:r w:rsidRPr="00034446">
        <w:t>d)</w:t>
      </w:r>
      <w:r w:rsidRPr="00034446">
        <w:tab/>
        <w:t xml:space="preserve">the SC UE included in the SIP </w:t>
      </w:r>
      <w:r w:rsidRPr="00034446">
        <w:rPr>
          <w:lang w:eastAsia="zh-CN"/>
        </w:rPr>
        <w:t>INVITE</w:t>
      </w:r>
      <w:r w:rsidRPr="00034446">
        <w:t xml:space="preserve"> request a Contact header field containing the g.3gpp.ps2cs-srvcc-orig-pre-alerting media feature tag as described in annex C</w:t>
      </w:r>
      <w:r w:rsidRPr="00034446">
        <w:rPr>
          <w:lang w:eastAsia="zh-CN"/>
        </w:rPr>
        <w:t>; and</w:t>
      </w:r>
    </w:p>
    <w:p w14:paraId="571162DF" w14:textId="77777777" w:rsidR="00D93F90" w:rsidRPr="00034446" w:rsidRDefault="00D93F90" w:rsidP="00D93F90">
      <w:pPr>
        <w:pStyle w:val="B3"/>
      </w:pPr>
      <w:r w:rsidRPr="00034446">
        <w:t>e)</w:t>
      </w:r>
      <w:r w:rsidRPr="00034446">
        <w:tab/>
        <w:t>a SIP 1xx response to the SIP INVITE request was received where the SIP 1xx response contained a Feature-Caps header field with the g.3gpp.ps2cs-srvcc-orig-pre-alerting feature-capability indicator as described in annex C.</w:t>
      </w:r>
    </w:p>
    <w:p w14:paraId="510AE837" w14:textId="77777777" w:rsidR="00D93F90" w:rsidRPr="00034446" w:rsidRDefault="00D93F90" w:rsidP="00D93F90">
      <w:r w:rsidRPr="00034446">
        <w:t>[TS 24.237, clause 12.2.3B.2]</w:t>
      </w:r>
    </w:p>
    <w:p w14:paraId="2A7B72B4" w14:textId="77777777" w:rsidR="00D93F90" w:rsidRPr="00034446" w:rsidRDefault="00D93F90" w:rsidP="00D93F90">
      <w:r w:rsidRPr="00034446">
        <w:t>If the SC UE applies the procedures in subclause 12.2.3B.3 and the SC UE only has a single call:</w:t>
      </w:r>
    </w:p>
    <w:p w14:paraId="5CEC2C5F" w14:textId="77777777" w:rsidR="00D93F90" w:rsidRPr="00034446" w:rsidRDefault="00D93F90" w:rsidP="00D93F90">
      <w:pPr>
        <w:pStyle w:val="B1"/>
      </w:pPr>
      <w:r w:rsidRPr="00034446">
        <w:t>-</w:t>
      </w:r>
      <w:r w:rsidRPr="00034446">
        <w:tab/>
        <w:t>in alerting phase following access transfer; or</w:t>
      </w:r>
    </w:p>
    <w:p w14:paraId="6B6F0F34" w14:textId="77777777" w:rsidR="00D93F90" w:rsidRPr="00034446" w:rsidRDefault="00D93F90" w:rsidP="00D93F90">
      <w:pPr>
        <w:pStyle w:val="B1"/>
      </w:pPr>
      <w:r w:rsidRPr="00034446">
        <w:t>-</w:t>
      </w:r>
      <w:r w:rsidRPr="00034446">
        <w:tab/>
        <w:t>in pre-alerting phase and the SC UE supports the PS to CS SRVCC for originating calls in pre-alerting phase;</w:t>
      </w:r>
    </w:p>
    <w:p w14:paraId="1EA71DCD" w14:textId="77777777" w:rsidR="00D93F90" w:rsidRPr="00034446" w:rsidRDefault="00D93F90" w:rsidP="00D93F90">
      <w:r w:rsidRPr="00034446">
        <w:t>the SC UE shall associate this session with transaction identifier value and TI flag as described in 3GPP TS 24.008 [8].</w:t>
      </w:r>
    </w:p>
    <w:p w14:paraId="0C2F0822" w14:textId="77777777" w:rsidR="00D93F90" w:rsidRPr="00034446" w:rsidRDefault="00D93F90" w:rsidP="00D93F90">
      <w:r w:rsidRPr="00034446">
        <w:t>If the SC UE applies the procedures in subclaus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TI flag value as in mobile terminated call.</w:t>
      </w:r>
    </w:p>
    <w:p w14:paraId="0357BED9" w14:textId="77777777" w:rsidR="00D93F90" w:rsidRPr="00034446" w:rsidRDefault="00D93F90" w:rsidP="00D93F90">
      <w:pPr>
        <w:pStyle w:val="NO"/>
      </w:pPr>
      <w:r w:rsidRPr="00034446">
        <w:t>NOTE:</w:t>
      </w:r>
      <w:r w:rsidRPr="00034446">
        <w:tab/>
        <w:t>For the procedures in subclause 12.2.3B.4.2, the held transaction identifier value is described in subclause 12.2.3A as for single inactive session transfer and the active session transaction identifier value is described in 3GPP TS 24.008 [8]</w:t>
      </w:r>
    </w:p>
    <w:p w14:paraId="58412AAD" w14:textId="77777777" w:rsidR="00D93F90" w:rsidRPr="00034446" w:rsidRDefault="00D93F90" w:rsidP="00D93F90">
      <w:r w:rsidRPr="00034446">
        <w:t>[TS 24.237, clause 12.2.3B.3.3]</w:t>
      </w:r>
    </w:p>
    <w:p w14:paraId="570F1041" w14:textId="77777777" w:rsidR="00D93F90" w:rsidRPr="00034446" w:rsidRDefault="00D93F90" w:rsidP="00D93F90">
      <w:r w:rsidRPr="00034446">
        <w:t>If the SC UE supports the PS to CS SRVCC for originating calls in pre-alerting phase and this subclause is invoked according to the conditions in subclause 12.2.3B.1 and the SC UE successfully performs access transfer to the CS domain, then the UE continues the call in the CS domain in the "Mobile originating call proceeding" (U3) call state as described in 3GPP TS 24.008 [8].</w:t>
      </w:r>
    </w:p>
    <w:p w14:paraId="77EF6C8B" w14:textId="77777777" w:rsidR="00D93F90" w:rsidRPr="00034446" w:rsidRDefault="00D93F90" w:rsidP="00D93F90">
      <w:pPr>
        <w:rPr>
          <w:lang w:eastAsia="zh-CN"/>
        </w:rPr>
      </w:pPr>
      <w:r w:rsidRPr="00034446">
        <w:t xml:space="preserve">If </w:t>
      </w:r>
      <w:r w:rsidRPr="00034446">
        <w:rPr>
          <w:lang w:eastAsia="zh-CN"/>
        </w:rPr>
        <w:t xml:space="preserve">the SC </w:t>
      </w:r>
      <w:r w:rsidRPr="00034446">
        <w:t>UE has generated and rendered the local</w:t>
      </w:r>
      <w:r w:rsidRPr="00034446">
        <w:rPr>
          <w:lang w:eastAsia="zh-CN"/>
        </w:rPr>
        <w:t>ly generated</w:t>
      </w:r>
      <w:r w:rsidRPr="00034446">
        <w:t xml:space="preserve"> communication progress information before the access transfer to the CS domain, the UE keep</w:t>
      </w:r>
      <w:r w:rsidRPr="00034446">
        <w:rPr>
          <w:lang w:eastAsia="zh-CN"/>
        </w:rPr>
        <w:t>s</w:t>
      </w:r>
      <w:r w:rsidRPr="00034446">
        <w:t xml:space="preserve"> generating and rending the local</w:t>
      </w:r>
      <w:r w:rsidRPr="00034446">
        <w:rPr>
          <w:lang w:eastAsia="zh-CN"/>
        </w:rPr>
        <w:t>ly generated</w:t>
      </w:r>
      <w:r w:rsidRPr="00034446">
        <w:t xml:space="preserve"> communication progress information after the access transfer to the CS domain</w:t>
      </w:r>
      <w:r w:rsidRPr="00034446">
        <w:rPr>
          <w:lang w:eastAsia="zh-CN"/>
        </w:rPr>
        <w:t>.</w:t>
      </w:r>
    </w:p>
    <w:p w14:paraId="37241605" w14:textId="77777777" w:rsidR="00D93F90" w:rsidRPr="00034446" w:rsidRDefault="00D93F90" w:rsidP="00D93F90">
      <w:r w:rsidRPr="00034446">
        <w:t xml:space="preserve">If </w:t>
      </w:r>
      <w:r w:rsidRPr="00034446">
        <w:rPr>
          <w:lang w:eastAsia="zh-CN"/>
        </w:rPr>
        <w:t xml:space="preserve">the SC </w:t>
      </w:r>
      <w:r w:rsidRPr="00034446">
        <w:t>UE has rendered received early media before the access transfer to the CS domain, the UE attach</w:t>
      </w:r>
      <w:r w:rsidRPr="00034446">
        <w:rPr>
          <w:lang w:eastAsia="zh-CN"/>
        </w:rPr>
        <w:t>es</w:t>
      </w:r>
      <w:r w:rsidRPr="00034446">
        <w:t xml:space="preserve"> the </w:t>
      </w:r>
      <w:r w:rsidRPr="00034446">
        <w:rPr>
          <w:lang w:eastAsia="zh-CN"/>
        </w:rPr>
        <w:t xml:space="preserve">user </w:t>
      </w:r>
      <w:r w:rsidRPr="00034446">
        <w:t>connection, as specified in 3GPP TS 24.008 [8].</w:t>
      </w:r>
    </w:p>
    <w:p w14:paraId="7E6D8BAA" w14:textId="77777777" w:rsidR="00D93F90" w:rsidRPr="00034446" w:rsidRDefault="00D93F90" w:rsidP="00D93F90">
      <w:r w:rsidRPr="00034446">
        <w:t>[TS 24.237, clause 12.2.4.2]</w:t>
      </w:r>
    </w:p>
    <w:p w14:paraId="4B93EE65" w14:textId="77777777" w:rsidR="00D93F90" w:rsidRPr="00034446" w:rsidRDefault="00D93F90" w:rsidP="00D93F90">
      <w:r w:rsidRPr="00034446">
        <w:t>If the SC UE is engaged in a session in early dialog state and:</w:t>
      </w:r>
    </w:p>
    <w:p w14:paraId="052D796E" w14:textId="77777777" w:rsidR="00D93F90" w:rsidRPr="00034446" w:rsidRDefault="00D93F90" w:rsidP="00D93F90">
      <w:r w:rsidRPr="00034446">
        <w:t>...</w:t>
      </w:r>
    </w:p>
    <w:p w14:paraId="3C98112E" w14:textId="77777777" w:rsidR="00D93F90" w:rsidRPr="00034446" w:rsidRDefault="00D93F90" w:rsidP="00D93F90">
      <w:pPr>
        <w:pStyle w:val="B1"/>
      </w:pPr>
      <w:r w:rsidRPr="00034446">
        <w:t>-</w:t>
      </w:r>
      <w:r w:rsidRPr="00034446">
        <w:tab/>
        <w:t>does not successfully retune to the 3GPP UTRAN or 3GPP GERAN after it receives the handover command from the eNodeB (as described in 3GPP TS 36.331 [62])</w:t>
      </w:r>
    </w:p>
    <w:p w14:paraId="30D7EF99" w14:textId="77777777" w:rsidR="00D93F90" w:rsidRPr="00034446" w:rsidRDefault="00D93F90" w:rsidP="00D93F90">
      <w:r w:rsidRPr="00034446">
        <w:t>then if the SC UE the SC UE shall send a SIP UPDATE request containing:</w:t>
      </w:r>
    </w:p>
    <w:p w14:paraId="670F8AE9" w14:textId="77777777" w:rsidR="00D93F90" w:rsidRPr="00034446" w:rsidRDefault="00D93F90" w:rsidP="00D93F90">
      <w:pPr>
        <w:pStyle w:val="B1"/>
      </w:pPr>
      <w:r w:rsidRPr="00034446">
        <w:t>1)</w:t>
      </w:r>
      <w:r w:rsidRPr="00034446">
        <w:tab/>
        <w:t>an SDP offer, including the media characteristics as used in the existing dialog; and</w:t>
      </w:r>
    </w:p>
    <w:p w14:paraId="5A50EDAD" w14:textId="77777777" w:rsidR="00D93F90" w:rsidRPr="00034446" w:rsidRDefault="00D93F90" w:rsidP="00D93F90">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6DBAE84D" w14:textId="77777777" w:rsidR="00D93F90" w:rsidRPr="00034446" w:rsidRDefault="00D93F90" w:rsidP="00D93F90">
      <w:r w:rsidRPr="00034446">
        <w:t>by following the rules of 3GPP TS 24.229 [2] in each transferred session.</w:t>
      </w:r>
    </w:p>
    <w:p w14:paraId="366EC5BD" w14:textId="77777777" w:rsidR="00D93F90" w:rsidRPr="00034446" w:rsidRDefault="00D93F90" w:rsidP="00D93F90">
      <w:pPr>
        <w:pStyle w:val="H6"/>
      </w:pPr>
      <w:r w:rsidRPr="00034446">
        <w:t>13.4.3.23.3</w:t>
      </w:r>
      <w:r w:rsidRPr="00034446">
        <w:tab/>
        <w:t>Test description</w:t>
      </w:r>
    </w:p>
    <w:p w14:paraId="52A4AF90" w14:textId="77777777" w:rsidR="00D93F90" w:rsidRPr="00034446" w:rsidRDefault="00D93F90" w:rsidP="00D93F90">
      <w:pPr>
        <w:pStyle w:val="H6"/>
      </w:pPr>
      <w:r w:rsidRPr="00034446">
        <w:t>13.4.3.23.3.1</w:t>
      </w:r>
      <w:r w:rsidRPr="00034446">
        <w:tab/>
        <w:t>Pre-test conditions</w:t>
      </w:r>
    </w:p>
    <w:p w14:paraId="12F0013B" w14:textId="77777777" w:rsidR="00D93F90" w:rsidRPr="00034446" w:rsidRDefault="00D93F90" w:rsidP="00D93F90">
      <w:pPr>
        <w:pStyle w:val="H6"/>
      </w:pPr>
      <w:r w:rsidRPr="00034446">
        <w:t>System Simulator:</w:t>
      </w:r>
    </w:p>
    <w:p w14:paraId="1C6BE6B7" w14:textId="77777777" w:rsidR="00D93F90" w:rsidRPr="00034446" w:rsidRDefault="00D93F90" w:rsidP="00D93F90">
      <w:pPr>
        <w:pStyle w:val="B1"/>
      </w:pPr>
      <w:r w:rsidRPr="00034446">
        <w:t>-</w:t>
      </w:r>
      <w:r w:rsidRPr="00034446">
        <w:tab/>
        <w:t>Cell 1 and Cell 24.</w:t>
      </w:r>
    </w:p>
    <w:p w14:paraId="727EA962" w14:textId="77777777" w:rsidR="00D93F90" w:rsidRPr="00034446" w:rsidRDefault="00D93F90" w:rsidP="00D93F90">
      <w:pPr>
        <w:pStyle w:val="B1"/>
      </w:pPr>
      <w:r w:rsidRPr="00034446">
        <w:t>-</w:t>
      </w:r>
      <w:r w:rsidRPr="00034446">
        <w:tab/>
        <w:t xml:space="preserve">System information combination </w:t>
      </w:r>
      <w:r w:rsidR="00CA575A" w:rsidRPr="00034446">
        <w:t>5</w:t>
      </w:r>
      <w:r w:rsidRPr="00034446">
        <w:t xml:space="preserve"> as defined in TS 36.508 [18] clause 4.4.3.1 is used in E-UTRA cell.</w:t>
      </w:r>
    </w:p>
    <w:p w14:paraId="00350992" w14:textId="77777777" w:rsidR="00D93F90" w:rsidRPr="00034446" w:rsidRDefault="00D93F90" w:rsidP="00D93F90">
      <w:pPr>
        <w:pStyle w:val="H6"/>
      </w:pPr>
      <w:r w:rsidRPr="00034446">
        <w:t>UE:</w:t>
      </w:r>
    </w:p>
    <w:p w14:paraId="0DBCC7FC" w14:textId="77777777" w:rsidR="00D93F90" w:rsidRPr="00034446" w:rsidRDefault="00D93F90" w:rsidP="00D93F90">
      <w:pPr>
        <w:pStyle w:val="B1"/>
      </w:pPr>
      <w:r w:rsidRPr="00034446">
        <w:t>None.</w:t>
      </w:r>
    </w:p>
    <w:p w14:paraId="1E50CCE4" w14:textId="77777777" w:rsidR="00D93F90" w:rsidRPr="00034446" w:rsidRDefault="00D93F90" w:rsidP="00D93F90">
      <w:pPr>
        <w:pStyle w:val="H6"/>
      </w:pPr>
      <w:r w:rsidRPr="00034446">
        <w:t>Preamble:</w:t>
      </w:r>
    </w:p>
    <w:p w14:paraId="1CD10D78" w14:textId="77777777" w:rsidR="00D93F90" w:rsidRPr="00034446" w:rsidRDefault="00D93F90" w:rsidP="00D93F90">
      <w:pPr>
        <w:pStyle w:val="B1"/>
      </w:pPr>
      <w:r w:rsidRPr="00034446">
        <w:t>-</w:t>
      </w:r>
      <w:r w:rsidRPr="00034446">
        <w:tab/>
        <w:t>The UE is in state Registered, Idle mode (state 2) on Cell 1 according to [18].</w:t>
      </w:r>
    </w:p>
    <w:p w14:paraId="1AFE7AF4" w14:textId="77777777" w:rsidR="00D93F90" w:rsidRPr="00034446" w:rsidRDefault="00D93F90" w:rsidP="00D93F90">
      <w:pPr>
        <w:pStyle w:val="H6"/>
        <w:ind w:left="0" w:firstLine="0"/>
      </w:pPr>
      <w:r w:rsidRPr="00034446">
        <w:t>13.4.3.23.3.2</w:t>
      </w:r>
      <w:r w:rsidRPr="00034446">
        <w:tab/>
        <w:t>Test procedure sequence</w:t>
      </w:r>
    </w:p>
    <w:p w14:paraId="2FBFAB9F" w14:textId="77777777" w:rsidR="00D93F90" w:rsidRPr="00034446" w:rsidRDefault="00D93F90" w:rsidP="00D93F90">
      <w:r w:rsidRPr="00034446">
        <w:rPr>
          <w:rFonts w:eastAsia="MS Gothic"/>
        </w:rPr>
        <w:t xml:space="preserve">Table </w:t>
      </w:r>
      <w:r w:rsidRPr="00034446">
        <w:rPr>
          <w:lang w:eastAsia="zh-CN"/>
        </w:rPr>
        <w:t>13.4.3.23</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6727C974" w14:textId="77777777" w:rsidR="00D93F90" w:rsidRPr="00034446" w:rsidRDefault="00D93F90" w:rsidP="00D93F90">
      <w:pPr>
        <w:pStyle w:val="TH"/>
        <w:rPr>
          <w:rFonts w:eastAsia="MS Gothic"/>
        </w:rPr>
      </w:pPr>
      <w:r w:rsidRPr="00034446">
        <w:t xml:space="preserve">Table </w:t>
      </w:r>
      <w:r w:rsidRPr="00034446">
        <w:rPr>
          <w:lang w:eastAsia="zh-CN"/>
        </w:rPr>
        <w:t>13.4.3.23</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D93F90" w:rsidRPr="00034446" w14:paraId="4565F4A3" w14:textId="77777777" w:rsidTr="00D93F90">
        <w:trPr>
          <w:jc w:val="center"/>
        </w:trPr>
        <w:tc>
          <w:tcPr>
            <w:tcW w:w="534" w:type="dxa"/>
            <w:tcBorders>
              <w:top w:val="single" w:sz="4" w:space="0" w:color="auto"/>
              <w:bottom w:val="nil"/>
            </w:tcBorders>
          </w:tcPr>
          <w:p w14:paraId="7C68470C" w14:textId="77777777" w:rsidR="00D93F90" w:rsidRPr="00034446" w:rsidRDefault="00D93F90" w:rsidP="00D93F90">
            <w:pPr>
              <w:pStyle w:val="TAH"/>
            </w:pPr>
          </w:p>
        </w:tc>
        <w:tc>
          <w:tcPr>
            <w:tcW w:w="1504" w:type="dxa"/>
            <w:tcBorders>
              <w:top w:val="single" w:sz="4" w:space="0" w:color="auto"/>
              <w:bottom w:val="nil"/>
            </w:tcBorders>
          </w:tcPr>
          <w:p w14:paraId="477A8461" w14:textId="77777777" w:rsidR="00D93F90" w:rsidRPr="00034446" w:rsidRDefault="00D93F90" w:rsidP="00D93F90">
            <w:pPr>
              <w:pStyle w:val="TAH"/>
            </w:pPr>
            <w:r w:rsidRPr="00034446">
              <w:t>Parameter</w:t>
            </w:r>
          </w:p>
        </w:tc>
        <w:tc>
          <w:tcPr>
            <w:tcW w:w="976" w:type="dxa"/>
            <w:tcBorders>
              <w:top w:val="single" w:sz="4" w:space="0" w:color="auto"/>
            </w:tcBorders>
          </w:tcPr>
          <w:p w14:paraId="4235622B" w14:textId="77777777" w:rsidR="00D93F90" w:rsidRPr="00034446" w:rsidRDefault="00D93F90" w:rsidP="00D93F90">
            <w:pPr>
              <w:pStyle w:val="TAH"/>
            </w:pPr>
            <w:r w:rsidRPr="00034446">
              <w:t>Unit</w:t>
            </w:r>
          </w:p>
        </w:tc>
        <w:tc>
          <w:tcPr>
            <w:tcW w:w="1240" w:type="dxa"/>
            <w:tcBorders>
              <w:top w:val="single" w:sz="4" w:space="0" w:color="auto"/>
            </w:tcBorders>
          </w:tcPr>
          <w:p w14:paraId="1503D8CD" w14:textId="77777777" w:rsidR="00D93F90" w:rsidRPr="00034446" w:rsidRDefault="00D93F90" w:rsidP="00D93F90">
            <w:pPr>
              <w:pStyle w:val="TAH"/>
            </w:pPr>
            <w:r w:rsidRPr="00034446">
              <w:t>Cell 1</w:t>
            </w:r>
          </w:p>
        </w:tc>
        <w:tc>
          <w:tcPr>
            <w:tcW w:w="1241" w:type="dxa"/>
            <w:tcBorders>
              <w:top w:val="single" w:sz="4" w:space="0" w:color="auto"/>
            </w:tcBorders>
          </w:tcPr>
          <w:p w14:paraId="4FA0E765" w14:textId="77777777" w:rsidR="00D93F90" w:rsidRPr="00034446" w:rsidRDefault="00D93F90" w:rsidP="00D93F90">
            <w:pPr>
              <w:pStyle w:val="TAH"/>
              <w:rPr>
                <w:lang w:eastAsia="zh-CN"/>
              </w:rPr>
            </w:pPr>
            <w:r w:rsidRPr="00034446">
              <w:t>Cell 24</w:t>
            </w:r>
          </w:p>
        </w:tc>
        <w:tc>
          <w:tcPr>
            <w:tcW w:w="3685" w:type="dxa"/>
            <w:tcBorders>
              <w:top w:val="single" w:sz="4" w:space="0" w:color="auto"/>
              <w:bottom w:val="nil"/>
            </w:tcBorders>
          </w:tcPr>
          <w:p w14:paraId="6AD9ECFF" w14:textId="77777777" w:rsidR="00D93F90" w:rsidRPr="00034446" w:rsidRDefault="00D93F90" w:rsidP="00D93F90">
            <w:pPr>
              <w:pStyle w:val="TAH"/>
            </w:pPr>
            <w:r w:rsidRPr="00034446">
              <w:t>Remark</w:t>
            </w:r>
          </w:p>
        </w:tc>
      </w:tr>
      <w:tr w:rsidR="00D93F90" w:rsidRPr="00034446" w14:paraId="6D8C1716" w14:textId="77777777" w:rsidTr="00D93F90">
        <w:trPr>
          <w:jc w:val="center"/>
        </w:trPr>
        <w:tc>
          <w:tcPr>
            <w:tcW w:w="534" w:type="dxa"/>
            <w:vMerge w:val="restart"/>
            <w:tcBorders>
              <w:top w:val="single" w:sz="4" w:space="0" w:color="auto"/>
            </w:tcBorders>
            <w:shd w:val="clear" w:color="auto" w:fill="auto"/>
            <w:vAlign w:val="center"/>
          </w:tcPr>
          <w:p w14:paraId="7366F0BF" w14:textId="77777777" w:rsidR="00D93F90" w:rsidRPr="00034446" w:rsidRDefault="00D93F90" w:rsidP="00D93F90">
            <w:pPr>
              <w:pStyle w:val="TAL"/>
            </w:pPr>
            <w:r w:rsidRPr="00034446">
              <w:t>T0</w:t>
            </w:r>
          </w:p>
        </w:tc>
        <w:tc>
          <w:tcPr>
            <w:tcW w:w="1504" w:type="dxa"/>
            <w:tcBorders>
              <w:top w:val="single" w:sz="4" w:space="0" w:color="auto"/>
              <w:bottom w:val="single" w:sz="4" w:space="0" w:color="auto"/>
            </w:tcBorders>
            <w:vAlign w:val="center"/>
          </w:tcPr>
          <w:p w14:paraId="4F2EBFEE" w14:textId="77777777" w:rsidR="00D93F90" w:rsidRPr="00034446" w:rsidRDefault="00D93F90" w:rsidP="00D93F90">
            <w:pPr>
              <w:pStyle w:val="TAL"/>
            </w:pPr>
            <w:r w:rsidRPr="00034446">
              <w:t>Cell-specific RS EPRE</w:t>
            </w:r>
          </w:p>
        </w:tc>
        <w:tc>
          <w:tcPr>
            <w:tcW w:w="976" w:type="dxa"/>
            <w:tcBorders>
              <w:top w:val="single" w:sz="4" w:space="0" w:color="auto"/>
              <w:bottom w:val="single" w:sz="4" w:space="0" w:color="auto"/>
            </w:tcBorders>
            <w:vAlign w:val="center"/>
          </w:tcPr>
          <w:p w14:paraId="4F85E0B5" w14:textId="77777777" w:rsidR="00D93F90" w:rsidRPr="00034446" w:rsidRDefault="00D93F90" w:rsidP="00D93F90">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E0A5206" w14:textId="77777777" w:rsidR="00D93F90" w:rsidRPr="00034446" w:rsidRDefault="00D93F90" w:rsidP="00D93F90">
            <w:pPr>
              <w:pStyle w:val="TAL"/>
              <w:jc w:val="center"/>
            </w:pPr>
            <w:r w:rsidRPr="00034446">
              <w:t>-85</w:t>
            </w:r>
          </w:p>
        </w:tc>
        <w:tc>
          <w:tcPr>
            <w:tcW w:w="1241" w:type="dxa"/>
            <w:tcBorders>
              <w:top w:val="single" w:sz="4" w:space="0" w:color="auto"/>
              <w:bottom w:val="single" w:sz="4" w:space="0" w:color="auto"/>
            </w:tcBorders>
            <w:vAlign w:val="center"/>
          </w:tcPr>
          <w:p w14:paraId="4CF99AF4" w14:textId="77777777" w:rsidR="00D93F90" w:rsidRPr="00034446" w:rsidRDefault="00D93F90" w:rsidP="00D93F90">
            <w:pPr>
              <w:pStyle w:val="TAC"/>
            </w:pPr>
            <w:r w:rsidRPr="00034446">
              <w:t>-</w:t>
            </w:r>
          </w:p>
        </w:tc>
        <w:tc>
          <w:tcPr>
            <w:tcW w:w="3685" w:type="dxa"/>
            <w:vMerge w:val="restart"/>
            <w:tcBorders>
              <w:top w:val="single" w:sz="4" w:space="0" w:color="auto"/>
            </w:tcBorders>
          </w:tcPr>
          <w:p w14:paraId="1EBA5643" w14:textId="77777777" w:rsidR="00D93F90" w:rsidRPr="00034446" w:rsidRDefault="00D93F90" w:rsidP="00D93F90">
            <w:pPr>
              <w:pStyle w:val="TAL"/>
            </w:pPr>
            <w:r w:rsidRPr="00034446">
              <w:t>The power level values are such that entering conditions for event B2 are not satisfied.</w:t>
            </w:r>
          </w:p>
        </w:tc>
      </w:tr>
      <w:tr w:rsidR="00D93F90" w:rsidRPr="00034446" w14:paraId="3C505AC7" w14:textId="77777777" w:rsidTr="00D93F90">
        <w:trPr>
          <w:jc w:val="center"/>
        </w:trPr>
        <w:tc>
          <w:tcPr>
            <w:tcW w:w="534" w:type="dxa"/>
            <w:vMerge/>
            <w:shd w:val="clear" w:color="auto" w:fill="auto"/>
            <w:vAlign w:val="center"/>
          </w:tcPr>
          <w:p w14:paraId="325EA386" w14:textId="77777777" w:rsidR="00D93F90" w:rsidRPr="00034446" w:rsidRDefault="00D93F90" w:rsidP="00D93F90">
            <w:pPr>
              <w:pStyle w:val="TAL"/>
            </w:pPr>
          </w:p>
        </w:tc>
        <w:tc>
          <w:tcPr>
            <w:tcW w:w="1504" w:type="dxa"/>
            <w:tcBorders>
              <w:top w:val="single" w:sz="4" w:space="0" w:color="auto"/>
              <w:bottom w:val="single" w:sz="4" w:space="0" w:color="auto"/>
            </w:tcBorders>
            <w:vAlign w:val="center"/>
          </w:tcPr>
          <w:p w14:paraId="73B42152" w14:textId="77777777" w:rsidR="00D93F90" w:rsidRPr="00034446" w:rsidRDefault="00D93F90" w:rsidP="00D93F90">
            <w:pPr>
              <w:pStyle w:val="TAL"/>
            </w:pPr>
            <w:r w:rsidRPr="00034446">
              <w:t>RSSI</w:t>
            </w:r>
          </w:p>
        </w:tc>
        <w:tc>
          <w:tcPr>
            <w:tcW w:w="976" w:type="dxa"/>
            <w:tcBorders>
              <w:top w:val="single" w:sz="4" w:space="0" w:color="auto"/>
              <w:bottom w:val="single" w:sz="4" w:space="0" w:color="auto"/>
            </w:tcBorders>
            <w:vAlign w:val="center"/>
          </w:tcPr>
          <w:p w14:paraId="606F383B" w14:textId="77777777" w:rsidR="00D93F90" w:rsidRPr="00034446" w:rsidRDefault="00D93F90" w:rsidP="00D93F90">
            <w:pPr>
              <w:pStyle w:val="TAC"/>
            </w:pPr>
            <w:r w:rsidRPr="00034446">
              <w:t>dBm</w:t>
            </w:r>
          </w:p>
        </w:tc>
        <w:tc>
          <w:tcPr>
            <w:tcW w:w="1240" w:type="dxa"/>
            <w:tcBorders>
              <w:top w:val="single" w:sz="4" w:space="0" w:color="auto"/>
              <w:bottom w:val="single" w:sz="4" w:space="0" w:color="auto"/>
            </w:tcBorders>
            <w:vAlign w:val="center"/>
          </w:tcPr>
          <w:p w14:paraId="25CD0993" w14:textId="77777777" w:rsidR="00D93F90" w:rsidRPr="00034446" w:rsidRDefault="00D93F90" w:rsidP="00D93F90">
            <w:pPr>
              <w:pStyle w:val="TAL"/>
              <w:jc w:val="center"/>
            </w:pPr>
            <w:r w:rsidRPr="00034446">
              <w:t>-</w:t>
            </w:r>
          </w:p>
        </w:tc>
        <w:tc>
          <w:tcPr>
            <w:tcW w:w="1241" w:type="dxa"/>
            <w:tcBorders>
              <w:top w:val="single" w:sz="4" w:space="0" w:color="auto"/>
              <w:bottom w:val="single" w:sz="4" w:space="0" w:color="auto"/>
            </w:tcBorders>
            <w:vAlign w:val="center"/>
          </w:tcPr>
          <w:p w14:paraId="45F51396" w14:textId="77777777" w:rsidR="00D93F90" w:rsidRPr="00034446" w:rsidRDefault="00D93F90" w:rsidP="00D93F90">
            <w:pPr>
              <w:pStyle w:val="TAC"/>
            </w:pPr>
            <w:r w:rsidRPr="00034446">
              <w:t>-85</w:t>
            </w:r>
          </w:p>
        </w:tc>
        <w:tc>
          <w:tcPr>
            <w:tcW w:w="3685" w:type="dxa"/>
            <w:vMerge/>
            <w:tcBorders>
              <w:bottom w:val="single" w:sz="4" w:space="0" w:color="auto"/>
            </w:tcBorders>
          </w:tcPr>
          <w:p w14:paraId="65FD2A65" w14:textId="77777777" w:rsidR="00D93F90" w:rsidRPr="00034446" w:rsidRDefault="00D93F90" w:rsidP="00D93F90">
            <w:pPr>
              <w:pStyle w:val="TAL"/>
            </w:pPr>
          </w:p>
        </w:tc>
      </w:tr>
      <w:tr w:rsidR="00D93F90" w:rsidRPr="00034446" w14:paraId="0FB57118" w14:textId="77777777" w:rsidTr="00D93F90">
        <w:trPr>
          <w:jc w:val="center"/>
        </w:trPr>
        <w:tc>
          <w:tcPr>
            <w:tcW w:w="534" w:type="dxa"/>
            <w:vMerge w:val="restart"/>
            <w:tcBorders>
              <w:top w:val="single" w:sz="4" w:space="0" w:color="auto"/>
            </w:tcBorders>
            <w:shd w:val="clear" w:color="auto" w:fill="auto"/>
            <w:vAlign w:val="center"/>
          </w:tcPr>
          <w:p w14:paraId="71B76852" w14:textId="77777777" w:rsidR="00D93F90" w:rsidRPr="00034446" w:rsidRDefault="00D93F90" w:rsidP="00D93F90">
            <w:pPr>
              <w:pStyle w:val="TAL"/>
            </w:pPr>
            <w:r w:rsidRPr="00034446">
              <w:t>T1</w:t>
            </w:r>
          </w:p>
        </w:tc>
        <w:tc>
          <w:tcPr>
            <w:tcW w:w="1504" w:type="dxa"/>
            <w:tcBorders>
              <w:top w:val="single" w:sz="4" w:space="0" w:color="auto"/>
              <w:bottom w:val="single" w:sz="4" w:space="0" w:color="auto"/>
            </w:tcBorders>
            <w:vAlign w:val="center"/>
          </w:tcPr>
          <w:p w14:paraId="2429FE70" w14:textId="77777777" w:rsidR="00D93F90" w:rsidRPr="00034446" w:rsidRDefault="00D93F90" w:rsidP="00D93F90">
            <w:pPr>
              <w:pStyle w:val="TAL"/>
            </w:pPr>
            <w:r w:rsidRPr="00034446">
              <w:t>Cell-specific RS EPRE</w:t>
            </w:r>
          </w:p>
        </w:tc>
        <w:tc>
          <w:tcPr>
            <w:tcW w:w="976" w:type="dxa"/>
            <w:tcBorders>
              <w:top w:val="single" w:sz="4" w:space="0" w:color="auto"/>
              <w:bottom w:val="single" w:sz="4" w:space="0" w:color="auto"/>
            </w:tcBorders>
            <w:vAlign w:val="center"/>
          </w:tcPr>
          <w:p w14:paraId="7A12D0D9" w14:textId="77777777" w:rsidR="00D93F90" w:rsidRPr="00034446" w:rsidRDefault="00D93F90" w:rsidP="00D93F9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EE2FD95" w14:textId="77777777" w:rsidR="00D93F90" w:rsidRPr="00034446" w:rsidRDefault="00D93F90" w:rsidP="00D93F90">
            <w:pPr>
              <w:pStyle w:val="TAL"/>
              <w:jc w:val="center"/>
            </w:pPr>
            <w:r w:rsidRPr="00034446">
              <w:t>-10</w:t>
            </w:r>
            <w:r w:rsidRPr="00034446">
              <w:rPr>
                <w:lang w:eastAsia="zh-CN"/>
              </w:rPr>
              <w:t>0</w:t>
            </w:r>
          </w:p>
        </w:tc>
        <w:tc>
          <w:tcPr>
            <w:tcW w:w="1241" w:type="dxa"/>
            <w:tcBorders>
              <w:top w:val="single" w:sz="4" w:space="0" w:color="auto"/>
              <w:bottom w:val="single" w:sz="4" w:space="0" w:color="auto"/>
            </w:tcBorders>
            <w:vAlign w:val="center"/>
          </w:tcPr>
          <w:p w14:paraId="25271492" w14:textId="77777777" w:rsidR="00D93F90" w:rsidRPr="00034446" w:rsidRDefault="00D93F90" w:rsidP="00D93F90">
            <w:pPr>
              <w:pStyle w:val="TAC"/>
            </w:pPr>
            <w:r w:rsidRPr="00034446">
              <w:t>-</w:t>
            </w:r>
          </w:p>
        </w:tc>
        <w:tc>
          <w:tcPr>
            <w:tcW w:w="3685" w:type="dxa"/>
            <w:vMerge w:val="restart"/>
            <w:tcBorders>
              <w:top w:val="single" w:sz="4" w:space="0" w:color="auto"/>
            </w:tcBorders>
          </w:tcPr>
          <w:p w14:paraId="674CFDE7" w14:textId="77777777" w:rsidR="00D93F90" w:rsidRPr="00034446" w:rsidRDefault="00D93F90" w:rsidP="00D93F90">
            <w:pPr>
              <w:pStyle w:val="TAL"/>
            </w:pPr>
            <w:r w:rsidRPr="00034446">
              <w:t>The power level values are such that entering conditions for event B2 are satisfied.</w:t>
            </w:r>
          </w:p>
        </w:tc>
      </w:tr>
      <w:tr w:rsidR="00D93F90" w:rsidRPr="00034446" w14:paraId="6FE546DA" w14:textId="77777777" w:rsidTr="00D93F90">
        <w:trPr>
          <w:jc w:val="center"/>
        </w:trPr>
        <w:tc>
          <w:tcPr>
            <w:tcW w:w="534" w:type="dxa"/>
            <w:vMerge/>
            <w:shd w:val="clear" w:color="auto" w:fill="auto"/>
            <w:vAlign w:val="center"/>
          </w:tcPr>
          <w:p w14:paraId="3EC067F5" w14:textId="77777777" w:rsidR="00D93F90" w:rsidRPr="00034446" w:rsidRDefault="00D93F90" w:rsidP="00D93F90">
            <w:pPr>
              <w:pStyle w:val="TAL"/>
            </w:pPr>
          </w:p>
        </w:tc>
        <w:tc>
          <w:tcPr>
            <w:tcW w:w="1504" w:type="dxa"/>
            <w:tcBorders>
              <w:top w:val="single" w:sz="4" w:space="0" w:color="auto"/>
              <w:bottom w:val="single" w:sz="4" w:space="0" w:color="auto"/>
            </w:tcBorders>
            <w:vAlign w:val="center"/>
          </w:tcPr>
          <w:p w14:paraId="7660EB5B" w14:textId="77777777" w:rsidR="00D93F90" w:rsidRPr="00034446" w:rsidRDefault="00D93F90" w:rsidP="00D93F90">
            <w:pPr>
              <w:pStyle w:val="TAL"/>
            </w:pPr>
            <w:r w:rsidRPr="00034446">
              <w:t>RSSI</w:t>
            </w:r>
          </w:p>
        </w:tc>
        <w:tc>
          <w:tcPr>
            <w:tcW w:w="976" w:type="dxa"/>
            <w:tcBorders>
              <w:top w:val="single" w:sz="4" w:space="0" w:color="auto"/>
              <w:bottom w:val="single" w:sz="4" w:space="0" w:color="auto"/>
            </w:tcBorders>
            <w:vAlign w:val="center"/>
          </w:tcPr>
          <w:p w14:paraId="7F31FB97" w14:textId="77777777" w:rsidR="00D93F90" w:rsidRPr="00034446" w:rsidRDefault="00D93F90" w:rsidP="00D93F90">
            <w:pPr>
              <w:pStyle w:val="TAC"/>
              <w:rPr>
                <w:lang w:eastAsia="zh-CN"/>
              </w:rPr>
            </w:pPr>
            <w:r w:rsidRPr="00034446">
              <w:t>dBm</w:t>
            </w:r>
          </w:p>
        </w:tc>
        <w:tc>
          <w:tcPr>
            <w:tcW w:w="1240" w:type="dxa"/>
            <w:tcBorders>
              <w:top w:val="single" w:sz="4" w:space="0" w:color="auto"/>
              <w:bottom w:val="single" w:sz="4" w:space="0" w:color="auto"/>
            </w:tcBorders>
            <w:vAlign w:val="center"/>
          </w:tcPr>
          <w:p w14:paraId="3B8DC1AC" w14:textId="77777777" w:rsidR="00D93F90" w:rsidRPr="00034446" w:rsidRDefault="00D93F90" w:rsidP="00D93F90">
            <w:pPr>
              <w:pStyle w:val="TAL"/>
              <w:jc w:val="center"/>
            </w:pPr>
            <w:r w:rsidRPr="00034446">
              <w:t>-</w:t>
            </w:r>
          </w:p>
        </w:tc>
        <w:tc>
          <w:tcPr>
            <w:tcW w:w="1241" w:type="dxa"/>
            <w:tcBorders>
              <w:top w:val="single" w:sz="4" w:space="0" w:color="auto"/>
              <w:bottom w:val="single" w:sz="4" w:space="0" w:color="auto"/>
            </w:tcBorders>
            <w:vAlign w:val="center"/>
          </w:tcPr>
          <w:p w14:paraId="484BBA07" w14:textId="77777777" w:rsidR="00D93F90" w:rsidRPr="00034446" w:rsidRDefault="00D93F90" w:rsidP="00D93F90">
            <w:pPr>
              <w:pStyle w:val="TAC"/>
            </w:pPr>
            <w:r w:rsidRPr="00034446">
              <w:t>-65</w:t>
            </w:r>
          </w:p>
        </w:tc>
        <w:tc>
          <w:tcPr>
            <w:tcW w:w="3685" w:type="dxa"/>
            <w:vMerge/>
            <w:tcBorders>
              <w:bottom w:val="single" w:sz="4" w:space="0" w:color="auto"/>
            </w:tcBorders>
          </w:tcPr>
          <w:p w14:paraId="1C2C7084" w14:textId="77777777" w:rsidR="00D93F90" w:rsidRPr="00034446" w:rsidRDefault="00D93F90" w:rsidP="00D93F90">
            <w:pPr>
              <w:pStyle w:val="TAL"/>
            </w:pPr>
          </w:p>
        </w:tc>
      </w:tr>
      <w:tr w:rsidR="00D93F90" w:rsidRPr="00034446" w14:paraId="658CE948" w14:textId="77777777" w:rsidTr="00D93F90">
        <w:trPr>
          <w:jc w:val="center"/>
        </w:trPr>
        <w:tc>
          <w:tcPr>
            <w:tcW w:w="534" w:type="dxa"/>
            <w:shd w:val="clear" w:color="auto" w:fill="auto"/>
            <w:vAlign w:val="center"/>
          </w:tcPr>
          <w:p w14:paraId="49DBFD4D" w14:textId="77777777" w:rsidR="00D93F90" w:rsidRPr="00034446" w:rsidRDefault="00D93F90" w:rsidP="00D93F90">
            <w:pPr>
              <w:pStyle w:val="TAL"/>
            </w:pPr>
          </w:p>
        </w:tc>
        <w:tc>
          <w:tcPr>
            <w:tcW w:w="1504" w:type="dxa"/>
            <w:tcBorders>
              <w:top w:val="single" w:sz="4" w:space="0" w:color="auto"/>
              <w:bottom w:val="single" w:sz="4" w:space="0" w:color="auto"/>
            </w:tcBorders>
            <w:vAlign w:val="center"/>
          </w:tcPr>
          <w:p w14:paraId="1791403A" w14:textId="77777777" w:rsidR="00D93F90" w:rsidRPr="00034446" w:rsidRDefault="00D93F90" w:rsidP="00D93F90">
            <w:pPr>
              <w:pStyle w:val="TAL"/>
            </w:pPr>
            <w:r w:rsidRPr="00034446">
              <w:t>Cell-specific RS EPRE</w:t>
            </w:r>
          </w:p>
        </w:tc>
        <w:tc>
          <w:tcPr>
            <w:tcW w:w="976" w:type="dxa"/>
            <w:tcBorders>
              <w:top w:val="single" w:sz="4" w:space="0" w:color="auto"/>
              <w:bottom w:val="single" w:sz="4" w:space="0" w:color="auto"/>
            </w:tcBorders>
            <w:vAlign w:val="center"/>
          </w:tcPr>
          <w:p w14:paraId="3A59AEF6" w14:textId="77777777" w:rsidR="00D93F90" w:rsidRPr="00034446" w:rsidRDefault="00D93F90" w:rsidP="00D93F9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D99EE8F" w14:textId="77777777" w:rsidR="00D93F90" w:rsidRPr="00034446" w:rsidRDefault="00D93F90" w:rsidP="00D93F90">
            <w:pPr>
              <w:pStyle w:val="TAL"/>
              <w:jc w:val="center"/>
              <w:rPr>
                <w:lang w:eastAsia="zh-CN"/>
              </w:rPr>
            </w:pPr>
            <w:r w:rsidRPr="00034446">
              <w:t>-</w:t>
            </w:r>
            <w:r w:rsidRPr="00034446">
              <w:rPr>
                <w:lang w:eastAsia="zh-CN"/>
              </w:rPr>
              <w:t>85</w:t>
            </w:r>
          </w:p>
        </w:tc>
        <w:tc>
          <w:tcPr>
            <w:tcW w:w="1241" w:type="dxa"/>
            <w:tcBorders>
              <w:top w:val="single" w:sz="4" w:space="0" w:color="auto"/>
              <w:bottom w:val="single" w:sz="4" w:space="0" w:color="auto"/>
            </w:tcBorders>
            <w:vAlign w:val="center"/>
          </w:tcPr>
          <w:p w14:paraId="35619999" w14:textId="77777777" w:rsidR="00D93F90" w:rsidRPr="00034446" w:rsidRDefault="00D93F90" w:rsidP="00D93F90">
            <w:pPr>
              <w:pStyle w:val="TAC"/>
            </w:pPr>
            <w:r w:rsidRPr="00034446">
              <w:t>-</w:t>
            </w:r>
          </w:p>
        </w:tc>
        <w:tc>
          <w:tcPr>
            <w:tcW w:w="3685" w:type="dxa"/>
            <w:vMerge w:val="restart"/>
          </w:tcPr>
          <w:p w14:paraId="7C4E5E84" w14:textId="77777777" w:rsidR="00D93F90" w:rsidRPr="00034446" w:rsidRDefault="00D93F90" w:rsidP="00D93F90">
            <w:pPr>
              <w:pStyle w:val="TAL"/>
            </w:pPr>
            <w:r w:rsidRPr="00034446">
              <w:rPr>
                <w:lang w:eastAsia="zh-CN"/>
              </w:rPr>
              <w:t>Only Cell 1 is available</w:t>
            </w:r>
          </w:p>
        </w:tc>
      </w:tr>
      <w:tr w:rsidR="00D93F90" w:rsidRPr="00034446" w14:paraId="0F2CA6FF" w14:textId="77777777" w:rsidTr="00D93F90">
        <w:trPr>
          <w:jc w:val="center"/>
        </w:trPr>
        <w:tc>
          <w:tcPr>
            <w:tcW w:w="534" w:type="dxa"/>
            <w:shd w:val="clear" w:color="auto" w:fill="auto"/>
            <w:vAlign w:val="center"/>
          </w:tcPr>
          <w:p w14:paraId="69DE6EC2" w14:textId="77777777" w:rsidR="00D93F90" w:rsidRPr="00034446" w:rsidRDefault="00D93F90" w:rsidP="00D93F90">
            <w:pPr>
              <w:pStyle w:val="TAL"/>
            </w:pPr>
          </w:p>
        </w:tc>
        <w:tc>
          <w:tcPr>
            <w:tcW w:w="1504" w:type="dxa"/>
            <w:tcBorders>
              <w:top w:val="single" w:sz="4" w:space="0" w:color="auto"/>
              <w:bottom w:val="single" w:sz="4" w:space="0" w:color="auto"/>
            </w:tcBorders>
            <w:vAlign w:val="center"/>
          </w:tcPr>
          <w:p w14:paraId="154BEF22" w14:textId="77777777" w:rsidR="00D93F90" w:rsidRPr="00034446" w:rsidRDefault="00D93F90" w:rsidP="00D93F90">
            <w:pPr>
              <w:pStyle w:val="TAL"/>
            </w:pPr>
            <w:r w:rsidRPr="00034446">
              <w:t>RSSI</w:t>
            </w:r>
          </w:p>
        </w:tc>
        <w:tc>
          <w:tcPr>
            <w:tcW w:w="976" w:type="dxa"/>
            <w:tcBorders>
              <w:top w:val="single" w:sz="4" w:space="0" w:color="auto"/>
              <w:bottom w:val="single" w:sz="4" w:space="0" w:color="auto"/>
            </w:tcBorders>
            <w:vAlign w:val="center"/>
          </w:tcPr>
          <w:p w14:paraId="1D2198FC" w14:textId="77777777" w:rsidR="00D93F90" w:rsidRPr="00034446" w:rsidRDefault="00D93F90" w:rsidP="00D93F90">
            <w:pPr>
              <w:pStyle w:val="TAC"/>
              <w:rPr>
                <w:lang w:eastAsia="zh-CN"/>
              </w:rPr>
            </w:pPr>
            <w:r w:rsidRPr="00034446">
              <w:t>dBm</w:t>
            </w:r>
          </w:p>
        </w:tc>
        <w:tc>
          <w:tcPr>
            <w:tcW w:w="1240" w:type="dxa"/>
            <w:tcBorders>
              <w:top w:val="single" w:sz="4" w:space="0" w:color="auto"/>
              <w:bottom w:val="single" w:sz="4" w:space="0" w:color="auto"/>
            </w:tcBorders>
            <w:vAlign w:val="center"/>
          </w:tcPr>
          <w:p w14:paraId="2CF6C6C7" w14:textId="77777777" w:rsidR="00D93F90" w:rsidRPr="00034446" w:rsidRDefault="00D93F90" w:rsidP="00D93F90">
            <w:pPr>
              <w:pStyle w:val="TAL"/>
              <w:jc w:val="center"/>
            </w:pPr>
            <w:r w:rsidRPr="00034446">
              <w:t>-</w:t>
            </w:r>
          </w:p>
        </w:tc>
        <w:tc>
          <w:tcPr>
            <w:tcW w:w="1241" w:type="dxa"/>
            <w:tcBorders>
              <w:top w:val="single" w:sz="4" w:space="0" w:color="auto"/>
              <w:bottom w:val="single" w:sz="4" w:space="0" w:color="auto"/>
            </w:tcBorders>
            <w:vAlign w:val="center"/>
          </w:tcPr>
          <w:p w14:paraId="123481DC" w14:textId="77777777" w:rsidR="00D93F90" w:rsidRPr="00034446" w:rsidRDefault="00D93F90" w:rsidP="00D93F90">
            <w:pPr>
              <w:pStyle w:val="TAC"/>
              <w:rPr>
                <w:lang w:eastAsia="zh-CN"/>
              </w:rPr>
            </w:pPr>
            <w:r w:rsidRPr="00034446">
              <w:rPr>
                <w:lang w:eastAsia="zh-CN"/>
              </w:rPr>
              <w:t>“OFF”</w:t>
            </w:r>
          </w:p>
        </w:tc>
        <w:tc>
          <w:tcPr>
            <w:tcW w:w="3685" w:type="dxa"/>
            <w:vMerge/>
            <w:tcBorders>
              <w:bottom w:val="single" w:sz="4" w:space="0" w:color="auto"/>
            </w:tcBorders>
          </w:tcPr>
          <w:p w14:paraId="036685EE" w14:textId="77777777" w:rsidR="00D93F90" w:rsidRPr="00034446" w:rsidRDefault="00D93F90" w:rsidP="00D93F90">
            <w:pPr>
              <w:pStyle w:val="TAL"/>
            </w:pPr>
          </w:p>
        </w:tc>
      </w:tr>
    </w:tbl>
    <w:p w14:paraId="3F0F4C91" w14:textId="77777777" w:rsidR="00D93F90" w:rsidRPr="00034446" w:rsidRDefault="00D93F90" w:rsidP="00D93F90"/>
    <w:p w14:paraId="48F93EE7" w14:textId="77777777" w:rsidR="00D93F90" w:rsidRPr="00034446" w:rsidRDefault="00D93F90" w:rsidP="00D93F90">
      <w:pPr>
        <w:pStyle w:val="TH"/>
      </w:pPr>
      <w:r w:rsidRPr="00034446">
        <w:t>Table 13.4.3.23.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93F90" w:rsidRPr="00034446" w14:paraId="77B822CA" w14:textId="77777777" w:rsidTr="00D93F90">
        <w:tc>
          <w:tcPr>
            <w:tcW w:w="648" w:type="dxa"/>
            <w:tcBorders>
              <w:top w:val="single" w:sz="4" w:space="0" w:color="auto"/>
              <w:left w:val="single" w:sz="4" w:space="0" w:color="auto"/>
              <w:bottom w:val="nil"/>
              <w:right w:val="single" w:sz="4" w:space="0" w:color="auto"/>
            </w:tcBorders>
          </w:tcPr>
          <w:p w14:paraId="1CEEF0CC" w14:textId="77777777" w:rsidR="00D93F90" w:rsidRPr="00034446" w:rsidRDefault="00D93F90" w:rsidP="00D93F90">
            <w:pPr>
              <w:pStyle w:val="TAH"/>
            </w:pPr>
            <w:r w:rsidRPr="00034446">
              <w:t>St</w:t>
            </w:r>
          </w:p>
        </w:tc>
        <w:tc>
          <w:tcPr>
            <w:tcW w:w="3969" w:type="dxa"/>
            <w:tcBorders>
              <w:top w:val="single" w:sz="4" w:space="0" w:color="auto"/>
              <w:left w:val="single" w:sz="4" w:space="0" w:color="auto"/>
              <w:bottom w:val="nil"/>
              <w:right w:val="single" w:sz="4" w:space="0" w:color="auto"/>
            </w:tcBorders>
          </w:tcPr>
          <w:p w14:paraId="15988386" w14:textId="77777777" w:rsidR="00D93F90" w:rsidRPr="00034446" w:rsidRDefault="00D93F90" w:rsidP="00D93F90">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16FA751D" w14:textId="77777777" w:rsidR="00D93F90" w:rsidRPr="00034446" w:rsidRDefault="00D93F90" w:rsidP="00D93F90">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16B8D50" w14:textId="77777777" w:rsidR="00D93F90" w:rsidRPr="00034446" w:rsidRDefault="00D93F90" w:rsidP="00D93F90">
            <w:pPr>
              <w:pStyle w:val="TAH"/>
            </w:pPr>
            <w:r w:rsidRPr="00034446">
              <w:t>TP</w:t>
            </w:r>
          </w:p>
        </w:tc>
        <w:tc>
          <w:tcPr>
            <w:tcW w:w="892" w:type="dxa"/>
            <w:tcBorders>
              <w:top w:val="single" w:sz="4" w:space="0" w:color="auto"/>
              <w:left w:val="single" w:sz="4" w:space="0" w:color="auto"/>
              <w:bottom w:val="nil"/>
              <w:right w:val="single" w:sz="4" w:space="0" w:color="auto"/>
            </w:tcBorders>
          </w:tcPr>
          <w:p w14:paraId="3618FD3F" w14:textId="77777777" w:rsidR="00D93F90" w:rsidRPr="00034446" w:rsidRDefault="00D93F90" w:rsidP="00D93F90">
            <w:pPr>
              <w:pStyle w:val="TAH"/>
            </w:pPr>
            <w:r w:rsidRPr="00034446">
              <w:t>Verdict</w:t>
            </w:r>
          </w:p>
        </w:tc>
      </w:tr>
      <w:tr w:rsidR="00D93F90" w:rsidRPr="00034446" w14:paraId="6DCD0069" w14:textId="77777777" w:rsidTr="00D93F90">
        <w:tc>
          <w:tcPr>
            <w:tcW w:w="648" w:type="dxa"/>
            <w:tcBorders>
              <w:top w:val="nil"/>
            </w:tcBorders>
          </w:tcPr>
          <w:p w14:paraId="6E1B9578" w14:textId="77777777" w:rsidR="00D93F90" w:rsidRPr="00034446" w:rsidRDefault="00D93F90" w:rsidP="00D93F90">
            <w:pPr>
              <w:pStyle w:val="TAH"/>
            </w:pPr>
          </w:p>
        </w:tc>
        <w:tc>
          <w:tcPr>
            <w:tcW w:w="3969" w:type="dxa"/>
            <w:tcBorders>
              <w:top w:val="nil"/>
            </w:tcBorders>
          </w:tcPr>
          <w:p w14:paraId="334200A0" w14:textId="77777777" w:rsidR="00D93F90" w:rsidRPr="00034446" w:rsidRDefault="00D93F90" w:rsidP="00D93F90">
            <w:pPr>
              <w:pStyle w:val="TAH"/>
            </w:pPr>
          </w:p>
        </w:tc>
        <w:tc>
          <w:tcPr>
            <w:tcW w:w="709" w:type="dxa"/>
          </w:tcPr>
          <w:p w14:paraId="061EC07D" w14:textId="77777777" w:rsidR="00D93F90" w:rsidRPr="00034446" w:rsidRDefault="00D93F90" w:rsidP="00D93F90">
            <w:pPr>
              <w:pStyle w:val="TAH"/>
            </w:pPr>
            <w:r w:rsidRPr="00034446">
              <w:t>U - S</w:t>
            </w:r>
          </w:p>
        </w:tc>
        <w:tc>
          <w:tcPr>
            <w:tcW w:w="2977" w:type="dxa"/>
          </w:tcPr>
          <w:p w14:paraId="64CB1E06" w14:textId="77777777" w:rsidR="00D93F90" w:rsidRPr="00034446" w:rsidRDefault="00D93F90" w:rsidP="00D93F90">
            <w:pPr>
              <w:pStyle w:val="TAH"/>
            </w:pPr>
            <w:r w:rsidRPr="00034446">
              <w:t>Message</w:t>
            </w:r>
          </w:p>
        </w:tc>
        <w:tc>
          <w:tcPr>
            <w:tcW w:w="567" w:type="dxa"/>
            <w:tcBorders>
              <w:top w:val="nil"/>
            </w:tcBorders>
          </w:tcPr>
          <w:p w14:paraId="5F4BC93C" w14:textId="77777777" w:rsidR="00D93F90" w:rsidRPr="00034446" w:rsidRDefault="00D93F90" w:rsidP="00D93F90">
            <w:pPr>
              <w:pStyle w:val="TAH"/>
            </w:pPr>
          </w:p>
        </w:tc>
        <w:tc>
          <w:tcPr>
            <w:tcW w:w="892" w:type="dxa"/>
            <w:tcBorders>
              <w:top w:val="nil"/>
            </w:tcBorders>
          </w:tcPr>
          <w:p w14:paraId="7973E2B4" w14:textId="77777777" w:rsidR="00D93F90" w:rsidRPr="00034446" w:rsidRDefault="00D93F90" w:rsidP="00D93F90">
            <w:pPr>
              <w:pStyle w:val="TAH"/>
            </w:pPr>
          </w:p>
        </w:tc>
      </w:tr>
      <w:tr w:rsidR="00D93F90" w:rsidRPr="00034446" w14:paraId="033D9EFE" w14:textId="77777777" w:rsidTr="00D93F90">
        <w:tc>
          <w:tcPr>
            <w:tcW w:w="648" w:type="dxa"/>
          </w:tcPr>
          <w:p w14:paraId="6C95A112" w14:textId="77777777" w:rsidR="00D93F90" w:rsidRPr="00034446" w:rsidRDefault="00D93F90" w:rsidP="00D93F90">
            <w:pPr>
              <w:pStyle w:val="TAC"/>
              <w:rPr>
                <w:lang w:eastAsia="zh-CN"/>
              </w:rPr>
            </w:pPr>
            <w:r w:rsidRPr="00034446">
              <w:rPr>
                <w:lang w:eastAsia="zh-CN"/>
              </w:rPr>
              <w:t>1</w:t>
            </w:r>
            <w:r w:rsidRPr="00034446">
              <w:t>-1</w:t>
            </w:r>
            <w:r w:rsidRPr="00034446">
              <w:rPr>
                <w:lang w:eastAsia="zh-CN"/>
              </w:rPr>
              <w:t>2</w:t>
            </w:r>
          </w:p>
        </w:tc>
        <w:tc>
          <w:tcPr>
            <w:tcW w:w="3969" w:type="dxa"/>
          </w:tcPr>
          <w:p w14:paraId="43512327" w14:textId="77777777" w:rsidR="00D93F90" w:rsidRPr="00034446" w:rsidRDefault="00D93F90" w:rsidP="00D93F90">
            <w:pPr>
              <w:pStyle w:val="TAL"/>
            </w:pPr>
            <w:r w:rsidRPr="00034446">
              <w:t>Steps 1 to 12 of the generic test procedure for IMS MO speech call (TS 36.508 4.5A.6.3-1).</w:t>
            </w:r>
          </w:p>
        </w:tc>
        <w:tc>
          <w:tcPr>
            <w:tcW w:w="709" w:type="dxa"/>
          </w:tcPr>
          <w:p w14:paraId="1ABE7380" w14:textId="77777777" w:rsidR="00D93F90" w:rsidRPr="00034446" w:rsidRDefault="00D93F90" w:rsidP="00D93F90">
            <w:pPr>
              <w:pStyle w:val="TAC"/>
            </w:pPr>
            <w:r w:rsidRPr="00034446">
              <w:t>-</w:t>
            </w:r>
          </w:p>
        </w:tc>
        <w:tc>
          <w:tcPr>
            <w:tcW w:w="2977" w:type="dxa"/>
          </w:tcPr>
          <w:p w14:paraId="1761B14C" w14:textId="77777777" w:rsidR="00D93F90" w:rsidRPr="00034446" w:rsidRDefault="00D93F90" w:rsidP="00D93F90">
            <w:pPr>
              <w:pStyle w:val="TAL"/>
            </w:pPr>
            <w:r w:rsidRPr="00034446">
              <w:t>-</w:t>
            </w:r>
          </w:p>
        </w:tc>
        <w:tc>
          <w:tcPr>
            <w:tcW w:w="567" w:type="dxa"/>
          </w:tcPr>
          <w:p w14:paraId="19DB6224" w14:textId="77777777" w:rsidR="00D93F90" w:rsidRPr="00034446" w:rsidRDefault="00D93F90" w:rsidP="00D93F90">
            <w:pPr>
              <w:pStyle w:val="TAC"/>
            </w:pPr>
            <w:r w:rsidRPr="00034446">
              <w:t>-</w:t>
            </w:r>
          </w:p>
        </w:tc>
        <w:tc>
          <w:tcPr>
            <w:tcW w:w="892" w:type="dxa"/>
          </w:tcPr>
          <w:p w14:paraId="1050B508" w14:textId="77777777" w:rsidR="00D93F90" w:rsidRPr="00034446" w:rsidRDefault="00D93F90" w:rsidP="00D93F90">
            <w:pPr>
              <w:pStyle w:val="TAC"/>
            </w:pPr>
            <w:r w:rsidRPr="00034446">
              <w:t>-</w:t>
            </w:r>
          </w:p>
        </w:tc>
      </w:tr>
      <w:tr w:rsidR="00D93F90" w:rsidRPr="00034446" w14:paraId="26FED549" w14:textId="77777777" w:rsidTr="00D93F90">
        <w:tc>
          <w:tcPr>
            <w:tcW w:w="648" w:type="dxa"/>
          </w:tcPr>
          <w:p w14:paraId="6E093AC1" w14:textId="77777777" w:rsidR="00D93F90" w:rsidRPr="00034446" w:rsidRDefault="00D93F90" w:rsidP="00D93F90">
            <w:pPr>
              <w:pStyle w:val="TAC"/>
            </w:pPr>
            <w:r w:rsidRPr="00034446">
              <w:t>-</w:t>
            </w:r>
          </w:p>
        </w:tc>
        <w:tc>
          <w:tcPr>
            <w:tcW w:w="3969" w:type="dxa"/>
          </w:tcPr>
          <w:p w14:paraId="731FFF10" w14:textId="77777777" w:rsidR="00D93F90" w:rsidRPr="00034446" w:rsidRDefault="00D93F90" w:rsidP="00D93F90">
            <w:pPr>
              <w:pStyle w:val="TAL"/>
            </w:pPr>
            <w:r w:rsidRPr="00034446">
              <w:t>EXCEPTION:</w:t>
            </w:r>
            <w:r w:rsidRPr="00034446">
              <w:tab/>
              <w:t>In parallel to the events described in steps 1</w:t>
            </w:r>
            <w:r w:rsidRPr="00034446">
              <w:rPr>
                <w:lang w:eastAsia="zh-CN"/>
              </w:rPr>
              <w:t>3</w:t>
            </w:r>
            <w:r w:rsidRPr="00034446">
              <w:t xml:space="preserve"> to 1</w:t>
            </w:r>
            <w:r w:rsidRPr="00034446">
              <w:rPr>
                <w:lang w:eastAsia="zh-CN"/>
              </w:rPr>
              <w:t>4</w:t>
            </w:r>
            <w:r w:rsidRPr="00034446">
              <w:t xml:space="preserve"> the steps specified in Table 13.4.3.23.3.2-3 should take place.</w:t>
            </w:r>
          </w:p>
        </w:tc>
        <w:tc>
          <w:tcPr>
            <w:tcW w:w="709" w:type="dxa"/>
          </w:tcPr>
          <w:p w14:paraId="2D8910CF" w14:textId="77777777" w:rsidR="00D93F90" w:rsidRPr="00034446" w:rsidRDefault="00D93F90" w:rsidP="00D93F90">
            <w:pPr>
              <w:pStyle w:val="TAC"/>
            </w:pPr>
            <w:r w:rsidRPr="00034446">
              <w:t>-</w:t>
            </w:r>
          </w:p>
        </w:tc>
        <w:tc>
          <w:tcPr>
            <w:tcW w:w="2977" w:type="dxa"/>
          </w:tcPr>
          <w:p w14:paraId="7E56A2BF" w14:textId="77777777" w:rsidR="00D93F90" w:rsidRPr="00034446" w:rsidRDefault="00D93F90" w:rsidP="00D93F90">
            <w:pPr>
              <w:pStyle w:val="TAL"/>
            </w:pPr>
            <w:r w:rsidRPr="00034446">
              <w:t>-</w:t>
            </w:r>
          </w:p>
        </w:tc>
        <w:tc>
          <w:tcPr>
            <w:tcW w:w="567" w:type="dxa"/>
          </w:tcPr>
          <w:p w14:paraId="5CAE7983" w14:textId="77777777" w:rsidR="00D93F90" w:rsidRPr="00034446" w:rsidRDefault="00D93F90" w:rsidP="00D93F90">
            <w:pPr>
              <w:pStyle w:val="TAC"/>
            </w:pPr>
            <w:r w:rsidRPr="00034446">
              <w:t>-</w:t>
            </w:r>
          </w:p>
        </w:tc>
        <w:tc>
          <w:tcPr>
            <w:tcW w:w="892" w:type="dxa"/>
          </w:tcPr>
          <w:p w14:paraId="2C7887CF" w14:textId="77777777" w:rsidR="00D93F90" w:rsidRPr="00034446" w:rsidRDefault="00D93F90" w:rsidP="00D93F90">
            <w:pPr>
              <w:pStyle w:val="TAC"/>
            </w:pPr>
            <w:r w:rsidRPr="00034446">
              <w:t>-</w:t>
            </w:r>
          </w:p>
        </w:tc>
      </w:tr>
      <w:tr w:rsidR="00D93F90" w:rsidRPr="00034446" w14:paraId="1E1C5A87" w14:textId="77777777" w:rsidTr="00D93F90">
        <w:tc>
          <w:tcPr>
            <w:tcW w:w="648" w:type="dxa"/>
          </w:tcPr>
          <w:p w14:paraId="19491721" w14:textId="77777777" w:rsidR="00D93F90" w:rsidRPr="00034446" w:rsidRDefault="00D93F90" w:rsidP="00D93F90">
            <w:pPr>
              <w:pStyle w:val="TAC"/>
              <w:rPr>
                <w:lang w:eastAsia="zh-CN"/>
              </w:rPr>
            </w:pPr>
            <w:r w:rsidRPr="00034446">
              <w:t>1</w:t>
            </w:r>
            <w:r w:rsidRPr="00034446">
              <w:rPr>
                <w:lang w:eastAsia="zh-CN"/>
              </w:rPr>
              <w:t>3</w:t>
            </w:r>
          </w:p>
        </w:tc>
        <w:tc>
          <w:tcPr>
            <w:tcW w:w="3969" w:type="dxa"/>
          </w:tcPr>
          <w:p w14:paraId="24091D04" w14:textId="77777777" w:rsidR="00D93F90" w:rsidRPr="00034446" w:rsidRDefault="00D93F90" w:rsidP="00D93F90">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0CAAD5A2" w14:textId="77777777" w:rsidR="00D93F90" w:rsidRPr="00034446" w:rsidRDefault="00D93F90" w:rsidP="00D93F90">
            <w:pPr>
              <w:pStyle w:val="TAC"/>
            </w:pPr>
            <w:r w:rsidRPr="00034446">
              <w:t>--&gt;</w:t>
            </w:r>
          </w:p>
        </w:tc>
        <w:tc>
          <w:tcPr>
            <w:tcW w:w="2977" w:type="dxa"/>
          </w:tcPr>
          <w:p w14:paraId="10D25DA7" w14:textId="77777777" w:rsidR="00D93F90" w:rsidRPr="00034446" w:rsidRDefault="00D93F90" w:rsidP="00D93F90">
            <w:pPr>
              <w:pStyle w:val="TAL"/>
            </w:pPr>
            <w:r w:rsidRPr="00034446">
              <w:rPr>
                <w:i/>
              </w:rPr>
              <w:t>RRCConnectionReconfigurationComplete</w:t>
            </w:r>
          </w:p>
        </w:tc>
        <w:tc>
          <w:tcPr>
            <w:tcW w:w="567" w:type="dxa"/>
          </w:tcPr>
          <w:p w14:paraId="715F932D" w14:textId="77777777" w:rsidR="00D93F90" w:rsidRPr="00034446" w:rsidRDefault="00D93F90" w:rsidP="00D93F90">
            <w:pPr>
              <w:pStyle w:val="TAC"/>
            </w:pPr>
            <w:r w:rsidRPr="00034446">
              <w:t>-</w:t>
            </w:r>
          </w:p>
        </w:tc>
        <w:tc>
          <w:tcPr>
            <w:tcW w:w="892" w:type="dxa"/>
          </w:tcPr>
          <w:p w14:paraId="7A9E186F" w14:textId="77777777" w:rsidR="00D93F90" w:rsidRPr="00034446" w:rsidRDefault="00D93F90" w:rsidP="00D93F90">
            <w:pPr>
              <w:pStyle w:val="TAC"/>
            </w:pPr>
            <w:r w:rsidRPr="00034446">
              <w:t>-</w:t>
            </w:r>
          </w:p>
        </w:tc>
      </w:tr>
      <w:tr w:rsidR="00D93F90" w:rsidRPr="00034446" w14:paraId="6FC803A2" w14:textId="77777777" w:rsidTr="00D93F90">
        <w:tc>
          <w:tcPr>
            <w:tcW w:w="648" w:type="dxa"/>
          </w:tcPr>
          <w:p w14:paraId="40C9BECA" w14:textId="77777777" w:rsidR="00D93F90" w:rsidRPr="00034446" w:rsidRDefault="00D93F90" w:rsidP="00D93F90">
            <w:pPr>
              <w:pStyle w:val="TAC"/>
            </w:pPr>
            <w:r w:rsidRPr="00034446">
              <w:t>14</w:t>
            </w:r>
          </w:p>
        </w:tc>
        <w:tc>
          <w:tcPr>
            <w:tcW w:w="3969" w:type="dxa"/>
          </w:tcPr>
          <w:p w14:paraId="16A92BBE" w14:textId="77777777" w:rsidR="00D93F90" w:rsidRPr="00034446" w:rsidRDefault="00D93F90" w:rsidP="00D93F90">
            <w:pPr>
              <w:pStyle w:val="TAL"/>
            </w:pPr>
            <w:r w:rsidRPr="00034446">
              <w:t>The UE transmits an ACTIVATE DEDICATED EPS BEARER CONTEXT ACCEPT message on Cell 1.</w:t>
            </w:r>
          </w:p>
        </w:tc>
        <w:tc>
          <w:tcPr>
            <w:tcW w:w="709" w:type="dxa"/>
          </w:tcPr>
          <w:p w14:paraId="72FFE220" w14:textId="77777777" w:rsidR="00D93F90" w:rsidRPr="00034446" w:rsidRDefault="00D93F90" w:rsidP="00D93F90">
            <w:pPr>
              <w:pStyle w:val="TAC"/>
            </w:pPr>
            <w:r w:rsidRPr="00034446">
              <w:t>--&gt;</w:t>
            </w:r>
          </w:p>
        </w:tc>
        <w:tc>
          <w:tcPr>
            <w:tcW w:w="2977" w:type="dxa"/>
          </w:tcPr>
          <w:p w14:paraId="5D92D81D" w14:textId="77777777" w:rsidR="00D93F90" w:rsidRPr="00034446" w:rsidRDefault="00D93F90" w:rsidP="00D93F90">
            <w:pPr>
              <w:pStyle w:val="TAL"/>
            </w:pPr>
            <w:r w:rsidRPr="00034446">
              <w:t>ACTIVATE DEDICATED EPS BEARER CONTEXT ACCEPT</w:t>
            </w:r>
          </w:p>
        </w:tc>
        <w:tc>
          <w:tcPr>
            <w:tcW w:w="567" w:type="dxa"/>
          </w:tcPr>
          <w:p w14:paraId="6579BF5A" w14:textId="77777777" w:rsidR="00D93F90" w:rsidRPr="00034446" w:rsidRDefault="00D93F90" w:rsidP="00D93F90">
            <w:pPr>
              <w:pStyle w:val="TAC"/>
            </w:pPr>
            <w:r w:rsidRPr="00034446">
              <w:t>-</w:t>
            </w:r>
          </w:p>
        </w:tc>
        <w:tc>
          <w:tcPr>
            <w:tcW w:w="892" w:type="dxa"/>
          </w:tcPr>
          <w:p w14:paraId="0AAED257" w14:textId="77777777" w:rsidR="00D93F90" w:rsidRPr="00034446" w:rsidRDefault="00D93F90" w:rsidP="00D93F90">
            <w:pPr>
              <w:pStyle w:val="TAC"/>
            </w:pPr>
            <w:r w:rsidRPr="00034446">
              <w:t>-</w:t>
            </w:r>
          </w:p>
        </w:tc>
      </w:tr>
      <w:tr w:rsidR="00D93F90" w:rsidRPr="00034446" w14:paraId="2A372AAB" w14:textId="77777777" w:rsidTr="00D93F90">
        <w:tc>
          <w:tcPr>
            <w:tcW w:w="648" w:type="dxa"/>
          </w:tcPr>
          <w:p w14:paraId="6740483F" w14:textId="77777777" w:rsidR="00D93F90" w:rsidRPr="00034446" w:rsidRDefault="00D93F90" w:rsidP="00D93F90">
            <w:pPr>
              <w:pStyle w:val="TAC"/>
            </w:pPr>
            <w:r w:rsidRPr="00034446">
              <w:t>15</w:t>
            </w:r>
          </w:p>
        </w:tc>
        <w:tc>
          <w:tcPr>
            <w:tcW w:w="3969" w:type="dxa"/>
          </w:tcPr>
          <w:p w14:paraId="28209665" w14:textId="77777777" w:rsidR="00D93F90" w:rsidRPr="00034446" w:rsidRDefault="00D93F90" w:rsidP="00D93F90">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05365DB0" w14:textId="77777777" w:rsidR="00D93F90" w:rsidRPr="00034446" w:rsidRDefault="00D93F90" w:rsidP="00D93F90">
            <w:pPr>
              <w:pStyle w:val="TAC"/>
            </w:pPr>
            <w:r w:rsidRPr="00034446">
              <w:t>&lt;--</w:t>
            </w:r>
          </w:p>
        </w:tc>
        <w:tc>
          <w:tcPr>
            <w:tcW w:w="2977" w:type="dxa"/>
          </w:tcPr>
          <w:p w14:paraId="11B4D6DF" w14:textId="77777777" w:rsidR="00D93F90" w:rsidRPr="00034446" w:rsidRDefault="00D93F90" w:rsidP="00D93F90">
            <w:pPr>
              <w:pStyle w:val="TAL"/>
            </w:pPr>
            <w:r w:rsidRPr="00034446">
              <w:rPr>
                <w:i/>
                <w:iCs/>
              </w:rPr>
              <w:t>RRCConnectionReconfiguration</w:t>
            </w:r>
          </w:p>
        </w:tc>
        <w:tc>
          <w:tcPr>
            <w:tcW w:w="567" w:type="dxa"/>
          </w:tcPr>
          <w:p w14:paraId="61A3E9BF" w14:textId="77777777" w:rsidR="00D93F90" w:rsidRPr="00034446" w:rsidRDefault="00D93F90" w:rsidP="00D93F90">
            <w:pPr>
              <w:pStyle w:val="TAC"/>
            </w:pPr>
            <w:r w:rsidRPr="00034446">
              <w:t>-</w:t>
            </w:r>
          </w:p>
        </w:tc>
        <w:tc>
          <w:tcPr>
            <w:tcW w:w="892" w:type="dxa"/>
          </w:tcPr>
          <w:p w14:paraId="684B4230" w14:textId="77777777" w:rsidR="00D93F90" w:rsidRPr="00034446" w:rsidRDefault="00D93F90" w:rsidP="00D93F90">
            <w:pPr>
              <w:pStyle w:val="TAC"/>
            </w:pPr>
            <w:r w:rsidRPr="00034446">
              <w:t>-</w:t>
            </w:r>
          </w:p>
        </w:tc>
      </w:tr>
      <w:tr w:rsidR="00D93F90" w:rsidRPr="00034446" w14:paraId="1D2295DC" w14:textId="77777777" w:rsidTr="00D93F90">
        <w:tc>
          <w:tcPr>
            <w:tcW w:w="648" w:type="dxa"/>
          </w:tcPr>
          <w:p w14:paraId="216CA5EF" w14:textId="77777777" w:rsidR="00D93F90" w:rsidRPr="00034446" w:rsidRDefault="00D93F90" w:rsidP="00D93F90">
            <w:pPr>
              <w:pStyle w:val="TAC"/>
            </w:pPr>
            <w:r w:rsidRPr="00034446">
              <w:t>16</w:t>
            </w:r>
          </w:p>
        </w:tc>
        <w:tc>
          <w:tcPr>
            <w:tcW w:w="3969" w:type="dxa"/>
          </w:tcPr>
          <w:p w14:paraId="6026840F" w14:textId="77777777" w:rsidR="00D93F90" w:rsidRPr="00034446" w:rsidRDefault="00D93F90" w:rsidP="00D93F90">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40A5232B" w14:textId="77777777" w:rsidR="00D93F90" w:rsidRPr="00034446" w:rsidRDefault="00D93F90" w:rsidP="00D93F90">
            <w:pPr>
              <w:pStyle w:val="TAC"/>
            </w:pPr>
            <w:r w:rsidRPr="00034446">
              <w:t>--&gt;</w:t>
            </w:r>
          </w:p>
        </w:tc>
        <w:tc>
          <w:tcPr>
            <w:tcW w:w="2977" w:type="dxa"/>
          </w:tcPr>
          <w:p w14:paraId="1A42FBCB" w14:textId="77777777" w:rsidR="00D93F90" w:rsidRPr="00034446" w:rsidRDefault="00D93F90" w:rsidP="00D93F90">
            <w:pPr>
              <w:pStyle w:val="TAL"/>
              <w:rPr>
                <w:i/>
              </w:rPr>
            </w:pPr>
            <w:r w:rsidRPr="00034446">
              <w:rPr>
                <w:i/>
              </w:rPr>
              <w:t>RRCConnectionReconfigurationComplete</w:t>
            </w:r>
          </w:p>
        </w:tc>
        <w:tc>
          <w:tcPr>
            <w:tcW w:w="567" w:type="dxa"/>
          </w:tcPr>
          <w:p w14:paraId="16C2660D" w14:textId="77777777" w:rsidR="00D93F90" w:rsidRPr="00034446" w:rsidRDefault="00D93F90" w:rsidP="00D93F90">
            <w:pPr>
              <w:pStyle w:val="TAC"/>
            </w:pPr>
            <w:r w:rsidRPr="00034446">
              <w:t>-</w:t>
            </w:r>
          </w:p>
        </w:tc>
        <w:tc>
          <w:tcPr>
            <w:tcW w:w="892" w:type="dxa"/>
          </w:tcPr>
          <w:p w14:paraId="3AD1C941" w14:textId="77777777" w:rsidR="00D93F90" w:rsidRPr="00034446" w:rsidRDefault="00D93F90" w:rsidP="00D93F90">
            <w:pPr>
              <w:pStyle w:val="TAC"/>
            </w:pPr>
            <w:r w:rsidRPr="00034446">
              <w:t>-</w:t>
            </w:r>
          </w:p>
        </w:tc>
      </w:tr>
      <w:tr w:rsidR="00D93F90" w:rsidRPr="00034446" w14:paraId="6CAB5DB0" w14:textId="77777777" w:rsidTr="00D93F90">
        <w:tc>
          <w:tcPr>
            <w:tcW w:w="648" w:type="dxa"/>
          </w:tcPr>
          <w:p w14:paraId="52DBEB31" w14:textId="77777777" w:rsidR="00D93F90" w:rsidRPr="00034446" w:rsidRDefault="00D93F90" w:rsidP="00D93F90">
            <w:pPr>
              <w:pStyle w:val="TAC"/>
            </w:pPr>
            <w:r w:rsidRPr="00034446">
              <w:t>17</w:t>
            </w:r>
          </w:p>
        </w:tc>
        <w:tc>
          <w:tcPr>
            <w:tcW w:w="3969" w:type="dxa"/>
          </w:tcPr>
          <w:p w14:paraId="59DAA193" w14:textId="77777777" w:rsidR="00D93F90" w:rsidRPr="00034446" w:rsidRDefault="00D93F90" w:rsidP="00D93F90">
            <w:pPr>
              <w:pStyle w:val="TAL"/>
              <w:rPr>
                <w:rFonts w:eastAsia="MS Gothic"/>
              </w:rPr>
            </w:pPr>
            <w:r w:rsidRPr="00034446">
              <w:t xml:space="preserve">The SS changes the power level for Cell 1 and Cell 24 according to the row "T1" in Table </w:t>
            </w:r>
            <w:r w:rsidRPr="00034446">
              <w:rPr>
                <w:lang w:eastAsia="zh-CN"/>
              </w:rPr>
              <w:t>13.4.3.23</w:t>
            </w:r>
            <w:r w:rsidRPr="00034446">
              <w:t>.</w:t>
            </w:r>
            <w:r w:rsidRPr="00034446">
              <w:rPr>
                <w:lang w:eastAsia="zh-CN"/>
              </w:rPr>
              <w:t>3</w:t>
            </w:r>
            <w:r w:rsidRPr="00034446">
              <w:t>.</w:t>
            </w:r>
            <w:r w:rsidRPr="00034446">
              <w:rPr>
                <w:lang w:eastAsia="zh-CN"/>
              </w:rPr>
              <w:t>2</w:t>
            </w:r>
            <w:r w:rsidRPr="00034446">
              <w:t>-1.</w:t>
            </w:r>
          </w:p>
        </w:tc>
        <w:tc>
          <w:tcPr>
            <w:tcW w:w="709" w:type="dxa"/>
          </w:tcPr>
          <w:p w14:paraId="33755806" w14:textId="77777777" w:rsidR="00D93F90" w:rsidRPr="00034446" w:rsidRDefault="00D93F90" w:rsidP="00D93F90">
            <w:pPr>
              <w:pStyle w:val="TAC"/>
            </w:pPr>
            <w:r w:rsidRPr="00034446">
              <w:t>-</w:t>
            </w:r>
          </w:p>
        </w:tc>
        <w:tc>
          <w:tcPr>
            <w:tcW w:w="2977" w:type="dxa"/>
          </w:tcPr>
          <w:p w14:paraId="37BEACEE" w14:textId="77777777" w:rsidR="00D93F90" w:rsidRPr="00034446" w:rsidRDefault="00D93F90" w:rsidP="00D93F90">
            <w:pPr>
              <w:pStyle w:val="TAL"/>
            </w:pPr>
            <w:r w:rsidRPr="00034446">
              <w:t>-</w:t>
            </w:r>
          </w:p>
        </w:tc>
        <w:tc>
          <w:tcPr>
            <w:tcW w:w="567" w:type="dxa"/>
          </w:tcPr>
          <w:p w14:paraId="28FCFCA1" w14:textId="77777777" w:rsidR="00D93F90" w:rsidRPr="00034446" w:rsidRDefault="00D93F90" w:rsidP="00D93F90">
            <w:pPr>
              <w:pStyle w:val="TAC"/>
            </w:pPr>
            <w:r w:rsidRPr="00034446">
              <w:t>-</w:t>
            </w:r>
          </w:p>
        </w:tc>
        <w:tc>
          <w:tcPr>
            <w:tcW w:w="892" w:type="dxa"/>
          </w:tcPr>
          <w:p w14:paraId="0C7481FC" w14:textId="77777777" w:rsidR="00D93F90" w:rsidRPr="00034446" w:rsidRDefault="00D93F90" w:rsidP="00D93F90">
            <w:pPr>
              <w:pStyle w:val="TAC"/>
            </w:pPr>
            <w:r w:rsidRPr="00034446">
              <w:t>-</w:t>
            </w:r>
          </w:p>
        </w:tc>
      </w:tr>
      <w:tr w:rsidR="00D93F90" w:rsidRPr="00034446" w14:paraId="38F18E12" w14:textId="77777777" w:rsidTr="00D93F90">
        <w:tc>
          <w:tcPr>
            <w:tcW w:w="648" w:type="dxa"/>
          </w:tcPr>
          <w:p w14:paraId="05360B2C" w14:textId="77777777" w:rsidR="00D93F90" w:rsidRPr="00034446" w:rsidRDefault="00D93F90" w:rsidP="00D93F90">
            <w:pPr>
              <w:pStyle w:val="TAC"/>
            </w:pPr>
            <w:r w:rsidRPr="00034446">
              <w:t>18</w:t>
            </w:r>
          </w:p>
        </w:tc>
        <w:tc>
          <w:tcPr>
            <w:tcW w:w="3969" w:type="dxa"/>
          </w:tcPr>
          <w:p w14:paraId="05574F8F" w14:textId="77777777" w:rsidR="00D93F90" w:rsidRPr="00034446" w:rsidRDefault="00D93F90" w:rsidP="00D93F90">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0193D9C0" w14:textId="77777777" w:rsidR="00D93F90" w:rsidRPr="00034446" w:rsidRDefault="00D93F90" w:rsidP="00D93F90">
            <w:pPr>
              <w:pStyle w:val="TAC"/>
            </w:pPr>
            <w:r w:rsidRPr="00034446">
              <w:t>--&gt;</w:t>
            </w:r>
          </w:p>
        </w:tc>
        <w:tc>
          <w:tcPr>
            <w:tcW w:w="2977" w:type="dxa"/>
          </w:tcPr>
          <w:p w14:paraId="20154217" w14:textId="77777777" w:rsidR="00D93F90" w:rsidRPr="00034446" w:rsidRDefault="00D93F90" w:rsidP="00D93F90">
            <w:pPr>
              <w:pStyle w:val="TAL"/>
            </w:pPr>
            <w:r w:rsidRPr="00034446">
              <w:rPr>
                <w:i/>
                <w:iCs/>
              </w:rPr>
              <w:t>MeasurementReport</w:t>
            </w:r>
          </w:p>
        </w:tc>
        <w:tc>
          <w:tcPr>
            <w:tcW w:w="567" w:type="dxa"/>
          </w:tcPr>
          <w:p w14:paraId="6A952DB1" w14:textId="77777777" w:rsidR="00D93F90" w:rsidRPr="00034446" w:rsidRDefault="00D93F90" w:rsidP="00D93F90">
            <w:pPr>
              <w:pStyle w:val="TAC"/>
            </w:pPr>
            <w:r w:rsidRPr="00034446">
              <w:t>-</w:t>
            </w:r>
          </w:p>
        </w:tc>
        <w:tc>
          <w:tcPr>
            <w:tcW w:w="892" w:type="dxa"/>
          </w:tcPr>
          <w:p w14:paraId="7806D3A0" w14:textId="77777777" w:rsidR="00D93F90" w:rsidRPr="00034446" w:rsidRDefault="00D93F90" w:rsidP="00D93F90">
            <w:pPr>
              <w:pStyle w:val="TAC"/>
            </w:pPr>
            <w:r w:rsidRPr="00034446">
              <w:t>-</w:t>
            </w:r>
          </w:p>
        </w:tc>
      </w:tr>
      <w:tr w:rsidR="00D93F90" w:rsidRPr="00034446" w14:paraId="4FF83C5E" w14:textId="77777777" w:rsidTr="00D93F90">
        <w:tc>
          <w:tcPr>
            <w:tcW w:w="648" w:type="dxa"/>
          </w:tcPr>
          <w:p w14:paraId="25E42693" w14:textId="77777777" w:rsidR="00D93F90" w:rsidRPr="00034446" w:rsidRDefault="00D93F90" w:rsidP="00D93F90">
            <w:pPr>
              <w:pStyle w:val="TAC"/>
              <w:rPr>
                <w:lang w:eastAsia="zh-CN"/>
              </w:rPr>
            </w:pPr>
            <w:r w:rsidRPr="00034446">
              <w:rPr>
                <w:lang w:eastAsia="zh-CN"/>
              </w:rPr>
              <w:t>19</w:t>
            </w:r>
          </w:p>
        </w:tc>
        <w:tc>
          <w:tcPr>
            <w:tcW w:w="3969" w:type="dxa"/>
          </w:tcPr>
          <w:p w14:paraId="3CA8ADAB" w14:textId="77777777" w:rsidR="00D93F90" w:rsidRPr="00034446" w:rsidRDefault="00D93F90" w:rsidP="00D93F90">
            <w:pPr>
              <w:pStyle w:val="TAL"/>
            </w:pPr>
            <w:r w:rsidRPr="00034446">
              <w:t xml:space="preserve">The SS changes the power level for Cell 1 and Cell </w:t>
            </w:r>
            <w:r w:rsidRPr="00034446">
              <w:rPr>
                <w:lang w:eastAsia="zh-CN"/>
              </w:rPr>
              <w:t>24</w:t>
            </w:r>
            <w:r w:rsidRPr="00034446">
              <w:t xml:space="preserve"> according to the row "T2" in Table </w:t>
            </w:r>
            <w:r w:rsidRPr="00034446">
              <w:rPr>
                <w:lang w:eastAsia="zh-CN"/>
              </w:rPr>
              <w:t>13.4.3.23</w:t>
            </w:r>
            <w:r w:rsidRPr="00034446">
              <w:t>.</w:t>
            </w:r>
            <w:r w:rsidRPr="00034446">
              <w:rPr>
                <w:lang w:eastAsia="zh-CN"/>
              </w:rPr>
              <w:t>3</w:t>
            </w:r>
            <w:r w:rsidRPr="00034446">
              <w:t>.</w:t>
            </w:r>
            <w:r w:rsidRPr="00034446">
              <w:rPr>
                <w:lang w:eastAsia="zh-CN"/>
              </w:rPr>
              <w:t>2</w:t>
            </w:r>
            <w:r w:rsidRPr="00034446">
              <w:t>-1.</w:t>
            </w:r>
          </w:p>
        </w:tc>
        <w:tc>
          <w:tcPr>
            <w:tcW w:w="709" w:type="dxa"/>
          </w:tcPr>
          <w:p w14:paraId="2E1B51EA" w14:textId="77777777" w:rsidR="00D93F90" w:rsidRPr="00034446" w:rsidRDefault="00D93F90" w:rsidP="00D93F90">
            <w:pPr>
              <w:pStyle w:val="TAC"/>
              <w:rPr>
                <w:lang w:eastAsia="zh-CN"/>
              </w:rPr>
            </w:pPr>
            <w:r w:rsidRPr="00034446">
              <w:rPr>
                <w:lang w:eastAsia="zh-CN"/>
              </w:rPr>
              <w:t>-</w:t>
            </w:r>
          </w:p>
        </w:tc>
        <w:tc>
          <w:tcPr>
            <w:tcW w:w="2977" w:type="dxa"/>
          </w:tcPr>
          <w:p w14:paraId="69223AD9" w14:textId="77777777" w:rsidR="00D93F90" w:rsidRPr="00034446" w:rsidRDefault="00D93F90" w:rsidP="00D93F90">
            <w:pPr>
              <w:pStyle w:val="TAL"/>
              <w:rPr>
                <w:i/>
                <w:iCs/>
                <w:lang w:eastAsia="zh-CN"/>
              </w:rPr>
            </w:pPr>
            <w:r w:rsidRPr="00034446">
              <w:rPr>
                <w:i/>
                <w:iCs/>
                <w:lang w:eastAsia="zh-CN"/>
              </w:rPr>
              <w:t>-</w:t>
            </w:r>
          </w:p>
        </w:tc>
        <w:tc>
          <w:tcPr>
            <w:tcW w:w="567" w:type="dxa"/>
          </w:tcPr>
          <w:p w14:paraId="6138838D" w14:textId="77777777" w:rsidR="00D93F90" w:rsidRPr="00034446" w:rsidRDefault="00D93F90" w:rsidP="00D93F90">
            <w:pPr>
              <w:pStyle w:val="TAC"/>
              <w:rPr>
                <w:lang w:eastAsia="zh-CN"/>
              </w:rPr>
            </w:pPr>
            <w:r w:rsidRPr="00034446">
              <w:rPr>
                <w:lang w:eastAsia="zh-CN"/>
              </w:rPr>
              <w:t>-</w:t>
            </w:r>
          </w:p>
        </w:tc>
        <w:tc>
          <w:tcPr>
            <w:tcW w:w="892" w:type="dxa"/>
          </w:tcPr>
          <w:p w14:paraId="501BA791" w14:textId="77777777" w:rsidR="00D93F90" w:rsidRPr="00034446" w:rsidRDefault="00D93F90" w:rsidP="00D93F90">
            <w:pPr>
              <w:pStyle w:val="TAC"/>
              <w:rPr>
                <w:lang w:eastAsia="zh-CN"/>
              </w:rPr>
            </w:pPr>
            <w:r w:rsidRPr="00034446">
              <w:rPr>
                <w:lang w:eastAsia="zh-CN"/>
              </w:rPr>
              <w:t>-</w:t>
            </w:r>
          </w:p>
        </w:tc>
      </w:tr>
      <w:tr w:rsidR="00D93F90" w:rsidRPr="00034446" w14:paraId="12F0AF7D" w14:textId="77777777" w:rsidTr="00D93F90">
        <w:tc>
          <w:tcPr>
            <w:tcW w:w="648" w:type="dxa"/>
          </w:tcPr>
          <w:p w14:paraId="0130C210" w14:textId="77777777" w:rsidR="00D93F90" w:rsidRPr="00034446" w:rsidRDefault="00D93F90" w:rsidP="00D93F90">
            <w:pPr>
              <w:pStyle w:val="TAC"/>
              <w:rPr>
                <w:lang w:eastAsia="zh-CN"/>
              </w:rPr>
            </w:pPr>
            <w:r w:rsidRPr="00034446">
              <w:rPr>
                <w:lang w:eastAsia="zh-CN"/>
              </w:rPr>
              <w:t>20</w:t>
            </w:r>
          </w:p>
        </w:tc>
        <w:tc>
          <w:tcPr>
            <w:tcW w:w="3969" w:type="dxa"/>
          </w:tcPr>
          <w:p w14:paraId="4691801B" w14:textId="77777777" w:rsidR="00D93F90" w:rsidRPr="00034446" w:rsidRDefault="00D93F90" w:rsidP="00D93F90">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56EC70AA" w14:textId="77777777" w:rsidR="00D93F90" w:rsidRPr="00034446" w:rsidRDefault="00D93F90" w:rsidP="00D93F90">
            <w:pPr>
              <w:pStyle w:val="TAC"/>
            </w:pPr>
            <w:r w:rsidRPr="00034446">
              <w:t>&lt;--</w:t>
            </w:r>
          </w:p>
        </w:tc>
        <w:tc>
          <w:tcPr>
            <w:tcW w:w="2977" w:type="dxa"/>
          </w:tcPr>
          <w:p w14:paraId="47AAFB6E" w14:textId="77777777" w:rsidR="00D93F90" w:rsidRPr="00034446" w:rsidRDefault="00D93F90" w:rsidP="00D93F90">
            <w:pPr>
              <w:pStyle w:val="TAL"/>
            </w:pPr>
            <w:r w:rsidRPr="00034446">
              <w:rPr>
                <w:i/>
              </w:rPr>
              <w:t>MobilityFromEUTRACommand</w:t>
            </w:r>
          </w:p>
        </w:tc>
        <w:tc>
          <w:tcPr>
            <w:tcW w:w="567" w:type="dxa"/>
          </w:tcPr>
          <w:p w14:paraId="057C845B" w14:textId="77777777" w:rsidR="00D93F90" w:rsidRPr="00034446" w:rsidRDefault="00D93F90" w:rsidP="00D93F90">
            <w:pPr>
              <w:pStyle w:val="TAC"/>
            </w:pPr>
            <w:r w:rsidRPr="00034446">
              <w:t>-</w:t>
            </w:r>
          </w:p>
        </w:tc>
        <w:tc>
          <w:tcPr>
            <w:tcW w:w="892" w:type="dxa"/>
          </w:tcPr>
          <w:p w14:paraId="14EE3EEC" w14:textId="77777777" w:rsidR="00D93F90" w:rsidRPr="00034446" w:rsidRDefault="00D93F90" w:rsidP="00D93F90">
            <w:pPr>
              <w:pStyle w:val="TAC"/>
            </w:pPr>
            <w:r w:rsidRPr="00034446">
              <w:t>-</w:t>
            </w:r>
          </w:p>
        </w:tc>
      </w:tr>
      <w:tr w:rsidR="00D93F90" w:rsidRPr="00034446" w14:paraId="68E4E622" w14:textId="77777777" w:rsidTr="00D93F90">
        <w:trPr>
          <w:trHeight w:val="502"/>
        </w:trPr>
        <w:tc>
          <w:tcPr>
            <w:tcW w:w="648" w:type="dxa"/>
          </w:tcPr>
          <w:p w14:paraId="36891A63" w14:textId="77777777" w:rsidR="00D93F90" w:rsidRPr="00034446" w:rsidRDefault="00D93F90" w:rsidP="00D93F90">
            <w:pPr>
              <w:pStyle w:val="TAC"/>
              <w:rPr>
                <w:lang w:eastAsia="zh-CN"/>
              </w:rPr>
            </w:pPr>
            <w:r w:rsidRPr="00034446">
              <w:rPr>
                <w:lang w:eastAsia="zh-CN"/>
              </w:rPr>
              <w:t>21</w:t>
            </w:r>
          </w:p>
        </w:tc>
        <w:tc>
          <w:tcPr>
            <w:tcW w:w="3969" w:type="dxa"/>
          </w:tcPr>
          <w:p w14:paraId="44C628D9" w14:textId="77777777" w:rsidR="00D93F90" w:rsidRPr="00034446" w:rsidRDefault="00D93F90" w:rsidP="00D93F90">
            <w:pPr>
              <w:pStyle w:val="TAL"/>
            </w:pPr>
            <w:r w:rsidRPr="00034446">
              <w:t xml:space="preserve">The UE transmits an </w:t>
            </w:r>
            <w:r w:rsidRPr="00034446">
              <w:rPr>
                <w:i/>
              </w:rPr>
              <w:t xml:space="preserve">RRCConnectionReestablishmentRequest </w:t>
            </w:r>
            <w:r w:rsidRPr="00034446">
              <w:t>message on Cell 1.</w:t>
            </w:r>
          </w:p>
        </w:tc>
        <w:tc>
          <w:tcPr>
            <w:tcW w:w="709" w:type="dxa"/>
          </w:tcPr>
          <w:p w14:paraId="0119E15B" w14:textId="77777777" w:rsidR="00D93F90" w:rsidRPr="00034446" w:rsidRDefault="00D93F90" w:rsidP="00D93F90">
            <w:pPr>
              <w:pStyle w:val="TAC"/>
            </w:pPr>
            <w:r w:rsidRPr="00034446">
              <w:t>--&gt;</w:t>
            </w:r>
          </w:p>
        </w:tc>
        <w:tc>
          <w:tcPr>
            <w:tcW w:w="2977" w:type="dxa"/>
          </w:tcPr>
          <w:p w14:paraId="58E70F56" w14:textId="77777777" w:rsidR="00D93F90" w:rsidRPr="00034446" w:rsidRDefault="00D93F90" w:rsidP="00D93F90">
            <w:pPr>
              <w:pStyle w:val="TAL"/>
            </w:pPr>
            <w:r w:rsidRPr="00034446">
              <w:rPr>
                <w:i/>
              </w:rPr>
              <w:t>RRCConnectionReestablishmentRequest</w:t>
            </w:r>
          </w:p>
        </w:tc>
        <w:tc>
          <w:tcPr>
            <w:tcW w:w="567" w:type="dxa"/>
          </w:tcPr>
          <w:p w14:paraId="334447B0" w14:textId="77777777" w:rsidR="00D93F90" w:rsidRPr="00034446" w:rsidRDefault="00D93F90" w:rsidP="00D93F90">
            <w:pPr>
              <w:pStyle w:val="TAC"/>
              <w:rPr>
                <w:lang w:eastAsia="zh-CN"/>
              </w:rPr>
            </w:pPr>
            <w:r w:rsidRPr="00034446">
              <w:rPr>
                <w:lang w:eastAsia="zh-CN"/>
              </w:rPr>
              <w:t>-</w:t>
            </w:r>
          </w:p>
        </w:tc>
        <w:tc>
          <w:tcPr>
            <w:tcW w:w="892" w:type="dxa"/>
          </w:tcPr>
          <w:p w14:paraId="5D7EEA07" w14:textId="77777777" w:rsidR="00D93F90" w:rsidRPr="00034446" w:rsidRDefault="00D93F90" w:rsidP="00D93F90">
            <w:pPr>
              <w:pStyle w:val="TAC"/>
              <w:rPr>
                <w:lang w:eastAsia="zh-CN"/>
              </w:rPr>
            </w:pPr>
            <w:r w:rsidRPr="00034446">
              <w:rPr>
                <w:lang w:eastAsia="zh-CN"/>
              </w:rPr>
              <w:t>-</w:t>
            </w:r>
          </w:p>
        </w:tc>
      </w:tr>
      <w:tr w:rsidR="00D93F90" w:rsidRPr="00034446" w14:paraId="1DDDB8B9" w14:textId="77777777" w:rsidTr="00D93F90">
        <w:tc>
          <w:tcPr>
            <w:tcW w:w="648" w:type="dxa"/>
          </w:tcPr>
          <w:p w14:paraId="305D8D28" w14:textId="77777777" w:rsidR="00D93F90" w:rsidRPr="00034446" w:rsidRDefault="00D93F90" w:rsidP="00D93F90">
            <w:pPr>
              <w:pStyle w:val="TAC"/>
              <w:rPr>
                <w:lang w:eastAsia="zh-CN"/>
              </w:rPr>
            </w:pPr>
            <w:r w:rsidRPr="00034446">
              <w:rPr>
                <w:lang w:eastAsia="zh-CN"/>
              </w:rPr>
              <w:t>22</w:t>
            </w:r>
          </w:p>
        </w:tc>
        <w:tc>
          <w:tcPr>
            <w:tcW w:w="3969" w:type="dxa"/>
          </w:tcPr>
          <w:p w14:paraId="0FFCF31A" w14:textId="77777777" w:rsidR="00D93F90" w:rsidRPr="00034446" w:rsidRDefault="00D93F90" w:rsidP="00D93F90">
            <w:pPr>
              <w:pStyle w:val="TAL"/>
            </w:pPr>
            <w:r w:rsidRPr="00034446">
              <w:t xml:space="preserve">The SS transmits an </w:t>
            </w:r>
            <w:r w:rsidRPr="00034446">
              <w:rPr>
                <w:i/>
              </w:rPr>
              <w:t>RRCConnectionReestablishment</w:t>
            </w:r>
            <w:r w:rsidRPr="00034446">
              <w:t xml:space="preserve"> message on Cell 1.</w:t>
            </w:r>
          </w:p>
        </w:tc>
        <w:tc>
          <w:tcPr>
            <w:tcW w:w="709" w:type="dxa"/>
          </w:tcPr>
          <w:p w14:paraId="7606EF6E" w14:textId="77777777" w:rsidR="00D93F90" w:rsidRPr="00034446" w:rsidRDefault="00D93F90" w:rsidP="00D93F90">
            <w:pPr>
              <w:pStyle w:val="TAC"/>
            </w:pPr>
            <w:r w:rsidRPr="00034446">
              <w:t>&lt;--</w:t>
            </w:r>
          </w:p>
        </w:tc>
        <w:tc>
          <w:tcPr>
            <w:tcW w:w="2977" w:type="dxa"/>
          </w:tcPr>
          <w:p w14:paraId="031C37A4" w14:textId="77777777" w:rsidR="00D93F90" w:rsidRPr="00034446" w:rsidRDefault="00D93F90" w:rsidP="00D93F90">
            <w:pPr>
              <w:pStyle w:val="TAL"/>
              <w:rPr>
                <w:i/>
              </w:rPr>
            </w:pPr>
            <w:r w:rsidRPr="00034446">
              <w:rPr>
                <w:i/>
              </w:rPr>
              <w:t>RRCConnectionReestablishment</w:t>
            </w:r>
          </w:p>
        </w:tc>
        <w:tc>
          <w:tcPr>
            <w:tcW w:w="567" w:type="dxa"/>
          </w:tcPr>
          <w:p w14:paraId="6C8F389C" w14:textId="77777777" w:rsidR="00D93F90" w:rsidRPr="00034446" w:rsidRDefault="00D93F90" w:rsidP="00D93F90">
            <w:pPr>
              <w:pStyle w:val="TAC"/>
              <w:rPr>
                <w:lang w:eastAsia="zh-CN"/>
              </w:rPr>
            </w:pPr>
            <w:r w:rsidRPr="00034446">
              <w:rPr>
                <w:lang w:eastAsia="zh-CN"/>
              </w:rPr>
              <w:t>-</w:t>
            </w:r>
          </w:p>
        </w:tc>
        <w:tc>
          <w:tcPr>
            <w:tcW w:w="892" w:type="dxa"/>
          </w:tcPr>
          <w:p w14:paraId="4D7BB50E" w14:textId="77777777" w:rsidR="00D93F90" w:rsidRPr="00034446" w:rsidRDefault="00D93F90" w:rsidP="00D93F90">
            <w:pPr>
              <w:pStyle w:val="TAC"/>
              <w:rPr>
                <w:lang w:eastAsia="zh-CN"/>
              </w:rPr>
            </w:pPr>
            <w:r w:rsidRPr="00034446">
              <w:rPr>
                <w:lang w:eastAsia="zh-CN"/>
              </w:rPr>
              <w:t>-</w:t>
            </w:r>
          </w:p>
        </w:tc>
      </w:tr>
      <w:tr w:rsidR="00D93F90" w:rsidRPr="00034446" w14:paraId="67114DEC" w14:textId="77777777" w:rsidTr="00D93F90">
        <w:tc>
          <w:tcPr>
            <w:tcW w:w="648" w:type="dxa"/>
          </w:tcPr>
          <w:p w14:paraId="5E04547E" w14:textId="77777777" w:rsidR="00D93F90" w:rsidRPr="00034446" w:rsidRDefault="00D93F90" w:rsidP="00D93F90">
            <w:pPr>
              <w:pStyle w:val="TAC"/>
              <w:rPr>
                <w:lang w:eastAsia="zh-CN"/>
              </w:rPr>
            </w:pPr>
            <w:r w:rsidRPr="00034446">
              <w:rPr>
                <w:lang w:eastAsia="zh-CN"/>
              </w:rPr>
              <w:t>23</w:t>
            </w:r>
          </w:p>
        </w:tc>
        <w:tc>
          <w:tcPr>
            <w:tcW w:w="3969" w:type="dxa"/>
          </w:tcPr>
          <w:p w14:paraId="672A43F5" w14:textId="77777777" w:rsidR="00D93F90" w:rsidRPr="00034446" w:rsidRDefault="00D93F90" w:rsidP="00D93F90">
            <w:pPr>
              <w:pStyle w:val="TAL"/>
              <w:rPr>
                <w:i/>
              </w:rPr>
            </w:pPr>
            <w:r w:rsidRPr="00034446">
              <w:t xml:space="preserve">The UE transmits an </w:t>
            </w:r>
            <w:r w:rsidRPr="00034446">
              <w:rPr>
                <w:i/>
              </w:rPr>
              <w:t>RRCConnectionReestablishmentComplete</w:t>
            </w:r>
            <w:r w:rsidRPr="00034446">
              <w:t xml:space="preserve"> message on Cell 1.</w:t>
            </w:r>
          </w:p>
        </w:tc>
        <w:tc>
          <w:tcPr>
            <w:tcW w:w="709" w:type="dxa"/>
          </w:tcPr>
          <w:p w14:paraId="5B7DF434" w14:textId="77777777" w:rsidR="00D93F90" w:rsidRPr="00034446" w:rsidRDefault="00D93F90" w:rsidP="00D93F90">
            <w:pPr>
              <w:pStyle w:val="TAC"/>
              <w:rPr>
                <w:i/>
              </w:rPr>
            </w:pPr>
            <w:r w:rsidRPr="00034446">
              <w:rPr>
                <w:i/>
              </w:rPr>
              <w:t>--&gt;</w:t>
            </w:r>
          </w:p>
        </w:tc>
        <w:tc>
          <w:tcPr>
            <w:tcW w:w="2977" w:type="dxa"/>
          </w:tcPr>
          <w:p w14:paraId="0A0E65CE" w14:textId="77777777" w:rsidR="00D93F90" w:rsidRPr="00034446" w:rsidRDefault="00D93F90" w:rsidP="00D93F90">
            <w:pPr>
              <w:pStyle w:val="TAL"/>
              <w:rPr>
                <w:i/>
              </w:rPr>
            </w:pPr>
            <w:r w:rsidRPr="00034446">
              <w:rPr>
                <w:i/>
              </w:rPr>
              <w:t>RRCConnectionReestablishmentComplete</w:t>
            </w:r>
          </w:p>
        </w:tc>
        <w:tc>
          <w:tcPr>
            <w:tcW w:w="567" w:type="dxa"/>
          </w:tcPr>
          <w:p w14:paraId="65644D6D" w14:textId="77777777" w:rsidR="00D93F90" w:rsidRPr="00034446" w:rsidRDefault="00D93F90" w:rsidP="00D93F90">
            <w:pPr>
              <w:pStyle w:val="TAC"/>
              <w:rPr>
                <w:lang w:eastAsia="zh-CN"/>
              </w:rPr>
            </w:pPr>
            <w:r w:rsidRPr="00034446">
              <w:rPr>
                <w:lang w:eastAsia="zh-CN"/>
              </w:rPr>
              <w:t>-</w:t>
            </w:r>
          </w:p>
        </w:tc>
        <w:tc>
          <w:tcPr>
            <w:tcW w:w="892" w:type="dxa"/>
          </w:tcPr>
          <w:p w14:paraId="53FB3446" w14:textId="77777777" w:rsidR="00D93F90" w:rsidRPr="00034446" w:rsidRDefault="00D93F90" w:rsidP="00D93F90">
            <w:pPr>
              <w:pStyle w:val="TAC"/>
              <w:rPr>
                <w:lang w:eastAsia="zh-CN"/>
              </w:rPr>
            </w:pPr>
            <w:r w:rsidRPr="00034446">
              <w:rPr>
                <w:lang w:eastAsia="zh-CN"/>
              </w:rPr>
              <w:t>-</w:t>
            </w:r>
          </w:p>
        </w:tc>
      </w:tr>
      <w:tr w:rsidR="00D93F90" w:rsidRPr="00034446" w14:paraId="516386EB" w14:textId="77777777" w:rsidTr="00D93F90">
        <w:tc>
          <w:tcPr>
            <w:tcW w:w="648" w:type="dxa"/>
          </w:tcPr>
          <w:p w14:paraId="1DE7578A" w14:textId="77777777" w:rsidR="00D93F90" w:rsidRPr="00034446" w:rsidRDefault="00D93F90" w:rsidP="00D93F90">
            <w:pPr>
              <w:pStyle w:val="TAC"/>
              <w:rPr>
                <w:lang w:eastAsia="zh-CN"/>
              </w:rPr>
            </w:pPr>
            <w:r w:rsidRPr="00034446">
              <w:t>2</w:t>
            </w:r>
            <w:r w:rsidRPr="00034446">
              <w:rPr>
                <w:lang w:eastAsia="zh-CN"/>
              </w:rPr>
              <w:t>4</w:t>
            </w:r>
          </w:p>
        </w:tc>
        <w:tc>
          <w:tcPr>
            <w:tcW w:w="3969" w:type="dxa"/>
          </w:tcPr>
          <w:p w14:paraId="4F1605D3" w14:textId="77777777" w:rsidR="00D93F90" w:rsidRPr="00034446" w:rsidRDefault="00D93F90" w:rsidP="00D93F90">
            <w:pPr>
              <w:pStyle w:val="TAL"/>
            </w:pPr>
            <w:r w:rsidRPr="00034446">
              <w:t xml:space="preserve">The SS transmits an </w:t>
            </w:r>
            <w:r w:rsidRPr="00034446">
              <w:rPr>
                <w:i/>
                <w:iCs/>
              </w:rPr>
              <w:t xml:space="preserve">RRCConnectionReconfiguration </w:t>
            </w:r>
            <w:r w:rsidRPr="00034446">
              <w:t>message on Cell 1.</w:t>
            </w:r>
          </w:p>
        </w:tc>
        <w:tc>
          <w:tcPr>
            <w:tcW w:w="709" w:type="dxa"/>
          </w:tcPr>
          <w:p w14:paraId="1AEA4E70" w14:textId="77777777" w:rsidR="00D93F90" w:rsidRPr="00034446" w:rsidRDefault="00D93F90" w:rsidP="00D93F90">
            <w:pPr>
              <w:pStyle w:val="TAC"/>
            </w:pPr>
            <w:r w:rsidRPr="00034446">
              <w:t>&lt;--</w:t>
            </w:r>
          </w:p>
        </w:tc>
        <w:tc>
          <w:tcPr>
            <w:tcW w:w="2977" w:type="dxa"/>
          </w:tcPr>
          <w:p w14:paraId="29CFEFE9" w14:textId="77777777" w:rsidR="00D93F90" w:rsidRPr="00034446" w:rsidRDefault="00D93F90" w:rsidP="00D93F90">
            <w:pPr>
              <w:pStyle w:val="TAL"/>
            </w:pPr>
            <w:r w:rsidRPr="00034446">
              <w:rPr>
                <w:i/>
                <w:iCs/>
              </w:rPr>
              <w:t>RRCConnectionReconfiguration</w:t>
            </w:r>
          </w:p>
        </w:tc>
        <w:tc>
          <w:tcPr>
            <w:tcW w:w="567" w:type="dxa"/>
          </w:tcPr>
          <w:p w14:paraId="29339397" w14:textId="77777777" w:rsidR="00D93F90" w:rsidRPr="00034446" w:rsidRDefault="00D93F90" w:rsidP="00D93F90">
            <w:pPr>
              <w:pStyle w:val="TAC"/>
            </w:pPr>
            <w:r w:rsidRPr="00034446">
              <w:t>-</w:t>
            </w:r>
          </w:p>
        </w:tc>
        <w:tc>
          <w:tcPr>
            <w:tcW w:w="892" w:type="dxa"/>
          </w:tcPr>
          <w:p w14:paraId="3AB1C872" w14:textId="77777777" w:rsidR="00D93F90" w:rsidRPr="00034446" w:rsidRDefault="00D93F90" w:rsidP="00D93F90">
            <w:pPr>
              <w:pStyle w:val="TAC"/>
            </w:pPr>
            <w:r w:rsidRPr="00034446">
              <w:t>-</w:t>
            </w:r>
          </w:p>
        </w:tc>
      </w:tr>
      <w:tr w:rsidR="00D93F90" w:rsidRPr="00034446" w14:paraId="6ADC8B25" w14:textId="77777777" w:rsidTr="00D93F90">
        <w:tc>
          <w:tcPr>
            <w:tcW w:w="648" w:type="dxa"/>
          </w:tcPr>
          <w:p w14:paraId="723BC67A" w14:textId="77777777" w:rsidR="00D93F90" w:rsidRPr="00034446" w:rsidRDefault="00D93F90" w:rsidP="00D93F90">
            <w:pPr>
              <w:pStyle w:val="TAC"/>
            </w:pPr>
            <w:r w:rsidRPr="00034446">
              <w:t>-</w:t>
            </w:r>
          </w:p>
        </w:tc>
        <w:tc>
          <w:tcPr>
            <w:tcW w:w="3969" w:type="dxa"/>
          </w:tcPr>
          <w:p w14:paraId="7A3A1FBE" w14:textId="77777777" w:rsidR="00D93F90" w:rsidRPr="00034446" w:rsidRDefault="00D93F90" w:rsidP="00D93F90">
            <w:pPr>
              <w:pStyle w:val="TAL"/>
            </w:pPr>
            <w:r w:rsidRPr="00034446">
              <w:t>EXCEPTION:</w:t>
            </w:r>
            <w:r w:rsidRPr="00034446">
              <w:tab/>
              <w:t>In parallel to the events described in step 2</w:t>
            </w:r>
            <w:r w:rsidR="00CA575A" w:rsidRPr="00034446">
              <w:t>5</w:t>
            </w:r>
            <w:r w:rsidRPr="00034446">
              <w:t xml:space="preserve"> the steps specified in Table 13.4.3.</w:t>
            </w:r>
            <w:r w:rsidRPr="00034446">
              <w:rPr>
                <w:lang w:eastAsia="zh-CN"/>
              </w:rPr>
              <w:t>23</w:t>
            </w:r>
            <w:r w:rsidRPr="00034446">
              <w:t>.3.2-4 should take place.</w:t>
            </w:r>
          </w:p>
        </w:tc>
        <w:tc>
          <w:tcPr>
            <w:tcW w:w="709" w:type="dxa"/>
          </w:tcPr>
          <w:p w14:paraId="22E0ABBE" w14:textId="77777777" w:rsidR="00D93F90" w:rsidRPr="00034446" w:rsidRDefault="00D93F90" w:rsidP="00D93F90">
            <w:pPr>
              <w:pStyle w:val="TAC"/>
            </w:pPr>
            <w:r w:rsidRPr="00034446">
              <w:t>-</w:t>
            </w:r>
          </w:p>
        </w:tc>
        <w:tc>
          <w:tcPr>
            <w:tcW w:w="2977" w:type="dxa"/>
          </w:tcPr>
          <w:p w14:paraId="20296B45" w14:textId="77777777" w:rsidR="00D93F90" w:rsidRPr="00034446" w:rsidRDefault="00D93F90" w:rsidP="00D93F90">
            <w:pPr>
              <w:pStyle w:val="TAL"/>
            </w:pPr>
            <w:r w:rsidRPr="00034446">
              <w:t>-</w:t>
            </w:r>
          </w:p>
        </w:tc>
        <w:tc>
          <w:tcPr>
            <w:tcW w:w="567" w:type="dxa"/>
          </w:tcPr>
          <w:p w14:paraId="70050856" w14:textId="77777777" w:rsidR="00D93F90" w:rsidRPr="00034446" w:rsidRDefault="00D93F90" w:rsidP="00D93F90">
            <w:pPr>
              <w:pStyle w:val="TAC"/>
            </w:pPr>
            <w:r w:rsidRPr="00034446">
              <w:t>-</w:t>
            </w:r>
          </w:p>
        </w:tc>
        <w:tc>
          <w:tcPr>
            <w:tcW w:w="892" w:type="dxa"/>
          </w:tcPr>
          <w:p w14:paraId="0C1DB605" w14:textId="77777777" w:rsidR="00D93F90" w:rsidRPr="00034446" w:rsidRDefault="00D93F90" w:rsidP="00D93F90">
            <w:pPr>
              <w:pStyle w:val="TAC"/>
            </w:pPr>
            <w:r w:rsidRPr="00034446">
              <w:t>-</w:t>
            </w:r>
          </w:p>
        </w:tc>
      </w:tr>
      <w:tr w:rsidR="00D93F90" w:rsidRPr="00034446" w14:paraId="3A9F43C1" w14:textId="77777777" w:rsidTr="00D93F90">
        <w:tc>
          <w:tcPr>
            <w:tcW w:w="648" w:type="dxa"/>
          </w:tcPr>
          <w:p w14:paraId="29D30686" w14:textId="77777777" w:rsidR="00D93F90" w:rsidRPr="00034446" w:rsidRDefault="00D93F90" w:rsidP="00D93F90">
            <w:pPr>
              <w:pStyle w:val="TAC"/>
              <w:rPr>
                <w:lang w:eastAsia="zh-CN"/>
              </w:rPr>
            </w:pPr>
            <w:r w:rsidRPr="00034446">
              <w:t>2</w:t>
            </w:r>
            <w:r w:rsidRPr="00034446">
              <w:rPr>
                <w:lang w:eastAsia="zh-CN"/>
              </w:rPr>
              <w:t>5</w:t>
            </w:r>
          </w:p>
        </w:tc>
        <w:tc>
          <w:tcPr>
            <w:tcW w:w="3969" w:type="dxa"/>
          </w:tcPr>
          <w:p w14:paraId="1FAE14BA" w14:textId="77777777" w:rsidR="00D93F90" w:rsidRPr="00034446" w:rsidRDefault="00D93F90" w:rsidP="00D93F90">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745DF96F" w14:textId="77777777" w:rsidR="00D93F90" w:rsidRPr="00034446" w:rsidRDefault="00D93F90" w:rsidP="00D93F90">
            <w:pPr>
              <w:pStyle w:val="TAC"/>
            </w:pPr>
            <w:r w:rsidRPr="00034446">
              <w:t>--&gt;</w:t>
            </w:r>
          </w:p>
        </w:tc>
        <w:tc>
          <w:tcPr>
            <w:tcW w:w="2977" w:type="dxa"/>
          </w:tcPr>
          <w:p w14:paraId="54371DAB" w14:textId="77777777" w:rsidR="00D93F90" w:rsidRPr="00034446" w:rsidRDefault="00D93F90" w:rsidP="00D93F90">
            <w:pPr>
              <w:pStyle w:val="TAL"/>
            </w:pPr>
            <w:r w:rsidRPr="00034446">
              <w:rPr>
                <w:i/>
              </w:rPr>
              <w:t>RRCConnectionReconfigurationComplete</w:t>
            </w:r>
          </w:p>
        </w:tc>
        <w:tc>
          <w:tcPr>
            <w:tcW w:w="567" w:type="dxa"/>
          </w:tcPr>
          <w:p w14:paraId="617A1D2F" w14:textId="77777777" w:rsidR="00D93F90" w:rsidRPr="00034446" w:rsidRDefault="00D93F90" w:rsidP="00D93F90">
            <w:pPr>
              <w:pStyle w:val="TAC"/>
            </w:pPr>
            <w:r w:rsidRPr="00034446">
              <w:t>-</w:t>
            </w:r>
          </w:p>
        </w:tc>
        <w:tc>
          <w:tcPr>
            <w:tcW w:w="892" w:type="dxa"/>
          </w:tcPr>
          <w:p w14:paraId="24BE7BC7" w14:textId="77777777" w:rsidR="00D93F90" w:rsidRPr="00034446" w:rsidRDefault="00D93F90" w:rsidP="00D93F90">
            <w:pPr>
              <w:pStyle w:val="TAC"/>
            </w:pPr>
            <w:r w:rsidRPr="00034446">
              <w:t>-</w:t>
            </w:r>
          </w:p>
        </w:tc>
      </w:tr>
      <w:tr w:rsidR="00D93F90" w:rsidRPr="00034446" w14:paraId="5E076530" w14:textId="77777777" w:rsidTr="00D93F90">
        <w:tc>
          <w:tcPr>
            <w:tcW w:w="648" w:type="dxa"/>
          </w:tcPr>
          <w:p w14:paraId="0AF72160" w14:textId="77777777" w:rsidR="00D93F90" w:rsidRPr="00034446" w:rsidRDefault="00D93F90" w:rsidP="00D93F90">
            <w:pPr>
              <w:pStyle w:val="TAC"/>
              <w:rPr>
                <w:lang w:eastAsia="zh-CN"/>
              </w:rPr>
            </w:pPr>
            <w:r w:rsidRPr="00034446">
              <w:t>2</w:t>
            </w:r>
            <w:r w:rsidRPr="00034446">
              <w:rPr>
                <w:lang w:eastAsia="zh-CN"/>
              </w:rPr>
              <w:t>6</w:t>
            </w:r>
            <w:r w:rsidRPr="00034446">
              <w:t>-</w:t>
            </w:r>
            <w:r w:rsidR="00CA575A" w:rsidRPr="00034446">
              <w:rPr>
                <w:lang w:eastAsia="zh-CN"/>
              </w:rPr>
              <w:t>30</w:t>
            </w:r>
          </w:p>
        </w:tc>
        <w:tc>
          <w:tcPr>
            <w:tcW w:w="3969" w:type="dxa"/>
          </w:tcPr>
          <w:p w14:paraId="45C826AF" w14:textId="77777777" w:rsidR="00D93F90" w:rsidRPr="00034446" w:rsidRDefault="00D93F90" w:rsidP="00D93F90">
            <w:pPr>
              <w:pStyle w:val="TAL"/>
            </w:pPr>
            <w:r w:rsidRPr="00034446">
              <w:t xml:space="preserve">Steps </w:t>
            </w:r>
            <w:r w:rsidR="00CA575A" w:rsidRPr="00034446">
              <w:t>9</w:t>
            </w:r>
            <w:r w:rsidRPr="00034446">
              <w:t>-13 expected sequence defined in annex C.21 of TS 34.229-1 [35].</w:t>
            </w:r>
          </w:p>
        </w:tc>
        <w:tc>
          <w:tcPr>
            <w:tcW w:w="709" w:type="dxa"/>
          </w:tcPr>
          <w:p w14:paraId="2A80D401" w14:textId="77777777" w:rsidR="00D93F90" w:rsidRPr="00034446" w:rsidRDefault="00D93F90" w:rsidP="00D93F90">
            <w:pPr>
              <w:pStyle w:val="TAC"/>
            </w:pPr>
            <w:r w:rsidRPr="00034446">
              <w:t>-</w:t>
            </w:r>
          </w:p>
        </w:tc>
        <w:tc>
          <w:tcPr>
            <w:tcW w:w="2977" w:type="dxa"/>
          </w:tcPr>
          <w:p w14:paraId="2B51E855" w14:textId="77777777" w:rsidR="00D93F90" w:rsidRPr="00034446" w:rsidRDefault="00D93F90" w:rsidP="00D93F90">
            <w:pPr>
              <w:pStyle w:val="TAL"/>
            </w:pPr>
            <w:r w:rsidRPr="00034446">
              <w:t>-</w:t>
            </w:r>
          </w:p>
        </w:tc>
        <w:tc>
          <w:tcPr>
            <w:tcW w:w="567" w:type="dxa"/>
          </w:tcPr>
          <w:p w14:paraId="004AC0AD" w14:textId="77777777" w:rsidR="00D93F90" w:rsidRPr="00034446" w:rsidRDefault="00CA575A" w:rsidP="00D93F90">
            <w:pPr>
              <w:pStyle w:val="TAC"/>
            </w:pPr>
            <w:r w:rsidRPr="00034446">
              <w:t>2</w:t>
            </w:r>
          </w:p>
        </w:tc>
        <w:tc>
          <w:tcPr>
            <w:tcW w:w="892" w:type="dxa"/>
          </w:tcPr>
          <w:p w14:paraId="4ECE5E60" w14:textId="77777777" w:rsidR="00D93F90" w:rsidRPr="00034446" w:rsidRDefault="00CA575A" w:rsidP="00D93F90">
            <w:pPr>
              <w:pStyle w:val="TAC"/>
            </w:pPr>
            <w:r w:rsidRPr="00034446">
              <w:t xml:space="preserve">P </w:t>
            </w:r>
          </w:p>
        </w:tc>
      </w:tr>
      <w:tr w:rsidR="0020592A" w:rsidRPr="00034446" w14:paraId="7F172788" w14:textId="77777777" w:rsidTr="002679DC">
        <w:tc>
          <w:tcPr>
            <w:tcW w:w="648" w:type="dxa"/>
          </w:tcPr>
          <w:p w14:paraId="5CC1C245" w14:textId="77777777" w:rsidR="0020592A" w:rsidRPr="00034446" w:rsidRDefault="0020592A" w:rsidP="002679DC">
            <w:pPr>
              <w:pStyle w:val="TAC"/>
            </w:pPr>
            <w:r w:rsidRPr="00034446">
              <w:t>31</w:t>
            </w:r>
          </w:p>
        </w:tc>
        <w:tc>
          <w:tcPr>
            <w:tcW w:w="3969" w:type="dxa"/>
          </w:tcPr>
          <w:p w14:paraId="1046B71F" w14:textId="77777777" w:rsidR="0020592A" w:rsidRPr="00034446" w:rsidRDefault="0020592A" w:rsidP="002679DC">
            <w:pPr>
              <w:pStyle w:val="TAL"/>
            </w:pPr>
            <w:r w:rsidRPr="00034446">
              <w:t>Generic test procedure for MO Call release of IMS call as described in annex C.32 of TS 34.229-1 [35] takes place.</w:t>
            </w:r>
          </w:p>
        </w:tc>
        <w:tc>
          <w:tcPr>
            <w:tcW w:w="709" w:type="dxa"/>
          </w:tcPr>
          <w:p w14:paraId="03EBE2E1" w14:textId="77777777" w:rsidR="0020592A" w:rsidRPr="00034446" w:rsidRDefault="0020592A" w:rsidP="002679DC">
            <w:pPr>
              <w:pStyle w:val="TAC"/>
            </w:pPr>
            <w:r w:rsidRPr="00034446">
              <w:t>-</w:t>
            </w:r>
          </w:p>
        </w:tc>
        <w:tc>
          <w:tcPr>
            <w:tcW w:w="2977" w:type="dxa"/>
          </w:tcPr>
          <w:p w14:paraId="0B6B7136" w14:textId="77777777" w:rsidR="0020592A" w:rsidRPr="00034446" w:rsidRDefault="0020592A" w:rsidP="002679DC">
            <w:pPr>
              <w:pStyle w:val="TAL"/>
            </w:pPr>
            <w:r w:rsidRPr="00034446">
              <w:t>-</w:t>
            </w:r>
          </w:p>
        </w:tc>
        <w:tc>
          <w:tcPr>
            <w:tcW w:w="567" w:type="dxa"/>
          </w:tcPr>
          <w:p w14:paraId="33E2E32F" w14:textId="77777777" w:rsidR="0020592A" w:rsidRPr="00034446" w:rsidRDefault="0020592A" w:rsidP="002679DC">
            <w:pPr>
              <w:pStyle w:val="TAC"/>
            </w:pPr>
            <w:r w:rsidRPr="00034446">
              <w:t>-</w:t>
            </w:r>
          </w:p>
        </w:tc>
        <w:tc>
          <w:tcPr>
            <w:tcW w:w="892" w:type="dxa"/>
          </w:tcPr>
          <w:p w14:paraId="22324F41" w14:textId="77777777" w:rsidR="0020592A" w:rsidRPr="00034446" w:rsidRDefault="0020592A" w:rsidP="002679DC">
            <w:pPr>
              <w:pStyle w:val="TAC"/>
            </w:pPr>
            <w:r w:rsidRPr="00034446">
              <w:t>-</w:t>
            </w:r>
          </w:p>
        </w:tc>
      </w:tr>
    </w:tbl>
    <w:p w14:paraId="36549214" w14:textId="77777777" w:rsidR="00D93F90" w:rsidRPr="00034446" w:rsidRDefault="00D93F90" w:rsidP="00D93F90">
      <w:pPr>
        <w:rPr>
          <w:lang w:eastAsia="zh-CN"/>
        </w:rPr>
      </w:pPr>
    </w:p>
    <w:p w14:paraId="6574E4E7" w14:textId="77777777" w:rsidR="00D93F90" w:rsidRPr="00034446" w:rsidRDefault="00D93F90" w:rsidP="00D93F90">
      <w:pPr>
        <w:pStyle w:val="TH"/>
        <w:ind w:left="3122" w:firstLine="2"/>
        <w:jc w:val="left"/>
      </w:pPr>
      <w:r w:rsidRPr="00034446">
        <w:t>Table 13.4.3.</w:t>
      </w:r>
      <w:r w:rsidRPr="00034446">
        <w:rPr>
          <w:lang w:eastAsia="zh-CN"/>
        </w:rPr>
        <w:t>23</w:t>
      </w:r>
      <w:r w:rsidRPr="00034446">
        <w:t>.3.2-3: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93F90" w:rsidRPr="00034446" w14:paraId="17BC2998" w14:textId="77777777" w:rsidTr="00D93F90">
        <w:trPr>
          <w:jc w:val="center"/>
        </w:trPr>
        <w:tc>
          <w:tcPr>
            <w:tcW w:w="648" w:type="dxa"/>
            <w:tcBorders>
              <w:top w:val="single" w:sz="4" w:space="0" w:color="auto"/>
              <w:left w:val="single" w:sz="4" w:space="0" w:color="auto"/>
              <w:bottom w:val="nil"/>
              <w:right w:val="single" w:sz="4" w:space="0" w:color="auto"/>
            </w:tcBorders>
          </w:tcPr>
          <w:p w14:paraId="507E5160" w14:textId="77777777" w:rsidR="00D93F90" w:rsidRPr="00034446" w:rsidRDefault="00D93F90" w:rsidP="00D93F90">
            <w:pPr>
              <w:pStyle w:val="TAH"/>
            </w:pPr>
            <w:r w:rsidRPr="00034446">
              <w:t>St</w:t>
            </w:r>
          </w:p>
        </w:tc>
        <w:tc>
          <w:tcPr>
            <w:tcW w:w="3969" w:type="dxa"/>
            <w:tcBorders>
              <w:top w:val="single" w:sz="4" w:space="0" w:color="auto"/>
              <w:left w:val="single" w:sz="4" w:space="0" w:color="auto"/>
              <w:bottom w:val="nil"/>
              <w:right w:val="single" w:sz="4" w:space="0" w:color="auto"/>
            </w:tcBorders>
          </w:tcPr>
          <w:p w14:paraId="1904B974" w14:textId="77777777" w:rsidR="00D93F90" w:rsidRPr="00034446" w:rsidRDefault="00D93F90" w:rsidP="00D93F90">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654B47FE" w14:textId="77777777" w:rsidR="00D93F90" w:rsidRPr="00034446" w:rsidRDefault="00D93F90" w:rsidP="00D93F90">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415C59A" w14:textId="77777777" w:rsidR="00D93F90" w:rsidRPr="00034446" w:rsidRDefault="00D93F90" w:rsidP="00D93F90">
            <w:pPr>
              <w:pStyle w:val="TAH"/>
            </w:pPr>
            <w:r w:rsidRPr="00034446">
              <w:t>TP</w:t>
            </w:r>
          </w:p>
        </w:tc>
        <w:tc>
          <w:tcPr>
            <w:tcW w:w="892" w:type="dxa"/>
            <w:tcBorders>
              <w:top w:val="single" w:sz="4" w:space="0" w:color="auto"/>
              <w:left w:val="single" w:sz="4" w:space="0" w:color="auto"/>
              <w:bottom w:val="nil"/>
              <w:right w:val="single" w:sz="4" w:space="0" w:color="auto"/>
            </w:tcBorders>
          </w:tcPr>
          <w:p w14:paraId="224A4EC2" w14:textId="77777777" w:rsidR="00D93F90" w:rsidRPr="00034446" w:rsidRDefault="00D93F90" w:rsidP="00D93F90">
            <w:pPr>
              <w:pStyle w:val="TAH"/>
            </w:pPr>
            <w:r w:rsidRPr="00034446">
              <w:t>Verdict</w:t>
            </w:r>
          </w:p>
        </w:tc>
      </w:tr>
      <w:tr w:rsidR="00D93F90" w:rsidRPr="00034446" w14:paraId="4423B46D" w14:textId="77777777" w:rsidTr="00D93F90">
        <w:trPr>
          <w:jc w:val="center"/>
        </w:trPr>
        <w:tc>
          <w:tcPr>
            <w:tcW w:w="648" w:type="dxa"/>
            <w:tcBorders>
              <w:top w:val="nil"/>
              <w:left w:val="single" w:sz="4" w:space="0" w:color="auto"/>
              <w:bottom w:val="single" w:sz="4" w:space="0" w:color="auto"/>
              <w:right w:val="single" w:sz="4" w:space="0" w:color="auto"/>
            </w:tcBorders>
          </w:tcPr>
          <w:p w14:paraId="289459C7" w14:textId="77777777" w:rsidR="00D93F90" w:rsidRPr="00034446" w:rsidRDefault="00D93F90" w:rsidP="00D93F90">
            <w:pPr>
              <w:pStyle w:val="TAH"/>
            </w:pPr>
          </w:p>
        </w:tc>
        <w:tc>
          <w:tcPr>
            <w:tcW w:w="3969" w:type="dxa"/>
            <w:tcBorders>
              <w:top w:val="nil"/>
              <w:left w:val="single" w:sz="4" w:space="0" w:color="auto"/>
              <w:bottom w:val="single" w:sz="4" w:space="0" w:color="auto"/>
              <w:right w:val="single" w:sz="4" w:space="0" w:color="auto"/>
            </w:tcBorders>
          </w:tcPr>
          <w:p w14:paraId="5E44EB8D" w14:textId="77777777" w:rsidR="00D93F90" w:rsidRPr="00034446" w:rsidRDefault="00D93F90" w:rsidP="00D93F90">
            <w:pPr>
              <w:pStyle w:val="TAH"/>
            </w:pPr>
          </w:p>
        </w:tc>
        <w:tc>
          <w:tcPr>
            <w:tcW w:w="709" w:type="dxa"/>
            <w:tcBorders>
              <w:top w:val="single" w:sz="4" w:space="0" w:color="auto"/>
              <w:left w:val="single" w:sz="4" w:space="0" w:color="auto"/>
              <w:bottom w:val="single" w:sz="4" w:space="0" w:color="auto"/>
              <w:right w:val="single" w:sz="4" w:space="0" w:color="auto"/>
            </w:tcBorders>
          </w:tcPr>
          <w:p w14:paraId="150D6C46" w14:textId="77777777" w:rsidR="00D93F90" w:rsidRPr="00034446" w:rsidRDefault="00D93F90" w:rsidP="00D93F90">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3EFF6A0F" w14:textId="77777777" w:rsidR="00D93F90" w:rsidRPr="00034446" w:rsidRDefault="00D93F90" w:rsidP="00D93F90">
            <w:pPr>
              <w:pStyle w:val="TAH"/>
            </w:pPr>
            <w:r w:rsidRPr="00034446">
              <w:t>Message</w:t>
            </w:r>
          </w:p>
        </w:tc>
        <w:tc>
          <w:tcPr>
            <w:tcW w:w="567" w:type="dxa"/>
            <w:tcBorders>
              <w:top w:val="nil"/>
              <w:left w:val="single" w:sz="4" w:space="0" w:color="auto"/>
              <w:bottom w:val="single" w:sz="4" w:space="0" w:color="auto"/>
              <w:right w:val="single" w:sz="4" w:space="0" w:color="auto"/>
            </w:tcBorders>
          </w:tcPr>
          <w:p w14:paraId="679496DE" w14:textId="77777777" w:rsidR="00D93F90" w:rsidRPr="00034446" w:rsidRDefault="00D93F90" w:rsidP="00D93F90">
            <w:pPr>
              <w:pStyle w:val="TAH"/>
            </w:pPr>
          </w:p>
        </w:tc>
        <w:tc>
          <w:tcPr>
            <w:tcW w:w="892" w:type="dxa"/>
            <w:tcBorders>
              <w:top w:val="nil"/>
              <w:left w:val="single" w:sz="4" w:space="0" w:color="auto"/>
              <w:bottom w:val="single" w:sz="4" w:space="0" w:color="auto"/>
              <w:right w:val="single" w:sz="4" w:space="0" w:color="auto"/>
            </w:tcBorders>
          </w:tcPr>
          <w:p w14:paraId="4A6C9F2F" w14:textId="77777777" w:rsidR="00D93F90" w:rsidRPr="00034446" w:rsidRDefault="00D93F90" w:rsidP="00D93F90">
            <w:pPr>
              <w:pStyle w:val="TAH"/>
            </w:pPr>
          </w:p>
        </w:tc>
      </w:tr>
      <w:tr w:rsidR="00D93F90" w:rsidRPr="00034446" w14:paraId="7FB98E31" w14:textId="77777777" w:rsidTr="00D93F90">
        <w:trPr>
          <w:jc w:val="center"/>
        </w:trPr>
        <w:tc>
          <w:tcPr>
            <w:tcW w:w="648" w:type="dxa"/>
            <w:tcBorders>
              <w:top w:val="single" w:sz="4" w:space="0" w:color="auto"/>
              <w:left w:val="single" w:sz="4" w:space="0" w:color="auto"/>
              <w:bottom w:val="single" w:sz="4" w:space="0" w:color="auto"/>
              <w:right w:val="single" w:sz="4" w:space="0" w:color="auto"/>
            </w:tcBorders>
          </w:tcPr>
          <w:p w14:paraId="28CD9815" w14:textId="77777777" w:rsidR="00D93F90" w:rsidRPr="00034446" w:rsidRDefault="00D93F90" w:rsidP="00D93F90">
            <w:pPr>
              <w:pStyle w:val="TAC"/>
            </w:pPr>
            <w:r w:rsidRPr="00034446">
              <w:t>1-4</w:t>
            </w:r>
          </w:p>
        </w:tc>
        <w:tc>
          <w:tcPr>
            <w:tcW w:w="3969" w:type="dxa"/>
            <w:tcBorders>
              <w:top w:val="single" w:sz="4" w:space="0" w:color="auto"/>
              <w:left w:val="single" w:sz="4" w:space="0" w:color="auto"/>
              <w:bottom w:val="single" w:sz="4" w:space="0" w:color="auto"/>
              <w:right w:val="single" w:sz="4" w:space="0" w:color="auto"/>
            </w:tcBorders>
          </w:tcPr>
          <w:p w14:paraId="72503957" w14:textId="77777777" w:rsidR="00D93F90" w:rsidRPr="00034446" w:rsidRDefault="00D93F90" w:rsidP="00D93F90">
            <w:pPr>
              <w:pStyle w:val="TAL"/>
            </w:pPr>
            <w:r w:rsidRPr="00034446">
              <w:t>Steps 5-8 expected sequence defined in annex C.21 of TS 34.229-1 [35].</w:t>
            </w:r>
          </w:p>
          <w:p w14:paraId="0AB4A509" w14:textId="77777777" w:rsidR="00D93F90" w:rsidRPr="00034446" w:rsidRDefault="00D93F90" w:rsidP="00D93F90">
            <w:pPr>
              <w:pStyle w:val="TAL"/>
            </w:pPr>
            <w:r w:rsidRPr="00034446">
              <w:t>NOTE: IMS MO speech call establishment gets to pre-alerting phase.</w:t>
            </w:r>
          </w:p>
        </w:tc>
        <w:tc>
          <w:tcPr>
            <w:tcW w:w="709" w:type="dxa"/>
            <w:tcBorders>
              <w:top w:val="single" w:sz="4" w:space="0" w:color="auto"/>
              <w:left w:val="single" w:sz="4" w:space="0" w:color="auto"/>
              <w:bottom w:val="single" w:sz="4" w:space="0" w:color="auto"/>
              <w:right w:val="single" w:sz="4" w:space="0" w:color="auto"/>
            </w:tcBorders>
          </w:tcPr>
          <w:p w14:paraId="4F2C096F" w14:textId="77777777" w:rsidR="00D93F90" w:rsidRPr="00034446" w:rsidRDefault="00D93F90" w:rsidP="00D93F90">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772C5E2" w14:textId="77777777" w:rsidR="00D93F90" w:rsidRPr="00034446" w:rsidRDefault="00D93F90" w:rsidP="00D93F9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91E51C8" w14:textId="77777777" w:rsidR="00D93F90" w:rsidRPr="00034446" w:rsidRDefault="00D93F90" w:rsidP="00D93F9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5B3447F6" w14:textId="77777777" w:rsidR="00D93F90" w:rsidRPr="00034446" w:rsidRDefault="00D93F90" w:rsidP="00D93F90">
            <w:pPr>
              <w:pStyle w:val="TAC"/>
            </w:pPr>
            <w:r w:rsidRPr="00034446">
              <w:t>-</w:t>
            </w:r>
          </w:p>
        </w:tc>
      </w:tr>
    </w:tbl>
    <w:p w14:paraId="0C90E83D" w14:textId="77777777" w:rsidR="00D93F90" w:rsidRPr="00034446" w:rsidRDefault="00D93F90" w:rsidP="00D93F90">
      <w:pPr>
        <w:rPr>
          <w:lang w:eastAsia="zh-CN"/>
        </w:rPr>
      </w:pPr>
    </w:p>
    <w:p w14:paraId="2E2A1825" w14:textId="77777777" w:rsidR="00D93F90" w:rsidRPr="00034446" w:rsidRDefault="00D93F90" w:rsidP="00D93F90">
      <w:pPr>
        <w:pStyle w:val="TH"/>
      </w:pPr>
      <w:r w:rsidRPr="00034446">
        <w:t>Table 13.4.3.2</w:t>
      </w:r>
      <w:r w:rsidRPr="00034446">
        <w:rPr>
          <w:lang w:eastAsia="zh-CN"/>
        </w:rPr>
        <w:t>3</w:t>
      </w:r>
      <w:r w:rsidRPr="00034446">
        <w:t>.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93F90" w:rsidRPr="00034446" w14:paraId="27387FB8" w14:textId="77777777" w:rsidTr="00D93F90">
        <w:tc>
          <w:tcPr>
            <w:tcW w:w="648" w:type="dxa"/>
            <w:tcBorders>
              <w:top w:val="single" w:sz="4" w:space="0" w:color="auto"/>
              <w:left w:val="single" w:sz="4" w:space="0" w:color="auto"/>
              <w:bottom w:val="nil"/>
              <w:right w:val="single" w:sz="4" w:space="0" w:color="auto"/>
            </w:tcBorders>
          </w:tcPr>
          <w:p w14:paraId="1FED0ED2" w14:textId="77777777" w:rsidR="00D93F90" w:rsidRPr="00034446" w:rsidRDefault="00D93F90" w:rsidP="00D93F90">
            <w:pPr>
              <w:pStyle w:val="TAH"/>
            </w:pPr>
            <w:r w:rsidRPr="00034446">
              <w:t>St</w:t>
            </w:r>
          </w:p>
        </w:tc>
        <w:tc>
          <w:tcPr>
            <w:tcW w:w="3969" w:type="dxa"/>
            <w:tcBorders>
              <w:top w:val="single" w:sz="4" w:space="0" w:color="auto"/>
              <w:left w:val="single" w:sz="4" w:space="0" w:color="auto"/>
              <w:bottom w:val="nil"/>
              <w:right w:val="single" w:sz="4" w:space="0" w:color="auto"/>
            </w:tcBorders>
          </w:tcPr>
          <w:p w14:paraId="645E5DC9" w14:textId="77777777" w:rsidR="00D93F90" w:rsidRPr="00034446" w:rsidRDefault="00D93F90" w:rsidP="00D93F90">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1340DD83" w14:textId="77777777" w:rsidR="00D93F90" w:rsidRPr="00034446" w:rsidRDefault="00D93F90" w:rsidP="00D93F90">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A7E96E0" w14:textId="77777777" w:rsidR="00D93F90" w:rsidRPr="00034446" w:rsidRDefault="00D93F90" w:rsidP="00D93F90">
            <w:pPr>
              <w:pStyle w:val="TAH"/>
            </w:pPr>
            <w:r w:rsidRPr="00034446">
              <w:t>TP</w:t>
            </w:r>
          </w:p>
        </w:tc>
        <w:tc>
          <w:tcPr>
            <w:tcW w:w="892" w:type="dxa"/>
            <w:tcBorders>
              <w:top w:val="single" w:sz="4" w:space="0" w:color="auto"/>
              <w:left w:val="single" w:sz="4" w:space="0" w:color="auto"/>
              <w:bottom w:val="nil"/>
              <w:right w:val="single" w:sz="4" w:space="0" w:color="auto"/>
            </w:tcBorders>
          </w:tcPr>
          <w:p w14:paraId="256ED044" w14:textId="77777777" w:rsidR="00D93F90" w:rsidRPr="00034446" w:rsidRDefault="00D93F90" w:rsidP="00D93F90">
            <w:pPr>
              <w:pStyle w:val="TAH"/>
            </w:pPr>
            <w:r w:rsidRPr="00034446">
              <w:t>Verdict</w:t>
            </w:r>
          </w:p>
        </w:tc>
      </w:tr>
      <w:tr w:rsidR="00D93F90" w:rsidRPr="00034446" w14:paraId="19D9ED57" w14:textId="77777777" w:rsidTr="00D93F90">
        <w:tc>
          <w:tcPr>
            <w:tcW w:w="648" w:type="dxa"/>
            <w:tcBorders>
              <w:top w:val="nil"/>
              <w:left w:val="single" w:sz="4" w:space="0" w:color="auto"/>
              <w:bottom w:val="single" w:sz="4" w:space="0" w:color="auto"/>
              <w:right w:val="single" w:sz="4" w:space="0" w:color="auto"/>
            </w:tcBorders>
          </w:tcPr>
          <w:p w14:paraId="3D888678" w14:textId="77777777" w:rsidR="00D93F90" w:rsidRPr="00034446" w:rsidRDefault="00D93F90" w:rsidP="00D93F90">
            <w:pPr>
              <w:pStyle w:val="TAH"/>
            </w:pPr>
          </w:p>
        </w:tc>
        <w:tc>
          <w:tcPr>
            <w:tcW w:w="3969" w:type="dxa"/>
            <w:tcBorders>
              <w:top w:val="nil"/>
              <w:left w:val="single" w:sz="4" w:space="0" w:color="auto"/>
              <w:bottom w:val="single" w:sz="4" w:space="0" w:color="auto"/>
              <w:right w:val="single" w:sz="4" w:space="0" w:color="auto"/>
            </w:tcBorders>
          </w:tcPr>
          <w:p w14:paraId="399B6E27" w14:textId="77777777" w:rsidR="00D93F90" w:rsidRPr="00034446" w:rsidRDefault="00D93F90" w:rsidP="00D93F90">
            <w:pPr>
              <w:pStyle w:val="TAH"/>
            </w:pPr>
          </w:p>
        </w:tc>
        <w:tc>
          <w:tcPr>
            <w:tcW w:w="709" w:type="dxa"/>
            <w:tcBorders>
              <w:top w:val="single" w:sz="4" w:space="0" w:color="auto"/>
              <w:left w:val="single" w:sz="4" w:space="0" w:color="auto"/>
              <w:bottom w:val="single" w:sz="4" w:space="0" w:color="auto"/>
              <w:right w:val="single" w:sz="4" w:space="0" w:color="auto"/>
            </w:tcBorders>
          </w:tcPr>
          <w:p w14:paraId="1ADDAFBA" w14:textId="77777777" w:rsidR="00D93F90" w:rsidRPr="00034446" w:rsidRDefault="00D93F90" w:rsidP="00D93F90">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45AB3914" w14:textId="77777777" w:rsidR="00D93F90" w:rsidRPr="00034446" w:rsidRDefault="00D93F90" w:rsidP="00D93F90">
            <w:pPr>
              <w:pStyle w:val="TAH"/>
            </w:pPr>
            <w:r w:rsidRPr="00034446">
              <w:t>Message</w:t>
            </w:r>
          </w:p>
        </w:tc>
        <w:tc>
          <w:tcPr>
            <w:tcW w:w="567" w:type="dxa"/>
            <w:tcBorders>
              <w:top w:val="nil"/>
              <w:left w:val="single" w:sz="4" w:space="0" w:color="auto"/>
              <w:bottom w:val="single" w:sz="4" w:space="0" w:color="auto"/>
              <w:right w:val="single" w:sz="4" w:space="0" w:color="auto"/>
            </w:tcBorders>
          </w:tcPr>
          <w:p w14:paraId="54B98B2E" w14:textId="77777777" w:rsidR="00D93F90" w:rsidRPr="00034446" w:rsidRDefault="00D93F90" w:rsidP="00D93F90">
            <w:pPr>
              <w:pStyle w:val="TAH"/>
            </w:pPr>
          </w:p>
        </w:tc>
        <w:tc>
          <w:tcPr>
            <w:tcW w:w="892" w:type="dxa"/>
            <w:tcBorders>
              <w:top w:val="nil"/>
              <w:left w:val="single" w:sz="4" w:space="0" w:color="auto"/>
              <w:bottom w:val="single" w:sz="4" w:space="0" w:color="auto"/>
              <w:right w:val="single" w:sz="4" w:space="0" w:color="auto"/>
            </w:tcBorders>
          </w:tcPr>
          <w:p w14:paraId="6D1D5886" w14:textId="77777777" w:rsidR="00D93F90" w:rsidRPr="00034446" w:rsidRDefault="00D93F90" w:rsidP="00D93F90">
            <w:pPr>
              <w:pStyle w:val="TAH"/>
            </w:pPr>
          </w:p>
        </w:tc>
      </w:tr>
      <w:tr w:rsidR="00D93F90" w:rsidRPr="00034446" w14:paraId="08F6FF85" w14:textId="77777777" w:rsidTr="00D93F90">
        <w:tc>
          <w:tcPr>
            <w:tcW w:w="648" w:type="dxa"/>
            <w:tcBorders>
              <w:top w:val="single" w:sz="4" w:space="0" w:color="auto"/>
              <w:left w:val="single" w:sz="4" w:space="0" w:color="auto"/>
              <w:bottom w:val="single" w:sz="4" w:space="0" w:color="auto"/>
              <w:right w:val="single" w:sz="4" w:space="0" w:color="auto"/>
            </w:tcBorders>
          </w:tcPr>
          <w:p w14:paraId="5872E25E" w14:textId="77777777" w:rsidR="00D93F90" w:rsidRPr="00034446" w:rsidRDefault="00D93F90" w:rsidP="00D93F90">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4A632017" w14:textId="77777777" w:rsidR="00D93F90" w:rsidRPr="00034446" w:rsidRDefault="00D93F90" w:rsidP="00D93F90">
            <w:pPr>
              <w:pStyle w:val="TAL"/>
            </w:pPr>
            <w:r w:rsidRPr="00034446">
              <w:t>Check: Does the UE transmit SIP UPDATE request on Cell 1?</w:t>
            </w:r>
          </w:p>
          <w:p w14:paraId="57D2FA6E" w14:textId="77777777" w:rsidR="00D93F90" w:rsidRPr="00034446" w:rsidRDefault="00D93F90" w:rsidP="00D93F90">
            <w:pPr>
              <w:pStyle w:val="TAL"/>
            </w:pPr>
            <w:r w:rsidRPr="00034446">
              <w:t>NOTE: Step 1 defined in annex C.28 of TS 34.229-1 [35] is performed.</w:t>
            </w:r>
          </w:p>
        </w:tc>
        <w:tc>
          <w:tcPr>
            <w:tcW w:w="709" w:type="dxa"/>
            <w:tcBorders>
              <w:top w:val="single" w:sz="4" w:space="0" w:color="auto"/>
              <w:left w:val="single" w:sz="4" w:space="0" w:color="auto"/>
              <w:bottom w:val="single" w:sz="4" w:space="0" w:color="auto"/>
              <w:right w:val="single" w:sz="4" w:space="0" w:color="auto"/>
            </w:tcBorders>
          </w:tcPr>
          <w:p w14:paraId="53DE3343" w14:textId="77777777" w:rsidR="00D93F90" w:rsidRPr="00034446" w:rsidRDefault="00D93F90" w:rsidP="00D93F90">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E61815C" w14:textId="77777777" w:rsidR="00D93F90" w:rsidRPr="00034446" w:rsidRDefault="00D93F90" w:rsidP="00D93F9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DAC6F1A" w14:textId="77777777" w:rsidR="00D93F90" w:rsidRPr="00034446" w:rsidRDefault="00D93F90" w:rsidP="00D93F90">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6B2F19A0" w14:textId="77777777" w:rsidR="00D93F90" w:rsidRPr="00034446" w:rsidRDefault="00D93F90" w:rsidP="00D93F90">
            <w:pPr>
              <w:pStyle w:val="TAC"/>
            </w:pPr>
            <w:r w:rsidRPr="00034446">
              <w:t>P</w:t>
            </w:r>
          </w:p>
        </w:tc>
      </w:tr>
      <w:tr w:rsidR="00D93F90" w:rsidRPr="00034446" w14:paraId="175024BA" w14:textId="77777777" w:rsidTr="00D93F90">
        <w:tc>
          <w:tcPr>
            <w:tcW w:w="648" w:type="dxa"/>
            <w:tcBorders>
              <w:top w:val="single" w:sz="4" w:space="0" w:color="auto"/>
              <w:left w:val="single" w:sz="4" w:space="0" w:color="auto"/>
              <w:bottom w:val="single" w:sz="4" w:space="0" w:color="auto"/>
              <w:right w:val="single" w:sz="4" w:space="0" w:color="auto"/>
            </w:tcBorders>
          </w:tcPr>
          <w:p w14:paraId="06B5567B" w14:textId="77777777" w:rsidR="00D93F90" w:rsidRPr="00034446" w:rsidRDefault="00D93F90" w:rsidP="00D93F90">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75C352E5" w14:textId="77777777" w:rsidR="00D93F90" w:rsidRPr="00034446" w:rsidRDefault="00D93F90" w:rsidP="00D93F90">
            <w:pPr>
              <w:pStyle w:val="TAL"/>
            </w:pPr>
            <w:r w:rsidRPr="00034446">
              <w:t>Step 2 expected sequence defined in annex C.28 of TS 34.229-1 [35].</w:t>
            </w:r>
          </w:p>
        </w:tc>
        <w:tc>
          <w:tcPr>
            <w:tcW w:w="709" w:type="dxa"/>
            <w:tcBorders>
              <w:top w:val="single" w:sz="4" w:space="0" w:color="auto"/>
              <w:left w:val="single" w:sz="4" w:space="0" w:color="auto"/>
              <w:bottom w:val="single" w:sz="4" w:space="0" w:color="auto"/>
              <w:right w:val="single" w:sz="4" w:space="0" w:color="auto"/>
            </w:tcBorders>
          </w:tcPr>
          <w:p w14:paraId="61500D75" w14:textId="77777777" w:rsidR="00D93F90" w:rsidRPr="00034446" w:rsidRDefault="00D93F90" w:rsidP="00D93F90">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7211B7E" w14:textId="77777777" w:rsidR="00D93F90" w:rsidRPr="00034446" w:rsidRDefault="00D93F90" w:rsidP="00D93F90">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C289062" w14:textId="77777777" w:rsidR="00D93F90" w:rsidRPr="00034446" w:rsidRDefault="00D93F90" w:rsidP="00D93F90">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2B37D0C0" w14:textId="77777777" w:rsidR="00D93F90" w:rsidRPr="00034446" w:rsidRDefault="00D93F90" w:rsidP="00D93F90">
            <w:pPr>
              <w:pStyle w:val="TAC"/>
            </w:pPr>
            <w:r w:rsidRPr="00034446">
              <w:t>-</w:t>
            </w:r>
          </w:p>
        </w:tc>
      </w:tr>
    </w:tbl>
    <w:p w14:paraId="789DB847" w14:textId="77777777" w:rsidR="00D93F90" w:rsidRPr="00034446" w:rsidRDefault="00D93F90" w:rsidP="00D93F90">
      <w:pPr>
        <w:rPr>
          <w:lang w:eastAsia="zh-CN"/>
        </w:rPr>
      </w:pPr>
    </w:p>
    <w:p w14:paraId="55B36B49" w14:textId="77777777" w:rsidR="00D93F90" w:rsidRPr="00034446" w:rsidRDefault="00D93F90" w:rsidP="00D93F90">
      <w:pPr>
        <w:pStyle w:val="H6"/>
      </w:pPr>
      <w:r w:rsidRPr="00034446">
        <w:t>13.4.3.23.3.3</w:t>
      </w:r>
      <w:r w:rsidRPr="00034446">
        <w:tab/>
        <w:t>Specific message contents</w:t>
      </w:r>
    </w:p>
    <w:p w14:paraId="5F27B426" w14:textId="77777777" w:rsidR="00D93F90" w:rsidRPr="00034446" w:rsidRDefault="00D93F90" w:rsidP="00D93F90">
      <w:pPr>
        <w:pStyle w:val="TH"/>
      </w:pPr>
      <w:r w:rsidRPr="00034446">
        <w:t>Table 13.4.3.23.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93F90" w:rsidRPr="00034446" w14:paraId="0341025E" w14:textId="77777777" w:rsidTr="00D93F90">
        <w:tc>
          <w:tcPr>
            <w:tcW w:w="9738" w:type="dxa"/>
            <w:gridSpan w:val="4"/>
          </w:tcPr>
          <w:p w14:paraId="1136ED79" w14:textId="77777777" w:rsidR="00D93F90" w:rsidRPr="00034446" w:rsidRDefault="00D93F90" w:rsidP="00D93F90">
            <w:pPr>
              <w:pStyle w:val="TAL"/>
            </w:pPr>
            <w:r w:rsidRPr="00034446">
              <w:t>Derivation path: 36.508 Table 4.7.2-4</w:t>
            </w:r>
          </w:p>
        </w:tc>
      </w:tr>
      <w:tr w:rsidR="00D93F90" w:rsidRPr="00034446" w14:paraId="46B9972F" w14:textId="77777777" w:rsidTr="00D93F90">
        <w:tblPrEx>
          <w:tblCellMar>
            <w:left w:w="108" w:type="dxa"/>
            <w:right w:w="108" w:type="dxa"/>
          </w:tblCellMar>
        </w:tblPrEx>
        <w:tc>
          <w:tcPr>
            <w:tcW w:w="4535" w:type="dxa"/>
          </w:tcPr>
          <w:p w14:paraId="70048798" w14:textId="77777777" w:rsidR="00D93F90" w:rsidRPr="00034446" w:rsidRDefault="00D93F90" w:rsidP="00D93F90">
            <w:pPr>
              <w:pStyle w:val="TAH"/>
            </w:pPr>
            <w:r w:rsidRPr="00034446">
              <w:t>Information Element</w:t>
            </w:r>
          </w:p>
        </w:tc>
        <w:tc>
          <w:tcPr>
            <w:tcW w:w="2267" w:type="dxa"/>
          </w:tcPr>
          <w:p w14:paraId="78D2BBF1" w14:textId="77777777" w:rsidR="00D93F90" w:rsidRPr="00034446" w:rsidRDefault="00D93F90" w:rsidP="00D93F90">
            <w:pPr>
              <w:pStyle w:val="TAH"/>
            </w:pPr>
            <w:r w:rsidRPr="00034446">
              <w:t>Value/remark</w:t>
            </w:r>
          </w:p>
        </w:tc>
        <w:tc>
          <w:tcPr>
            <w:tcW w:w="1700" w:type="dxa"/>
          </w:tcPr>
          <w:p w14:paraId="478108B5" w14:textId="77777777" w:rsidR="00D93F90" w:rsidRPr="00034446" w:rsidRDefault="00D93F90" w:rsidP="00D93F90">
            <w:pPr>
              <w:pStyle w:val="TAH"/>
            </w:pPr>
            <w:r w:rsidRPr="00034446">
              <w:t>Comment</w:t>
            </w:r>
          </w:p>
        </w:tc>
        <w:tc>
          <w:tcPr>
            <w:tcW w:w="1245" w:type="dxa"/>
          </w:tcPr>
          <w:p w14:paraId="3C37E0D8" w14:textId="77777777" w:rsidR="00D93F90" w:rsidRPr="00034446" w:rsidRDefault="00D93F90" w:rsidP="00D93F90">
            <w:pPr>
              <w:pStyle w:val="TAH"/>
            </w:pPr>
            <w:r w:rsidRPr="00034446">
              <w:t>Condition</w:t>
            </w:r>
          </w:p>
        </w:tc>
      </w:tr>
      <w:tr w:rsidR="00D93F90" w:rsidRPr="00034446" w14:paraId="79BC0E8B" w14:textId="77777777" w:rsidTr="00D93F90">
        <w:tblPrEx>
          <w:tblCellMar>
            <w:left w:w="108" w:type="dxa"/>
            <w:right w:w="108" w:type="dxa"/>
          </w:tblCellMar>
        </w:tblPrEx>
        <w:tc>
          <w:tcPr>
            <w:tcW w:w="4535" w:type="dxa"/>
          </w:tcPr>
          <w:p w14:paraId="58E9C24F" w14:textId="77777777" w:rsidR="00D93F90" w:rsidRPr="00034446" w:rsidRDefault="00D93F90" w:rsidP="00D93F90">
            <w:pPr>
              <w:pStyle w:val="TAL"/>
            </w:pPr>
            <w:r w:rsidRPr="00034446">
              <w:t>MS network capability</w:t>
            </w:r>
          </w:p>
        </w:tc>
        <w:tc>
          <w:tcPr>
            <w:tcW w:w="2267" w:type="dxa"/>
          </w:tcPr>
          <w:p w14:paraId="1AD0418B" w14:textId="77777777" w:rsidR="00D93F90" w:rsidRPr="00034446" w:rsidRDefault="00D93F90" w:rsidP="00D93F90">
            <w:pPr>
              <w:pStyle w:val="TAL"/>
            </w:pPr>
            <w:r w:rsidRPr="00034446">
              <w:t>SRVCC from UTRAN HSPA or E-UTRAN to GERAN/UTRAN supported</w:t>
            </w:r>
          </w:p>
        </w:tc>
        <w:tc>
          <w:tcPr>
            <w:tcW w:w="1700" w:type="dxa"/>
          </w:tcPr>
          <w:p w14:paraId="426F3A1A" w14:textId="77777777" w:rsidR="00D93F90" w:rsidRPr="00034446" w:rsidRDefault="00D93F90" w:rsidP="00D93F90">
            <w:pPr>
              <w:pStyle w:val="TAL"/>
            </w:pPr>
          </w:p>
        </w:tc>
        <w:tc>
          <w:tcPr>
            <w:tcW w:w="1245" w:type="dxa"/>
          </w:tcPr>
          <w:p w14:paraId="4014D1A9" w14:textId="77777777" w:rsidR="00D93F90" w:rsidRPr="00034446" w:rsidRDefault="00D93F90" w:rsidP="00D93F90">
            <w:pPr>
              <w:pStyle w:val="TAL"/>
            </w:pPr>
          </w:p>
        </w:tc>
      </w:tr>
      <w:tr w:rsidR="00D93F90" w:rsidRPr="00034446" w14:paraId="2CD4298E" w14:textId="77777777" w:rsidTr="00D93F90">
        <w:tblPrEx>
          <w:tblCellMar>
            <w:left w:w="108" w:type="dxa"/>
            <w:right w:w="108" w:type="dxa"/>
          </w:tblCellMar>
        </w:tblPrEx>
        <w:tc>
          <w:tcPr>
            <w:tcW w:w="4535" w:type="dxa"/>
          </w:tcPr>
          <w:p w14:paraId="3E86D5A5" w14:textId="77777777" w:rsidR="00D93F90" w:rsidRPr="00034446" w:rsidRDefault="00D93F90" w:rsidP="00D93F90">
            <w:pPr>
              <w:pStyle w:val="TAL"/>
            </w:pPr>
            <w:r w:rsidRPr="00034446">
              <w:t>Mobile station classmark 2</w:t>
            </w:r>
          </w:p>
        </w:tc>
        <w:tc>
          <w:tcPr>
            <w:tcW w:w="2267" w:type="dxa"/>
          </w:tcPr>
          <w:p w14:paraId="55BEEB30" w14:textId="77777777" w:rsidR="00D93F90" w:rsidRPr="00034446" w:rsidRDefault="00D93F90" w:rsidP="00D93F90">
            <w:pPr>
              <w:pStyle w:val="TAL"/>
            </w:pPr>
            <w:r w:rsidRPr="00034446">
              <w:t>Any allowed value</w:t>
            </w:r>
          </w:p>
        </w:tc>
        <w:tc>
          <w:tcPr>
            <w:tcW w:w="1700" w:type="dxa"/>
          </w:tcPr>
          <w:p w14:paraId="18517EE2" w14:textId="77777777" w:rsidR="00D93F90" w:rsidRPr="00034446" w:rsidRDefault="00D93F90" w:rsidP="00D93F90">
            <w:pPr>
              <w:pStyle w:val="TAL"/>
            </w:pPr>
          </w:p>
        </w:tc>
        <w:tc>
          <w:tcPr>
            <w:tcW w:w="1245" w:type="dxa"/>
          </w:tcPr>
          <w:p w14:paraId="097D73E7" w14:textId="77777777" w:rsidR="00D93F90" w:rsidRPr="00034446" w:rsidRDefault="00D93F90" w:rsidP="00D93F90">
            <w:pPr>
              <w:pStyle w:val="TAL"/>
            </w:pPr>
          </w:p>
        </w:tc>
      </w:tr>
      <w:tr w:rsidR="00D93F90" w:rsidRPr="00034446" w14:paraId="1CC36FF5" w14:textId="77777777" w:rsidTr="00D93F90">
        <w:tblPrEx>
          <w:tblCellMar>
            <w:left w:w="108" w:type="dxa"/>
            <w:right w:w="108" w:type="dxa"/>
          </w:tblCellMar>
        </w:tblPrEx>
        <w:tc>
          <w:tcPr>
            <w:tcW w:w="4535" w:type="dxa"/>
          </w:tcPr>
          <w:p w14:paraId="624AEEBF" w14:textId="77777777" w:rsidR="00D93F90" w:rsidRPr="00034446" w:rsidRDefault="00D93F90" w:rsidP="00D93F90">
            <w:pPr>
              <w:pStyle w:val="TAL"/>
            </w:pPr>
            <w:r w:rsidRPr="00034446">
              <w:t>Supported Codecs</w:t>
            </w:r>
          </w:p>
        </w:tc>
        <w:tc>
          <w:tcPr>
            <w:tcW w:w="2267" w:type="dxa"/>
          </w:tcPr>
          <w:p w14:paraId="6FB5FE22" w14:textId="77777777" w:rsidR="00D93F90" w:rsidRPr="00034446" w:rsidRDefault="00D93F90" w:rsidP="00D93F90">
            <w:pPr>
              <w:pStyle w:val="TAL"/>
            </w:pPr>
            <w:r w:rsidRPr="00034446">
              <w:t>Any allowed value</w:t>
            </w:r>
          </w:p>
        </w:tc>
        <w:tc>
          <w:tcPr>
            <w:tcW w:w="1700" w:type="dxa"/>
          </w:tcPr>
          <w:p w14:paraId="33E35C02" w14:textId="77777777" w:rsidR="00D93F90" w:rsidRPr="00034446" w:rsidRDefault="00D93F90" w:rsidP="00D93F90">
            <w:pPr>
              <w:pStyle w:val="TAL"/>
            </w:pPr>
          </w:p>
        </w:tc>
        <w:tc>
          <w:tcPr>
            <w:tcW w:w="1245" w:type="dxa"/>
          </w:tcPr>
          <w:p w14:paraId="344D83BB" w14:textId="77777777" w:rsidR="00D93F90" w:rsidRPr="00034446" w:rsidRDefault="00D93F90" w:rsidP="00D93F90">
            <w:pPr>
              <w:pStyle w:val="TAL"/>
            </w:pPr>
          </w:p>
        </w:tc>
      </w:tr>
    </w:tbl>
    <w:p w14:paraId="10AAC760" w14:textId="77777777" w:rsidR="00D93F90" w:rsidRPr="00034446" w:rsidRDefault="00D93F90" w:rsidP="00D93F90"/>
    <w:p w14:paraId="02AF584A" w14:textId="77777777" w:rsidR="00D93F90" w:rsidRPr="00034446" w:rsidRDefault="00D93F90" w:rsidP="00D93F90">
      <w:pPr>
        <w:pStyle w:val="TH"/>
        <w:rPr>
          <w:lang w:eastAsia="zh-CN"/>
        </w:rPr>
      </w:pPr>
      <w:r w:rsidRPr="00034446">
        <w:t>Table 13.4.3.23.3.3-</w:t>
      </w:r>
      <w:r w:rsidRPr="00034446">
        <w:rPr>
          <w:lang w:eastAsia="zh-CN"/>
        </w:rPr>
        <w:t>2</w:t>
      </w:r>
      <w:r w:rsidRPr="00034446">
        <w:t xml:space="preserve">: </w:t>
      </w:r>
      <w:r w:rsidRPr="00034446">
        <w:rPr>
          <w:bCs/>
          <w:i/>
          <w:iCs/>
        </w:rPr>
        <w:t>RRCConnectionReconfiguration</w:t>
      </w:r>
      <w:r w:rsidRPr="00034446">
        <w:t xml:space="preserve"> (step 1</w:t>
      </w:r>
      <w:r w:rsidRPr="00034446">
        <w:rPr>
          <w:lang w:eastAsia="zh-CN"/>
        </w:rPr>
        <w:t>5</w:t>
      </w:r>
      <w:r w:rsidRPr="00034446">
        <w:t>, Table 13.4.3.23.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93F90" w:rsidRPr="00034446" w14:paraId="314561C5" w14:textId="77777777" w:rsidTr="00D93F90">
        <w:tc>
          <w:tcPr>
            <w:tcW w:w="9635" w:type="dxa"/>
          </w:tcPr>
          <w:p w14:paraId="1BDABB05" w14:textId="77777777" w:rsidR="00D93F90" w:rsidRPr="00034446" w:rsidRDefault="00D93F90" w:rsidP="00D93F90">
            <w:pPr>
              <w:pStyle w:val="TAL"/>
              <w:rPr>
                <w:lang w:eastAsia="ko-KR"/>
              </w:rPr>
            </w:pPr>
            <w:r w:rsidRPr="00034446">
              <w:t>Derivation Path: 36.508, Table 4.6.1-8, condition MEAS</w:t>
            </w:r>
          </w:p>
        </w:tc>
      </w:tr>
    </w:tbl>
    <w:p w14:paraId="4DC4A0D3" w14:textId="77777777" w:rsidR="00D93F90" w:rsidRPr="00034446" w:rsidRDefault="00D93F90" w:rsidP="00D93F90"/>
    <w:p w14:paraId="0B5AABD4" w14:textId="77777777" w:rsidR="00D93F90" w:rsidRPr="00034446" w:rsidRDefault="00D93F90" w:rsidP="00D93F90">
      <w:pPr>
        <w:pStyle w:val="TH"/>
        <w:rPr>
          <w:lang w:eastAsia="zh-CN"/>
        </w:rPr>
      </w:pPr>
      <w:r w:rsidRPr="00034446">
        <w:t>Table 13.4.3.23.3.3-</w:t>
      </w:r>
      <w:r w:rsidRPr="00034446">
        <w:rPr>
          <w:lang w:eastAsia="zh-CN"/>
        </w:rPr>
        <w:t>3</w:t>
      </w:r>
      <w:r w:rsidRPr="00034446">
        <w:t xml:space="preserve">: </w:t>
      </w:r>
      <w:r w:rsidRPr="00034446">
        <w:rPr>
          <w:i/>
        </w:rPr>
        <w:t>MeasConfig</w:t>
      </w:r>
      <w:r w:rsidRPr="00034446">
        <w:t xml:space="preserve"> (step </w:t>
      </w:r>
      <w:r w:rsidRPr="00034446">
        <w:rPr>
          <w:lang w:eastAsia="zh-CN"/>
        </w:rPr>
        <w:t>15</w:t>
      </w:r>
      <w:r w:rsidRPr="00034446">
        <w:t>, Table 13.4.3.</w:t>
      </w:r>
      <w:r w:rsidRPr="00034446">
        <w:rPr>
          <w:lang w:eastAsia="zh-CN"/>
        </w:rPr>
        <w:t>23</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93F90" w:rsidRPr="00034446" w14:paraId="01840599" w14:textId="77777777" w:rsidTr="00D93F90">
        <w:tc>
          <w:tcPr>
            <w:tcW w:w="9637" w:type="dxa"/>
            <w:gridSpan w:val="4"/>
            <w:shd w:val="clear" w:color="auto" w:fill="auto"/>
          </w:tcPr>
          <w:p w14:paraId="307E8A15" w14:textId="77777777" w:rsidR="00D93F90" w:rsidRPr="00034446" w:rsidRDefault="00D93F90" w:rsidP="00D93F90">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D93F90" w:rsidRPr="00034446" w14:paraId="384F212D" w14:textId="77777777" w:rsidTr="00D93F90">
        <w:tc>
          <w:tcPr>
            <w:tcW w:w="4535" w:type="dxa"/>
            <w:tcBorders>
              <w:bottom w:val="single" w:sz="4" w:space="0" w:color="auto"/>
            </w:tcBorders>
            <w:shd w:val="clear" w:color="auto" w:fill="auto"/>
          </w:tcPr>
          <w:p w14:paraId="40D77A60" w14:textId="77777777" w:rsidR="00D93F90" w:rsidRPr="00034446" w:rsidRDefault="00D93F90" w:rsidP="00D93F90">
            <w:pPr>
              <w:pStyle w:val="TAH"/>
            </w:pPr>
            <w:r w:rsidRPr="00034446">
              <w:t>Information Element</w:t>
            </w:r>
          </w:p>
        </w:tc>
        <w:tc>
          <w:tcPr>
            <w:tcW w:w="2267" w:type="dxa"/>
            <w:tcBorders>
              <w:bottom w:val="single" w:sz="4" w:space="0" w:color="auto"/>
            </w:tcBorders>
            <w:shd w:val="clear" w:color="auto" w:fill="auto"/>
          </w:tcPr>
          <w:p w14:paraId="257E8CC5" w14:textId="77777777" w:rsidR="00D93F90" w:rsidRPr="00034446" w:rsidRDefault="00D93F90" w:rsidP="00D93F90">
            <w:pPr>
              <w:pStyle w:val="TAH"/>
            </w:pPr>
            <w:r w:rsidRPr="00034446">
              <w:t>Value/Remark</w:t>
            </w:r>
          </w:p>
        </w:tc>
        <w:tc>
          <w:tcPr>
            <w:tcW w:w="1700" w:type="dxa"/>
            <w:tcBorders>
              <w:bottom w:val="single" w:sz="4" w:space="0" w:color="auto"/>
            </w:tcBorders>
            <w:shd w:val="clear" w:color="auto" w:fill="auto"/>
          </w:tcPr>
          <w:p w14:paraId="02EB22FC" w14:textId="77777777" w:rsidR="00D93F90" w:rsidRPr="00034446" w:rsidRDefault="00D93F90" w:rsidP="00D93F90">
            <w:pPr>
              <w:pStyle w:val="TAH"/>
            </w:pPr>
            <w:r w:rsidRPr="00034446">
              <w:t>Comment</w:t>
            </w:r>
          </w:p>
        </w:tc>
        <w:tc>
          <w:tcPr>
            <w:tcW w:w="1135" w:type="dxa"/>
            <w:tcBorders>
              <w:bottom w:val="single" w:sz="4" w:space="0" w:color="auto"/>
            </w:tcBorders>
            <w:shd w:val="clear" w:color="auto" w:fill="auto"/>
          </w:tcPr>
          <w:p w14:paraId="11A9C09E" w14:textId="77777777" w:rsidR="00D93F90" w:rsidRPr="00034446" w:rsidRDefault="00D93F90" w:rsidP="00D93F90">
            <w:pPr>
              <w:pStyle w:val="TAH"/>
            </w:pPr>
            <w:r w:rsidRPr="00034446">
              <w:t>Condition</w:t>
            </w:r>
          </w:p>
        </w:tc>
      </w:tr>
      <w:tr w:rsidR="00D93F90" w:rsidRPr="00034446" w14:paraId="677D3649" w14:textId="77777777" w:rsidTr="00D93F90">
        <w:tc>
          <w:tcPr>
            <w:tcW w:w="4535" w:type="dxa"/>
            <w:tcBorders>
              <w:top w:val="single" w:sz="4" w:space="0" w:color="auto"/>
              <w:bottom w:val="single" w:sz="4" w:space="0" w:color="auto"/>
            </w:tcBorders>
            <w:shd w:val="clear" w:color="auto" w:fill="auto"/>
          </w:tcPr>
          <w:p w14:paraId="4EB89988" w14:textId="77777777" w:rsidR="00D93F90" w:rsidRPr="00034446" w:rsidRDefault="00D93F90" w:rsidP="00D93F90">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1AE6DC9C" w14:textId="77777777" w:rsidR="00D93F90" w:rsidRPr="00034446" w:rsidRDefault="00D93F90" w:rsidP="00D93F90">
            <w:pPr>
              <w:pStyle w:val="TAL"/>
            </w:pPr>
          </w:p>
        </w:tc>
        <w:tc>
          <w:tcPr>
            <w:tcW w:w="1700" w:type="dxa"/>
            <w:tcBorders>
              <w:top w:val="single" w:sz="4" w:space="0" w:color="auto"/>
              <w:bottom w:val="single" w:sz="4" w:space="0" w:color="auto"/>
            </w:tcBorders>
            <w:shd w:val="clear" w:color="auto" w:fill="auto"/>
          </w:tcPr>
          <w:p w14:paraId="25AA1D39"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0A2FD14D" w14:textId="77777777" w:rsidR="00D93F90" w:rsidRPr="00034446" w:rsidRDefault="00D93F90" w:rsidP="00D93F90">
            <w:pPr>
              <w:pStyle w:val="TAL"/>
            </w:pPr>
          </w:p>
        </w:tc>
      </w:tr>
      <w:tr w:rsidR="00D93F90" w:rsidRPr="00034446" w14:paraId="53B5C06D" w14:textId="77777777" w:rsidTr="00D93F90">
        <w:tc>
          <w:tcPr>
            <w:tcW w:w="4535" w:type="dxa"/>
            <w:tcBorders>
              <w:top w:val="single" w:sz="4" w:space="0" w:color="auto"/>
              <w:bottom w:val="single" w:sz="4" w:space="0" w:color="auto"/>
            </w:tcBorders>
            <w:shd w:val="clear" w:color="auto" w:fill="auto"/>
          </w:tcPr>
          <w:p w14:paraId="49987B04" w14:textId="77777777" w:rsidR="00D93F90" w:rsidRPr="00034446" w:rsidRDefault="00D93F90" w:rsidP="00D93F90">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79B422E3" w14:textId="77777777" w:rsidR="00D93F90" w:rsidRPr="00034446" w:rsidRDefault="00D93F90" w:rsidP="00D93F90">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EAB67E3" w14:textId="77777777" w:rsidR="00D93F90" w:rsidRPr="00034446" w:rsidRDefault="00D93F90" w:rsidP="00D93F9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0BD2809" w14:textId="77777777" w:rsidR="00D93F90" w:rsidRPr="00034446" w:rsidRDefault="00D93F90" w:rsidP="00D93F90">
            <w:pPr>
              <w:pStyle w:val="TAL"/>
            </w:pPr>
          </w:p>
        </w:tc>
      </w:tr>
      <w:tr w:rsidR="00D93F90" w:rsidRPr="00034446" w14:paraId="2F6A2C28" w14:textId="77777777" w:rsidTr="00D93F90">
        <w:tc>
          <w:tcPr>
            <w:tcW w:w="4535" w:type="dxa"/>
            <w:tcBorders>
              <w:top w:val="single" w:sz="4" w:space="0" w:color="auto"/>
              <w:bottom w:val="single" w:sz="4" w:space="0" w:color="auto"/>
            </w:tcBorders>
            <w:shd w:val="clear" w:color="auto" w:fill="auto"/>
          </w:tcPr>
          <w:p w14:paraId="7EA409A8" w14:textId="77777777" w:rsidR="00D93F90" w:rsidRPr="00034446" w:rsidRDefault="00D93F90" w:rsidP="00D93F90">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6138018" w14:textId="77777777" w:rsidR="00D93F90" w:rsidRPr="00034446" w:rsidRDefault="00D93F90" w:rsidP="00D93F90">
            <w:pPr>
              <w:pStyle w:val="TAL"/>
            </w:pPr>
            <w:r w:rsidRPr="00034446">
              <w:t>IdMeasObject-f11</w:t>
            </w:r>
          </w:p>
        </w:tc>
        <w:tc>
          <w:tcPr>
            <w:tcW w:w="1700" w:type="dxa"/>
            <w:tcBorders>
              <w:top w:val="single" w:sz="4" w:space="0" w:color="auto"/>
              <w:bottom w:val="single" w:sz="4" w:space="0" w:color="auto"/>
            </w:tcBorders>
            <w:shd w:val="clear" w:color="auto" w:fill="auto"/>
          </w:tcPr>
          <w:p w14:paraId="6526018B"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7E160FD4" w14:textId="77777777" w:rsidR="00D93F90" w:rsidRPr="00034446" w:rsidRDefault="00D93F90" w:rsidP="00D93F90">
            <w:pPr>
              <w:pStyle w:val="TAL"/>
            </w:pPr>
          </w:p>
        </w:tc>
      </w:tr>
      <w:tr w:rsidR="00D93F90" w:rsidRPr="00034446" w14:paraId="36FCBBA6" w14:textId="77777777" w:rsidTr="00D93F90">
        <w:tc>
          <w:tcPr>
            <w:tcW w:w="4535" w:type="dxa"/>
            <w:tcBorders>
              <w:top w:val="single" w:sz="4" w:space="0" w:color="auto"/>
              <w:bottom w:val="single" w:sz="4" w:space="0" w:color="auto"/>
            </w:tcBorders>
            <w:shd w:val="clear" w:color="auto" w:fill="auto"/>
          </w:tcPr>
          <w:p w14:paraId="172CC2FD" w14:textId="77777777" w:rsidR="00D93F90" w:rsidRPr="00034446" w:rsidRDefault="00D93F90" w:rsidP="00D93F90">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2B413030" w14:textId="77777777" w:rsidR="00D93F90" w:rsidRPr="00034446" w:rsidRDefault="00D93F90" w:rsidP="00D93F90">
            <w:pPr>
              <w:pStyle w:val="TAL"/>
            </w:pPr>
            <w:r w:rsidRPr="00034446">
              <w:t>MeasObjectGERAN-GENERIC(f11)</w:t>
            </w:r>
          </w:p>
        </w:tc>
        <w:tc>
          <w:tcPr>
            <w:tcW w:w="1700" w:type="dxa"/>
            <w:tcBorders>
              <w:top w:val="single" w:sz="4" w:space="0" w:color="auto"/>
              <w:bottom w:val="single" w:sz="4" w:space="0" w:color="auto"/>
            </w:tcBorders>
            <w:shd w:val="clear" w:color="auto" w:fill="auto"/>
          </w:tcPr>
          <w:p w14:paraId="7EE277D4"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511BEA6A" w14:textId="77777777" w:rsidR="00D93F90" w:rsidRPr="00034446" w:rsidRDefault="00D93F90" w:rsidP="00D93F90">
            <w:pPr>
              <w:pStyle w:val="TAL"/>
            </w:pPr>
          </w:p>
        </w:tc>
      </w:tr>
      <w:tr w:rsidR="00D93F90" w:rsidRPr="00034446" w14:paraId="2C3E20D8" w14:textId="77777777" w:rsidTr="00D93F90">
        <w:tc>
          <w:tcPr>
            <w:tcW w:w="4535" w:type="dxa"/>
            <w:tcBorders>
              <w:top w:val="single" w:sz="4" w:space="0" w:color="auto"/>
              <w:bottom w:val="single" w:sz="4" w:space="0" w:color="auto"/>
            </w:tcBorders>
            <w:shd w:val="clear" w:color="auto" w:fill="auto"/>
          </w:tcPr>
          <w:p w14:paraId="18B7B2AA" w14:textId="77777777" w:rsidR="00D93F90" w:rsidRPr="00034446" w:rsidRDefault="00D93F90" w:rsidP="00D93F90">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5A4DD1B0" w14:textId="77777777" w:rsidR="00D93F90" w:rsidRPr="00034446" w:rsidRDefault="00D93F90" w:rsidP="00D93F90">
            <w:pPr>
              <w:pStyle w:val="TAL"/>
            </w:pPr>
            <w:r w:rsidRPr="00034446">
              <w:t>IdMeasObject-f1</w:t>
            </w:r>
          </w:p>
        </w:tc>
        <w:tc>
          <w:tcPr>
            <w:tcW w:w="1700" w:type="dxa"/>
            <w:tcBorders>
              <w:top w:val="single" w:sz="4" w:space="0" w:color="auto"/>
              <w:bottom w:val="single" w:sz="4" w:space="0" w:color="auto"/>
            </w:tcBorders>
            <w:shd w:val="clear" w:color="auto" w:fill="auto"/>
          </w:tcPr>
          <w:p w14:paraId="76723409"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16433B14" w14:textId="77777777" w:rsidR="00D93F90" w:rsidRPr="00034446" w:rsidRDefault="00D93F90" w:rsidP="00D93F90">
            <w:pPr>
              <w:pStyle w:val="TAL"/>
            </w:pPr>
          </w:p>
        </w:tc>
      </w:tr>
      <w:tr w:rsidR="00D93F90" w:rsidRPr="00034446" w14:paraId="3C019707" w14:textId="77777777" w:rsidTr="00D93F90">
        <w:tc>
          <w:tcPr>
            <w:tcW w:w="4535" w:type="dxa"/>
            <w:tcBorders>
              <w:top w:val="single" w:sz="4" w:space="0" w:color="auto"/>
              <w:bottom w:val="single" w:sz="4" w:space="0" w:color="auto"/>
            </w:tcBorders>
            <w:shd w:val="clear" w:color="auto" w:fill="auto"/>
          </w:tcPr>
          <w:p w14:paraId="667EC93F" w14:textId="77777777" w:rsidR="00D93F90" w:rsidRPr="00034446" w:rsidRDefault="00D93F90" w:rsidP="00D93F90">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28FB5A5E" w14:textId="77777777" w:rsidR="00D93F90" w:rsidRPr="00034446" w:rsidRDefault="00D93F90" w:rsidP="00D93F90">
            <w:pPr>
              <w:pStyle w:val="TAL"/>
            </w:pPr>
            <w:r w:rsidRPr="00034446">
              <w:t>MeasObjectEUTRA-GENERIC(f1)</w:t>
            </w:r>
          </w:p>
        </w:tc>
        <w:tc>
          <w:tcPr>
            <w:tcW w:w="1700" w:type="dxa"/>
            <w:tcBorders>
              <w:top w:val="single" w:sz="4" w:space="0" w:color="auto"/>
              <w:bottom w:val="single" w:sz="4" w:space="0" w:color="auto"/>
            </w:tcBorders>
            <w:shd w:val="clear" w:color="auto" w:fill="auto"/>
          </w:tcPr>
          <w:p w14:paraId="4DC691E1"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55D73463" w14:textId="77777777" w:rsidR="00D93F90" w:rsidRPr="00034446" w:rsidRDefault="00D93F90" w:rsidP="00D93F90">
            <w:pPr>
              <w:pStyle w:val="TAL"/>
            </w:pPr>
          </w:p>
        </w:tc>
      </w:tr>
      <w:tr w:rsidR="00A23C34" w:rsidRPr="00034446" w14:paraId="00912F91" w14:textId="77777777" w:rsidTr="006D4F7B">
        <w:tc>
          <w:tcPr>
            <w:tcW w:w="4535" w:type="dxa"/>
            <w:tcBorders>
              <w:top w:val="single" w:sz="4" w:space="0" w:color="auto"/>
              <w:bottom w:val="single" w:sz="4" w:space="0" w:color="auto"/>
            </w:tcBorders>
            <w:shd w:val="clear" w:color="auto" w:fill="auto"/>
          </w:tcPr>
          <w:p w14:paraId="240BB1F3"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6FB678E9"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46498758"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0DDA08D3" w14:textId="77777777" w:rsidR="00A23C34" w:rsidRPr="00034446" w:rsidRDefault="00A23C34" w:rsidP="006D4F7B">
            <w:pPr>
              <w:pStyle w:val="TAL"/>
            </w:pPr>
            <w:r w:rsidRPr="00034446">
              <w:t>Band &gt; 64</w:t>
            </w:r>
          </w:p>
        </w:tc>
      </w:tr>
      <w:tr w:rsidR="00D93F90" w:rsidRPr="00034446" w14:paraId="75AF7117" w14:textId="77777777" w:rsidTr="00D93F90">
        <w:tc>
          <w:tcPr>
            <w:tcW w:w="4535" w:type="dxa"/>
            <w:tcBorders>
              <w:top w:val="single" w:sz="4" w:space="0" w:color="auto"/>
              <w:bottom w:val="single" w:sz="4" w:space="0" w:color="auto"/>
            </w:tcBorders>
            <w:shd w:val="clear" w:color="auto" w:fill="auto"/>
          </w:tcPr>
          <w:p w14:paraId="5CDA87E5" w14:textId="77777777" w:rsidR="00D93F90" w:rsidRPr="00034446" w:rsidRDefault="00D93F90" w:rsidP="00D93F90">
            <w:pPr>
              <w:pStyle w:val="TAL"/>
            </w:pPr>
            <w:r w:rsidRPr="00034446">
              <w:t xml:space="preserve">  }</w:t>
            </w:r>
          </w:p>
        </w:tc>
        <w:tc>
          <w:tcPr>
            <w:tcW w:w="2267" w:type="dxa"/>
            <w:tcBorders>
              <w:top w:val="single" w:sz="4" w:space="0" w:color="auto"/>
              <w:bottom w:val="single" w:sz="4" w:space="0" w:color="auto"/>
            </w:tcBorders>
            <w:shd w:val="clear" w:color="auto" w:fill="auto"/>
          </w:tcPr>
          <w:p w14:paraId="469C3B34" w14:textId="77777777" w:rsidR="00D93F90" w:rsidRPr="00034446" w:rsidRDefault="00D93F90" w:rsidP="00D93F90">
            <w:pPr>
              <w:pStyle w:val="TAL"/>
            </w:pPr>
          </w:p>
        </w:tc>
        <w:tc>
          <w:tcPr>
            <w:tcW w:w="1700" w:type="dxa"/>
            <w:tcBorders>
              <w:top w:val="single" w:sz="4" w:space="0" w:color="auto"/>
              <w:bottom w:val="single" w:sz="4" w:space="0" w:color="auto"/>
            </w:tcBorders>
            <w:shd w:val="clear" w:color="auto" w:fill="auto"/>
          </w:tcPr>
          <w:p w14:paraId="7298051E"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4D0937D3" w14:textId="77777777" w:rsidR="00D93F90" w:rsidRPr="00034446" w:rsidRDefault="00D93F90" w:rsidP="00D93F90">
            <w:pPr>
              <w:pStyle w:val="TAL"/>
            </w:pPr>
          </w:p>
        </w:tc>
      </w:tr>
      <w:tr w:rsidR="00D93F90" w:rsidRPr="00034446" w14:paraId="210EAC0E" w14:textId="77777777" w:rsidTr="00D93F90">
        <w:tc>
          <w:tcPr>
            <w:tcW w:w="4535" w:type="dxa"/>
            <w:tcBorders>
              <w:top w:val="single" w:sz="4" w:space="0" w:color="auto"/>
              <w:bottom w:val="single" w:sz="4" w:space="0" w:color="auto"/>
            </w:tcBorders>
            <w:shd w:val="clear" w:color="auto" w:fill="auto"/>
          </w:tcPr>
          <w:p w14:paraId="66927E95" w14:textId="77777777" w:rsidR="00D93F90" w:rsidRPr="00034446" w:rsidRDefault="00D93F90" w:rsidP="00D93F90">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1D0F0474" w14:textId="77777777" w:rsidR="00D93F90" w:rsidRPr="00034446" w:rsidRDefault="00D93F90" w:rsidP="00D93F90">
            <w:pPr>
              <w:pStyle w:val="TAL"/>
            </w:pPr>
            <w:r w:rsidRPr="00034446">
              <w:t>1 entry</w:t>
            </w:r>
          </w:p>
        </w:tc>
        <w:tc>
          <w:tcPr>
            <w:tcW w:w="1700" w:type="dxa"/>
            <w:tcBorders>
              <w:top w:val="single" w:sz="4" w:space="0" w:color="auto"/>
              <w:bottom w:val="single" w:sz="4" w:space="0" w:color="auto"/>
            </w:tcBorders>
            <w:shd w:val="clear" w:color="auto" w:fill="auto"/>
          </w:tcPr>
          <w:p w14:paraId="642AA650"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533B328A" w14:textId="77777777" w:rsidR="00D93F90" w:rsidRPr="00034446" w:rsidRDefault="00D93F90" w:rsidP="00D93F90">
            <w:pPr>
              <w:pStyle w:val="TAL"/>
            </w:pPr>
          </w:p>
        </w:tc>
      </w:tr>
      <w:tr w:rsidR="00D93F90" w:rsidRPr="00034446" w14:paraId="1B58EEEB" w14:textId="77777777" w:rsidTr="00D93F90">
        <w:tc>
          <w:tcPr>
            <w:tcW w:w="4535" w:type="dxa"/>
            <w:tcBorders>
              <w:top w:val="single" w:sz="4" w:space="0" w:color="auto"/>
              <w:bottom w:val="single" w:sz="4" w:space="0" w:color="auto"/>
            </w:tcBorders>
            <w:shd w:val="clear" w:color="auto" w:fill="auto"/>
          </w:tcPr>
          <w:p w14:paraId="4AEB5958" w14:textId="77777777" w:rsidR="00D93F90" w:rsidRPr="00034446" w:rsidRDefault="00D93F90" w:rsidP="00D93F90">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41CF7104" w14:textId="77777777" w:rsidR="00D93F90" w:rsidRPr="00034446" w:rsidRDefault="00D93F90" w:rsidP="00D93F90">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4E2F7D72"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0EEC53D6" w14:textId="77777777" w:rsidR="00D93F90" w:rsidRPr="00034446" w:rsidRDefault="00D93F90" w:rsidP="00D93F90">
            <w:pPr>
              <w:pStyle w:val="TAL"/>
            </w:pPr>
          </w:p>
        </w:tc>
      </w:tr>
      <w:tr w:rsidR="00D93F90" w:rsidRPr="00034446" w14:paraId="70992D7A" w14:textId="77777777" w:rsidTr="00D93F90">
        <w:tc>
          <w:tcPr>
            <w:tcW w:w="4535" w:type="dxa"/>
            <w:tcBorders>
              <w:top w:val="single" w:sz="4" w:space="0" w:color="auto"/>
              <w:bottom w:val="single" w:sz="4" w:space="0" w:color="auto"/>
            </w:tcBorders>
            <w:shd w:val="clear" w:color="auto" w:fill="auto"/>
          </w:tcPr>
          <w:p w14:paraId="3DD26D5C" w14:textId="77777777" w:rsidR="00D93F90" w:rsidRPr="00034446" w:rsidRDefault="00D93F90" w:rsidP="00D93F90">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4CBA40E8" w14:textId="77777777" w:rsidR="00D93F90" w:rsidRPr="00034446" w:rsidRDefault="00D93F90" w:rsidP="00D93F90">
            <w:pPr>
              <w:pStyle w:val="TAL"/>
            </w:pPr>
            <w:r w:rsidRPr="00034446">
              <w:t>ReportConfigInterRAT-B2-GERAN (</w:t>
            </w:r>
            <w:r w:rsidR="0082143F" w:rsidRPr="00034446">
              <w:t xml:space="preserve"> -69</w:t>
            </w:r>
            <w:r w:rsidRPr="00034446">
              <w:t>,</w:t>
            </w:r>
            <w:r w:rsidR="0082143F" w:rsidRPr="00034446">
              <w:t xml:space="preserve"> -90</w:t>
            </w:r>
            <w:r w:rsidRPr="00034446">
              <w:t>)</w:t>
            </w:r>
          </w:p>
        </w:tc>
        <w:tc>
          <w:tcPr>
            <w:tcW w:w="1700" w:type="dxa"/>
            <w:tcBorders>
              <w:top w:val="single" w:sz="4" w:space="0" w:color="auto"/>
              <w:bottom w:val="single" w:sz="4" w:space="0" w:color="auto"/>
            </w:tcBorders>
            <w:shd w:val="clear" w:color="auto" w:fill="auto"/>
          </w:tcPr>
          <w:p w14:paraId="2058DFFF"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0C95F9B4" w14:textId="77777777" w:rsidR="00D93F90" w:rsidRPr="00034446" w:rsidRDefault="00D93F90" w:rsidP="00D93F90">
            <w:pPr>
              <w:pStyle w:val="TAL"/>
            </w:pPr>
          </w:p>
        </w:tc>
      </w:tr>
      <w:tr w:rsidR="00D93F90" w:rsidRPr="00034446" w14:paraId="4C1A2A4E" w14:textId="77777777" w:rsidTr="00D93F90">
        <w:tc>
          <w:tcPr>
            <w:tcW w:w="4535" w:type="dxa"/>
            <w:tcBorders>
              <w:top w:val="single" w:sz="4" w:space="0" w:color="auto"/>
              <w:bottom w:val="single" w:sz="4" w:space="0" w:color="auto"/>
            </w:tcBorders>
            <w:shd w:val="clear" w:color="auto" w:fill="auto"/>
          </w:tcPr>
          <w:p w14:paraId="3F729F46" w14:textId="77777777" w:rsidR="00D93F90" w:rsidRPr="00034446" w:rsidRDefault="00D93F90" w:rsidP="00D93F90">
            <w:pPr>
              <w:pStyle w:val="TAL"/>
            </w:pPr>
            <w:r w:rsidRPr="00034446">
              <w:t xml:space="preserve">  }</w:t>
            </w:r>
          </w:p>
        </w:tc>
        <w:tc>
          <w:tcPr>
            <w:tcW w:w="2267" w:type="dxa"/>
            <w:tcBorders>
              <w:top w:val="single" w:sz="4" w:space="0" w:color="auto"/>
              <w:bottom w:val="single" w:sz="4" w:space="0" w:color="auto"/>
            </w:tcBorders>
            <w:shd w:val="clear" w:color="auto" w:fill="auto"/>
          </w:tcPr>
          <w:p w14:paraId="2B55274F" w14:textId="77777777" w:rsidR="00D93F90" w:rsidRPr="00034446" w:rsidRDefault="00D93F90" w:rsidP="00D93F90">
            <w:pPr>
              <w:pStyle w:val="TAL"/>
            </w:pPr>
          </w:p>
        </w:tc>
        <w:tc>
          <w:tcPr>
            <w:tcW w:w="1700" w:type="dxa"/>
            <w:tcBorders>
              <w:top w:val="single" w:sz="4" w:space="0" w:color="auto"/>
              <w:bottom w:val="single" w:sz="4" w:space="0" w:color="auto"/>
            </w:tcBorders>
            <w:shd w:val="clear" w:color="auto" w:fill="auto"/>
          </w:tcPr>
          <w:p w14:paraId="7CD1C43B"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16621707" w14:textId="77777777" w:rsidR="00D93F90" w:rsidRPr="00034446" w:rsidRDefault="00D93F90" w:rsidP="00D93F90">
            <w:pPr>
              <w:pStyle w:val="TAL"/>
            </w:pPr>
          </w:p>
        </w:tc>
      </w:tr>
      <w:tr w:rsidR="00D93F90" w:rsidRPr="00034446" w14:paraId="5141F58C" w14:textId="77777777" w:rsidTr="00D93F90">
        <w:tc>
          <w:tcPr>
            <w:tcW w:w="4535" w:type="dxa"/>
            <w:tcBorders>
              <w:top w:val="single" w:sz="4" w:space="0" w:color="auto"/>
              <w:bottom w:val="single" w:sz="4" w:space="0" w:color="auto"/>
            </w:tcBorders>
            <w:shd w:val="clear" w:color="auto" w:fill="auto"/>
          </w:tcPr>
          <w:p w14:paraId="22D5C61C" w14:textId="77777777" w:rsidR="00D93F90" w:rsidRPr="00034446" w:rsidRDefault="00D93F90" w:rsidP="00D93F90">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E1DD67E" w14:textId="77777777" w:rsidR="00D93F90" w:rsidRPr="00034446" w:rsidRDefault="00D93F90" w:rsidP="00D93F90">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59BA9410"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65CF000E" w14:textId="77777777" w:rsidR="00D93F90" w:rsidRPr="00034446" w:rsidRDefault="00D93F90" w:rsidP="00D93F90">
            <w:pPr>
              <w:pStyle w:val="TAL"/>
            </w:pPr>
          </w:p>
        </w:tc>
      </w:tr>
      <w:tr w:rsidR="00D93F90" w:rsidRPr="00034446" w14:paraId="35E10C24" w14:textId="77777777" w:rsidTr="00D93F90">
        <w:tc>
          <w:tcPr>
            <w:tcW w:w="4535" w:type="dxa"/>
            <w:tcBorders>
              <w:top w:val="single" w:sz="4" w:space="0" w:color="auto"/>
              <w:bottom w:val="single" w:sz="4" w:space="0" w:color="auto"/>
            </w:tcBorders>
            <w:shd w:val="clear" w:color="auto" w:fill="auto"/>
          </w:tcPr>
          <w:p w14:paraId="6A75DB3E" w14:textId="77777777" w:rsidR="00D93F90" w:rsidRPr="00034446" w:rsidRDefault="00D93F90" w:rsidP="00D93F90">
            <w:pPr>
              <w:pStyle w:val="TAL"/>
            </w:pPr>
            <w:r w:rsidRPr="00034446">
              <w:t xml:space="preserve">    measId[1]</w:t>
            </w:r>
          </w:p>
        </w:tc>
        <w:tc>
          <w:tcPr>
            <w:tcW w:w="2267" w:type="dxa"/>
            <w:tcBorders>
              <w:top w:val="single" w:sz="4" w:space="0" w:color="auto"/>
              <w:bottom w:val="single" w:sz="4" w:space="0" w:color="auto"/>
            </w:tcBorders>
            <w:shd w:val="clear" w:color="auto" w:fill="auto"/>
          </w:tcPr>
          <w:p w14:paraId="4668BC21" w14:textId="77777777" w:rsidR="00D93F90" w:rsidRPr="00034446" w:rsidRDefault="00D93F90" w:rsidP="00D93F90">
            <w:pPr>
              <w:pStyle w:val="TAL"/>
            </w:pPr>
            <w:r w:rsidRPr="00034446">
              <w:t>1</w:t>
            </w:r>
          </w:p>
        </w:tc>
        <w:tc>
          <w:tcPr>
            <w:tcW w:w="1700" w:type="dxa"/>
            <w:tcBorders>
              <w:top w:val="single" w:sz="4" w:space="0" w:color="auto"/>
              <w:bottom w:val="single" w:sz="4" w:space="0" w:color="auto"/>
            </w:tcBorders>
            <w:shd w:val="clear" w:color="auto" w:fill="auto"/>
          </w:tcPr>
          <w:p w14:paraId="3B061954"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74066F19" w14:textId="77777777" w:rsidR="00D93F90" w:rsidRPr="00034446" w:rsidRDefault="00D93F90" w:rsidP="00D93F90">
            <w:pPr>
              <w:pStyle w:val="TAL"/>
            </w:pPr>
          </w:p>
        </w:tc>
      </w:tr>
      <w:tr w:rsidR="00D93F90" w:rsidRPr="00034446" w14:paraId="54A4E7A0" w14:textId="77777777" w:rsidTr="00D93F90">
        <w:tc>
          <w:tcPr>
            <w:tcW w:w="4535" w:type="dxa"/>
            <w:tcBorders>
              <w:top w:val="single" w:sz="4" w:space="0" w:color="auto"/>
              <w:bottom w:val="single" w:sz="4" w:space="0" w:color="auto"/>
            </w:tcBorders>
            <w:shd w:val="clear" w:color="auto" w:fill="auto"/>
          </w:tcPr>
          <w:p w14:paraId="159B96E0" w14:textId="77777777" w:rsidR="00D93F90" w:rsidRPr="00034446" w:rsidRDefault="00D93F90" w:rsidP="00D93F90">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CF7C208" w14:textId="77777777" w:rsidR="00D93F90" w:rsidRPr="00034446" w:rsidRDefault="00D93F90" w:rsidP="00D93F90">
            <w:pPr>
              <w:pStyle w:val="TAL"/>
            </w:pPr>
            <w:r w:rsidRPr="00034446">
              <w:t>IdMeasObject-f</w:t>
            </w:r>
            <w:r w:rsidR="00D7259E" w:rsidRPr="00034446">
              <w:t>11</w:t>
            </w:r>
          </w:p>
        </w:tc>
        <w:tc>
          <w:tcPr>
            <w:tcW w:w="1700" w:type="dxa"/>
            <w:tcBorders>
              <w:top w:val="single" w:sz="4" w:space="0" w:color="auto"/>
              <w:bottom w:val="single" w:sz="4" w:space="0" w:color="auto"/>
            </w:tcBorders>
            <w:shd w:val="clear" w:color="auto" w:fill="auto"/>
          </w:tcPr>
          <w:p w14:paraId="17DB584B"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54D6EF3D" w14:textId="77777777" w:rsidR="00D93F90" w:rsidRPr="00034446" w:rsidRDefault="00D93F90" w:rsidP="00D93F90">
            <w:pPr>
              <w:pStyle w:val="TAL"/>
            </w:pPr>
          </w:p>
        </w:tc>
      </w:tr>
      <w:tr w:rsidR="00D93F90" w:rsidRPr="00034446" w14:paraId="3A161F7E" w14:textId="77777777" w:rsidTr="00D93F90">
        <w:tc>
          <w:tcPr>
            <w:tcW w:w="4535" w:type="dxa"/>
            <w:tcBorders>
              <w:top w:val="single" w:sz="4" w:space="0" w:color="auto"/>
              <w:bottom w:val="single" w:sz="4" w:space="0" w:color="auto"/>
            </w:tcBorders>
            <w:shd w:val="clear" w:color="auto" w:fill="auto"/>
          </w:tcPr>
          <w:p w14:paraId="5556D79D" w14:textId="77777777" w:rsidR="00D93F90" w:rsidRPr="00034446" w:rsidRDefault="00D93F90" w:rsidP="00D93F90">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F9A90DA" w14:textId="77777777" w:rsidR="00D93F90" w:rsidRPr="00034446" w:rsidRDefault="00D93F90" w:rsidP="00D93F90">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67B3EDD5" w14:textId="77777777" w:rsidR="00D93F90" w:rsidRPr="00034446" w:rsidRDefault="00D93F90" w:rsidP="00D93F90">
            <w:pPr>
              <w:pStyle w:val="TAL"/>
            </w:pPr>
          </w:p>
        </w:tc>
        <w:tc>
          <w:tcPr>
            <w:tcW w:w="1135" w:type="dxa"/>
            <w:tcBorders>
              <w:top w:val="single" w:sz="4" w:space="0" w:color="auto"/>
              <w:bottom w:val="single" w:sz="4" w:space="0" w:color="auto"/>
            </w:tcBorders>
            <w:shd w:val="clear" w:color="auto" w:fill="auto"/>
          </w:tcPr>
          <w:p w14:paraId="7CB80148" w14:textId="77777777" w:rsidR="00D93F90" w:rsidRPr="00034446" w:rsidRDefault="00D93F90" w:rsidP="00D93F90">
            <w:pPr>
              <w:pStyle w:val="TAL"/>
            </w:pPr>
          </w:p>
        </w:tc>
      </w:tr>
      <w:tr w:rsidR="00D93F90" w:rsidRPr="00034446" w14:paraId="3D2B0685" w14:textId="77777777" w:rsidTr="00D93F9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DC2F3D2" w14:textId="77777777" w:rsidR="00D93F90" w:rsidRPr="00034446" w:rsidRDefault="00D93F90" w:rsidP="00D93F90">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B10B155" w14:textId="77777777" w:rsidR="00D93F90" w:rsidRPr="00034446" w:rsidRDefault="00D93F90" w:rsidP="00D93F9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A6FCF0B" w14:textId="77777777" w:rsidR="00D93F90" w:rsidRPr="00034446" w:rsidRDefault="00D93F90" w:rsidP="00D93F9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E667F35" w14:textId="77777777" w:rsidR="00D93F90" w:rsidRPr="00034446" w:rsidRDefault="00D93F90" w:rsidP="00D93F90">
            <w:pPr>
              <w:pStyle w:val="TAL"/>
            </w:pPr>
          </w:p>
        </w:tc>
      </w:tr>
      <w:tr w:rsidR="00A23C34" w:rsidRPr="00034446" w14:paraId="2A1E0C1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6A5F64E"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7E6EDF2"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1432E1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94AEAC9" w14:textId="77777777" w:rsidR="00A23C34" w:rsidRPr="00034446" w:rsidRDefault="00A23C34" w:rsidP="006D4F7B">
            <w:pPr>
              <w:pStyle w:val="TAL"/>
            </w:pPr>
            <w:r w:rsidRPr="00034446">
              <w:t>Band &gt; 64</w:t>
            </w:r>
          </w:p>
        </w:tc>
      </w:tr>
      <w:tr w:rsidR="0050047D" w:rsidRPr="00034446" w14:paraId="48BEDF28"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DC2BDD9"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2FA1277"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EA31089"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0BE1F2C" w14:textId="77777777" w:rsidR="0050047D" w:rsidRPr="00034446" w:rsidRDefault="0050047D" w:rsidP="003F4210">
            <w:pPr>
              <w:pStyle w:val="TAL"/>
            </w:pPr>
          </w:p>
        </w:tc>
      </w:tr>
      <w:tr w:rsidR="00A23C34" w:rsidRPr="00034446" w14:paraId="06CFFA7D"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D83EB41"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8E501C5"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4819E4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A22772" w14:textId="77777777" w:rsidR="00A23C34" w:rsidRPr="00034446" w:rsidRDefault="00A23C34" w:rsidP="006D4F7B">
            <w:pPr>
              <w:pStyle w:val="TAL"/>
            </w:pPr>
          </w:p>
        </w:tc>
      </w:tr>
      <w:tr w:rsidR="00A23C34" w:rsidRPr="00034446" w14:paraId="5D6198BD"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3C9381E"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97AC545"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5EEB0F9"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108102E" w14:textId="77777777" w:rsidR="00A23C34" w:rsidRPr="00034446" w:rsidRDefault="00A23C34" w:rsidP="006D4F7B">
            <w:pPr>
              <w:pStyle w:val="TAL"/>
            </w:pPr>
          </w:p>
        </w:tc>
      </w:tr>
      <w:tr w:rsidR="00A23C34" w:rsidRPr="00034446" w14:paraId="2326DC3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42D7763"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F49B395"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97B31D3"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6332532" w14:textId="77777777" w:rsidR="00A23C34" w:rsidRPr="00034446" w:rsidRDefault="00A23C34" w:rsidP="006D4F7B">
            <w:pPr>
              <w:pStyle w:val="TAL"/>
            </w:pPr>
          </w:p>
        </w:tc>
      </w:tr>
      <w:tr w:rsidR="00A23C34" w:rsidRPr="00034446" w14:paraId="30728659"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4D9DC01"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4D9DF8A"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5618E6B"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AA17E2E" w14:textId="77777777" w:rsidR="00A23C34" w:rsidRPr="00034446" w:rsidRDefault="00A23C34" w:rsidP="006D4F7B">
            <w:pPr>
              <w:pStyle w:val="TAL"/>
            </w:pPr>
          </w:p>
        </w:tc>
      </w:tr>
      <w:tr w:rsidR="00D93F90" w:rsidRPr="00034446" w14:paraId="7F247D5E" w14:textId="77777777" w:rsidTr="00D93F9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3498E3CB" w14:textId="77777777" w:rsidR="00D93F90" w:rsidRPr="00034446" w:rsidRDefault="00D93F90" w:rsidP="00D93F90">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6867A5F4" w14:textId="77777777" w:rsidR="00D93F90" w:rsidRPr="00034446" w:rsidRDefault="00D93F90" w:rsidP="00D93F90">
            <w:pPr>
              <w:pStyle w:val="TAL"/>
            </w:pPr>
          </w:p>
        </w:tc>
        <w:tc>
          <w:tcPr>
            <w:tcW w:w="1700" w:type="dxa"/>
            <w:tcBorders>
              <w:top w:val="single" w:sz="4" w:space="0" w:color="auto"/>
              <w:left w:val="single" w:sz="4" w:space="0" w:color="auto"/>
              <w:bottom w:val="single" w:sz="4" w:space="0" w:color="auto"/>
              <w:right w:val="single" w:sz="4" w:space="0" w:color="auto"/>
            </w:tcBorders>
          </w:tcPr>
          <w:p w14:paraId="6B567F38" w14:textId="77777777" w:rsidR="00D93F90" w:rsidRPr="00034446" w:rsidRDefault="00D93F90" w:rsidP="00D93F90">
            <w:pPr>
              <w:pStyle w:val="TAL"/>
            </w:pPr>
          </w:p>
        </w:tc>
        <w:tc>
          <w:tcPr>
            <w:tcW w:w="1135" w:type="dxa"/>
            <w:tcBorders>
              <w:top w:val="single" w:sz="4" w:space="0" w:color="auto"/>
              <w:left w:val="single" w:sz="4" w:space="0" w:color="auto"/>
              <w:bottom w:val="single" w:sz="4" w:space="0" w:color="auto"/>
            </w:tcBorders>
          </w:tcPr>
          <w:p w14:paraId="705B71AA" w14:textId="77777777" w:rsidR="00D93F90" w:rsidRPr="00034446" w:rsidRDefault="00D93F90" w:rsidP="00D93F90">
            <w:pPr>
              <w:pStyle w:val="TAL"/>
            </w:pPr>
          </w:p>
        </w:tc>
      </w:tr>
    </w:tbl>
    <w:p w14:paraId="35EA6DAB"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2A5A828C" w14:textId="77777777" w:rsidTr="006D4F7B">
        <w:tc>
          <w:tcPr>
            <w:tcW w:w="2003" w:type="dxa"/>
          </w:tcPr>
          <w:p w14:paraId="7D7E0FF6" w14:textId="77777777" w:rsidR="00A23C34" w:rsidRPr="00034446" w:rsidRDefault="00A23C34" w:rsidP="006D4F7B">
            <w:pPr>
              <w:pStyle w:val="TAH"/>
            </w:pPr>
            <w:r w:rsidRPr="00034446">
              <w:t>Condition</w:t>
            </w:r>
          </w:p>
        </w:tc>
        <w:tc>
          <w:tcPr>
            <w:tcW w:w="7627" w:type="dxa"/>
          </w:tcPr>
          <w:p w14:paraId="68373E36" w14:textId="77777777" w:rsidR="00A23C34" w:rsidRPr="00034446" w:rsidRDefault="00A23C34" w:rsidP="006D4F7B">
            <w:pPr>
              <w:pStyle w:val="TAH"/>
            </w:pPr>
            <w:r w:rsidRPr="00034446">
              <w:t>Explanation</w:t>
            </w:r>
          </w:p>
        </w:tc>
      </w:tr>
      <w:tr w:rsidR="00A23C34" w:rsidRPr="00034446" w14:paraId="30D256F9" w14:textId="77777777" w:rsidTr="006D4F7B">
        <w:tc>
          <w:tcPr>
            <w:tcW w:w="2003" w:type="dxa"/>
          </w:tcPr>
          <w:p w14:paraId="6D4F0208" w14:textId="77777777" w:rsidR="00A23C34" w:rsidRPr="00034446" w:rsidRDefault="00A23C34" w:rsidP="006D4F7B">
            <w:pPr>
              <w:pStyle w:val="TAL"/>
            </w:pPr>
            <w:r w:rsidRPr="00034446">
              <w:t>Band &gt; 64</w:t>
            </w:r>
          </w:p>
        </w:tc>
        <w:tc>
          <w:tcPr>
            <w:tcW w:w="7627" w:type="dxa"/>
          </w:tcPr>
          <w:p w14:paraId="0B0DF08F" w14:textId="77777777" w:rsidR="00A23C34" w:rsidRPr="00034446" w:rsidRDefault="00A23C34" w:rsidP="006D4F7B">
            <w:pPr>
              <w:pStyle w:val="TAL"/>
            </w:pPr>
            <w:r w:rsidRPr="00034446">
              <w:t>If band &gt; 64 is selected</w:t>
            </w:r>
          </w:p>
        </w:tc>
      </w:tr>
    </w:tbl>
    <w:p w14:paraId="105F4AB4" w14:textId="77777777" w:rsidR="00D93F90" w:rsidRPr="00034446" w:rsidRDefault="00D93F90" w:rsidP="00D93F90">
      <w:pPr>
        <w:rPr>
          <w:lang w:eastAsia="zh-CN"/>
        </w:rPr>
      </w:pPr>
    </w:p>
    <w:p w14:paraId="32C1905E" w14:textId="77777777" w:rsidR="00D93F90" w:rsidRPr="00034446" w:rsidRDefault="00D93F90" w:rsidP="00D93F90">
      <w:pPr>
        <w:pStyle w:val="TH"/>
        <w:rPr>
          <w:lang w:eastAsia="zh-CN"/>
        </w:rPr>
      </w:pPr>
      <w:r w:rsidRPr="00034446">
        <w:t>Table 13.4.3.23.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8</w:t>
      </w:r>
      <w:r w:rsidRPr="00034446">
        <w:t>, Table 13.4.3.</w:t>
      </w:r>
      <w:r w:rsidRPr="00034446">
        <w:rPr>
          <w:lang w:eastAsia="zh-CN"/>
        </w:rPr>
        <w:t>23</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3F90" w:rsidRPr="00034446" w14:paraId="2169E4FE" w14:textId="77777777" w:rsidTr="00D93F90">
        <w:tc>
          <w:tcPr>
            <w:tcW w:w="9635" w:type="dxa"/>
            <w:gridSpan w:val="4"/>
          </w:tcPr>
          <w:p w14:paraId="46CC29BC" w14:textId="77777777" w:rsidR="00D93F90" w:rsidRPr="00034446" w:rsidRDefault="00D93F90" w:rsidP="00D93F90">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D93F90" w:rsidRPr="00034446" w14:paraId="076753F9" w14:textId="77777777" w:rsidTr="00D93F90">
        <w:tc>
          <w:tcPr>
            <w:tcW w:w="4535" w:type="dxa"/>
          </w:tcPr>
          <w:p w14:paraId="7682B9FD" w14:textId="77777777" w:rsidR="00D93F90" w:rsidRPr="00034446" w:rsidRDefault="00D93F90" w:rsidP="00D93F90">
            <w:pPr>
              <w:pStyle w:val="TAH"/>
            </w:pPr>
            <w:r w:rsidRPr="00034446">
              <w:t>Information Element</w:t>
            </w:r>
          </w:p>
        </w:tc>
        <w:tc>
          <w:tcPr>
            <w:tcW w:w="2267" w:type="dxa"/>
          </w:tcPr>
          <w:p w14:paraId="10261753" w14:textId="77777777" w:rsidR="00D93F90" w:rsidRPr="00034446" w:rsidRDefault="00D93F90" w:rsidP="00D93F90">
            <w:pPr>
              <w:pStyle w:val="TAH"/>
            </w:pPr>
            <w:r w:rsidRPr="00034446">
              <w:t>Value/remark</w:t>
            </w:r>
          </w:p>
        </w:tc>
        <w:tc>
          <w:tcPr>
            <w:tcW w:w="1700" w:type="dxa"/>
          </w:tcPr>
          <w:p w14:paraId="20597ABC" w14:textId="77777777" w:rsidR="00D93F90" w:rsidRPr="00034446" w:rsidRDefault="00D93F90" w:rsidP="00D93F90">
            <w:pPr>
              <w:pStyle w:val="TAH"/>
            </w:pPr>
            <w:r w:rsidRPr="00034446">
              <w:t>Comment</w:t>
            </w:r>
          </w:p>
        </w:tc>
        <w:tc>
          <w:tcPr>
            <w:tcW w:w="1133" w:type="dxa"/>
          </w:tcPr>
          <w:p w14:paraId="23C63EE3" w14:textId="77777777" w:rsidR="00D93F90" w:rsidRPr="00034446" w:rsidRDefault="00D93F90" w:rsidP="00D93F90">
            <w:pPr>
              <w:pStyle w:val="TAH"/>
            </w:pPr>
            <w:r w:rsidRPr="00034446">
              <w:t>Condition</w:t>
            </w:r>
          </w:p>
        </w:tc>
      </w:tr>
      <w:tr w:rsidR="00D93F90" w:rsidRPr="00034446" w14:paraId="79B1DF5A" w14:textId="77777777" w:rsidTr="00D93F90">
        <w:tc>
          <w:tcPr>
            <w:tcW w:w="4535" w:type="dxa"/>
          </w:tcPr>
          <w:p w14:paraId="220D3234" w14:textId="77777777" w:rsidR="00D93F90" w:rsidRPr="00034446" w:rsidRDefault="00D93F90" w:rsidP="00D93F90">
            <w:pPr>
              <w:pStyle w:val="TAL"/>
            </w:pPr>
            <w:r w:rsidRPr="00034446">
              <w:t>MeasurementReport ::= SEQUENCE {</w:t>
            </w:r>
          </w:p>
        </w:tc>
        <w:tc>
          <w:tcPr>
            <w:tcW w:w="2267" w:type="dxa"/>
          </w:tcPr>
          <w:p w14:paraId="6F4BB7F3" w14:textId="77777777" w:rsidR="00D93F90" w:rsidRPr="00034446" w:rsidRDefault="00D93F90" w:rsidP="00D93F90">
            <w:pPr>
              <w:pStyle w:val="TAL"/>
            </w:pPr>
          </w:p>
        </w:tc>
        <w:tc>
          <w:tcPr>
            <w:tcW w:w="1700" w:type="dxa"/>
          </w:tcPr>
          <w:p w14:paraId="46DCD4EC" w14:textId="77777777" w:rsidR="00D93F90" w:rsidRPr="00034446" w:rsidRDefault="00D93F90" w:rsidP="00D93F90">
            <w:pPr>
              <w:pStyle w:val="TAL"/>
            </w:pPr>
          </w:p>
        </w:tc>
        <w:tc>
          <w:tcPr>
            <w:tcW w:w="1133" w:type="dxa"/>
          </w:tcPr>
          <w:p w14:paraId="20E12E17" w14:textId="77777777" w:rsidR="00D93F90" w:rsidRPr="00034446" w:rsidRDefault="00D93F90" w:rsidP="00D93F90">
            <w:pPr>
              <w:pStyle w:val="TAL"/>
            </w:pPr>
          </w:p>
        </w:tc>
      </w:tr>
      <w:tr w:rsidR="00D93F90" w:rsidRPr="00034446" w14:paraId="724D7E13" w14:textId="77777777" w:rsidTr="00D93F90">
        <w:tc>
          <w:tcPr>
            <w:tcW w:w="4535" w:type="dxa"/>
          </w:tcPr>
          <w:p w14:paraId="37D265F9" w14:textId="77777777" w:rsidR="00D93F90" w:rsidRPr="00034446" w:rsidRDefault="00D93F90" w:rsidP="00D93F90">
            <w:pPr>
              <w:pStyle w:val="TAL"/>
            </w:pPr>
            <w:r w:rsidRPr="00034446">
              <w:t xml:space="preserve">  criticalExtensions CHOICE {</w:t>
            </w:r>
          </w:p>
        </w:tc>
        <w:tc>
          <w:tcPr>
            <w:tcW w:w="2267" w:type="dxa"/>
          </w:tcPr>
          <w:p w14:paraId="1D9ED90D" w14:textId="77777777" w:rsidR="00D93F90" w:rsidRPr="00034446" w:rsidRDefault="00D93F90" w:rsidP="00D93F90">
            <w:pPr>
              <w:pStyle w:val="TAL"/>
            </w:pPr>
          </w:p>
        </w:tc>
        <w:tc>
          <w:tcPr>
            <w:tcW w:w="1700" w:type="dxa"/>
          </w:tcPr>
          <w:p w14:paraId="71F98829" w14:textId="77777777" w:rsidR="00D93F90" w:rsidRPr="00034446" w:rsidRDefault="00D93F90" w:rsidP="00D93F90">
            <w:pPr>
              <w:pStyle w:val="TAL"/>
            </w:pPr>
          </w:p>
        </w:tc>
        <w:tc>
          <w:tcPr>
            <w:tcW w:w="1133" w:type="dxa"/>
          </w:tcPr>
          <w:p w14:paraId="0CE96ED4" w14:textId="77777777" w:rsidR="00D93F90" w:rsidRPr="00034446" w:rsidRDefault="00D93F90" w:rsidP="00D93F90">
            <w:pPr>
              <w:pStyle w:val="TAL"/>
            </w:pPr>
          </w:p>
        </w:tc>
      </w:tr>
      <w:tr w:rsidR="00D93F90" w:rsidRPr="00034446" w14:paraId="7D82C498" w14:textId="77777777" w:rsidTr="00D93F90">
        <w:tc>
          <w:tcPr>
            <w:tcW w:w="4535" w:type="dxa"/>
          </w:tcPr>
          <w:p w14:paraId="21EA8E8C" w14:textId="77777777" w:rsidR="00D93F90" w:rsidRPr="00034446" w:rsidRDefault="00D93F90" w:rsidP="00D93F90">
            <w:pPr>
              <w:pStyle w:val="TAL"/>
            </w:pPr>
            <w:r w:rsidRPr="00034446">
              <w:t xml:space="preserve">    c1 CHOICE{</w:t>
            </w:r>
          </w:p>
        </w:tc>
        <w:tc>
          <w:tcPr>
            <w:tcW w:w="2267" w:type="dxa"/>
          </w:tcPr>
          <w:p w14:paraId="3E6B5D36" w14:textId="77777777" w:rsidR="00D93F90" w:rsidRPr="00034446" w:rsidRDefault="00D93F90" w:rsidP="00D93F90">
            <w:pPr>
              <w:pStyle w:val="TAL"/>
            </w:pPr>
          </w:p>
        </w:tc>
        <w:tc>
          <w:tcPr>
            <w:tcW w:w="1700" w:type="dxa"/>
          </w:tcPr>
          <w:p w14:paraId="37E3BDFB" w14:textId="77777777" w:rsidR="00D93F90" w:rsidRPr="00034446" w:rsidRDefault="00D93F90" w:rsidP="00D93F90">
            <w:pPr>
              <w:pStyle w:val="TAL"/>
            </w:pPr>
          </w:p>
        </w:tc>
        <w:tc>
          <w:tcPr>
            <w:tcW w:w="1133" w:type="dxa"/>
          </w:tcPr>
          <w:p w14:paraId="36FC0619" w14:textId="77777777" w:rsidR="00D93F90" w:rsidRPr="00034446" w:rsidRDefault="00D93F90" w:rsidP="00D93F90">
            <w:pPr>
              <w:pStyle w:val="TAL"/>
            </w:pPr>
          </w:p>
        </w:tc>
      </w:tr>
      <w:tr w:rsidR="00D93F90" w:rsidRPr="00034446" w14:paraId="78D5A397" w14:textId="77777777" w:rsidTr="00D93F90">
        <w:tc>
          <w:tcPr>
            <w:tcW w:w="4535" w:type="dxa"/>
          </w:tcPr>
          <w:p w14:paraId="1CBD016B" w14:textId="77777777" w:rsidR="00D93F90" w:rsidRPr="00034446" w:rsidRDefault="00D93F90" w:rsidP="00D93F90">
            <w:pPr>
              <w:pStyle w:val="TAL"/>
            </w:pPr>
            <w:r w:rsidRPr="00034446">
              <w:t xml:space="preserve">      measurementReport-r8 SEQUENCE {</w:t>
            </w:r>
          </w:p>
        </w:tc>
        <w:tc>
          <w:tcPr>
            <w:tcW w:w="2267" w:type="dxa"/>
          </w:tcPr>
          <w:p w14:paraId="19EC25A3" w14:textId="77777777" w:rsidR="00D93F90" w:rsidRPr="00034446" w:rsidRDefault="00D93F90" w:rsidP="00D93F90">
            <w:pPr>
              <w:pStyle w:val="TAL"/>
            </w:pPr>
          </w:p>
        </w:tc>
        <w:tc>
          <w:tcPr>
            <w:tcW w:w="1700" w:type="dxa"/>
          </w:tcPr>
          <w:p w14:paraId="136CA7CC" w14:textId="77777777" w:rsidR="00D93F90" w:rsidRPr="00034446" w:rsidRDefault="00D93F90" w:rsidP="00D93F90">
            <w:pPr>
              <w:pStyle w:val="TAL"/>
            </w:pPr>
          </w:p>
        </w:tc>
        <w:tc>
          <w:tcPr>
            <w:tcW w:w="1133" w:type="dxa"/>
          </w:tcPr>
          <w:p w14:paraId="4A6DFED2" w14:textId="77777777" w:rsidR="00D93F90" w:rsidRPr="00034446" w:rsidRDefault="00D93F90" w:rsidP="00D93F90">
            <w:pPr>
              <w:pStyle w:val="TAL"/>
            </w:pPr>
          </w:p>
        </w:tc>
      </w:tr>
      <w:tr w:rsidR="00D93F90" w:rsidRPr="00034446" w14:paraId="26B01443" w14:textId="77777777" w:rsidTr="00D93F90">
        <w:tc>
          <w:tcPr>
            <w:tcW w:w="4535" w:type="dxa"/>
          </w:tcPr>
          <w:p w14:paraId="36F1C7E0" w14:textId="77777777" w:rsidR="00D93F90" w:rsidRPr="00034446" w:rsidRDefault="00D93F90" w:rsidP="00D93F90">
            <w:pPr>
              <w:pStyle w:val="TAL"/>
            </w:pPr>
            <w:r w:rsidRPr="00034446">
              <w:t xml:space="preserve">        measResults SEQUENCE {</w:t>
            </w:r>
          </w:p>
        </w:tc>
        <w:tc>
          <w:tcPr>
            <w:tcW w:w="2267" w:type="dxa"/>
          </w:tcPr>
          <w:p w14:paraId="748DA521" w14:textId="77777777" w:rsidR="00D93F90" w:rsidRPr="00034446" w:rsidRDefault="00D93F90" w:rsidP="00D93F90">
            <w:pPr>
              <w:pStyle w:val="TAL"/>
            </w:pPr>
          </w:p>
        </w:tc>
        <w:tc>
          <w:tcPr>
            <w:tcW w:w="1700" w:type="dxa"/>
          </w:tcPr>
          <w:p w14:paraId="7904CB23" w14:textId="77777777" w:rsidR="00D93F90" w:rsidRPr="00034446" w:rsidRDefault="00D93F90" w:rsidP="00D93F90">
            <w:pPr>
              <w:pStyle w:val="TAL"/>
            </w:pPr>
          </w:p>
        </w:tc>
        <w:tc>
          <w:tcPr>
            <w:tcW w:w="1133" w:type="dxa"/>
          </w:tcPr>
          <w:p w14:paraId="47F1EA23" w14:textId="77777777" w:rsidR="00D93F90" w:rsidRPr="00034446" w:rsidRDefault="00D93F90" w:rsidP="00D93F90">
            <w:pPr>
              <w:pStyle w:val="TAL"/>
            </w:pPr>
          </w:p>
        </w:tc>
      </w:tr>
      <w:tr w:rsidR="00D93F90" w:rsidRPr="00034446" w14:paraId="5ADADE53" w14:textId="77777777" w:rsidTr="00D93F90">
        <w:tc>
          <w:tcPr>
            <w:tcW w:w="4535" w:type="dxa"/>
          </w:tcPr>
          <w:p w14:paraId="4C06161F" w14:textId="77777777" w:rsidR="00D93F90" w:rsidRPr="00034446" w:rsidRDefault="00D93F90" w:rsidP="00D93F90">
            <w:pPr>
              <w:pStyle w:val="TAL"/>
            </w:pPr>
            <w:r w:rsidRPr="00034446">
              <w:t xml:space="preserve">          measId</w:t>
            </w:r>
          </w:p>
        </w:tc>
        <w:tc>
          <w:tcPr>
            <w:tcW w:w="2267" w:type="dxa"/>
          </w:tcPr>
          <w:p w14:paraId="208B7D8D" w14:textId="77777777" w:rsidR="00D93F90" w:rsidRPr="00034446" w:rsidRDefault="00D93F90" w:rsidP="00D93F90">
            <w:pPr>
              <w:pStyle w:val="TAL"/>
            </w:pPr>
            <w:r w:rsidRPr="00034446">
              <w:t>1</w:t>
            </w:r>
          </w:p>
        </w:tc>
        <w:tc>
          <w:tcPr>
            <w:tcW w:w="1700" w:type="dxa"/>
          </w:tcPr>
          <w:p w14:paraId="225C5F58" w14:textId="77777777" w:rsidR="00D93F90" w:rsidRPr="00034446" w:rsidRDefault="00D93F90" w:rsidP="00D93F90">
            <w:pPr>
              <w:pStyle w:val="TAL"/>
            </w:pPr>
          </w:p>
        </w:tc>
        <w:tc>
          <w:tcPr>
            <w:tcW w:w="1133" w:type="dxa"/>
          </w:tcPr>
          <w:p w14:paraId="4CC273A2" w14:textId="77777777" w:rsidR="00D93F90" w:rsidRPr="00034446" w:rsidRDefault="00D93F90" w:rsidP="00D93F90">
            <w:pPr>
              <w:pStyle w:val="TAL"/>
            </w:pPr>
          </w:p>
        </w:tc>
      </w:tr>
      <w:tr w:rsidR="00D93F90" w:rsidRPr="00034446" w14:paraId="4D89C490" w14:textId="77777777" w:rsidTr="00D93F90">
        <w:tc>
          <w:tcPr>
            <w:tcW w:w="4535" w:type="dxa"/>
          </w:tcPr>
          <w:p w14:paraId="198FF324" w14:textId="77777777" w:rsidR="00D93F90" w:rsidRPr="00034446" w:rsidRDefault="00D93F90" w:rsidP="00D93F90">
            <w:pPr>
              <w:pStyle w:val="TAL"/>
            </w:pPr>
            <w:r w:rsidRPr="00034446">
              <w:t xml:space="preserve">          measResultServCell SEQUENCE {</w:t>
            </w:r>
          </w:p>
        </w:tc>
        <w:tc>
          <w:tcPr>
            <w:tcW w:w="2267" w:type="dxa"/>
          </w:tcPr>
          <w:p w14:paraId="426F6F84" w14:textId="77777777" w:rsidR="00D93F90" w:rsidRPr="00034446" w:rsidRDefault="00D93F90" w:rsidP="00D93F90">
            <w:pPr>
              <w:pStyle w:val="TAL"/>
            </w:pPr>
          </w:p>
        </w:tc>
        <w:tc>
          <w:tcPr>
            <w:tcW w:w="1700" w:type="dxa"/>
          </w:tcPr>
          <w:p w14:paraId="4815E0B6" w14:textId="77777777" w:rsidR="00D93F90" w:rsidRPr="00034446" w:rsidRDefault="00D93F90" w:rsidP="00D93F90">
            <w:pPr>
              <w:pStyle w:val="TAL"/>
            </w:pPr>
          </w:p>
        </w:tc>
        <w:tc>
          <w:tcPr>
            <w:tcW w:w="1133" w:type="dxa"/>
          </w:tcPr>
          <w:p w14:paraId="0A5A8415" w14:textId="77777777" w:rsidR="00D93F90" w:rsidRPr="00034446" w:rsidRDefault="00D93F90" w:rsidP="00D93F90">
            <w:pPr>
              <w:pStyle w:val="TAL"/>
            </w:pPr>
          </w:p>
        </w:tc>
      </w:tr>
      <w:tr w:rsidR="00D93F90" w:rsidRPr="00034446" w14:paraId="5E5EDFAA" w14:textId="77777777" w:rsidTr="00D93F90">
        <w:tc>
          <w:tcPr>
            <w:tcW w:w="4535" w:type="dxa"/>
          </w:tcPr>
          <w:p w14:paraId="3946A539" w14:textId="77777777" w:rsidR="00D93F90" w:rsidRPr="00034446" w:rsidRDefault="00D93F90" w:rsidP="00D93F90">
            <w:pPr>
              <w:pStyle w:val="TAL"/>
            </w:pPr>
            <w:r w:rsidRPr="00034446">
              <w:t xml:space="preserve">            rsrpResult</w:t>
            </w:r>
          </w:p>
        </w:tc>
        <w:tc>
          <w:tcPr>
            <w:tcW w:w="2267" w:type="dxa"/>
          </w:tcPr>
          <w:p w14:paraId="663D5E89" w14:textId="77777777" w:rsidR="00D93F90" w:rsidRPr="00034446" w:rsidRDefault="00D93F90" w:rsidP="00D93F90">
            <w:pPr>
              <w:pStyle w:val="TAL"/>
            </w:pPr>
            <w:r w:rsidRPr="00034446">
              <w:t>(0..97)</w:t>
            </w:r>
          </w:p>
        </w:tc>
        <w:tc>
          <w:tcPr>
            <w:tcW w:w="1700" w:type="dxa"/>
          </w:tcPr>
          <w:p w14:paraId="5B609E03" w14:textId="77777777" w:rsidR="00D93F90" w:rsidRPr="00034446" w:rsidRDefault="00D93F90" w:rsidP="00D93F90">
            <w:pPr>
              <w:pStyle w:val="TAL"/>
            </w:pPr>
          </w:p>
        </w:tc>
        <w:tc>
          <w:tcPr>
            <w:tcW w:w="1133" w:type="dxa"/>
          </w:tcPr>
          <w:p w14:paraId="249AB6AD" w14:textId="77777777" w:rsidR="00D93F90" w:rsidRPr="00034446" w:rsidRDefault="00D93F90" w:rsidP="00D93F90">
            <w:pPr>
              <w:pStyle w:val="TAL"/>
            </w:pPr>
          </w:p>
        </w:tc>
      </w:tr>
      <w:tr w:rsidR="00D93F90" w:rsidRPr="00034446" w14:paraId="74903CFD" w14:textId="77777777" w:rsidTr="00D93F90">
        <w:tc>
          <w:tcPr>
            <w:tcW w:w="4535" w:type="dxa"/>
          </w:tcPr>
          <w:p w14:paraId="78B76E45" w14:textId="77777777" w:rsidR="00D93F90" w:rsidRPr="00034446" w:rsidRDefault="00D93F90" w:rsidP="00D93F90">
            <w:pPr>
              <w:pStyle w:val="TAL"/>
            </w:pPr>
            <w:r w:rsidRPr="00034446">
              <w:t xml:space="preserve">            rsrqResult</w:t>
            </w:r>
          </w:p>
        </w:tc>
        <w:tc>
          <w:tcPr>
            <w:tcW w:w="2267" w:type="dxa"/>
          </w:tcPr>
          <w:p w14:paraId="300E5463" w14:textId="77777777" w:rsidR="00D93F90" w:rsidRPr="00034446" w:rsidRDefault="00D93F90" w:rsidP="00D93F90">
            <w:pPr>
              <w:pStyle w:val="TAL"/>
            </w:pPr>
            <w:r w:rsidRPr="00034446">
              <w:t>(0..34)</w:t>
            </w:r>
          </w:p>
        </w:tc>
        <w:tc>
          <w:tcPr>
            <w:tcW w:w="1700" w:type="dxa"/>
          </w:tcPr>
          <w:p w14:paraId="30C8359A" w14:textId="77777777" w:rsidR="00D93F90" w:rsidRPr="00034446" w:rsidRDefault="00D93F90" w:rsidP="00D93F90">
            <w:pPr>
              <w:pStyle w:val="TAL"/>
            </w:pPr>
          </w:p>
        </w:tc>
        <w:tc>
          <w:tcPr>
            <w:tcW w:w="1133" w:type="dxa"/>
          </w:tcPr>
          <w:p w14:paraId="0BBD3468" w14:textId="77777777" w:rsidR="00D93F90" w:rsidRPr="00034446" w:rsidRDefault="00D93F90" w:rsidP="00D93F90">
            <w:pPr>
              <w:pStyle w:val="TAL"/>
            </w:pPr>
          </w:p>
        </w:tc>
      </w:tr>
      <w:tr w:rsidR="00D93F90" w:rsidRPr="00034446" w14:paraId="10D13576" w14:textId="77777777" w:rsidTr="00D93F90">
        <w:tc>
          <w:tcPr>
            <w:tcW w:w="4535" w:type="dxa"/>
          </w:tcPr>
          <w:p w14:paraId="5C80B37D" w14:textId="77777777" w:rsidR="00D93F90" w:rsidRPr="00034446" w:rsidRDefault="00D93F90" w:rsidP="00D93F90">
            <w:pPr>
              <w:pStyle w:val="TAL"/>
            </w:pPr>
            <w:r w:rsidRPr="00034446">
              <w:t xml:space="preserve">          }</w:t>
            </w:r>
          </w:p>
        </w:tc>
        <w:tc>
          <w:tcPr>
            <w:tcW w:w="2267" w:type="dxa"/>
          </w:tcPr>
          <w:p w14:paraId="5072ACBC" w14:textId="77777777" w:rsidR="00D93F90" w:rsidRPr="00034446" w:rsidRDefault="00D93F90" w:rsidP="00D93F90">
            <w:pPr>
              <w:pStyle w:val="TAL"/>
            </w:pPr>
          </w:p>
        </w:tc>
        <w:tc>
          <w:tcPr>
            <w:tcW w:w="1700" w:type="dxa"/>
          </w:tcPr>
          <w:p w14:paraId="5A597878" w14:textId="77777777" w:rsidR="00D93F90" w:rsidRPr="00034446" w:rsidRDefault="00D93F90" w:rsidP="00D93F90">
            <w:pPr>
              <w:pStyle w:val="TAL"/>
            </w:pPr>
          </w:p>
        </w:tc>
        <w:tc>
          <w:tcPr>
            <w:tcW w:w="1133" w:type="dxa"/>
          </w:tcPr>
          <w:p w14:paraId="356F7B12" w14:textId="77777777" w:rsidR="00D93F90" w:rsidRPr="00034446" w:rsidRDefault="00D93F90" w:rsidP="00D93F90">
            <w:pPr>
              <w:pStyle w:val="TAL"/>
            </w:pPr>
          </w:p>
        </w:tc>
      </w:tr>
      <w:tr w:rsidR="00D93F90" w:rsidRPr="00034446" w14:paraId="3C0A8432" w14:textId="77777777" w:rsidTr="00D93F90">
        <w:tc>
          <w:tcPr>
            <w:tcW w:w="4535" w:type="dxa"/>
          </w:tcPr>
          <w:p w14:paraId="44FCB420" w14:textId="77777777" w:rsidR="00D93F90" w:rsidRPr="00034446" w:rsidRDefault="00D93F90" w:rsidP="00D93F90">
            <w:pPr>
              <w:pStyle w:val="TAL"/>
            </w:pPr>
            <w:r w:rsidRPr="00034446">
              <w:t xml:space="preserve">          measResultNeighCells CHOICE {</w:t>
            </w:r>
          </w:p>
        </w:tc>
        <w:tc>
          <w:tcPr>
            <w:tcW w:w="2267" w:type="dxa"/>
          </w:tcPr>
          <w:p w14:paraId="2D971BAC" w14:textId="77777777" w:rsidR="00D93F90" w:rsidRPr="00034446" w:rsidRDefault="00D93F90" w:rsidP="00D93F90">
            <w:pPr>
              <w:pStyle w:val="TAL"/>
            </w:pPr>
          </w:p>
        </w:tc>
        <w:tc>
          <w:tcPr>
            <w:tcW w:w="1700" w:type="dxa"/>
          </w:tcPr>
          <w:p w14:paraId="190D6C7B" w14:textId="77777777" w:rsidR="00D93F90" w:rsidRPr="00034446" w:rsidRDefault="00D93F90" w:rsidP="00D93F90">
            <w:pPr>
              <w:pStyle w:val="TAL"/>
            </w:pPr>
          </w:p>
        </w:tc>
        <w:tc>
          <w:tcPr>
            <w:tcW w:w="1133" w:type="dxa"/>
          </w:tcPr>
          <w:p w14:paraId="330759BD" w14:textId="77777777" w:rsidR="00D93F90" w:rsidRPr="00034446" w:rsidRDefault="00D93F90" w:rsidP="00D93F90">
            <w:pPr>
              <w:pStyle w:val="TAL"/>
            </w:pPr>
          </w:p>
        </w:tc>
      </w:tr>
      <w:tr w:rsidR="00D93F90" w:rsidRPr="00034446" w14:paraId="4BD7AB07" w14:textId="77777777" w:rsidTr="00D93F90">
        <w:tc>
          <w:tcPr>
            <w:tcW w:w="4535" w:type="dxa"/>
          </w:tcPr>
          <w:p w14:paraId="7A7E5883" w14:textId="77777777" w:rsidR="00D93F90" w:rsidRPr="00034446" w:rsidRDefault="00D93F90" w:rsidP="00D93F90">
            <w:pPr>
              <w:pStyle w:val="TAL"/>
            </w:pPr>
            <w:r w:rsidRPr="00034446">
              <w:t xml:space="preserve">            measResultListGERAN SEQUENCE (SIZE (1..maxCellReport)) OF SEQUENCE {</w:t>
            </w:r>
          </w:p>
        </w:tc>
        <w:tc>
          <w:tcPr>
            <w:tcW w:w="2267" w:type="dxa"/>
          </w:tcPr>
          <w:p w14:paraId="5C169E70" w14:textId="77777777" w:rsidR="00D93F90" w:rsidRPr="00034446" w:rsidRDefault="00D93F90" w:rsidP="00D93F90">
            <w:pPr>
              <w:pStyle w:val="TAL"/>
            </w:pPr>
            <w:r w:rsidRPr="00034446">
              <w:t>1 entry</w:t>
            </w:r>
          </w:p>
        </w:tc>
        <w:tc>
          <w:tcPr>
            <w:tcW w:w="1700" w:type="dxa"/>
          </w:tcPr>
          <w:p w14:paraId="6AC90A79" w14:textId="77777777" w:rsidR="00D93F90" w:rsidRPr="00034446" w:rsidRDefault="00D93F90" w:rsidP="00D93F90">
            <w:pPr>
              <w:pStyle w:val="TAL"/>
            </w:pPr>
          </w:p>
        </w:tc>
        <w:tc>
          <w:tcPr>
            <w:tcW w:w="1133" w:type="dxa"/>
          </w:tcPr>
          <w:p w14:paraId="3DA3B15A" w14:textId="77777777" w:rsidR="00D93F90" w:rsidRPr="00034446" w:rsidRDefault="00D93F90" w:rsidP="00D93F90">
            <w:pPr>
              <w:pStyle w:val="TAL"/>
            </w:pPr>
          </w:p>
        </w:tc>
      </w:tr>
      <w:tr w:rsidR="00D93F90" w:rsidRPr="00034446" w14:paraId="2827197C" w14:textId="77777777" w:rsidTr="00D93F90">
        <w:tc>
          <w:tcPr>
            <w:tcW w:w="4535" w:type="dxa"/>
          </w:tcPr>
          <w:p w14:paraId="2BC90383" w14:textId="77777777" w:rsidR="00D93F90" w:rsidRPr="00034446" w:rsidRDefault="00D93F90" w:rsidP="00D93F90">
            <w:pPr>
              <w:pStyle w:val="TAL"/>
            </w:pPr>
            <w:r w:rsidRPr="00034446">
              <w:t xml:space="preserve">              physCellId</w:t>
            </w:r>
          </w:p>
        </w:tc>
        <w:tc>
          <w:tcPr>
            <w:tcW w:w="2267" w:type="dxa"/>
          </w:tcPr>
          <w:p w14:paraId="59987581" w14:textId="77777777" w:rsidR="00D93F90" w:rsidRPr="00034446" w:rsidRDefault="00D93F90" w:rsidP="00D93F90">
            <w:pPr>
              <w:pStyle w:val="TAL"/>
            </w:pPr>
            <w:r w:rsidRPr="00034446">
              <w:t>PhysicalCellIdentity of Cell 24</w:t>
            </w:r>
          </w:p>
        </w:tc>
        <w:tc>
          <w:tcPr>
            <w:tcW w:w="1700" w:type="dxa"/>
          </w:tcPr>
          <w:p w14:paraId="48E0C98D" w14:textId="77777777" w:rsidR="00D93F90" w:rsidRPr="00034446" w:rsidRDefault="00D93F90" w:rsidP="00D93F90">
            <w:pPr>
              <w:pStyle w:val="TAL"/>
            </w:pPr>
          </w:p>
        </w:tc>
        <w:tc>
          <w:tcPr>
            <w:tcW w:w="1133" w:type="dxa"/>
          </w:tcPr>
          <w:p w14:paraId="72A11171" w14:textId="77777777" w:rsidR="00D93F90" w:rsidRPr="00034446" w:rsidRDefault="00D93F90" w:rsidP="00D93F90">
            <w:pPr>
              <w:pStyle w:val="TAL"/>
            </w:pPr>
          </w:p>
        </w:tc>
      </w:tr>
      <w:tr w:rsidR="00D93F90" w:rsidRPr="00034446" w14:paraId="6A85B029" w14:textId="77777777" w:rsidTr="00D93F90">
        <w:tc>
          <w:tcPr>
            <w:tcW w:w="4535" w:type="dxa"/>
          </w:tcPr>
          <w:p w14:paraId="7F096037" w14:textId="77777777" w:rsidR="00D93F90" w:rsidRPr="00034446" w:rsidRDefault="00D93F90" w:rsidP="00D93F90">
            <w:pPr>
              <w:pStyle w:val="TAL"/>
            </w:pPr>
            <w:r w:rsidRPr="00034446">
              <w:t xml:space="preserve">              cgi-Info[1]</w:t>
            </w:r>
          </w:p>
        </w:tc>
        <w:tc>
          <w:tcPr>
            <w:tcW w:w="2267" w:type="dxa"/>
          </w:tcPr>
          <w:p w14:paraId="25BD2AB3" w14:textId="77777777" w:rsidR="00D93F90" w:rsidRPr="00034446" w:rsidRDefault="00D93F90" w:rsidP="00D93F90">
            <w:pPr>
              <w:pStyle w:val="TAL"/>
            </w:pPr>
            <w:r w:rsidRPr="00034446">
              <w:t>Not present</w:t>
            </w:r>
          </w:p>
        </w:tc>
        <w:tc>
          <w:tcPr>
            <w:tcW w:w="1700" w:type="dxa"/>
          </w:tcPr>
          <w:p w14:paraId="651BCD4C" w14:textId="77777777" w:rsidR="00D93F90" w:rsidRPr="00034446" w:rsidRDefault="00D93F90" w:rsidP="00D93F90">
            <w:pPr>
              <w:pStyle w:val="TAL"/>
            </w:pPr>
          </w:p>
        </w:tc>
        <w:tc>
          <w:tcPr>
            <w:tcW w:w="1133" w:type="dxa"/>
          </w:tcPr>
          <w:p w14:paraId="769FC641" w14:textId="77777777" w:rsidR="00D93F90" w:rsidRPr="00034446" w:rsidRDefault="00D93F90" w:rsidP="00D93F90">
            <w:pPr>
              <w:pStyle w:val="TAL"/>
            </w:pPr>
          </w:p>
        </w:tc>
      </w:tr>
      <w:tr w:rsidR="00D93F90" w:rsidRPr="00034446" w14:paraId="6C238195" w14:textId="77777777" w:rsidTr="00D93F90">
        <w:tc>
          <w:tcPr>
            <w:tcW w:w="4535" w:type="dxa"/>
          </w:tcPr>
          <w:p w14:paraId="25C3FB2C" w14:textId="77777777" w:rsidR="00D93F90" w:rsidRPr="00034446" w:rsidRDefault="00D93F90" w:rsidP="00D93F90">
            <w:pPr>
              <w:pStyle w:val="TAL"/>
            </w:pPr>
            <w:r w:rsidRPr="00034446">
              <w:t xml:space="preserve">              measResult[1] SEQUENCE {</w:t>
            </w:r>
          </w:p>
        </w:tc>
        <w:tc>
          <w:tcPr>
            <w:tcW w:w="2267" w:type="dxa"/>
          </w:tcPr>
          <w:p w14:paraId="6A879E80" w14:textId="77777777" w:rsidR="00D93F90" w:rsidRPr="00034446" w:rsidRDefault="00D93F90" w:rsidP="00D93F90">
            <w:pPr>
              <w:pStyle w:val="TAL"/>
            </w:pPr>
          </w:p>
        </w:tc>
        <w:tc>
          <w:tcPr>
            <w:tcW w:w="1700" w:type="dxa"/>
          </w:tcPr>
          <w:p w14:paraId="6FD87455" w14:textId="77777777" w:rsidR="00D93F90" w:rsidRPr="00034446" w:rsidRDefault="00D93F90" w:rsidP="00D93F90">
            <w:pPr>
              <w:pStyle w:val="TAL"/>
            </w:pPr>
          </w:p>
        </w:tc>
        <w:tc>
          <w:tcPr>
            <w:tcW w:w="1133" w:type="dxa"/>
          </w:tcPr>
          <w:p w14:paraId="5DF3C6EE" w14:textId="77777777" w:rsidR="00D93F90" w:rsidRPr="00034446" w:rsidRDefault="00D93F90" w:rsidP="00D93F90">
            <w:pPr>
              <w:pStyle w:val="TAL"/>
            </w:pPr>
          </w:p>
        </w:tc>
      </w:tr>
      <w:tr w:rsidR="00D93F90" w:rsidRPr="00034446" w14:paraId="7789439B" w14:textId="77777777" w:rsidTr="00D93F90">
        <w:tc>
          <w:tcPr>
            <w:tcW w:w="4535" w:type="dxa"/>
          </w:tcPr>
          <w:p w14:paraId="292F2B44" w14:textId="77777777" w:rsidR="00D93F90" w:rsidRPr="00034446" w:rsidRDefault="00D93F90" w:rsidP="00D93F90">
            <w:pPr>
              <w:pStyle w:val="TAL"/>
            </w:pPr>
            <w:r w:rsidRPr="00034446">
              <w:t xml:space="preserve">                rssi</w:t>
            </w:r>
          </w:p>
        </w:tc>
        <w:tc>
          <w:tcPr>
            <w:tcW w:w="2267" w:type="dxa"/>
          </w:tcPr>
          <w:p w14:paraId="119B862E" w14:textId="77777777" w:rsidR="00D93F90" w:rsidRPr="00034446" w:rsidRDefault="00D93F90" w:rsidP="00D93F90">
            <w:pPr>
              <w:pStyle w:val="TAL"/>
            </w:pPr>
            <w:r w:rsidRPr="00034446">
              <w:t>The value of rssi is present but contents not checked</w:t>
            </w:r>
          </w:p>
        </w:tc>
        <w:tc>
          <w:tcPr>
            <w:tcW w:w="1700" w:type="dxa"/>
          </w:tcPr>
          <w:p w14:paraId="16774836" w14:textId="77777777" w:rsidR="00D93F90" w:rsidRPr="00034446" w:rsidRDefault="00D93F90" w:rsidP="00D93F90">
            <w:pPr>
              <w:pStyle w:val="TAL"/>
            </w:pPr>
          </w:p>
        </w:tc>
        <w:tc>
          <w:tcPr>
            <w:tcW w:w="1133" w:type="dxa"/>
          </w:tcPr>
          <w:p w14:paraId="791A0D9D" w14:textId="77777777" w:rsidR="00D93F90" w:rsidRPr="00034446" w:rsidRDefault="00D93F90" w:rsidP="00D93F90">
            <w:pPr>
              <w:pStyle w:val="TAL"/>
            </w:pPr>
          </w:p>
        </w:tc>
      </w:tr>
      <w:tr w:rsidR="00D93F90" w:rsidRPr="00034446" w14:paraId="36554C79" w14:textId="77777777" w:rsidTr="00D93F90">
        <w:tc>
          <w:tcPr>
            <w:tcW w:w="4535" w:type="dxa"/>
          </w:tcPr>
          <w:p w14:paraId="67F39003" w14:textId="77777777" w:rsidR="00D93F90" w:rsidRPr="00034446" w:rsidRDefault="00D93F90" w:rsidP="00D93F90">
            <w:pPr>
              <w:pStyle w:val="TAL"/>
            </w:pPr>
            <w:r w:rsidRPr="00034446">
              <w:t xml:space="preserve">              }</w:t>
            </w:r>
          </w:p>
        </w:tc>
        <w:tc>
          <w:tcPr>
            <w:tcW w:w="2267" w:type="dxa"/>
          </w:tcPr>
          <w:p w14:paraId="05E8A2ED" w14:textId="77777777" w:rsidR="00D93F90" w:rsidRPr="00034446" w:rsidRDefault="00D93F90" w:rsidP="00D93F90">
            <w:pPr>
              <w:pStyle w:val="TAL"/>
            </w:pPr>
          </w:p>
        </w:tc>
        <w:tc>
          <w:tcPr>
            <w:tcW w:w="1700" w:type="dxa"/>
          </w:tcPr>
          <w:p w14:paraId="48BF1DC9" w14:textId="77777777" w:rsidR="00D93F90" w:rsidRPr="00034446" w:rsidRDefault="00D93F90" w:rsidP="00D93F90">
            <w:pPr>
              <w:pStyle w:val="TAL"/>
            </w:pPr>
          </w:p>
        </w:tc>
        <w:tc>
          <w:tcPr>
            <w:tcW w:w="1133" w:type="dxa"/>
          </w:tcPr>
          <w:p w14:paraId="66E690FE" w14:textId="77777777" w:rsidR="00D93F90" w:rsidRPr="00034446" w:rsidRDefault="00D93F90" w:rsidP="00D93F90">
            <w:pPr>
              <w:pStyle w:val="TAL"/>
            </w:pPr>
          </w:p>
        </w:tc>
      </w:tr>
      <w:tr w:rsidR="00D93F90" w:rsidRPr="00034446" w14:paraId="693BE224" w14:textId="77777777" w:rsidTr="00D93F90">
        <w:tc>
          <w:tcPr>
            <w:tcW w:w="4535" w:type="dxa"/>
          </w:tcPr>
          <w:p w14:paraId="01637C87" w14:textId="77777777" w:rsidR="00D93F90" w:rsidRPr="00034446" w:rsidRDefault="00D93F90" w:rsidP="00D93F90">
            <w:pPr>
              <w:pStyle w:val="TAL"/>
            </w:pPr>
            <w:r w:rsidRPr="00034446">
              <w:t xml:space="preserve">            }</w:t>
            </w:r>
          </w:p>
        </w:tc>
        <w:tc>
          <w:tcPr>
            <w:tcW w:w="2267" w:type="dxa"/>
          </w:tcPr>
          <w:p w14:paraId="60ACEDDB" w14:textId="77777777" w:rsidR="00D93F90" w:rsidRPr="00034446" w:rsidRDefault="00D93F90" w:rsidP="00D93F90">
            <w:pPr>
              <w:pStyle w:val="TAL"/>
            </w:pPr>
          </w:p>
        </w:tc>
        <w:tc>
          <w:tcPr>
            <w:tcW w:w="1700" w:type="dxa"/>
          </w:tcPr>
          <w:p w14:paraId="652DC7D8" w14:textId="77777777" w:rsidR="00D93F90" w:rsidRPr="00034446" w:rsidRDefault="00D93F90" w:rsidP="00D93F90">
            <w:pPr>
              <w:pStyle w:val="TAL"/>
            </w:pPr>
          </w:p>
        </w:tc>
        <w:tc>
          <w:tcPr>
            <w:tcW w:w="1133" w:type="dxa"/>
          </w:tcPr>
          <w:p w14:paraId="2858943E" w14:textId="77777777" w:rsidR="00D93F90" w:rsidRPr="00034446" w:rsidRDefault="00D93F90" w:rsidP="00D93F90">
            <w:pPr>
              <w:pStyle w:val="TAL"/>
            </w:pPr>
          </w:p>
        </w:tc>
      </w:tr>
      <w:tr w:rsidR="00D93F90" w:rsidRPr="00034446" w14:paraId="5B84ADDE" w14:textId="77777777" w:rsidTr="00D93F90">
        <w:tc>
          <w:tcPr>
            <w:tcW w:w="4535" w:type="dxa"/>
          </w:tcPr>
          <w:p w14:paraId="395F7431" w14:textId="77777777" w:rsidR="00D93F90" w:rsidRPr="00034446" w:rsidRDefault="00D93F90" w:rsidP="00D93F90">
            <w:pPr>
              <w:pStyle w:val="TAL"/>
            </w:pPr>
            <w:r w:rsidRPr="00034446">
              <w:t xml:space="preserve">          }</w:t>
            </w:r>
          </w:p>
        </w:tc>
        <w:tc>
          <w:tcPr>
            <w:tcW w:w="2267" w:type="dxa"/>
          </w:tcPr>
          <w:p w14:paraId="1DF951F9" w14:textId="77777777" w:rsidR="00D93F90" w:rsidRPr="00034446" w:rsidRDefault="00D93F90" w:rsidP="00D93F90">
            <w:pPr>
              <w:pStyle w:val="TAL"/>
            </w:pPr>
          </w:p>
        </w:tc>
        <w:tc>
          <w:tcPr>
            <w:tcW w:w="1700" w:type="dxa"/>
          </w:tcPr>
          <w:p w14:paraId="00CA6C97" w14:textId="77777777" w:rsidR="00D93F90" w:rsidRPr="00034446" w:rsidRDefault="00D93F90" w:rsidP="00D93F90">
            <w:pPr>
              <w:pStyle w:val="TAL"/>
            </w:pPr>
          </w:p>
        </w:tc>
        <w:tc>
          <w:tcPr>
            <w:tcW w:w="1133" w:type="dxa"/>
          </w:tcPr>
          <w:p w14:paraId="70B499FF" w14:textId="77777777" w:rsidR="00D93F90" w:rsidRPr="00034446" w:rsidRDefault="00D93F90" w:rsidP="00D93F90">
            <w:pPr>
              <w:pStyle w:val="TAL"/>
            </w:pPr>
          </w:p>
        </w:tc>
      </w:tr>
      <w:tr w:rsidR="00D93F90" w:rsidRPr="00034446" w14:paraId="23BA6AAB" w14:textId="77777777" w:rsidTr="00D93F90">
        <w:tc>
          <w:tcPr>
            <w:tcW w:w="4535" w:type="dxa"/>
          </w:tcPr>
          <w:p w14:paraId="0C0F0820" w14:textId="77777777" w:rsidR="00D93F90" w:rsidRPr="00034446" w:rsidRDefault="00D93F90" w:rsidP="00D93F90">
            <w:pPr>
              <w:pStyle w:val="TAL"/>
            </w:pPr>
            <w:r w:rsidRPr="00034446">
              <w:t xml:space="preserve">        }</w:t>
            </w:r>
          </w:p>
        </w:tc>
        <w:tc>
          <w:tcPr>
            <w:tcW w:w="2267" w:type="dxa"/>
          </w:tcPr>
          <w:p w14:paraId="37B76B5F" w14:textId="77777777" w:rsidR="00D93F90" w:rsidRPr="00034446" w:rsidRDefault="00D93F90" w:rsidP="00D93F90">
            <w:pPr>
              <w:pStyle w:val="TAL"/>
            </w:pPr>
          </w:p>
        </w:tc>
        <w:tc>
          <w:tcPr>
            <w:tcW w:w="1700" w:type="dxa"/>
          </w:tcPr>
          <w:p w14:paraId="129EFAC0" w14:textId="77777777" w:rsidR="00D93F90" w:rsidRPr="00034446" w:rsidRDefault="00D93F90" w:rsidP="00D93F90">
            <w:pPr>
              <w:pStyle w:val="TAL"/>
            </w:pPr>
          </w:p>
        </w:tc>
        <w:tc>
          <w:tcPr>
            <w:tcW w:w="1133" w:type="dxa"/>
          </w:tcPr>
          <w:p w14:paraId="7806460D" w14:textId="77777777" w:rsidR="00D93F90" w:rsidRPr="00034446" w:rsidRDefault="00D93F90" w:rsidP="00D93F90">
            <w:pPr>
              <w:pStyle w:val="TAL"/>
            </w:pPr>
          </w:p>
        </w:tc>
      </w:tr>
      <w:tr w:rsidR="00D93F90" w:rsidRPr="00034446" w14:paraId="28BD6D7E" w14:textId="77777777" w:rsidTr="00D93F90">
        <w:tc>
          <w:tcPr>
            <w:tcW w:w="4535" w:type="dxa"/>
          </w:tcPr>
          <w:p w14:paraId="419AE508" w14:textId="77777777" w:rsidR="00D93F90" w:rsidRPr="00034446" w:rsidRDefault="00D93F90" w:rsidP="00D93F90">
            <w:pPr>
              <w:pStyle w:val="TAL"/>
            </w:pPr>
            <w:r w:rsidRPr="00034446">
              <w:t xml:space="preserve">      }</w:t>
            </w:r>
          </w:p>
        </w:tc>
        <w:tc>
          <w:tcPr>
            <w:tcW w:w="2267" w:type="dxa"/>
          </w:tcPr>
          <w:p w14:paraId="6E51459C" w14:textId="77777777" w:rsidR="00D93F90" w:rsidRPr="00034446" w:rsidRDefault="00D93F90" w:rsidP="00D93F90">
            <w:pPr>
              <w:pStyle w:val="TAL"/>
            </w:pPr>
          </w:p>
        </w:tc>
        <w:tc>
          <w:tcPr>
            <w:tcW w:w="1700" w:type="dxa"/>
          </w:tcPr>
          <w:p w14:paraId="3EE86C7B" w14:textId="77777777" w:rsidR="00D93F90" w:rsidRPr="00034446" w:rsidRDefault="00D93F90" w:rsidP="00D93F90">
            <w:pPr>
              <w:pStyle w:val="TAL"/>
            </w:pPr>
          </w:p>
        </w:tc>
        <w:tc>
          <w:tcPr>
            <w:tcW w:w="1133" w:type="dxa"/>
          </w:tcPr>
          <w:p w14:paraId="7596796E" w14:textId="77777777" w:rsidR="00D93F90" w:rsidRPr="00034446" w:rsidRDefault="00D93F90" w:rsidP="00D93F90">
            <w:pPr>
              <w:pStyle w:val="TAL"/>
            </w:pPr>
          </w:p>
        </w:tc>
      </w:tr>
      <w:tr w:rsidR="00D93F90" w:rsidRPr="00034446" w14:paraId="7A137135" w14:textId="77777777" w:rsidTr="00D93F90">
        <w:tc>
          <w:tcPr>
            <w:tcW w:w="4535" w:type="dxa"/>
          </w:tcPr>
          <w:p w14:paraId="061E506C" w14:textId="77777777" w:rsidR="00D93F90" w:rsidRPr="00034446" w:rsidRDefault="00D93F90" w:rsidP="00D93F90">
            <w:pPr>
              <w:pStyle w:val="TAL"/>
            </w:pPr>
            <w:r w:rsidRPr="00034446">
              <w:t xml:space="preserve">    }</w:t>
            </w:r>
          </w:p>
        </w:tc>
        <w:tc>
          <w:tcPr>
            <w:tcW w:w="2267" w:type="dxa"/>
          </w:tcPr>
          <w:p w14:paraId="53FFE3F3" w14:textId="77777777" w:rsidR="00D93F90" w:rsidRPr="00034446" w:rsidRDefault="00D93F90" w:rsidP="00D93F90">
            <w:pPr>
              <w:pStyle w:val="TAL"/>
            </w:pPr>
          </w:p>
        </w:tc>
        <w:tc>
          <w:tcPr>
            <w:tcW w:w="1700" w:type="dxa"/>
          </w:tcPr>
          <w:p w14:paraId="1AD8BB45" w14:textId="77777777" w:rsidR="00D93F90" w:rsidRPr="00034446" w:rsidRDefault="00D93F90" w:rsidP="00D93F90">
            <w:pPr>
              <w:pStyle w:val="TAL"/>
            </w:pPr>
          </w:p>
        </w:tc>
        <w:tc>
          <w:tcPr>
            <w:tcW w:w="1133" w:type="dxa"/>
          </w:tcPr>
          <w:p w14:paraId="0794FF51" w14:textId="77777777" w:rsidR="00D93F90" w:rsidRPr="00034446" w:rsidRDefault="00D93F90" w:rsidP="00D93F90">
            <w:pPr>
              <w:pStyle w:val="TAL"/>
            </w:pPr>
          </w:p>
        </w:tc>
      </w:tr>
      <w:tr w:rsidR="00D93F90" w:rsidRPr="00034446" w14:paraId="692DC31E" w14:textId="77777777" w:rsidTr="00D93F90">
        <w:tc>
          <w:tcPr>
            <w:tcW w:w="4535" w:type="dxa"/>
          </w:tcPr>
          <w:p w14:paraId="56EAF397" w14:textId="77777777" w:rsidR="00D93F90" w:rsidRPr="00034446" w:rsidRDefault="00D93F90" w:rsidP="00D93F90">
            <w:pPr>
              <w:pStyle w:val="TAL"/>
            </w:pPr>
            <w:r w:rsidRPr="00034446">
              <w:t xml:space="preserve">  }</w:t>
            </w:r>
          </w:p>
        </w:tc>
        <w:tc>
          <w:tcPr>
            <w:tcW w:w="2267" w:type="dxa"/>
          </w:tcPr>
          <w:p w14:paraId="0E8FD315" w14:textId="77777777" w:rsidR="00D93F90" w:rsidRPr="00034446" w:rsidRDefault="00D93F90" w:rsidP="00D93F90">
            <w:pPr>
              <w:pStyle w:val="TAL"/>
            </w:pPr>
          </w:p>
        </w:tc>
        <w:tc>
          <w:tcPr>
            <w:tcW w:w="1700" w:type="dxa"/>
          </w:tcPr>
          <w:p w14:paraId="3EA17D55" w14:textId="77777777" w:rsidR="00D93F90" w:rsidRPr="00034446" w:rsidRDefault="00D93F90" w:rsidP="00D93F90">
            <w:pPr>
              <w:pStyle w:val="TAL"/>
            </w:pPr>
          </w:p>
        </w:tc>
        <w:tc>
          <w:tcPr>
            <w:tcW w:w="1133" w:type="dxa"/>
          </w:tcPr>
          <w:p w14:paraId="54520244" w14:textId="77777777" w:rsidR="00D93F90" w:rsidRPr="00034446" w:rsidRDefault="00D93F90" w:rsidP="00D93F90">
            <w:pPr>
              <w:pStyle w:val="TAL"/>
            </w:pPr>
          </w:p>
        </w:tc>
      </w:tr>
      <w:tr w:rsidR="00D93F90" w:rsidRPr="00034446" w14:paraId="5AF40677" w14:textId="77777777" w:rsidTr="00D93F90">
        <w:tc>
          <w:tcPr>
            <w:tcW w:w="4535" w:type="dxa"/>
          </w:tcPr>
          <w:p w14:paraId="1BA33CA1" w14:textId="77777777" w:rsidR="00D93F90" w:rsidRPr="00034446" w:rsidRDefault="00D93F90" w:rsidP="00D93F90">
            <w:pPr>
              <w:pStyle w:val="TAL"/>
            </w:pPr>
            <w:r w:rsidRPr="00034446">
              <w:t>}</w:t>
            </w:r>
          </w:p>
        </w:tc>
        <w:tc>
          <w:tcPr>
            <w:tcW w:w="2267" w:type="dxa"/>
          </w:tcPr>
          <w:p w14:paraId="6059A116" w14:textId="77777777" w:rsidR="00D93F90" w:rsidRPr="00034446" w:rsidRDefault="00D93F90" w:rsidP="00D93F90">
            <w:pPr>
              <w:pStyle w:val="TAL"/>
            </w:pPr>
          </w:p>
        </w:tc>
        <w:tc>
          <w:tcPr>
            <w:tcW w:w="1700" w:type="dxa"/>
          </w:tcPr>
          <w:p w14:paraId="6985B676" w14:textId="77777777" w:rsidR="00D93F90" w:rsidRPr="00034446" w:rsidRDefault="00D93F90" w:rsidP="00D93F90">
            <w:pPr>
              <w:pStyle w:val="TAL"/>
            </w:pPr>
          </w:p>
        </w:tc>
        <w:tc>
          <w:tcPr>
            <w:tcW w:w="1133" w:type="dxa"/>
          </w:tcPr>
          <w:p w14:paraId="49B5B52B" w14:textId="77777777" w:rsidR="00D93F90" w:rsidRPr="00034446" w:rsidRDefault="00D93F90" w:rsidP="00D93F90">
            <w:pPr>
              <w:pStyle w:val="TAL"/>
            </w:pPr>
          </w:p>
        </w:tc>
      </w:tr>
    </w:tbl>
    <w:p w14:paraId="5EA8E6E2" w14:textId="77777777" w:rsidR="00D93F90" w:rsidRPr="00034446" w:rsidRDefault="00D93F90" w:rsidP="00D93F90"/>
    <w:p w14:paraId="10AE5C46" w14:textId="77777777" w:rsidR="00D93F90" w:rsidRPr="00034446" w:rsidRDefault="00D93F90" w:rsidP="00D93F90">
      <w:pPr>
        <w:pStyle w:val="TH"/>
      </w:pPr>
      <w:r w:rsidRPr="00034446">
        <w:t xml:space="preserve">Table 13.4.3.23.3.3-5: </w:t>
      </w:r>
      <w:r w:rsidRPr="00034446">
        <w:rPr>
          <w:i/>
        </w:rPr>
        <w:t xml:space="preserve">MobilityFromEUTRACommand </w:t>
      </w:r>
      <w:r w:rsidRPr="00034446">
        <w:t xml:space="preserve">(step </w:t>
      </w:r>
      <w:r w:rsidR="00CA575A" w:rsidRPr="00034446">
        <w:t>20</w:t>
      </w:r>
      <w:r w:rsidRPr="00034446">
        <w:t>, Table 13.4.3.</w:t>
      </w:r>
      <w:r w:rsidRPr="00034446">
        <w:rPr>
          <w:lang w:eastAsia="zh-CN"/>
        </w:rPr>
        <w:t>23</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3F90" w:rsidRPr="00034446" w14:paraId="5A12A783" w14:textId="77777777" w:rsidTr="00D93F90">
        <w:tc>
          <w:tcPr>
            <w:tcW w:w="9635" w:type="dxa"/>
            <w:gridSpan w:val="4"/>
          </w:tcPr>
          <w:p w14:paraId="0C1699B0" w14:textId="77777777" w:rsidR="00D93F90" w:rsidRPr="00034446" w:rsidRDefault="00D93F90" w:rsidP="00D93F90">
            <w:pPr>
              <w:pStyle w:val="TAL"/>
            </w:pPr>
            <w:r w:rsidRPr="00034446">
              <w:t>Derivation Path: 36.508, Table 4.6.1-6</w:t>
            </w:r>
          </w:p>
        </w:tc>
      </w:tr>
      <w:tr w:rsidR="00D93F90" w:rsidRPr="00034446" w14:paraId="71909442" w14:textId="77777777" w:rsidTr="00D93F90">
        <w:tc>
          <w:tcPr>
            <w:tcW w:w="4535" w:type="dxa"/>
          </w:tcPr>
          <w:p w14:paraId="18B13DBC" w14:textId="77777777" w:rsidR="00D93F90" w:rsidRPr="00034446" w:rsidRDefault="00D93F90" w:rsidP="00D93F90">
            <w:pPr>
              <w:pStyle w:val="TAH"/>
            </w:pPr>
            <w:r w:rsidRPr="00034446">
              <w:t>Information Element</w:t>
            </w:r>
          </w:p>
        </w:tc>
        <w:tc>
          <w:tcPr>
            <w:tcW w:w="2267" w:type="dxa"/>
          </w:tcPr>
          <w:p w14:paraId="629A1369" w14:textId="77777777" w:rsidR="00D93F90" w:rsidRPr="00034446" w:rsidRDefault="00D93F90" w:rsidP="00D93F90">
            <w:pPr>
              <w:pStyle w:val="TAH"/>
            </w:pPr>
            <w:r w:rsidRPr="00034446">
              <w:t>Value/remark</w:t>
            </w:r>
          </w:p>
        </w:tc>
        <w:tc>
          <w:tcPr>
            <w:tcW w:w="1700" w:type="dxa"/>
          </w:tcPr>
          <w:p w14:paraId="4BE7933D" w14:textId="77777777" w:rsidR="00D93F90" w:rsidRPr="00034446" w:rsidRDefault="00D93F90" w:rsidP="00D93F90">
            <w:pPr>
              <w:pStyle w:val="TAH"/>
            </w:pPr>
            <w:r w:rsidRPr="00034446">
              <w:t>Comment</w:t>
            </w:r>
          </w:p>
        </w:tc>
        <w:tc>
          <w:tcPr>
            <w:tcW w:w="1133" w:type="dxa"/>
          </w:tcPr>
          <w:p w14:paraId="0E085AD0" w14:textId="77777777" w:rsidR="00D93F90" w:rsidRPr="00034446" w:rsidRDefault="00D93F90" w:rsidP="00D93F90">
            <w:pPr>
              <w:pStyle w:val="TAH"/>
            </w:pPr>
            <w:r w:rsidRPr="00034446">
              <w:t>Condition</w:t>
            </w:r>
          </w:p>
        </w:tc>
      </w:tr>
      <w:tr w:rsidR="00D93F90" w:rsidRPr="00034446" w14:paraId="75FB2070" w14:textId="77777777" w:rsidTr="00D93F90">
        <w:tc>
          <w:tcPr>
            <w:tcW w:w="4535" w:type="dxa"/>
          </w:tcPr>
          <w:p w14:paraId="529498BE" w14:textId="77777777" w:rsidR="00D93F90" w:rsidRPr="00034446" w:rsidRDefault="00D93F90" w:rsidP="00D93F90">
            <w:pPr>
              <w:pStyle w:val="TAL"/>
            </w:pPr>
            <w:r w:rsidRPr="00034446">
              <w:t>MobilityFromEUTRACommand ::= SEQUENCE {</w:t>
            </w:r>
          </w:p>
        </w:tc>
        <w:tc>
          <w:tcPr>
            <w:tcW w:w="2267" w:type="dxa"/>
          </w:tcPr>
          <w:p w14:paraId="29B4991A" w14:textId="77777777" w:rsidR="00D93F90" w:rsidRPr="00034446" w:rsidRDefault="00D93F90" w:rsidP="00D93F90">
            <w:pPr>
              <w:pStyle w:val="TAL"/>
            </w:pPr>
          </w:p>
        </w:tc>
        <w:tc>
          <w:tcPr>
            <w:tcW w:w="1700" w:type="dxa"/>
          </w:tcPr>
          <w:p w14:paraId="10623963" w14:textId="77777777" w:rsidR="00D93F90" w:rsidRPr="00034446" w:rsidRDefault="00D93F90" w:rsidP="00D93F90">
            <w:pPr>
              <w:pStyle w:val="TAL"/>
            </w:pPr>
          </w:p>
        </w:tc>
        <w:tc>
          <w:tcPr>
            <w:tcW w:w="1133" w:type="dxa"/>
          </w:tcPr>
          <w:p w14:paraId="2340549F" w14:textId="77777777" w:rsidR="00D93F90" w:rsidRPr="00034446" w:rsidRDefault="00D93F90" w:rsidP="00D93F90">
            <w:pPr>
              <w:pStyle w:val="TAL"/>
            </w:pPr>
          </w:p>
        </w:tc>
      </w:tr>
      <w:tr w:rsidR="00D93F90" w:rsidRPr="00034446" w14:paraId="1FD46F35" w14:textId="77777777" w:rsidTr="00D93F90">
        <w:tc>
          <w:tcPr>
            <w:tcW w:w="4535" w:type="dxa"/>
          </w:tcPr>
          <w:p w14:paraId="3E18703C" w14:textId="77777777" w:rsidR="00D93F90" w:rsidRPr="00034446" w:rsidRDefault="00D93F90" w:rsidP="00D93F90">
            <w:pPr>
              <w:pStyle w:val="TAL"/>
            </w:pPr>
            <w:r w:rsidRPr="00034446">
              <w:t xml:space="preserve">  criticalExtensions CHOICE {</w:t>
            </w:r>
          </w:p>
        </w:tc>
        <w:tc>
          <w:tcPr>
            <w:tcW w:w="2267" w:type="dxa"/>
          </w:tcPr>
          <w:p w14:paraId="4A9677E7" w14:textId="77777777" w:rsidR="00D93F90" w:rsidRPr="00034446" w:rsidRDefault="00D93F90" w:rsidP="00D93F90">
            <w:pPr>
              <w:pStyle w:val="TAL"/>
            </w:pPr>
          </w:p>
        </w:tc>
        <w:tc>
          <w:tcPr>
            <w:tcW w:w="1700" w:type="dxa"/>
          </w:tcPr>
          <w:p w14:paraId="0982A50C" w14:textId="77777777" w:rsidR="00D93F90" w:rsidRPr="00034446" w:rsidRDefault="00D93F90" w:rsidP="00D93F90">
            <w:pPr>
              <w:pStyle w:val="TAL"/>
            </w:pPr>
          </w:p>
        </w:tc>
        <w:tc>
          <w:tcPr>
            <w:tcW w:w="1133" w:type="dxa"/>
          </w:tcPr>
          <w:p w14:paraId="740285D0" w14:textId="77777777" w:rsidR="00D93F90" w:rsidRPr="00034446" w:rsidRDefault="00D93F90" w:rsidP="00D93F90">
            <w:pPr>
              <w:pStyle w:val="TAL"/>
            </w:pPr>
          </w:p>
        </w:tc>
      </w:tr>
      <w:tr w:rsidR="00D93F90" w:rsidRPr="00034446" w14:paraId="4EDFC721" w14:textId="77777777" w:rsidTr="00D93F90">
        <w:tc>
          <w:tcPr>
            <w:tcW w:w="4535" w:type="dxa"/>
          </w:tcPr>
          <w:p w14:paraId="33BAF46F" w14:textId="77777777" w:rsidR="00D93F90" w:rsidRPr="00034446" w:rsidRDefault="00D93F90" w:rsidP="00D93F90">
            <w:pPr>
              <w:pStyle w:val="TAL"/>
            </w:pPr>
            <w:r w:rsidRPr="00034446">
              <w:t xml:space="preserve">    c1 CHOICE{</w:t>
            </w:r>
          </w:p>
        </w:tc>
        <w:tc>
          <w:tcPr>
            <w:tcW w:w="2267" w:type="dxa"/>
          </w:tcPr>
          <w:p w14:paraId="2640184C" w14:textId="77777777" w:rsidR="00D93F90" w:rsidRPr="00034446" w:rsidRDefault="00D93F90" w:rsidP="00D93F90">
            <w:pPr>
              <w:pStyle w:val="TAL"/>
            </w:pPr>
          </w:p>
        </w:tc>
        <w:tc>
          <w:tcPr>
            <w:tcW w:w="1700" w:type="dxa"/>
          </w:tcPr>
          <w:p w14:paraId="03F0EA83" w14:textId="77777777" w:rsidR="00D93F90" w:rsidRPr="00034446" w:rsidRDefault="00D93F90" w:rsidP="00D93F90">
            <w:pPr>
              <w:pStyle w:val="TAL"/>
            </w:pPr>
          </w:p>
        </w:tc>
        <w:tc>
          <w:tcPr>
            <w:tcW w:w="1133" w:type="dxa"/>
          </w:tcPr>
          <w:p w14:paraId="4C616155" w14:textId="77777777" w:rsidR="00D93F90" w:rsidRPr="00034446" w:rsidRDefault="00D93F90" w:rsidP="00D93F90">
            <w:pPr>
              <w:pStyle w:val="TAL"/>
            </w:pPr>
          </w:p>
        </w:tc>
      </w:tr>
      <w:tr w:rsidR="00D93F90" w:rsidRPr="00034446" w14:paraId="4C4897F5" w14:textId="77777777" w:rsidTr="00D93F90">
        <w:tc>
          <w:tcPr>
            <w:tcW w:w="4535" w:type="dxa"/>
          </w:tcPr>
          <w:p w14:paraId="79E7213D" w14:textId="77777777" w:rsidR="00D93F90" w:rsidRPr="00034446" w:rsidRDefault="00D93F90" w:rsidP="00D93F90">
            <w:pPr>
              <w:pStyle w:val="TAL"/>
            </w:pPr>
            <w:r w:rsidRPr="00034446">
              <w:t xml:space="preserve">      mobilityFromEUTRACommand-r8 SEQUENCE {</w:t>
            </w:r>
          </w:p>
        </w:tc>
        <w:tc>
          <w:tcPr>
            <w:tcW w:w="2267" w:type="dxa"/>
          </w:tcPr>
          <w:p w14:paraId="32F322B6" w14:textId="77777777" w:rsidR="00D93F90" w:rsidRPr="00034446" w:rsidRDefault="00D93F90" w:rsidP="00D93F90">
            <w:pPr>
              <w:pStyle w:val="TAL"/>
            </w:pPr>
          </w:p>
        </w:tc>
        <w:tc>
          <w:tcPr>
            <w:tcW w:w="1700" w:type="dxa"/>
          </w:tcPr>
          <w:p w14:paraId="34877C35" w14:textId="77777777" w:rsidR="00D93F90" w:rsidRPr="00034446" w:rsidRDefault="00D93F90" w:rsidP="00D93F90">
            <w:pPr>
              <w:pStyle w:val="TAL"/>
            </w:pPr>
          </w:p>
        </w:tc>
        <w:tc>
          <w:tcPr>
            <w:tcW w:w="1133" w:type="dxa"/>
          </w:tcPr>
          <w:p w14:paraId="4CB4B9CC" w14:textId="77777777" w:rsidR="00D93F90" w:rsidRPr="00034446" w:rsidRDefault="00D93F90" w:rsidP="00D93F90">
            <w:pPr>
              <w:pStyle w:val="TAL"/>
            </w:pPr>
          </w:p>
        </w:tc>
      </w:tr>
      <w:tr w:rsidR="00D93F90" w:rsidRPr="00034446" w14:paraId="7B060D31" w14:textId="77777777" w:rsidTr="00D93F90">
        <w:tc>
          <w:tcPr>
            <w:tcW w:w="4535" w:type="dxa"/>
          </w:tcPr>
          <w:p w14:paraId="17FA6B79" w14:textId="77777777" w:rsidR="00D93F90" w:rsidRPr="00034446" w:rsidRDefault="00D93F90" w:rsidP="00D93F90">
            <w:pPr>
              <w:pStyle w:val="TAL"/>
            </w:pPr>
            <w:r w:rsidRPr="00034446">
              <w:t xml:space="preserve">        cs-FallbackIndicator</w:t>
            </w:r>
          </w:p>
        </w:tc>
        <w:tc>
          <w:tcPr>
            <w:tcW w:w="2267" w:type="dxa"/>
          </w:tcPr>
          <w:p w14:paraId="7CF9AFC9" w14:textId="77777777" w:rsidR="00D93F90" w:rsidRPr="00034446" w:rsidRDefault="00CA575A" w:rsidP="00D93F90">
            <w:pPr>
              <w:pStyle w:val="TAL"/>
            </w:pPr>
            <w:r w:rsidRPr="00034446">
              <w:t>False</w:t>
            </w:r>
          </w:p>
        </w:tc>
        <w:tc>
          <w:tcPr>
            <w:tcW w:w="1700" w:type="dxa"/>
          </w:tcPr>
          <w:p w14:paraId="11D9A004" w14:textId="77777777" w:rsidR="00D93F90" w:rsidRPr="00034446" w:rsidRDefault="00D93F90" w:rsidP="00D93F90">
            <w:pPr>
              <w:pStyle w:val="TAL"/>
            </w:pPr>
          </w:p>
        </w:tc>
        <w:tc>
          <w:tcPr>
            <w:tcW w:w="1133" w:type="dxa"/>
          </w:tcPr>
          <w:p w14:paraId="64DC85CE" w14:textId="77777777" w:rsidR="00D93F90" w:rsidRPr="00034446" w:rsidRDefault="00D93F90" w:rsidP="00D93F90">
            <w:pPr>
              <w:pStyle w:val="TAL"/>
            </w:pPr>
          </w:p>
        </w:tc>
      </w:tr>
      <w:tr w:rsidR="00D93F90" w:rsidRPr="00034446" w14:paraId="7FB68EF7" w14:textId="77777777" w:rsidTr="00D93F90">
        <w:tc>
          <w:tcPr>
            <w:tcW w:w="4535" w:type="dxa"/>
          </w:tcPr>
          <w:p w14:paraId="32351D71" w14:textId="77777777" w:rsidR="00D93F90" w:rsidRPr="00034446" w:rsidRDefault="00D93F90" w:rsidP="00D93F90">
            <w:pPr>
              <w:pStyle w:val="TAL"/>
            </w:pPr>
            <w:r w:rsidRPr="00034446">
              <w:t xml:space="preserve">        purpose CHOICE{</w:t>
            </w:r>
          </w:p>
        </w:tc>
        <w:tc>
          <w:tcPr>
            <w:tcW w:w="2267" w:type="dxa"/>
          </w:tcPr>
          <w:p w14:paraId="3AB74FA5" w14:textId="77777777" w:rsidR="00D93F90" w:rsidRPr="00034446" w:rsidRDefault="00D93F90" w:rsidP="00D93F90">
            <w:pPr>
              <w:pStyle w:val="TAL"/>
            </w:pPr>
          </w:p>
        </w:tc>
        <w:tc>
          <w:tcPr>
            <w:tcW w:w="1700" w:type="dxa"/>
          </w:tcPr>
          <w:p w14:paraId="25772D62" w14:textId="77777777" w:rsidR="00D93F90" w:rsidRPr="00034446" w:rsidRDefault="00D93F90" w:rsidP="00D93F90">
            <w:pPr>
              <w:pStyle w:val="TAL"/>
            </w:pPr>
          </w:p>
        </w:tc>
        <w:tc>
          <w:tcPr>
            <w:tcW w:w="1133" w:type="dxa"/>
          </w:tcPr>
          <w:p w14:paraId="6814C42B" w14:textId="77777777" w:rsidR="00D93F90" w:rsidRPr="00034446" w:rsidRDefault="00D93F90" w:rsidP="00D93F90">
            <w:pPr>
              <w:pStyle w:val="TAL"/>
            </w:pPr>
          </w:p>
        </w:tc>
      </w:tr>
      <w:tr w:rsidR="00D93F90" w:rsidRPr="00034446" w14:paraId="451B0715" w14:textId="77777777" w:rsidTr="00D93F90">
        <w:tc>
          <w:tcPr>
            <w:tcW w:w="4535" w:type="dxa"/>
          </w:tcPr>
          <w:p w14:paraId="1997A8C5" w14:textId="77777777" w:rsidR="00D93F90" w:rsidRPr="00034446" w:rsidRDefault="00D93F90" w:rsidP="00D93F90">
            <w:pPr>
              <w:pStyle w:val="TAL"/>
            </w:pPr>
            <w:r w:rsidRPr="00034446">
              <w:t xml:space="preserve">          handover SEQUENCE {</w:t>
            </w:r>
          </w:p>
        </w:tc>
        <w:tc>
          <w:tcPr>
            <w:tcW w:w="2267" w:type="dxa"/>
          </w:tcPr>
          <w:p w14:paraId="6A325DF6" w14:textId="77777777" w:rsidR="00D93F90" w:rsidRPr="00034446" w:rsidRDefault="00D93F90" w:rsidP="00D93F90">
            <w:pPr>
              <w:pStyle w:val="TAL"/>
            </w:pPr>
          </w:p>
        </w:tc>
        <w:tc>
          <w:tcPr>
            <w:tcW w:w="1700" w:type="dxa"/>
          </w:tcPr>
          <w:p w14:paraId="294BA2C0" w14:textId="77777777" w:rsidR="00D93F90" w:rsidRPr="00034446" w:rsidRDefault="00D93F90" w:rsidP="00D93F90">
            <w:pPr>
              <w:pStyle w:val="TAL"/>
            </w:pPr>
          </w:p>
        </w:tc>
        <w:tc>
          <w:tcPr>
            <w:tcW w:w="1133" w:type="dxa"/>
          </w:tcPr>
          <w:p w14:paraId="55AF674E" w14:textId="77777777" w:rsidR="00D93F90" w:rsidRPr="00034446" w:rsidRDefault="00D93F90" w:rsidP="00D93F90">
            <w:pPr>
              <w:pStyle w:val="TAL"/>
            </w:pPr>
          </w:p>
        </w:tc>
      </w:tr>
      <w:tr w:rsidR="00D93F90" w:rsidRPr="00034446" w14:paraId="4C6C724E" w14:textId="77777777" w:rsidTr="00D93F90">
        <w:tc>
          <w:tcPr>
            <w:tcW w:w="4535" w:type="dxa"/>
            <w:shd w:val="clear" w:color="auto" w:fill="auto"/>
          </w:tcPr>
          <w:p w14:paraId="38EB921D" w14:textId="77777777" w:rsidR="00D93F90" w:rsidRPr="00034446" w:rsidRDefault="00D93F90" w:rsidP="00D93F90">
            <w:pPr>
              <w:pStyle w:val="TAL"/>
            </w:pPr>
            <w:r w:rsidRPr="00034446">
              <w:t xml:space="preserve">            targetRAT-Type</w:t>
            </w:r>
          </w:p>
        </w:tc>
        <w:tc>
          <w:tcPr>
            <w:tcW w:w="2267" w:type="dxa"/>
            <w:shd w:val="clear" w:color="auto" w:fill="auto"/>
          </w:tcPr>
          <w:p w14:paraId="40512213" w14:textId="77777777" w:rsidR="00D93F90" w:rsidRPr="00034446" w:rsidRDefault="00D93F90" w:rsidP="00D93F90">
            <w:pPr>
              <w:pStyle w:val="TAL"/>
            </w:pPr>
            <w:r w:rsidRPr="00034446">
              <w:t>GERAN</w:t>
            </w:r>
          </w:p>
        </w:tc>
        <w:tc>
          <w:tcPr>
            <w:tcW w:w="1700" w:type="dxa"/>
            <w:shd w:val="clear" w:color="auto" w:fill="auto"/>
          </w:tcPr>
          <w:p w14:paraId="03950DF2" w14:textId="77777777" w:rsidR="00D93F90" w:rsidRPr="00034446" w:rsidRDefault="00D93F90" w:rsidP="00D93F90">
            <w:pPr>
              <w:pStyle w:val="TAL"/>
            </w:pPr>
          </w:p>
        </w:tc>
        <w:tc>
          <w:tcPr>
            <w:tcW w:w="1133" w:type="dxa"/>
            <w:shd w:val="clear" w:color="auto" w:fill="auto"/>
          </w:tcPr>
          <w:p w14:paraId="0844A4A1" w14:textId="77777777" w:rsidR="00D93F90" w:rsidRPr="00034446" w:rsidRDefault="00D93F90" w:rsidP="00D93F90">
            <w:pPr>
              <w:pStyle w:val="TAL"/>
            </w:pPr>
          </w:p>
        </w:tc>
      </w:tr>
      <w:tr w:rsidR="00D93F90" w:rsidRPr="00034446" w14:paraId="105A13A8" w14:textId="77777777" w:rsidTr="00D93F90">
        <w:tc>
          <w:tcPr>
            <w:tcW w:w="4535" w:type="dxa"/>
            <w:shd w:val="clear" w:color="auto" w:fill="auto"/>
          </w:tcPr>
          <w:p w14:paraId="7769EE8D" w14:textId="77777777" w:rsidR="00D93F90" w:rsidRPr="00034446" w:rsidRDefault="00D93F90" w:rsidP="00D93F90">
            <w:pPr>
              <w:pStyle w:val="TAL"/>
            </w:pPr>
            <w:r w:rsidRPr="00034446">
              <w:t xml:space="preserve">            targetRAT-MessageContainer</w:t>
            </w:r>
          </w:p>
        </w:tc>
        <w:tc>
          <w:tcPr>
            <w:tcW w:w="2267" w:type="dxa"/>
            <w:shd w:val="clear" w:color="auto" w:fill="auto"/>
          </w:tcPr>
          <w:p w14:paraId="35F19DB8" w14:textId="77777777" w:rsidR="00D93F90" w:rsidRPr="00034446" w:rsidRDefault="00D93F90" w:rsidP="00D93F90">
            <w:pPr>
              <w:pStyle w:val="TAL"/>
            </w:pPr>
            <w:r w:rsidRPr="00034446">
              <w:t>HANDOVER COMMAND(GERAN RR message) , see Table 13.4.3.</w:t>
            </w:r>
            <w:r w:rsidRPr="00034446">
              <w:rPr>
                <w:lang w:eastAsia="zh-CN"/>
              </w:rPr>
              <w:t>23</w:t>
            </w:r>
            <w:r w:rsidRPr="00034446">
              <w:t>.3.3-5a</w:t>
            </w:r>
          </w:p>
        </w:tc>
        <w:tc>
          <w:tcPr>
            <w:tcW w:w="1700" w:type="dxa"/>
            <w:shd w:val="clear" w:color="auto" w:fill="auto"/>
          </w:tcPr>
          <w:p w14:paraId="113C777C" w14:textId="77777777" w:rsidR="00D93F90" w:rsidRPr="00034446" w:rsidRDefault="00D93F90" w:rsidP="00D93F90">
            <w:pPr>
              <w:pStyle w:val="TAL"/>
            </w:pPr>
          </w:p>
        </w:tc>
        <w:tc>
          <w:tcPr>
            <w:tcW w:w="1133" w:type="dxa"/>
            <w:shd w:val="clear" w:color="auto" w:fill="auto"/>
          </w:tcPr>
          <w:p w14:paraId="57C08924" w14:textId="77777777" w:rsidR="00D93F90" w:rsidRPr="00034446" w:rsidRDefault="00D93F90" w:rsidP="00D93F90">
            <w:pPr>
              <w:pStyle w:val="TAL"/>
            </w:pPr>
          </w:p>
        </w:tc>
      </w:tr>
      <w:tr w:rsidR="00D93F90" w:rsidRPr="00034446" w14:paraId="542F0BFD" w14:textId="77777777" w:rsidTr="00D93F90">
        <w:tc>
          <w:tcPr>
            <w:tcW w:w="4535" w:type="dxa"/>
            <w:shd w:val="clear" w:color="auto" w:fill="auto"/>
          </w:tcPr>
          <w:p w14:paraId="6AB0C4E2" w14:textId="77777777" w:rsidR="00D93F90" w:rsidRPr="00034446" w:rsidRDefault="00D93F90" w:rsidP="00D93F90">
            <w:pPr>
              <w:pStyle w:val="TAL"/>
            </w:pPr>
            <w:r w:rsidRPr="00034446">
              <w:t xml:space="preserve">            nas-SecurityParamFromEUTRA</w:t>
            </w:r>
          </w:p>
        </w:tc>
        <w:tc>
          <w:tcPr>
            <w:tcW w:w="2267" w:type="dxa"/>
            <w:shd w:val="clear" w:color="auto" w:fill="auto"/>
          </w:tcPr>
          <w:p w14:paraId="1A7DFC6D" w14:textId="77777777" w:rsidR="00D93F90" w:rsidRPr="00034446" w:rsidRDefault="00D93F90" w:rsidP="00D93F90">
            <w:pPr>
              <w:pStyle w:val="TAL"/>
            </w:pPr>
            <w:r w:rsidRPr="00034446">
              <w:t>The 4 least significant bits of the NAS downlink COUNT value</w:t>
            </w:r>
          </w:p>
        </w:tc>
        <w:tc>
          <w:tcPr>
            <w:tcW w:w="1700" w:type="dxa"/>
            <w:shd w:val="clear" w:color="auto" w:fill="auto"/>
          </w:tcPr>
          <w:p w14:paraId="6E49B1C5" w14:textId="77777777" w:rsidR="00D93F90" w:rsidRPr="00034446" w:rsidRDefault="00D93F90" w:rsidP="00D93F90">
            <w:pPr>
              <w:pStyle w:val="TAL"/>
            </w:pPr>
          </w:p>
        </w:tc>
        <w:tc>
          <w:tcPr>
            <w:tcW w:w="1133" w:type="dxa"/>
            <w:shd w:val="clear" w:color="auto" w:fill="auto"/>
          </w:tcPr>
          <w:p w14:paraId="1C35BA0B" w14:textId="77777777" w:rsidR="00D93F90" w:rsidRPr="00034446" w:rsidRDefault="00D93F90" w:rsidP="00D93F90">
            <w:pPr>
              <w:pStyle w:val="TAL"/>
            </w:pPr>
          </w:p>
        </w:tc>
      </w:tr>
      <w:tr w:rsidR="00D93F90" w:rsidRPr="00034446" w14:paraId="44543D7F" w14:textId="77777777" w:rsidTr="00D93F90">
        <w:tc>
          <w:tcPr>
            <w:tcW w:w="4535" w:type="dxa"/>
            <w:shd w:val="clear" w:color="auto" w:fill="auto"/>
          </w:tcPr>
          <w:p w14:paraId="2BEBDA81" w14:textId="77777777" w:rsidR="00D93F90" w:rsidRPr="00034446" w:rsidRDefault="00D93F90" w:rsidP="00D93F90">
            <w:pPr>
              <w:pStyle w:val="TAL"/>
            </w:pPr>
            <w:r w:rsidRPr="00034446">
              <w:t xml:space="preserve">            systemInformation</w:t>
            </w:r>
          </w:p>
        </w:tc>
        <w:tc>
          <w:tcPr>
            <w:tcW w:w="2267" w:type="dxa"/>
            <w:shd w:val="clear" w:color="auto" w:fill="auto"/>
          </w:tcPr>
          <w:p w14:paraId="122A486E" w14:textId="77777777" w:rsidR="00D93F90" w:rsidRPr="00034446" w:rsidRDefault="00D93F90" w:rsidP="00D93F90">
            <w:pPr>
              <w:pStyle w:val="TAL"/>
            </w:pPr>
            <w:r w:rsidRPr="00034446">
              <w:t>Not present</w:t>
            </w:r>
          </w:p>
        </w:tc>
        <w:tc>
          <w:tcPr>
            <w:tcW w:w="1700" w:type="dxa"/>
            <w:shd w:val="clear" w:color="auto" w:fill="auto"/>
          </w:tcPr>
          <w:p w14:paraId="7B2954F6" w14:textId="77777777" w:rsidR="00D93F90" w:rsidRPr="00034446" w:rsidRDefault="00D93F90" w:rsidP="00D93F90">
            <w:pPr>
              <w:pStyle w:val="TAL"/>
            </w:pPr>
          </w:p>
        </w:tc>
        <w:tc>
          <w:tcPr>
            <w:tcW w:w="1133" w:type="dxa"/>
            <w:shd w:val="clear" w:color="auto" w:fill="auto"/>
          </w:tcPr>
          <w:p w14:paraId="7BAD59A0" w14:textId="77777777" w:rsidR="00D93F90" w:rsidRPr="00034446" w:rsidRDefault="00D93F90" w:rsidP="00D93F90">
            <w:pPr>
              <w:pStyle w:val="TAL"/>
            </w:pPr>
          </w:p>
        </w:tc>
      </w:tr>
      <w:tr w:rsidR="00D93F90" w:rsidRPr="00034446" w14:paraId="0051B969" w14:textId="77777777" w:rsidTr="00D93F90">
        <w:tc>
          <w:tcPr>
            <w:tcW w:w="4535" w:type="dxa"/>
            <w:shd w:val="clear" w:color="auto" w:fill="auto"/>
          </w:tcPr>
          <w:p w14:paraId="6EC7FA0A" w14:textId="77777777" w:rsidR="00D93F90" w:rsidRPr="00034446" w:rsidRDefault="00D93F90" w:rsidP="00D93F90">
            <w:pPr>
              <w:pStyle w:val="TAL"/>
            </w:pPr>
            <w:r w:rsidRPr="00034446">
              <w:t xml:space="preserve">          }</w:t>
            </w:r>
          </w:p>
        </w:tc>
        <w:tc>
          <w:tcPr>
            <w:tcW w:w="2267" w:type="dxa"/>
            <w:shd w:val="clear" w:color="auto" w:fill="auto"/>
          </w:tcPr>
          <w:p w14:paraId="08D047B9" w14:textId="77777777" w:rsidR="00D93F90" w:rsidRPr="00034446" w:rsidRDefault="00D93F90" w:rsidP="00D93F90">
            <w:pPr>
              <w:pStyle w:val="TAL"/>
            </w:pPr>
          </w:p>
        </w:tc>
        <w:tc>
          <w:tcPr>
            <w:tcW w:w="1700" w:type="dxa"/>
            <w:shd w:val="clear" w:color="auto" w:fill="auto"/>
          </w:tcPr>
          <w:p w14:paraId="395C41E0" w14:textId="77777777" w:rsidR="00D93F90" w:rsidRPr="00034446" w:rsidRDefault="00D93F90" w:rsidP="00D93F90">
            <w:pPr>
              <w:pStyle w:val="TAL"/>
            </w:pPr>
          </w:p>
        </w:tc>
        <w:tc>
          <w:tcPr>
            <w:tcW w:w="1133" w:type="dxa"/>
            <w:shd w:val="clear" w:color="auto" w:fill="auto"/>
          </w:tcPr>
          <w:p w14:paraId="2357F4A9" w14:textId="77777777" w:rsidR="00D93F90" w:rsidRPr="00034446" w:rsidRDefault="00D93F90" w:rsidP="00D93F90">
            <w:pPr>
              <w:pStyle w:val="TAL"/>
            </w:pPr>
          </w:p>
        </w:tc>
      </w:tr>
      <w:tr w:rsidR="00D93F90" w:rsidRPr="00034446" w14:paraId="77530862" w14:textId="77777777" w:rsidTr="00D93F90">
        <w:tc>
          <w:tcPr>
            <w:tcW w:w="4535" w:type="dxa"/>
          </w:tcPr>
          <w:p w14:paraId="5A42A598" w14:textId="77777777" w:rsidR="00D93F90" w:rsidRPr="00034446" w:rsidRDefault="00D93F90" w:rsidP="00D93F90">
            <w:pPr>
              <w:pStyle w:val="TAL"/>
            </w:pPr>
            <w:r w:rsidRPr="00034446">
              <w:t xml:space="preserve">        }</w:t>
            </w:r>
          </w:p>
        </w:tc>
        <w:tc>
          <w:tcPr>
            <w:tcW w:w="2267" w:type="dxa"/>
          </w:tcPr>
          <w:p w14:paraId="49D797C1" w14:textId="77777777" w:rsidR="00D93F90" w:rsidRPr="00034446" w:rsidRDefault="00D93F90" w:rsidP="00D93F90">
            <w:pPr>
              <w:pStyle w:val="TAL"/>
            </w:pPr>
          </w:p>
        </w:tc>
        <w:tc>
          <w:tcPr>
            <w:tcW w:w="1700" w:type="dxa"/>
          </w:tcPr>
          <w:p w14:paraId="6EE59FAD" w14:textId="77777777" w:rsidR="00D93F90" w:rsidRPr="00034446" w:rsidRDefault="00D93F90" w:rsidP="00D93F90">
            <w:pPr>
              <w:pStyle w:val="TAL"/>
            </w:pPr>
          </w:p>
        </w:tc>
        <w:tc>
          <w:tcPr>
            <w:tcW w:w="1133" w:type="dxa"/>
          </w:tcPr>
          <w:p w14:paraId="7A2BA482" w14:textId="77777777" w:rsidR="00D93F90" w:rsidRPr="00034446" w:rsidRDefault="00D93F90" w:rsidP="00D93F90">
            <w:pPr>
              <w:pStyle w:val="TAL"/>
            </w:pPr>
          </w:p>
        </w:tc>
      </w:tr>
      <w:tr w:rsidR="00D93F90" w:rsidRPr="00034446" w14:paraId="33BA9C35" w14:textId="77777777" w:rsidTr="00D93F90">
        <w:tc>
          <w:tcPr>
            <w:tcW w:w="4535" w:type="dxa"/>
          </w:tcPr>
          <w:p w14:paraId="47758CDD" w14:textId="77777777" w:rsidR="00D93F90" w:rsidRPr="00034446" w:rsidRDefault="00D93F90" w:rsidP="00D93F90">
            <w:pPr>
              <w:pStyle w:val="TAL"/>
            </w:pPr>
            <w:r w:rsidRPr="00034446">
              <w:t xml:space="preserve">      }</w:t>
            </w:r>
          </w:p>
        </w:tc>
        <w:tc>
          <w:tcPr>
            <w:tcW w:w="2267" w:type="dxa"/>
          </w:tcPr>
          <w:p w14:paraId="03A9DE78" w14:textId="77777777" w:rsidR="00D93F90" w:rsidRPr="00034446" w:rsidRDefault="00D93F90" w:rsidP="00D93F90">
            <w:pPr>
              <w:pStyle w:val="TAL"/>
            </w:pPr>
          </w:p>
        </w:tc>
        <w:tc>
          <w:tcPr>
            <w:tcW w:w="1700" w:type="dxa"/>
          </w:tcPr>
          <w:p w14:paraId="26C84F74" w14:textId="77777777" w:rsidR="00D93F90" w:rsidRPr="00034446" w:rsidRDefault="00D93F90" w:rsidP="00D93F90">
            <w:pPr>
              <w:pStyle w:val="TAL"/>
            </w:pPr>
          </w:p>
        </w:tc>
        <w:tc>
          <w:tcPr>
            <w:tcW w:w="1133" w:type="dxa"/>
          </w:tcPr>
          <w:p w14:paraId="6D9CCEE8" w14:textId="77777777" w:rsidR="00D93F90" w:rsidRPr="00034446" w:rsidRDefault="00D93F90" w:rsidP="00D93F90">
            <w:pPr>
              <w:pStyle w:val="TAL"/>
            </w:pPr>
          </w:p>
        </w:tc>
      </w:tr>
      <w:tr w:rsidR="00D93F90" w:rsidRPr="00034446" w14:paraId="5549BB63" w14:textId="77777777" w:rsidTr="00D93F90">
        <w:tc>
          <w:tcPr>
            <w:tcW w:w="4535" w:type="dxa"/>
          </w:tcPr>
          <w:p w14:paraId="190775E6" w14:textId="77777777" w:rsidR="00D93F90" w:rsidRPr="00034446" w:rsidRDefault="00D93F90" w:rsidP="00D93F90">
            <w:pPr>
              <w:pStyle w:val="TAL"/>
            </w:pPr>
            <w:r w:rsidRPr="00034446">
              <w:t xml:space="preserve">    }</w:t>
            </w:r>
          </w:p>
        </w:tc>
        <w:tc>
          <w:tcPr>
            <w:tcW w:w="2267" w:type="dxa"/>
          </w:tcPr>
          <w:p w14:paraId="4E42A776" w14:textId="77777777" w:rsidR="00D93F90" w:rsidRPr="00034446" w:rsidRDefault="00D93F90" w:rsidP="00D93F90">
            <w:pPr>
              <w:pStyle w:val="TAL"/>
            </w:pPr>
          </w:p>
        </w:tc>
        <w:tc>
          <w:tcPr>
            <w:tcW w:w="1700" w:type="dxa"/>
          </w:tcPr>
          <w:p w14:paraId="6E1F2877" w14:textId="77777777" w:rsidR="00D93F90" w:rsidRPr="00034446" w:rsidRDefault="00D93F90" w:rsidP="00D93F90">
            <w:pPr>
              <w:pStyle w:val="TAL"/>
            </w:pPr>
          </w:p>
        </w:tc>
        <w:tc>
          <w:tcPr>
            <w:tcW w:w="1133" w:type="dxa"/>
          </w:tcPr>
          <w:p w14:paraId="3C604BD3" w14:textId="77777777" w:rsidR="00D93F90" w:rsidRPr="00034446" w:rsidRDefault="00D93F90" w:rsidP="00D93F90">
            <w:pPr>
              <w:pStyle w:val="TAL"/>
            </w:pPr>
          </w:p>
        </w:tc>
      </w:tr>
      <w:tr w:rsidR="00D93F90" w:rsidRPr="00034446" w14:paraId="5FC4F3C9" w14:textId="77777777" w:rsidTr="00D93F90">
        <w:tc>
          <w:tcPr>
            <w:tcW w:w="4535" w:type="dxa"/>
          </w:tcPr>
          <w:p w14:paraId="08A6A7B9" w14:textId="77777777" w:rsidR="00D93F90" w:rsidRPr="00034446" w:rsidRDefault="00D93F90" w:rsidP="00D93F90">
            <w:pPr>
              <w:pStyle w:val="TAL"/>
            </w:pPr>
            <w:r w:rsidRPr="00034446">
              <w:t xml:space="preserve">  }</w:t>
            </w:r>
          </w:p>
        </w:tc>
        <w:tc>
          <w:tcPr>
            <w:tcW w:w="2267" w:type="dxa"/>
          </w:tcPr>
          <w:p w14:paraId="7C7D271D" w14:textId="77777777" w:rsidR="00D93F90" w:rsidRPr="00034446" w:rsidRDefault="00D93F90" w:rsidP="00D93F90">
            <w:pPr>
              <w:pStyle w:val="TAL"/>
            </w:pPr>
          </w:p>
        </w:tc>
        <w:tc>
          <w:tcPr>
            <w:tcW w:w="1700" w:type="dxa"/>
          </w:tcPr>
          <w:p w14:paraId="68528B9A" w14:textId="77777777" w:rsidR="00D93F90" w:rsidRPr="00034446" w:rsidRDefault="00D93F90" w:rsidP="00D93F90">
            <w:pPr>
              <w:pStyle w:val="TAL"/>
            </w:pPr>
          </w:p>
        </w:tc>
        <w:tc>
          <w:tcPr>
            <w:tcW w:w="1133" w:type="dxa"/>
          </w:tcPr>
          <w:p w14:paraId="41C28DC1" w14:textId="77777777" w:rsidR="00D93F90" w:rsidRPr="00034446" w:rsidRDefault="00D93F90" w:rsidP="00D93F90">
            <w:pPr>
              <w:pStyle w:val="TAL"/>
            </w:pPr>
          </w:p>
        </w:tc>
      </w:tr>
      <w:tr w:rsidR="00D93F90" w:rsidRPr="00034446" w14:paraId="4C4A3BD6" w14:textId="77777777" w:rsidTr="00D93F90">
        <w:tc>
          <w:tcPr>
            <w:tcW w:w="4535" w:type="dxa"/>
          </w:tcPr>
          <w:p w14:paraId="21C95B96" w14:textId="77777777" w:rsidR="00D93F90" w:rsidRPr="00034446" w:rsidRDefault="00D93F90" w:rsidP="00D93F90">
            <w:pPr>
              <w:pStyle w:val="TAL"/>
            </w:pPr>
            <w:r w:rsidRPr="00034446">
              <w:t>}</w:t>
            </w:r>
          </w:p>
        </w:tc>
        <w:tc>
          <w:tcPr>
            <w:tcW w:w="2267" w:type="dxa"/>
          </w:tcPr>
          <w:p w14:paraId="44CB3CBE" w14:textId="77777777" w:rsidR="00D93F90" w:rsidRPr="00034446" w:rsidRDefault="00D93F90" w:rsidP="00D93F90">
            <w:pPr>
              <w:pStyle w:val="TAL"/>
            </w:pPr>
          </w:p>
        </w:tc>
        <w:tc>
          <w:tcPr>
            <w:tcW w:w="1700" w:type="dxa"/>
          </w:tcPr>
          <w:p w14:paraId="43E62827" w14:textId="77777777" w:rsidR="00D93F90" w:rsidRPr="00034446" w:rsidRDefault="00D93F90" w:rsidP="00D93F90">
            <w:pPr>
              <w:pStyle w:val="TAL"/>
            </w:pPr>
          </w:p>
        </w:tc>
        <w:tc>
          <w:tcPr>
            <w:tcW w:w="1133" w:type="dxa"/>
          </w:tcPr>
          <w:p w14:paraId="6F9F45EB" w14:textId="77777777" w:rsidR="00D93F90" w:rsidRPr="00034446" w:rsidRDefault="00D93F90" w:rsidP="00D93F90">
            <w:pPr>
              <w:pStyle w:val="TAL"/>
            </w:pPr>
          </w:p>
        </w:tc>
      </w:tr>
    </w:tbl>
    <w:p w14:paraId="56E65722" w14:textId="77777777" w:rsidR="00D93F90" w:rsidRPr="00034446" w:rsidRDefault="00D93F90" w:rsidP="00D93F90"/>
    <w:p w14:paraId="5DA99DC0" w14:textId="77777777" w:rsidR="00D93F90" w:rsidRPr="00034446" w:rsidRDefault="00D93F90" w:rsidP="00D93F90">
      <w:pPr>
        <w:pStyle w:val="TH"/>
      </w:pPr>
      <w:r w:rsidRPr="00034446">
        <w:t>Table 13.4.3.23.3.3-6: HANDOVER COMMAND</w:t>
      </w:r>
      <w:r w:rsidRPr="00034446">
        <w:rPr>
          <w:i/>
        </w:rPr>
        <w:t xml:space="preserve"> </w:t>
      </w:r>
      <w:r w:rsidRPr="00034446">
        <w:t xml:space="preserve">(step </w:t>
      </w:r>
      <w:r w:rsidRPr="00034446">
        <w:rPr>
          <w:lang w:eastAsia="zh-CN"/>
        </w:rPr>
        <w:t>19</w:t>
      </w:r>
      <w:r w:rsidRPr="00034446">
        <w:t>, Table 13.4.3.</w:t>
      </w:r>
      <w:r w:rsidRPr="00034446">
        <w:rPr>
          <w:lang w:eastAsia="zh-CN"/>
        </w:rPr>
        <w:t>2</w:t>
      </w:r>
      <w:r w:rsidRPr="00034446">
        <w:t>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D93F90" w:rsidRPr="00034446" w14:paraId="0C89FF30" w14:textId="77777777" w:rsidTr="00D93F90">
        <w:tc>
          <w:tcPr>
            <w:tcW w:w="9637" w:type="dxa"/>
            <w:gridSpan w:val="4"/>
            <w:shd w:val="clear" w:color="auto" w:fill="auto"/>
          </w:tcPr>
          <w:p w14:paraId="4F15A5E4" w14:textId="77777777" w:rsidR="00D93F90" w:rsidRPr="00034446" w:rsidRDefault="00D93F90" w:rsidP="00D93F90">
            <w:pPr>
              <w:pStyle w:val="TAL"/>
            </w:pPr>
            <w:r w:rsidRPr="00034446">
              <w:t>Derivation Path: 51.010, Table 40.2.4.33</w:t>
            </w:r>
          </w:p>
        </w:tc>
      </w:tr>
      <w:tr w:rsidR="00D93F90" w:rsidRPr="00034446" w14:paraId="19732995" w14:textId="77777777" w:rsidTr="00D93F90">
        <w:tc>
          <w:tcPr>
            <w:tcW w:w="4535" w:type="dxa"/>
          </w:tcPr>
          <w:p w14:paraId="250F825F" w14:textId="77777777" w:rsidR="00D93F90" w:rsidRPr="00034446" w:rsidRDefault="00D93F90" w:rsidP="00D93F90">
            <w:pPr>
              <w:pStyle w:val="TAH"/>
            </w:pPr>
            <w:r w:rsidRPr="00034446">
              <w:t>Information Element</w:t>
            </w:r>
          </w:p>
        </w:tc>
        <w:tc>
          <w:tcPr>
            <w:tcW w:w="2267" w:type="dxa"/>
          </w:tcPr>
          <w:p w14:paraId="5F093740" w14:textId="77777777" w:rsidR="00D93F90" w:rsidRPr="00034446" w:rsidRDefault="00D93F90" w:rsidP="00D93F90">
            <w:pPr>
              <w:pStyle w:val="TAH"/>
            </w:pPr>
            <w:r w:rsidRPr="00034446">
              <w:t>Value/remark</w:t>
            </w:r>
          </w:p>
        </w:tc>
        <w:tc>
          <w:tcPr>
            <w:tcW w:w="1700" w:type="dxa"/>
          </w:tcPr>
          <w:p w14:paraId="7F9969B0" w14:textId="77777777" w:rsidR="00D93F90" w:rsidRPr="00034446" w:rsidRDefault="00D93F90" w:rsidP="00D93F90">
            <w:pPr>
              <w:pStyle w:val="TAH"/>
            </w:pPr>
            <w:r w:rsidRPr="00034446">
              <w:t>Comment</w:t>
            </w:r>
          </w:p>
        </w:tc>
        <w:tc>
          <w:tcPr>
            <w:tcW w:w="1135" w:type="dxa"/>
          </w:tcPr>
          <w:p w14:paraId="3B78842B" w14:textId="77777777" w:rsidR="00D93F90" w:rsidRPr="00034446" w:rsidRDefault="00D93F90" w:rsidP="00D93F90">
            <w:pPr>
              <w:pStyle w:val="TAH"/>
            </w:pPr>
            <w:r w:rsidRPr="00034446">
              <w:t>Condition</w:t>
            </w:r>
          </w:p>
        </w:tc>
      </w:tr>
      <w:tr w:rsidR="00D93F90" w:rsidRPr="00034446" w14:paraId="017E7676" w14:textId="77777777" w:rsidTr="00D93F90">
        <w:tc>
          <w:tcPr>
            <w:tcW w:w="4535" w:type="dxa"/>
          </w:tcPr>
          <w:p w14:paraId="720F094D" w14:textId="77777777" w:rsidR="00D93F90" w:rsidRPr="00034446" w:rsidRDefault="00D93F90" w:rsidP="00D93F90">
            <w:pPr>
              <w:pStyle w:val="TAL"/>
            </w:pPr>
            <w:r w:rsidRPr="00034446">
              <w:t>Cell Description</w:t>
            </w:r>
          </w:p>
        </w:tc>
        <w:tc>
          <w:tcPr>
            <w:tcW w:w="2267" w:type="dxa"/>
          </w:tcPr>
          <w:p w14:paraId="45E4B673" w14:textId="77777777" w:rsidR="00D93F90" w:rsidRPr="00034446" w:rsidRDefault="00D93F90" w:rsidP="00D93F90">
            <w:pPr>
              <w:pStyle w:val="TAL"/>
            </w:pPr>
          </w:p>
        </w:tc>
        <w:tc>
          <w:tcPr>
            <w:tcW w:w="1700" w:type="dxa"/>
          </w:tcPr>
          <w:p w14:paraId="72382DC5" w14:textId="77777777" w:rsidR="00D93F90" w:rsidRPr="00034446" w:rsidRDefault="00D93F90" w:rsidP="00D93F90">
            <w:pPr>
              <w:pStyle w:val="TAL"/>
            </w:pPr>
          </w:p>
        </w:tc>
        <w:tc>
          <w:tcPr>
            <w:tcW w:w="1135" w:type="dxa"/>
          </w:tcPr>
          <w:p w14:paraId="7040D028" w14:textId="77777777" w:rsidR="00D93F90" w:rsidRPr="00034446" w:rsidRDefault="00D93F90" w:rsidP="00D93F90">
            <w:pPr>
              <w:pStyle w:val="TAL"/>
            </w:pPr>
          </w:p>
        </w:tc>
      </w:tr>
      <w:tr w:rsidR="00D93F90" w:rsidRPr="00034446" w14:paraId="2BB0060C" w14:textId="77777777" w:rsidTr="00D93F90">
        <w:tc>
          <w:tcPr>
            <w:tcW w:w="4535" w:type="dxa"/>
          </w:tcPr>
          <w:p w14:paraId="6B933DF1" w14:textId="77777777" w:rsidR="00D93F90" w:rsidRPr="00034446" w:rsidRDefault="00D93F90" w:rsidP="00D93F90">
            <w:pPr>
              <w:pStyle w:val="TAL"/>
            </w:pPr>
            <w:r w:rsidRPr="00034446">
              <w:t xml:space="preserve">  Network Colour Code</w:t>
            </w:r>
          </w:p>
        </w:tc>
        <w:tc>
          <w:tcPr>
            <w:tcW w:w="2267" w:type="dxa"/>
          </w:tcPr>
          <w:p w14:paraId="0ABC45C9" w14:textId="77777777" w:rsidR="00D93F90" w:rsidRPr="00034446" w:rsidRDefault="00D93F90" w:rsidP="00D93F90">
            <w:pPr>
              <w:pStyle w:val="TAL"/>
            </w:pPr>
            <w:r w:rsidRPr="00034446">
              <w:t>1</w:t>
            </w:r>
          </w:p>
        </w:tc>
        <w:tc>
          <w:tcPr>
            <w:tcW w:w="1700" w:type="dxa"/>
          </w:tcPr>
          <w:p w14:paraId="73CDD901" w14:textId="77777777" w:rsidR="00D93F90" w:rsidRPr="00034446" w:rsidRDefault="00D93F90" w:rsidP="00D93F90">
            <w:pPr>
              <w:pStyle w:val="TAL"/>
            </w:pPr>
          </w:p>
        </w:tc>
        <w:tc>
          <w:tcPr>
            <w:tcW w:w="1135" w:type="dxa"/>
          </w:tcPr>
          <w:p w14:paraId="3B0AE2EA" w14:textId="77777777" w:rsidR="00D93F90" w:rsidRPr="00034446" w:rsidRDefault="00D93F90" w:rsidP="00D93F90">
            <w:pPr>
              <w:pStyle w:val="TAL"/>
            </w:pPr>
          </w:p>
        </w:tc>
      </w:tr>
      <w:tr w:rsidR="00D93F90" w:rsidRPr="00034446" w14:paraId="7DC1FC66" w14:textId="77777777" w:rsidTr="00D93F90">
        <w:tc>
          <w:tcPr>
            <w:tcW w:w="4535" w:type="dxa"/>
          </w:tcPr>
          <w:p w14:paraId="1AE4C870" w14:textId="77777777" w:rsidR="00D93F90" w:rsidRPr="00034446" w:rsidRDefault="00D93F90" w:rsidP="00D93F90">
            <w:pPr>
              <w:pStyle w:val="TAL"/>
            </w:pPr>
            <w:r w:rsidRPr="00034446">
              <w:t xml:space="preserve">  Base Station Colour Code</w:t>
            </w:r>
          </w:p>
        </w:tc>
        <w:tc>
          <w:tcPr>
            <w:tcW w:w="2267" w:type="dxa"/>
          </w:tcPr>
          <w:p w14:paraId="55EA2E81" w14:textId="77777777" w:rsidR="00D93F90" w:rsidRPr="00034446" w:rsidRDefault="00D93F90" w:rsidP="00D93F90">
            <w:pPr>
              <w:pStyle w:val="TAL"/>
            </w:pPr>
            <w:r w:rsidRPr="00034446">
              <w:t>5</w:t>
            </w:r>
          </w:p>
        </w:tc>
        <w:tc>
          <w:tcPr>
            <w:tcW w:w="1700" w:type="dxa"/>
          </w:tcPr>
          <w:p w14:paraId="1406DF16" w14:textId="77777777" w:rsidR="00D93F90" w:rsidRPr="00034446" w:rsidRDefault="00D93F90" w:rsidP="00D93F90">
            <w:pPr>
              <w:pStyle w:val="TAL"/>
            </w:pPr>
          </w:p>
        </w:tc>
        <w:tc>
          <w:tcPr>
            <w:tcW w:w="1135" w:type="dxa"/>
          </w:tcPr>
          <w:p w14:paraId="66A908C3" w14:textId="77777777" w:rsidR="00D93F90" w:rsidRPr="00034446" w:rsidRDefault="00D93F90" w:rsidP="00D93F90">
            <w:pPr>
              <w:pStyle w:val="TAL"/>
            </w:pPr>
          </w:p>
        </w:tc>
      </w:tr>
      <w:tr w:rsidR="00D93F90" w:rsidRPr="00034446" w14:paraId="52C92324" w14:textId="77777777" w:rsidTr="00D93F90">
        <w:tc>
          <w:tcPr>
            <w:tcW w:w="4535" w:type="dxa"/>
          </w:tcPr>
          <w:p w14:paraId="15FCD3E9" w14:textId="77777777" w:rsidR="00D93F90" w:rsidRPr="00034446" w:rsidRDefault="00D93F90" w:rsidP="00D93F90">
            <w:pPr>
              <w:pStyle w:val="TAL"/>
            </w:pPr>
            <w:r w:rsidRPr="00034446">
              <w:t xml:space="preserve">  BCCH Carrier Number</w:t>
            </w:r>
          </w:p>
        </w:tc>
        <w:tc>
          <w:tcPr>
            <w:tcW w:w="2267" w:type="dxa"/>
          </w:tcPr>
          <w:p w14:paraId="1F5A590E" w14:textId="77777777" w:rsidR="00D93F90" w:rsidRPr="00034446" w:rsidRDefault="00D93F90" w:rsidP="00D93F90">
            <w:pPr>
              <w:pStyle w:val="TAL"/>
            </w:pPr>
            <w:r w:rsidRPr="00034446">
              <w:t>The BCCH Carrier ARFCN as per table in clause 40.1.1 of 51.010-1.</w:t>
            </w:r>
          </w:p>
        </w:tc>
        <w:tc>
          <w:tcPr>
            <w:tcW w:w="1700" w:type="dxa"/>
          </w:tcPr>
          <w:p w14:paraId="68172588" w14:textId="77777777" w:rsidR="00D93F90" w:rsidRPr="00034446" w:rsidRDefault="00D93F90" w:rsidP="00D93F90">
            <w:pPr>
              <w:pStyle w:val="TAL"/>
            </w:pPr>
          </w:p>
        </w:tc>
        <w:tc>
          <w:tcPr>
            <w:tcW w:w="1135" w:type="dxa"/>
          </w:tcPr>
          <w:p w14:paraId="5B07BC21" w14:textId="77777777" w:rsidR="00D93F90" w:rsidRPr="00034446" w:rsidRDefault="00D93F90" w:rsidP="00D93F90">
            <w:pPr>
              <w:pStyle w:val="TAL"/>
            </w:pPr>
          </w:p>
        </w:tc>
      </w:tr>
      <w:tr w:rsidR="00D93F90" w:rsidRPr="00034446" w14:paraId="69702B24" w14:textId="77777777" w:rsidTr="00D93F90">
        <w:tc>
          <w:tcPr>
            <w:tcW w:w="4535" w:type="dxa"/>
          </w:tcPr>
          <w:p w14:paraId="0955FE2A" w14:textId="77777777" w:rsidR="00D93F90" w:rsidRPr="00034446" w:rsidRDefault="00D93F90" w:rsidP="00D93F90">
            <w:pPr>
              <w:pStyle w:val="TAL"/>
            </w:pPr>
            <w:r w:rsidRPr="00034446">
              <w:t>Description of the First Channel, after time</w:t>
            </w:r>
          </w:p>
        </w:tc>
        <w:tc>
          <w:tcPr>
            <w:tcW w:w="2267" w:type="dxa"/>
          </w:tcPr>
          <w:p w14:paraId="43043BD1" w14:textId="77777777" w:rsidR="00D93F90" w:rsidRPr="00034446" w:rsidRDefault="00D93F90" w:rsidP="00D93F90">
            <w:pPr>
              <w:pStyle w:val="TAL"/>
            </w:pPr>
          </w:p>
        </w:tc>
        <w:tc>
          <w:tcPr>
            <w:tcW w:w="1700" w:type="dxa"/>
          </w:tcPr>
          <w:p w14:paraId="1477A15D" w14:textId="77777777" w:rsidR="00D93F90" w:rsidRPr="00034446" w:rsidRDefault="00D93F90" w:rsidP="00D93F90">
            <w:pPr>
              <w:pStyle w:val="TAL"/>
            </w:pPr>
          </w:p>
        </w:tc>
        <w:tc>
          <w:tcPr>
            <w:tcW w:w="1135" w:type="dxa"/>
          </w:tcPr>
          <w:p w14:paraId="4C76177E" w14:textId="77777777" w:rsidR="00D93F90" w:rsidRPr="00034446" w:rsidRDefault="00D93F90" w:rsidP="00D93F90">
            <w:pPr>
              <w:pStyle w:val="TAL"/>
            </w:pPr>
          </w:p>
        </w:tc>
      </w:tr>
      <w:tr w:rsidR="00D93F90" w:rsidRPr="00034446" w14:paraId="03E5CCCC" w14:textId="77777777" w:rsidTr="00D93F90">
        <w:tc>
          <w:tcPr>
            <w:tcW w:w="4535" w:type="dxa"/>
          </w:tcPr>
          <w:p w14:paraId="0F33F346" w14:textId="77777777" w:rsidR="00D93F90" w:rsidRPr="00034446" w:rsidRDefault="00D93F90" w:rsidP="00D93F90">
            <w:pPr>
              <w:pStyle w:val="TAL"/>
            </w:pPr>
            <w:r w:rsidRPr="00034446">
              <w:t xml:space="preserve"> Channel Description</w:t>
            </w:r>
          </w:p>
        </w:tc>
        <w:tc>
          <w:tcPr>
            <w:tcW w:w="2267" w:type="dxa"/>
          </w:tcPr>
          <w:p w14:paraId="57088D2F" w14:textId="77777777" w:rsidR="00D93F90" w:rsidRPr="00034446" w:rsidRDefault="00D93F90" w:rsidP="00D93F90">
            <w:pPr>
              <w:pStyle w:val="TAL"/>
            </w:pPr>
          </w:p>
        </w:tc>
        <w:tc>
          <w:tcPr>
            <w:tcW w:w="1700" w:type="dxa"/>
          </w:tcPr>
          <w:p w14:paraId="7E1D2C39" w14:textId="77777777" w:rsidR="00D93F90" w:rsidRPr="00034446" w:rsidRDefault="00D93F90" w:rsidP="00D93F90">
            <w:pPr>
              <w:pStyle w:val="TAL"/>
            </w:pPr>
          </w:p>
        </w:tc>
        <w:tc>
          <w:tcPr>
            <w:tcW w:w="1135" w:type="dxa"/>
          </w:tcPr>
          <w:p w14:paraId="403672FB" w14:textId="77777777" w:rsidR="00D93F90" w:rsidRPr="00034446" w:rsidRDefault="00D93F90" w:rsidP="00D93F90">
            <w:pPr>
              <w:pStyle w:val="TAL"/>
            </w:pPr>
          </w:p>
        </w:tc>
      </w:tr>
      <w:tr w:rsidR="00D93F90" w:rsidRPr="00034446" w14:paraId="66A71ED1" w14:textId="77777777" w:rsidTr="00D93F90">
        <w:tc>
          <w:tcPr>
            <w:tcW w:w="4535" w:type="dxa"/>
          </w:tcPr>
          <w:p w14:paraId="21EE57C6" w14:textId="77777777" w:rsidR="00D93F90" w:rsidRPr="00034446" w:rsidRDefault="00D93F90" w:rsidP="00D93F90">
            <w:pPr>
              <w:pStyle w:val="TAL"/>
            </w:pPr>
            <w:r w:rsidRPr="00034446">
              <w:t xml:space="preserve">  Channel Type and TDMA offset</w:t>
            </w:r>
          </w:p>
        </w:tc>
        <w:tc>
          <w:tcPr>
            <w:tcW w:w="2267" w:type="dxa"/>
          </w:tcPr>
          <w:p w14:paraId="4FA9FA1B" w14:textId="77777777" w:rsidR="00D93F90" w:rsidRPr="00034446" w:rsidRDefault="00D93F90" w:rsidP="00D93F90">
            <w:pPr>
              <w:pStyle w:val="TAL"/>
            </w:pPr>
            <w:r w:rsidRPr="00034446">
              <w:t>TCH/F + ACCH’s</w:t>
            </w:r>
          </w:p>
        </w:tc>
        <w:tc>
          <w:tcPr>
            <w:tcW w:w="1700" w:type="dxa"/>
          </w:tcPr>
          <w:p w14:paraId="46ECB9F8" w14:textId="77777777" w:rsidR="00D93F90" w:rsidRPr="00034446" w:rsidRDefault="00D93F90" w:rsidP="00D93F90">
            <w:pPr>
              <w:pStyle w:val="TAL"/>
            </w:pPr>
          </w:p>
        </w:tc>
        <w:tc>
          <w:tcPr>
            <w:tcW w:w="1135" w:type="dxa"/>
          </w:tcPr>
          <w:p w14:paraId="02A748F9" w14:textId="77777777" w:rsidR="00D93F90" w:rsidRPr="00034446" w:rsidRDefault="00D93F90" w:rsidP="00D93F90">
            <w:pPr>
              <w:pStyle w:val="TAL"/>
            </w:pPr>
          </w:p>
        </w:tc>
      </w:tr>
      <w:tr w:rsidR="00D93F90" w:rsidRPr="00034446" w14:paraId="2C7196E4" w14:textId="77777777" w:rsidTr="00D93F90">
        <w:tc>
          <w:tcPr>
            <w:tcW w:w="4535" w:type="dxa"/>
            <w:shd w:val="clear" w:color="auto" w:fill="auto"/>
          </w:tcPr>
          <w:p w14:paraId="34563822" w14:textId="77777777" w:rsidR="00D93F90" w:rsidRPr="00034446" w:rsidRDefault="00D93F90" w:rsidP="00D93F90">
            <w:pPr>
              <w:pStyle w:val="TAL"/>
            </w:pPr>
            <w:r w:rsidRPr="00034446">
              <w:t xml:space="preserve">   Timeslot Number</w:t>
            </w:r>
          </w:p>
        </w:tc>
        <w:tc>
          <w:tcPr>
            <w:tcW w:w="2267" w:type="dxa"/>
            <w:shd w:val="clear" w:color="auto" w:fill="auto"/>
          </w:tcPr>
          <w:p w14:paraId="6AB432A9" w14:textId="77777777" w:rsidR="00D93F90" w:rsidRPr="00034446" w:rsidRDefault="00D93F90" w:rsidP="00D93F90">
            <w:pPr>
              <w:pStyle w:val="TAL"/>
            </w:pPr>
            <w:r w:rsidRPr="00034446">
              <w:t>Chosen arbitrarily, but not Zero.</w:t>
            </w:r>
          </w:p>
        </w:tc>
        <w:tc>
          <w:tcPr>
            <w:tcW w:w="1700" w:type="dxa"/>
            <w:shd w:val="clear" w:color="auto" w:fill="auto"/>
          </w:tcPr>
          <w:p w14:paraId="1E087415" w14:textId="77777777" w:rsidR="00D93F90" w:rsidRPr="00034446" w:rsidRDefault="00D93F90" w:rsidP="00D93F90">
            <w:pPr>
              <w:pStyle w:val="TAL"/>
            </w:pPr>
          </w:p>
        </w:tc>
        <w:tc>
          <w:tcPr>
            <w:tcW w:w="1135" w:type="dxa"/>
            <w:shd w:val="clear" w:color="auto" w:fill="auto"/>
          </w:tcPr>
          <w:p w14:paraId="455A18AE" w14:textId="77777777" w:rsidR="00D93F90" w:rsidRPr="00034446" w:rsidRDefault="00D93F90" w:rsidP="00D93F90">
            <w:pPr>
              <w:pStyle w:val="TAL"/>
            </w:pPr>
          </w:p>
        </w:tc>
      </w:tr>
      <w:tr w:rsidR="00D93F90" w:rsidRPr="00034446" w14:paraId="001DE8BA" w14:textId="77777777" w:rsidTr="00D93F90">
        <w:tc>
          <w:tcPr>
            <w:tcW w:w="4535" w:type="dxa"/>
            <w:shd w:val="clear" w:color="auto" w:fill="auto"/>
          </w:tcPr>
          <w:p w14:paraId="1CB66DD7" w14:textId="77777777" w:rsidR="00D93F90" w:rsidRPr="00034446" w:rsidRDefault="00D93F90" w:rsidP="00D93F90">
            <w:pPr>
              <w:pStyle w:val="TAL"/>
            </w:pPr>
            <w:r w:rsidRPr="00034446">
              <w:t xml:space="preserve">   Training Sequence Code</w:t>
            </w:r>
          </w:p>
        </w:tc>
        <w:tc>
          <w:tcPr>
            <w:tcW w:w="2267" w:type="dxa"/>
            <w:shd w:val="clear" w:color="auto" w:fill="auto"/>
          </w:tcPr>
          <w:p w14:paraId="1DA08FBF" w14:textId="77777777" w:rsidR="00D93F90" w:rsidRPr="00034446" w:rsidRDefault="00D93F90" w:rsidP="00D93F90">
            <w:pPr>
              <w:pStyle w:val="TAL"/>
            </w:pPr>
            <w:r w:rsidRPr="00034446">
              <w:t>Same as the BCCH</w:t>
            </w:r>
          </w:p>
        </w:tc>
        <w:tc>
          <w:tcPr>
            <w:tcW w:w="1700" w:type="dxa"/>
            <w:shd w:val="clear" w:color="auto" w:fill="auto"/>
          </w:tcPr>
          <w:p w14:paraId="33B76688" w14:textId="77777777" w:rsidR="00D93F90" w:rsidRPr="00034446" w:rsidRDefault="00D93F90" w:rsidP="00D93F90">
            <w:pPr>
              <w:pStyle w:val="TAL"/>
            </w:pPr>
          </w:p>
        </w:tc>
        <w:tc>
          <w:tcPr>
            <w:tcW w:w="1135" w:type="dxa"/>
            <w:shd w:val="clear" w:color="auto" w:fill="auto"/>
          </w:tcPr>
          <w:p w14:paraId="1DE54893" w14:textId="77777777" w:rsidR="00D93F90" w:rsidRPr="00034446" w:rsidRDefault="00D93F90" w:rsidP="00D93F90">
            <w:pPr>
              <w:pStyle w:val="TAL"/>
            </w:pPr>
          </w:p>
        </w:tc>
      </w:tr>
      <w:tr w:rsidR="00D93F90" w:rsidRPr="00034446" w14:paraId="69F92682" w14:textId="77777777" w:rsidTr="00D93F90">
        <w:tc>
          <w:tcPr>
            <w:tcW w:w="4535" w:type="dxa"/>
            <w:shd w:val="clear" w:color="auto" w:fill="auto"/>
          </w:tcPr>
          <w:p w14:paraId="1675D953" w14:textId="77777777" w:rsidR="00D93F90" w:rsidRPr="00034446" w:rsidRDefault="00D93F90" w:rsidP="00D93F90">
            <w:pPr>
              <w:pStyle w:val="TAL"/>
            </w:pPr>
            <w:r w:rsidRPr="00034446">
              <w:t xml:space="preserve">   Hopping channel</w:t>
            </w:r>
          </w:p>
        </w:tc>
        <w:tc>
          <w:tcPr>
            <w:tcW w:w="2267" w:type="dxa"/>
            <w:shd w:val="clear" w:color="auto" w:fill="auto"/>
          </w:tcPr>
          <w:p w14:paraId="421F1002" w14:textId="77777777" w:rsidR="00D93F90" w:rsidRPr="00034446" w:rsidRDefault="00D93F90" w:rsidP="00D93F90">
            <w:pPr>
              <w:pStyle w:val="TAL"/>
            </w:pPr>
            <w:r w:rsidRPr="00034446">
              <w:t>Single RF channel</w:t>
            </w:r>
          </w:p>
        </w:tc>
        <w:tc>
          <w:tcPr>
            <w:tcW w:w="1700" w:type="dxa"/>
            <w:shd w:val="clear" w:color="auto" w:fill="auto"/>
          </w:tcPr>
          <w:p w14:paraId="3CB5F02E" w14:textId="77777777" w:rsidR="00D93F90" w:rsidRPr="00034446" w:rsidRDefault="00D93F90" w:rsidP="00D93F90">
            <w:pPr>
              <w:pStyle w:val="TAL"/>
            </w:pPr>
          </w:p>
        </w:tc>
        <w:tc>
          <w:tcPr>
            <w:tcW w:w="1135" w:type="dxa"/>
            <w:shd w:val="clear" w:color="auto" w:fill="auto"/>
          </w:tcPr>
          <w:p w14:paraId="2ACBDD65" w14:textId="77777777" w:rsidR="00D93F90" w:rsidRPr="00034446" w:rsidRDefault="00D93F90" w:rsidP="00D93F90">
            <w:pPr>
              <w:pStyle w:val="TAL"/>
            </w:pPr>
          </w:p>
        </w:tc>
      </w:tr>
      <w:tr w:rsidR="00D93F90" w:rsidRPr="00034446" w14:paraId="3D4100A5" w14:textId="77777777" w:rsidTr="00D93F90">
        <w:tc>
          <w:tcPr>
            <w:tcW w:w="4535" w:type="dxa"/>
            <w:shd w:val="clear" w:color="auto" w:fill="auto"/>
          </w:tcPr>
          <w:p w14:paraId="1647399F" w14:textId="77777777" w:rsidR="00D93F90" w:rsidRPr="00034446" w:rsidRDefault="00D93F90" w:rsidP="00D93F90">
            <w:pPr>
              <w:pStyle w:val="TAL"/>
            </w:pPr>
            <w:r w:rsidRPr="00034446">
              <w:t xml:space="preserve">   ARFCN</w:t>
            </w:r>
          </w:p>
        </w:tc>
        <w:tc>
          <w:tcPr>
            <w:tcW w:w="2267" w:type="dxa"/>
            <w:shd w:val="clear" w:color="auto" w:fill="auto"/>
          </w:tcPr>
          <w:p w14:paraId="457A4DEC" w14:textId="77777777" w:rsidR="00D93F90" w:rsidRPr="00034446" w:rsidRDefault="00D93F90" w:rsidP="00D93F90">
            <w:pPr>
              <w:pStyle w:val="TAL"/>
            </w:pPr>
            <w:r w:rsidRPr="00034446">
              <w:t>The first ARFCN in the cell allocation as per table in clause 40.2.1.1.1 of 51.010-1</w:t>
            </w:r>
          </w:p>
        </w:tc>
        <w:tc>
          <w:tcPr>
            <w:tcW w:w="1700" w:type="dxa"/>
            <w:shd w:val="clear" w:color="auto" w:fill="auto"/>
          </w:tcPr>
          <w:p w14:paraId="000C2351" w14:textId="77777777" w:rsidR="00D93F90" w:rsidRPr="00034446" w:rsidRDefault="00D93F90" w:rsidP="00D93F90">
            <w:pPr>
              <w:pStyle w:val="TAL"/>
            </w:pPr>
          </w:p>
        </w:tc>
        <w:tc>
          <w:tcPr>
            <w:tcW w:w="1135" w:type="dxa"/>
            <w:shd w:val="clear" w:color="auto" w:fill="auto"/>
          </w:tcPr>
          <w:p w14:paraId="6CB37FF6" w14:textId="77777777" w:rsidR="00D93F90" w:rsidRPr="00034446" w:rsidRDefault="00D93F90" w:rsidP="00D93F90">
            <w:pPr>
              <w:pStyle w:val="TAL"/>
            </w:pPr>
          </w:p>
        </w:tc>
      </w:tr>
      <w:tr w:rsidR="00D93F90" w:rsidRPr="00034446" w14:paraId="2BACC62D" w14:textId="77777777" w:rsidTr="00D93F90">
        <w:tc>
          <w:tcPr>
            <w:tcW w:w="4535" w:type="dxa"/>
            <w:shd w:val="clear" w:color="auto" w:fill="auto"/>
          </w:tcPr>
          <w:p w14:paraId="01C2A05F" w14:textId="77777777" w:rsidR="00D93F90" w:rsidRPr="00034446" w:rsidRDefault="00D93F90" w:rsidP="00D93F90">
            <w:pPr>
              <w:pStyle w:val="TAL"/>
            </w:pPr>
            <w:r w:rsidRPr="00034446">
              <w:t>Cipher Mode Setting</w:t>
            </w:r>
          </w:p>
        </w:tc>
        <w:tc>
          <w:tcPr>
            <w:tcW w:w="2267" w:type="dxa"/>
            <w:shd w:val="clear" w:color="auto" w:fill="auto"/>
          </w:tcPr>
          <w:p w14:paraId="228F1B9A" w14:textId="77777777" w:rsidR="00D93F90" w:rsidRPr="00034446" w:rsidRDefault="00D93F90" w:rsidP="00D93F90">
            <w:pPr>
              <w:pStyle w:val="TAL"/>
            </w:pPr>
            <w:r w:rsidRPr="00034446">
              <w:t>1001xxxy</w:t>
            </w:r>
          </w:p>
        </w:tc>
        <w:tc>
          <w:tcPr>
            <w:tcW w:w="1700" w:type="dxa"/>
            <w:shd w:val="clear" w:color="auto" w:fill="auto"/>
          </w:tcPr>
          <w:p w14:paraId="6722BA89" w14:textId="77777777" w:rsidR="00D93F90" w:rsidRPr="00034446" w:rsidRDefault="00D93F90" w:rsidP="00D93F90">
            <w:pPr>
              <w:pStyle w:val="TAL"/>
            </w:pPr>
            <w:r w:rsidRPr="00034446">
              <w:t>See TS 44.018 §9.1.15.10</w:t>
            </w:r>
            <w:r w:rsidRPr="00034446">
              <w:br/>
            </w:r>
          </w:p>
          <w:p w14:paraId="3A5B1793" w14:textId="77777777" w:rsidR="00D93F90" w:rsidRPr="00034446" w:rsidRDefault="00D93F90" w:rsidP="00D93F90">
            <w:pPr>
              <w:pStyle w:val="TAL"/>
            </w:pPr>
            <w:r w:rsidRPr="00034446">
              <w:t>xxx - px_GSM_CipherAlg</w:t>
            </w:r>
          </w:p>
          <w:p w14:paraId="53A43B44" w14:textId="77777777" w:rsidR="00D93F90" w:rsidRPr="00034446" w:rsidRDefault="00D93F90" w:rsidP="00D93F90">
            <w:pPr>
              <w:pStyle w:val="TAL"/>
            </w:pPr>
          </w:p>
          <w:p w14:paraId="5E8289E0" w14:textId="77777777" w:rsidR="00D93F90" w:rsidRPr="00034446" w:rsidRDefault="00D93F90" w:rsidP="00D93F90">
            <w:pPr>
              <w:pStyle w:val="TAL"/>
            </w:pPr>
            <w:r w:rsidRPr="00034446">
              <w:t>y - px_GSM_CipheringOnOff</w:t>
            </w:r>
          </w:p>
        </w:tc>
        <w:tc>
          <w:tcPr>
            <w:tcW w:w="1135" w:type="dxa"/>
            <w:shd w:val="clear" w:color="auto" w:fill="auto"/>
          </w:tcPr>
          <w:p w14:paraId="50F03EF9" w14:textId="77777777" w:rsidR="00D93F90" w:rsidRPr="00034446" w:rsidRDefault="00D93F90" w:rsidP="00D93F90">
            <w:pPr>
              <w:pStyle w:val="TAL"/>
            </w:pPr>
          </w:p>
        </w:tc>
      </w:tr>
    </w:tbl>
    <w:p w14:paraId="1E3B7F85" w14:textId="77777777" w:rsidR="00D93F90" w:rsidRPr="00034446" w:rsidRDefault="00D93F90" w:rsidP="00D93F90">
      <w:pPr>
        <w:rPr>
          <w:lang w:eastAsia="zh-CN"/>
        </w:rPr>
      </w:pPr>
    </w:p>
    <w:p w14:paraId="6B97DC9E" w14:textId="77777777" w:rsidR="00D93F90" w:rsidRPr="00034446" w:rsidRDefault="00D93F90" w:rsidP="00D93F90">
      <w:pPr>
        <w:pStyle w:val="TH"/>
      </w:pPr>
      <w:r w:rsidRPr="00034446">
        <w:t>Table 13.4.3.2</w:t>
      </w:r>
      <w:r w:rsidRPr="00034446">
        <w:rPr>
          <w:lang w:eastAsia="zh-CN"/>
        </w:rPr>
        <w:t>3</w:t>
      </w:r>
      <w:r w:rsidRPr="00034446">
        <w:t>.3.3-</w:t>
      </w:r>
      <w:r w:rsidRPr="00034446">
        <w:rPr>
          <w:lang w:eastAsia="zh-CN"/>
        </w:rPr>
        <w:t>7</w:t>
      </w:r>
      <w:r w:rsidRPr="00034446">
        <w:t xml:space="preserve">: </w:t>
      </w:r>
      <w:r w:rsidRPr="00034446">
        <w:rPr>
          <w:i/>
        </w:rPr>
        <w:t xml:space="preserve">RRCConnectionReestablishmentRequest </w:t>
      </w:r>
      <w:r w:rsidRPr="00034446">
        <w:t>(step 2</w:t>
      </w:r>
      <w:r w:rsidRPr="00034446">
        <w:rPr>
          <w:lang w:eastAsia="zh-CN"/>
        </w:rPr>
        <w:t>1</w:t>
      </w:r>
      <w:r w:rsidRPr="00034446">
        <w:t>, Table 13.4.3.2</w:t>
      </w:r>
      <w:r w:rsidRPr="00034446">
        <w:rPr>
          <w:lang w:eastAsia="zh-CN"/>
        </w:rPr>
        <w:t>3</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3F90" w:rsidRPr="00034446" w14:paraId="2234787E" w14:textId="77777777" w:rsidTr="00D93F90">
        <w:tc>
          <w:tcPr>
            <w:tcW w:w="9635" w:type="dxa"/>
            <w:gridSpan w:val="4"/>
          </w:tcPr>
          <w:p w14:paraId="3BF7884B" w14:textId="77777777" w:rsidR="00D93F90" w:rsidRPr="00034446" w:rsidRDefault="00D93F90" w:rsidP="00D93F90">
            <w:pPr>
              <w:pStyle w:val="TAL"/>
            </w:pPr>
            <w:r w:rsidRPr="00034446">
              <w:t>Derivation Path: 36.508, Table 4.6.1-13</w:t>
            </w:r>
          </w:p>
        </w:tc>
      </w:tr>
      <w:tr w:rsidR="00D93F90" w:rsidRPr="00034446" w14:paraId="2916C49B" w14:textId="77777777" w:rsidTr="00D93F90">
        <w:tc>
          <w:tcPr>
            <w:tcW w:w="4535" w:type="dxa"/>
          </w:tcPr>
          <w:p w14:paraId="51FF4C0B" w14:textId="77777777" w:rsidR="00D93F90" w:rsidRPr="00034446" w:rsidRDefault="00D93F90" w:rsidP="00D93F90">
            <w:pPr>
              <w:pStyle w:val="TAH"/>
            </w:pPr>
            <w:r w:rsidRPr="00034446">
              <w:t>Information Element</w:t>
            </w:r>
          </w:p>
        </w:tc>
        <w:tc>
          <w:tcPr>
            <w:tcW w:w="2267" w:type="dxa"/>
          </w:tcPr>
          <w:p w14:paraId="4A152CC5" w14:textId="77777777" w:rsidR="00D93F90" w:rsidRPr="00034446" w:rsidRDefault="00D93F90" w:rsidP="00D93F90">
            <w:pPr>
              <w:pStyle w:val="TAH"/>
            </w:pPr>
            <w:r w:rsidRPr="00034446">
              <w:t>Value/remark</w:t>
            </w:r>
          </w:p>
        </w:tc>
        <w:tc>
          <w:tcPr>
            <w:tcW w:w="1700" w:type="dxa"/>
          </w:tcPr>
          <w:p w14:paraId="29635530" w14:textId="77777777" w:rsidR="00D93F90" w:rsidRPr="00034446" w:rsidRDefault="00D93F90" w:rsidP="00D93F90">
            <w:pPr>
              <w:pStyle w:val="TAH"/>
            </w:pPr>
            <w:r w:rsidRPr="00034446">
              <w:t>Comment</w:t>
            </w:r>
          </w:p>
        </w:tc>
        <w:tc>
          <w:tcPr>
            <w:tcW w:w="1133" w:type="dxa"/>
          </w:tcPr>
          <w:p w14:paraId="62C7E12F" w14:textId="77777777" w:rsidR="00D93F90" w:rsidRPr="00034446" w:rsidRDefault="00D93F90" w:rsidP="00D93F90">
            <w:pPr>
              <w:pStyle w:val="TAH"/>
            </w:pPr>
            <w:r w:rsidRPr="00034446">
              <w:t>Condition</w:t>
            </w:r>
          </w:p>
        </w:tc>
      </w:tr>
      <w:tr w:rsidR="00D93F90" w:rsidRPr="00034446" w14:paraId="6E36B451" w14:textId="77777777" w:rsidTr="00D93F90">
        <w:tc>
          <w:tcPr>
            <w:tcW w:w="4535" w:type="dxa"/>
          </w:tcPr>
          <w:p w14:paraId="698143CD" w14:textId="77777777" w:rsidR="00D93F90" w:rsidRPr="00034446" w:rsidRDefault="00D93F90" w:rsidP="00D93F90">
            <w:pPr>
              <w:pStyle w:val="TAL"/>
            </w:pPr>
            <w:r w:rsidRPr="00034446">
              <w:t>RRCConnectionReestablishmentRequest ::= SEQUENCE {</w:t>
            </w:r>
          </w:p>
        </w:tc>
        <w:tc>
          <w:tcPr>
            <w:tcW w:w="2267" w:type="dxa"/>
          </w:tcPr>
          <w:p w14:paraId="1F12F2FB" w14:textId="77777777" w:rsidR="00D93F90" w:rsidRPr="00034446" w:rsidRDefault="00D93F90" w:rsidP="00D93F90">
            <w:pPr>
              <w:pStyle w:val="TAL"/>
            </w:pPr>
          </w:p>
        </w:tc>
        <w:tc>
          <w:tcPr>
            <w:tcW w:w="1700" w:type="dxa"/>
          </w:tcPr>
          <w:p w14:paraId="3500430D" w14:textId="77777777" w:rsidR="00D93F90" w:rsidRPr="00034446" w:rsidRDefault="00D93F90" w:rsidP="00D93F90">
            <w:pPr>
              <w:pStyle w:val="TAL"/>
            </w:pPr>
          </w:p>
        </w:tc>
        <w:tc>
          <w:tcPr>
            <w:tcW w:w="1133" w:type="dxa"/>
          </w:tcPr>
          <w:p w14:paraId="66192894" w14:textId="77777777" w:rsidR="00D93F90" w:rsidRPr="00034446" w:rsidRDefault="00D93F90" w:rsidP="00D93F90">
            <w:pPr>
              <w:pStyle w:val="TAL"/>
            </w:pPr>
          </w:p>
        </w:tc>
      </w:tr>
      <w:tr w:rsidR="00D93F90" w:rsidRPr="00034446" w14:paraId="016ACBA9" w14:textId="77777777" w:rsidTr="00D93F90">
        <w:tc>
          <w:tcPr>
            <w:tcW w:w="4535" w:type="dxa"/>
          </w:tcPr>
          <w:p w14:paraId="43B07F9C" w14:textId="77777777" w:rsidR="00D93F90" w:rsidRPr="00034446" w:rsidRDefault="00D93F90" w:rsidP="00D93F90">
            <w:pPr>
              <w:pStyle w:val="TAL"/>
            </w:pPr>
            <w:r w:rsidRPr="00034446">
              <w:t xml:space="preserve">  criticalExtensions CHOICE {</w:t>
            </w:r>
          </w:p>
        </w:tc>
        <w:tc>
          <w:tcPr>
            <w:tcW w:w="2267" w:type="dxa"/>
          </w:tcPr>
          <w:p w14:paraId="651C6AFF" w14:textId="77777777" w:rsidR="00D93F90" w:rsidRPr="00034446" w:rsidRDefault="00D93F90" w:rsidP="00D93F90">
            <w:pPr>
              <w:pStyle w:val="TAL"/>
            </w:pPr>
          </w:p>
        </w:tc>
        <w:tc>
          <w:tcPr>
            <w:tcW w:w="1700" w:type="dxa"/>
          </w:tcPr>
          <w:p w14:paraId="0E41A4FD" w14:textId="77777777" w:rsidR="00D93F90" w:rsidRPr="00034446" w:rsidRDefault="00D93F90" w:rsidP="00D93F90">
            <w:pPr>
              <w:pStyle w:val="TAL"/>
            </w:pPr>
          </w:p>
        </w:tc>
        <w:tc>
          <w:tcPr>
            <w:tcW w:w="1133" w:type="dxa"/>
          </w:tcPr>
          <w:p w14:paraId="0763240D" w14:textId="77777777" w:rsidR="00D93F90" w:rsidRPr="00034446" w:rsidRDefault="00D93F90" w:rsidP="00D93F90">
            <w:pPr>
              <w:pStyle w:val="TAL"/>
            </w:pPr>
          </w:p>
        </w:tc>
      </w:tr>
      <w:tr w:rsidR="00D93F90" w:rsidRPr="00034446" w14:paraId="4B006295" w14:textId="77777777" w:rsidTr="00D93F90">
        <w:tc>
          <w:tcPr>
            <w:tcW w:w="4535" w:type="dxa"/>
          </w:tcPr>
          <w:p w14:paraId="7913CA10" w14:textId="77777777" w:rsidR="00D93F90" w:rsidRPr="00034446" w:rsidRDefault="00D93F90" w:rsidP="00D93F90">
            <w:pPr>
              <w:pStyle w:val="TAL"/>
            </w:pPr>
            <w:r w:rsidRPr="00034446">
              <w:t xml:space="preserve">    rrcConnectionReestablishmentRequest-r8 SEQUENCE {</w:t>
            </w:r>
          </w:p>
        </w:tc>
        <w:tc>
          <w:tcPr>
            <w:tcW w:w="2267" w:type="dxa"/>
          </w:tcPr>
          <w:p w14:paraId="073BC672" w14:textId="77777777" w:rsidR="00D93F90" w:rsidRPr="00034446" w:rsidRDefault="00D93F90" w:rsidP="00D93F90">
            <w:pPr>
              <w:pStyle w:val="TAL"/>
            </w:pPr>
          </w:p>
        </w:tc>
        <w:tc>
          <w:tcPr>
            <w:tcW w:w="1700" w:type="dxa"/>
          </w:tcPr>
          <w:p w14:paraId="1B38C162" w14:textId="77777777" w:rsidR="00D93F90" w:rsidRPr="00034446" w:rsidRDefault="00D93F90" w:rsidP="00D93F90">
            <w:pPr>
              <w:pStyle w:val="TAL"/>
            </w:pPr>
          </w:p>
        </w:tc>
        <w:tc>
          <w:tcPr>
            <w:tcW w:w="1133" w:type="dxa"/>
          </w:tcPr>
          <w:p w14:paraId="6B5F8864" w14:textId="77777777" w:rsidR="00D93F90" w:rsidRPr="00034446" w:rsidRDefault="00D93F90" w:rsidP="00D93F90">
            <w:pPr>
              <w:pStyle w:val="TAL"/>
            </w:pPr>
          </w:p>
        </w:tc>
      </w:tr>
      <w:tr w:rsidR="00D93F90" w:rsidRPr="00034446" w14:paraId="1F3DD2A9" w14:textId="77777777" w:rsidTr="00D93F90">
        <w:tc>
          <w:tcPr>
            <w:tcW w:w="4535" w:type="dxa"/>
          </w:tcPr>
          <w:p w14:paraId="68D2CA83" w14:textId="77777777" w:rsidR="00D93F90" w:rsidRPr="00034446" w:rsidRDefault="00D93F90" w:rsidP="00D93F90">
            <w:pPr>
              <w:pStyle w:val="TAL"/>
            </w:pPr>
            <w:r w:rsidRPr="00034446">
              <w:t xml:space="preserve">      ue-Identity SEQUENCE {</w:t>
            </w:r>
          </w:p>
        </w:tc>
        <w:tc>
          <w:tcPr>
            <w:tcW w:w="2267" w:type="dxa"/>
          </w:tcPr>
          <w:p w14:paraId="79B0025E" w14:textId="77777777" w:rsidR="00D93F90" w:rsidRPr="00034446" w:rsidRDefault="00D93F90" w:rsidP="00D93F90">
            <w:pPr>
              <w:pStyle w:val="TAL"/>
            </w:pPr>
          </w:p>
        </w:tc>
        <w:tc>
          <w:tcPr>
            <w:tcW w:w="1700" w:type="dxa"/>
          </w:tcPr>
          <w:p w14:paraId="7057B6DF" w14:textId="77777777" w:rsidR="00D93F90" w:rsidRPr="00034446" w:rsidRDefault="00D93F90" w:rsidP="00D93F90">
            <w:pPr>
              <w:pStyle w:val="TAL"/>
            </w:pPr>
          </w:p>
        </w:tc>
        <w:tc>
          <w:tcPr>
            <w:tcW w:w="1133" w:type="dxa"/>
          </w:tcPr>
          <w:p w14:paraId="700F8A69" w14:textId="77777777" w:rsidR="00D93F90" w:rsidRPr="00034446" w:rsidRDefault="00D93F90" w:rsidP="00D93F90">
            <w:pPr>
              <w:pStyle w:val="TAL"/>
            </w:pPr>
          </w:p>
        </w:tc>
      </w:tr>
      <w:tr w:rsidR="00D93F90" w:rsidRPr="00034446" w14:paraId="5ABD1B3C" w14:textId="77777777" w:rsidTr="00D93F90">
        <w:tc>
          <w:tcPr>
            <w:tcW w:w="4535" w:type="dxa"/>
          </w:tcPr>
          <w:p w14:paraId="21C76241" w14:textId="77777777" w:rsidR="00D93F90" w:rsidRPr="00034446" w:rsidRDefault="00D93F90" w:rsidP="00D93F90">
            <w:pPr>
              <w:pStyle w:val="TAL"/>
            </w:pPr>
            <w:r w:rsidRPr="00034446">
              <w:t xml:space="preserve">        c-RNTI</w:t>
            </w:r>
          </w:p>
        </w:tc>
        <w:tc>
          <w:tcPr>
            <w:tcW w:w="2267" w:type="dxa"/>
          </w:tcPr>
          <w:p w14:paraId="79112EAD" w14:textId="77777777" w:rsidR="00D93F90" w:rsidRPr="00034446" w:rsidRDefault="00D93F90" w:rsidP="00D93F90">
            <w:pPr>
              <w:pStyle w:val="TAL"/>
            </w:pPr>
            <w:r w:rsidRPr="00034446">
              <w:t>the value of the C-RNTI of the UE</w:t>
            </w:r>
          </w:p>
        </w:tc>
        <w:tc>
          <w:tcPr>
            <w:tcW w:w="1700" w:type="dxa"/>
          </w:tcPr>
          <w:p w14:paraId="2338A59A" w14:textId="77777777" w:rsidR="00D93F90" w:rsidRPr="00034446" w:rsidRDefault="00D93F90" w:rsidP="00D93F90">
            <w:pPr>
              <w:pStyle w:val="TAL"/>
            </w:pPr>
          </w:p>
        </w:tc>
        <w:tc>
          <w:tcPr>
            <w:tcW w:w="1133" w:type="dxa"/>
          </w:tcPr>
          <w:p w14:paraId="4F35B712" w14:textId="77777777" w:rsidR="00D93F90" w:rsidRPr="00034446" w:rsidRDefault="00D93F90" w:rsidP="00D93F90">
            <w:pPr>
              <w:pStyle w:val="TAL"/>
            </w:pPr>
          </w:p>
        </w:tc>
      </w:tr>
      <w:tr w:rsidR="00D93F90" w:rsidRPr="00034446" w14:paraId="46904803" w14:textId="77777777" w:rsidTr="00D93F90">
        <w:tc>
          <w:tcPr>
            <w:tcW w:w="4535" w:type="dxa"/>
          </w:tcPr>
          <w:p w14:paraId="23CAA3A4" w14:textId="77777777" w:rsidR="00D93F90" w:rsidRPr="00034446" w:rsidRDefault="00D93F90" w:rsidP="00D93F90">
            <w:pPr>
              <w:pStyle w:val="TAL"/>
            </w:pPr>
            <w:r w:rsidRPr="00034446">
              <w:t xml:space="preserve">        physCellId</w:t>
            </w:r>
          </w:p>
        </w:tc>
        <w:tc>
          <w:tcPr>
            <w:tcW w:w="2267" w:type="dxa"/>
          </w:tcPr>
          <w:p w14:paraId="2FF49210" w14:textId="77777777" w:rsidR="00D93F90" w:rsidRPr="00034446" w:rsidRDefault="00D93F90" w:rsidP="00D93F90">
            <w:pPr>
              <w:pStyle w:val="TAL"/>
            </w:pPr>
            <w:r w:rsidRPr="00034446">
              <w:t>PhysicalCellIdentity of Cell 1</w:t>
            </w:r>
          </w:p>
        </w:tc>
        <w:tc>
          <w:tcPr>
            <w:tcW w:w="1700" w:type="dxa"/>
          </w:tcPr>
          <w:p w14:paraId="54942E3A" w14:textId="77777777" w:rsidR="00D93F90" w:rsidRPr="00034446" w:rsidRDefault="00D93F90" w:rsidP="00D93F90">
            <w:pPr>
              <w:pStyle w:val="TAL"/>
            </w:pPr>
          </w:p>
        </w:tc>
        <w:tc>
          <w:tcPr>
            <w:tcW w:w="1133" w:type="dxa"/>
          </w:tcPr>
          <w:p w14:paraId="53BE4CAC" w14:textId="77777777" w:rsidR="00D93F90" w:rsidRPr="00034446" w:rsidRDefault="00D93F90" w:rsidP="00D93F90">
            <w:pPr>
              <w:pStyle w:val="TAL"/>
            </w:pPr>
          </w:p>
        </w:tc>
      </w:tr>
      <w:tr w:rsidR="00D93F90" w:rsidRPr="00034446" w14:paraId="4EEB8740" w14:textId="77777777" w:rsidTr="00D93F90">
        <w:tc>
          <w:tcPr>
            <w:tcW w:w="4535" w:type="dxa"/>
          </w:tcPr>
          <w:p w14:paraId="282779A7" w14:textId="77777777" w:rsidR="00D93F90" w:rsidRPr="00034446" w:rsidRDefault="00D93F90" w:rsidP="00D93F90">
            <w:pPr>
              <w:pStyle w:val="TAL"/>
            </w:pPr>
            <w:r w:rsidRPr="00034446">
              <w:t xml:space="preserve">        shortMAC-I</w:t>
            </w:r>
          </w:p>
        </w:tc>
        <w:tc>
          <w:tcPr>
            <w:tcW w:w="2267" w:type="dxa"/>
          </w:tcPr>
          <w:p w14:paraId="0D72B7FD" w14:textId="77777777" w:rsidR="00D93F90" w:rsidRPr="00034446" w:rsidRDefault="00D93F90" w:rsidP="00D93F90">
            <w:pPr>
              <w:pStyle w:val="TAL"/>
            </w:pPr>
            <w:r w:rsidRPr="00034446">
              <w:t>The same value as the 16 least significant bits of the XMAC-I value calculated by SS</w:t>
            </w:r>
          </w:p>
        </w:tc>
        <w:tc>
          <w:tcPr>
            <w:tcW w:w="1700" w:type="dxa"/>
          </w:tcPr>
          <w:p w14:paraId="050920DB" w14:textId="77777777" w:rsidR="00D93F90" w:rsidRPr="00034446" w:rsidRDefault="00D93F90" w:rsidP="00D93F90">
            <w:pPr>
              <w:pStyle w:val="TAL"/>
            </w:pPr>
          </w:p>
        </w:tc>
        <w:tc>
          <w:tcPr>
            <w:tcW w:w="1133" w:type="dxa"/>
          </w:tcPr>
          <w:p w14:paraId="4A3E3106" w14:textId="77777777" w:rsidR="00D93F90" w:rsidRPr="00034446" w:rsidRDefault="00D93F90" w:rsidP="00D93F90">
            <w:pPr>
              <w:pStyle w:val="TAL"/>
            </w:pPr>
          </w:p>
        </w:tc>
      </w:tr>
      <w:tr w:rsidR="00D93F90" w:rsidRPr="00034446" w14:paraId="40A10ED7" w14:textId="77777777" w:rsidTr="00D93F90">
        <w:tc>
          <w:tcPr>
            <w:tcW w:w="4535" w:type="dxa"/>
          </w:tcPr>
          <w:p w14:paraId="3CB07472" w14:textId="77777777" w:rsidR="00D93F90" w:rsidRPr="00034446" w:rsidRDefault="00D93F90" w:rsidP="00D93F90">
            <w:pPr>
              <w:pStyle w:val="TAL"/>
            </w:pPr>
            <w:r w:rsidRPr="00034446">
              <w:t xml:space="preserve">      }</w:t>
            </w:r>
          </w:p>
        </w:tc>
        <w:tc>
          <w:tcPr>
            <w:tcW w:w="2267" w:type="dxa"/>
          </w:tcPr>
          <w:p w14:paraId="58701D38" w14:textId="77777777" w:rsidR="00D93F90" w:rsidRPr="00034446" w:rsidRDefault="00D93F90" w:rsidP="00D93F90">
            <w:pPr>
              <w:pStyle w:val="TAL"/>
            </w:pPr>
          </w:p>
        </w:tc>
        <w:tc>
          <w:tcPr>
            <w:tcW w:w="1700" w:type="dxa"/>
          </w:tcPr>
          <w:p w14:paraId="601DC515" w14:textId="77777777" w:rsidR="00D93F90" w:rsidRPr="00034446" w:rsidRDefault="00D93F90" w:rsidP="00D93F90">
            <w:pPr>
              <w:pStyle w:val="TAL"/>
            </w:pPr>
          </w:p>
        </w:tc>
        <w:tc>
          <w:tcPr>
            <w:tcW w:w="1133" w:type="dxa"/>
          </w:tcPr>
          <w:p w14:paraId="711EAB5D" w14:textId="77777777" w:rsidR="00D93F90" w:rsidRPr="00034446" w:rsidRDefault="00D93F90" w:rsidP="00D93F90">
            <w:pPr>
              <w:pStyle w:val="TAL"/>
            </w:pPr>
          </w:p>
        </w:tc>
      </w:tr>
      <w:tr w:rsidR="00D93F90" w:rsidRPr="00034446" w14:paraId="5C42F2C8" w14:textId="77777777" w:rsidTr="00D93F90">
        <w:tc>
          <w:tcPr>
            <w:tcW w:w="4535" w:type="dxa"/>
          </w:tcPr>
          <w:p w14:paraId="7DC311EA" w14:textId="77777777" w:rsidR="00D93F90" w:rsidRPr="00034446" w:rsidRDefault="00D93F90" w:rsidP="00D93F90">
            <w:pPr>
              <w:pStyle w:val="TAL"/>
            </w:pPr>
            <w:r w:rsidRPr="00034446">
              <w:t xml:space="preserve">      reestablishmentCause</w:t>
            </w:r>
          </w:p>
        </w:tc>
        <w:tc>
          <w:tcPr>
            <w:tcW w:w="2267" w:type="dxa"/>
          </w:tcPr>
          <w:p w14:paraId="3F93269C" w14:textId="77777777" w:rsidR="00D93F90" w:rsidRPr="00034446" w:rsidRDefault="00CA575A" w:rsidP="00D93F90">
            <w:pPr>
              <w:pStyle w:val="TAL"/>
            </w:pPr>
            <w:r w:rsidRPr="00034446">
              <w:t>handoverFailure</w:t>
            </w:r>
          </w:p>
        </w:tc>
        <w:tc>
          <w:tcPr>
            <w:tcW w:w="1700" w:type="dxa"/>
          </w:tcPr>
          <w:p w14:paraId="0B3CF808" w14:textId="77777777" w:rsidR="00D93F90" w:rsidRPr="00034446" w:rsidRDefault="00D93F90" w:rsidP="00D93F90">
            <w:pPr>
              <w:pStyle w:val="TAL"/>
            </w:pPr>
          </w:p>
        </w:tc>
        <w:tc>
          <w:tcPr>
            <w:tcW w:w="1133" w:type="dxa"/>
          </w:tcPr>
          <w:p w14:paraId="3D03F7B7" w14:textId="77777777" w:rsidR="00D93F90" w:rsidRPr="00034446" w:rsidRDefault="00D93F90" w:rsidP="00D93F90">
            <w:pPr>
              <w:pStyle w:val="TAL"/>
            </w:pPr>
          </w:p>
        </w:tc>
      </w:tr>
      <w:tr w:rsidR="00D93F90" w:rsidRPr="00034446" w14:paraId="5699B225" w14:textId="77777777" w:rsidTr="00D93F90">
        <w:tc>
          <w:tcPr>
            <w:tcW w:w="4535" w:type="dxa"/>
          </w:tcPr>
          <w:p w14:paraId="0F68D18E" w14:textId="77777777" w:rsidR="00D93F90" w:rsidRPr="00034446" w:rsidRDefault="00D93F90" w:rsidP="00D93F90">
            <w:pPr>
              <w:pStyle w:val="TAL"/>
            </w:pPr>
            <w:r w:rsidRPr="00034446">
              <w:t xml:space="preserve">    }</w:t>
            </w:r>
          </w:p>
        </w:tc>
        <w:tc>
          <w:tcPr>
            <w:tcW w:w="2267" w:type="dxa"/>
          </w:tcPr>
          <w:p w14:paraId="433BE178" w14:textId="77777777" w:rsidR="00D93F90" w:rsidRPr="00034446" w:rsidRDefault="00D93F90" w:rsidP="00D93F90">
            <w:pPr>
              <w:pStyle w:val="TAL"/>
            </w:pPr>
          </w:p>
        </w:tc>
        <w:tc>
          <w:tcPr>
            <w:tcW w:w="1700" w:type="dxa"/>
          </w:tcPr>
          <w:p w14:paraId="6B458ADD" w14:textId="77777777" w:rsidR="00D93F90" w:rsidRPr="00034446" w:rsidRDefault="00D93F90" w:rsidP="00D93F90">
            <w:pPr>
              <w:pStyle w:val="TAL"/>
            </w:pPr>
          </w:p>
        </w:tc>
        <w:tc>
          <w:tcPr>
            <w:tcW w:w="1133" w:type="dxa"/>
          </w:tcPr>
          <w:p w14:paraId="65ED2B0E" w14:textId="77777777" w:rsidR="00D93F90" w:rsidRPr="00034446" w:rsidRDefault="00D93F90" w:rsidP="00D93F90">
            <w:pPr>
              <w:pStyle w:val="TAL"/>
            </w:pPr>
          </w:p>
        </w:tc>
      </w:tr>
      <w:tr w:rsidR="00D93F90" w:rsidRPr="00034446" w14:paraId="48923B00" w14:textId="77777777" w:rsidTr="00D93F90">
        <w:tc>
          <w:tcPr>
            <w:tcW w:w="4535" w:type="dxa"/>
          </w:tcPr>
          <w:p w14:paraId="61540B28" w14:textId="77777777" w:rsidR="00D93F90" w:rsidRPr="00034446" w:rsidRDefault="00D93F90" w:rsidP="00D93F90">
            <w:pPr>
              <w:pStyle w:val="TAL"/>
            </w:pPr>
            <w:r w:rsidRPr="00034446">
              <w:t xml:space="preserve">  }</w:t>
            </w:r>
          </w:p>
        </w:tc>
        <w:tc>
          <w:tcPr>
            <w:tcW w:w="2267" w:type="dxa"/>
          </w:tcPr>
          <w:p w14:paraId="703CF5F0" w14:textId="77777777" w:rsidR="00D93F90" w:rsidRPr="00034446" w:rsidRDefault="00D93F90" w:rsidP="00D93F90">
            <w:pPr>
              <w:pStyle w:val="TAL"/>
            </w:pPr>
          </w:p>
        </w:tc>
        <w:tc>
          <w:tcPr>
            <w:tcW w:w="1700" w:type="dxa"/>
          </w:tcPr>
          <w:p w14:paraId="6DB3F46B" w14:textId="77777777" w:rsidR="00D93F90" w:rsidRPr="00034446" w:rsidRDefault="00D93F90" w:rsidP="00D93F90">
            <w:pPr>
              <w:pStyle w:val="TAL"/>
            </w:pPr>
          </w:p>
        </w:tc>
        <w:tc>
          <w:tcPr>
            <w:tcW w:w="1133" w:type="dxa"/>
          </w:tcPr>
          <w:p w14:paraId="2BB48D01" w14:textId="77777777" w:rsidR="00D93F90" w:rsidRPr="00034446" w:rsidRDefault="00D93F90" w:rsidP="00D93F90">
            <w:pPr>
              <w:pStyle w:val="TAL"/>
            </w:pPr>
          </w:p>
        </w:tc>
      </w:tr>
      <w:tr w:rsidR="00D93F90" w:rsidRPr="00034446" w14:paraId="4DAB5FE6" w14:textId="77777777" w:rsidTr="00D93F90">
        <w:tc>
          <w:tcPr>
            <w:tcW w:w="4535" w:type="dxa"/>
          </w:tcPr>
          <w:p w14:paraId="2CEE4E76" w14:textId="77777777" w:rsidR="00D93F90" w:rsidRPr="00034446" w:rsidRDefault="00D93F90" w:rsidP="00D93F90">
            <w:pPr>
              <w:pStyle w:val="TAL"/>
            </w:pPr>
            <w:r w:rsidRPr="00034446">
              <w:t>}</w:t>
            </w:r>
          </w:p>
        </w:tc>
        <w:tc>
          <w:tcPr>
            <w:tcW w:w="2267" w:type="dxa"/>
          </w:tcPr>
          <w:p w14:paraId="4D44C814" w14:textId="77777777" w:rsidR="00D93F90" w:rsidRPr="00034446" w:rsidRDefault="00D93F90" w:rsidP="00D93F90">
            <w:pPr>
              <w:pStyle w:val="TAL"/>
            </w:pPr>
          </w:p>
        </w:tc>
        <w:tc>
          <w:tcPr>
            <w:tcW w:w="1700" w:type="dxa"/>
          </w:tcPr>
          <w:p w14:paraId="62BC7E7B" w14:textId="77777777" w:rsidR="00D93F90" w:rsidRPr="00034446" w:rsidRDefault="00D93F90" w:rsidP="00D93F90">
            <w:pPr>
              <w:pStyle w:val="TAL"/>
            </w:pPr>
          </w:p>
        </w:tc>
        <w:tc>
          <w:tcPr>
            <w:tcW w:w="1133" w:type="dxa"/>
          </w:tcPr>
          <w:p w14:paraId="744D1F01" w14:textId="77777777" w:rsidR="00D93F90" w:rsidRPr="00034446" w:rsidRDefault="00D93F90" w:rsidP="00D93F90">
            <w:pPr>
              <w:pStyle w:val="TAL"/>
            </w:pPr>
          </w:p>
        </w:tc>
      </w:tr>
    </w:tbl>
    <w:p w14:paraId="428AE22E" w14:textId="77777777" w:rsidR="00D93F90" w:rsidRPr="00034446" w:rsidRDefault="00D93F90" w:rsidP="00D93F90"/>
    <w:p w14:paraId="6513E091" w14:textId="77777777" w:rsidR="00D93F90" w:rsidRPr="00034446" w:rsidRDefault="00D93F90" w:rsidP="00D93F90">
      <w:pPr>
        <w:pStyle w:val="TH"/>
      </w:pPr>
      <w:r w:rsidRPr="00034446">
        <w:t>Table 13.4.3.2</w:t>
      </w:r>
      <w:r w:rsidRPr="00034446">
        <w:rPr>
          <w:lang w:eastAsia="zh-CN"/>
        </w:rPr>
        <w:t>3</w:t>
      </w:r>
      <w:r w:rsidRPr="00034446">
        <w:t>.3.3-</w:t>
      </w:r>
      <w:r w:rsidRPr="00034446">
        <w:rPr>
          <w:lang w:eastAsia="zh-CN"/>
        </w:rPr>
        <w:t>8</w:t>
      </w:r>
      <w:r w:rsidRPr="00034446">
        <w:t xml:space="preserve">: </w:t>
      </w:r>
      <w:r w:rsidRPr="00034446">
        <w:rPr>
          <w:i/>
        </w:rPr>
        <w:t xml:space="preserve">RRCConnectionReestablishmentComplete </w:t>
      </w:r>
      <w:r w:rsidRPr="00034446">
        <w:t>(step 2</w:t>
      </w:r>
      <w:r w:rsidRPr="00034446">
        <w:rPr>
          <w:lang w:eastAsia="zh-CN"/>
        </w:rPr>
        <w:t>3</w:t>
      </w:r>
      <w:r w:rsidRPr="00034446">
        <w:t>, Table 13.4.3.2</w:t>
      </w:r>
      <w:r w:rsidRPr="00034446">
        <w:rPr>
          <w:lang w:eastAsia="zh-CN"/>
        </w:rPr>
        <w:t>3</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3F90" w:rsidRPr="00034446" w14:paraId="42EAEEE2" w14:textId="77777777" w:rsidTr="00D93F90">
        <w:tc>
          <w:tcPr>
            <w:tcW w:w="9635" w:type="dxa"/>
            <w:gridSpan w:val="4"/>
          </w:tcPr>
          <w:p w14:paraId="469AFD0E" w14:textId="77777777" w:rsidR="00D93F90" w:rsidRPr="00034446" w:rsidRDefault="00D93F90" w:rsidP="00D93F90">
            <w:pPr>
              <w:pStyle w:val="TAL"/>
            </w:pPr>
            <w:r w:rsidRPr="00034446">
              <w:t>Derivation Path: 36.508, Table 4.6.1-11</w:t>
            </w:r>
          </w:p>
        </w:tc>
      </w:tr>
      <w:tr w:rsidR="00D93F90" w:rsidRPr="00034446" w14:paraId="7F749A9D" w14:textId="77777777" w:rsidTr="00D93F90">
        <w:tc>
          <w:tcPr>
            <w:tcW w:w="4535" w:type="dxa"/>
          </w:tcPr>
          <w:p w14:paraId="49DB240D" w14:textId="77777777" w:rsidR="00D93F90" w:rsidRPr="00034446" w:rsidRDefault="00D93F90" w:rsidP="00D93F90">
            <w:pPr>
              <w:pStyle w:val="TAH"/>
            </w:pPr>
            <w:r w:rsidRPr="00034446">
              <w:t>Information Element</w:t>
            </w:r>
          </w:p>
        </w:tc>
        <w:tc>
          <w:tcPr>
            <w:tcW w:w="2267" w:type="dxa"/>
          </w:tcPr>
          <w:p w14:paraId="7702D94A" w14:textId="77777777" w:rsidR="00D93F90" w:rsidRPr="00034446" w:rsidRDefault="00D93F90" w:rsidP="00D93F90">
            <w:pPr>
              <w:pStyle w:val="TAH"/>
            </w:pPr>
            <w:r w:rsidRPr="00034446">
              <w:t>Value/remark</w:t>
            </w:r>
          </w:p>
        </w:tc>
        <w:tc>
          <w:tcPr>
            <w:tcW w:w="1700" w:type="dxa"/>
          </w:tcPr>
          <w:p w14:paraId="4356F287" w14:textId="77777777" w:rsidR="00D93F90" w:rsidRPr="00034446" w:rsidRDefault="00D93F90" w:rsidP="00D93F90">
            <w:pPr>
              <w:pStyle w:val="TAH"/>
            </w:pPr>
            <w:r w:rsidRPr="00034446">
              <w:t>Comment</w:t>
            </w:r>
          </w:p>
        </w:tc>
        <w:tc>
          <w:tcPr>
            <w:tcW w:w="1133" w:type="dxa"/>
          </w:tcPr>
          <w:p w14:paraId="79A30E9D" w14:textId="77777777" w:rsidR="00D93F90" w:rsidRPr="00034446" w:rsidRDefault="00D93F90" w:rsidP="00D93F90">
            <w:pPr>
              <w:pStyle w:val="TAH"/>
            </w:pPr>
            <w:r w:rsidRPr="00034446">
              <w:t>Condition</w:t>
            </w:r>
          </w:p>
        </w:tc>
      </w:tr>
      <w:tr w:rsidR="00D93F90" w:rsidRPr="00034446" w14:paraId="79973CC5" w14:textId="77777777" w:rsidTr="00D93F90">
        <w:tc>
          <w:tcPr>
            <w:tcW w:w="4535" w:type="dxa"/>
          </w:tcPr>
          <w:p w14:paraId="375C635C" w14:textId="77777777" w:rsidR="00D93F90" w:rsidRPr="00034446" w:rsidRDefault="00D93F90" w:rsidP="00D93F90">
            <w:pPr>
              <w:pStyle w:val="TAL"/>
            </w:pPr>
            <w:r w:rsidRPr="00034446">
              <w:t>RRCConnectionReestablishmentComplete ::= SEQUENCE {</w:t>
            </w:r>
          </w:p>
        </w:tc>
        <w:tc>
          <w:tcPr>
            <w:tcW w:w="2267" w:type="dxa"/>
          </w:tcPr>
          <w:p w14:paraId="6E5C90AB" w14:textId="77777777" w:rsidR="00D93F90" w:rsidRPr="00034446" w:rsidRDefault="00D93F90" w:rsidP="00D93F90">
            <w:pPr>
              <w:pStyle w:val="TAL"/>
            </w:pPr>
          </w:p>
        </w:tc>
        <w:tc>
          <w:tcPr>
            <w:tcW w:w="1700" w:type="dxa"/>
          </w:tcPr>
          <w:p w14:paraId="7026DE90" w14:textId="77777777" w:rsidR="00D93F90" w:rsidRPr="00034446" w:rsidRDefault="00D93F90" w:rsidP="00D93F90">
            <w:pPr>
              <w:pStyle w:val="TAL"/>
            </w:pPr>
          </w:p>
        </w:tc>
        <w:tc>
          <w:tcPr>
            <w:tcW w:w="1133" w:type="dxa"/>
          </w:tcPr>
          <w:p w14:paraId="1E3530A0" w14:textId="77777777" w:rsidR="00D93F90" w:rsidRPr="00034446" w:rsidRDefault="00D93F90" w:rsidP="00D93F90">
            <w:pPr>
              <w:pStyle w:val="TAL"/>
            </w:pPr>
          </w:p>
        </w:tc>
      </w:tr>
      <w:tr w:rsidR="00D93F90" w:rsidRPr="00034446" w14:paraId="4D70CE0F" w14:textId="77777777" w:rsidTr="00D93F90">
        <w:tc>
          <w:tcPr>
            <w:tcW w:w="4535" w:type="dxa"/>
          </w:tcPr>
          <w:p w14:paraId="3A0338D1" w14:textId="77777777" w:rsidR="00D93F90" w:rsidRPr="00034446" w:rsidRDefault="00D93F90" w:rsidP="00D93F90">
            <w:pPr>
              <w:pStyle w:val="TAL"/>
            </w:pPr>
            <w:r w:rsidRPr="00034446">
              <w:t xml:space="preserve">  criticalExtensions CHOICE {</w:t>
            </w:r>
          </w:p>
        </w:tc>
        <w:tc>
          <w:tcPr>
            <w:tcW w:w="2267" w:type="dxa"/>
          </w:tcPr>
          <w:p w14:paraId="28A78F75" w14:textId="77777777" w:rsidR="00D93F90" w:rsidRPr="00034446" w:rsidRDefault="00D93F90" w:rsidP="00D93F90">
            <w:pPr>
              <w:pStyle w:val="TAL"/>
            </w:pPr>
          </w:p>
        </w:tc>
        <w:tc>
          <w:tcPr>
            <w:tcW w:w="1700" w:type="dxa"/>
          </w:tcPr>
          <w:p w14:paraId="3F3733B3" w14:textId="77777777" w:rsidR="00D93F90" w:rsidRPr="00034446" w:rsidRDefault="00D93F90" w:rsidP="00D93F90">
            <w:pPr>
              <w:pStyle w:val="TAL"/>
            </w:pPr>
          </w:p>
        </w:tc>
        <w:tc>
          <w:tcPr>
            <w:tcW w:w="1133" w:type="dxa"/>
          </w:tcPr>
          <w:p w14:paraId="43C73CB5" w14:textId="77777777" w:rsidR="00D93F90" w:rsidRPr="00034446" w:rsidRDefault="00D93F90" w:rsidP="00D93F90">
            <w:pPr>
              <w:pStyle w:val="TAL"/>
            </w:pPr>
          </w:p>
        </w:tc>
      </w:tr>
      <w:tr w:rsidR="00D93F90" w:rsidRPr="00034446" w14:paraId="16E1BECE" w14:textId="77777777" w:rsidTr="00D93F90">
        <w:tc>
          <w:tcPr>
            <w:tcW w:w="4535" w:type="dxa"/>
          </w:tcPr>
          <w:p w14:paraId="7B9DFB46" w14:textId="77777777" w:rsidR="00D93F90" w:rsidRPr="00034446" w:rsidRDefault="00D93F90" w:rsidP="00D93F90">
            <w:pPr>
              <w:pStyle w:val="TAL"/>
            </w:pPr>
            <w:r w:rsidRPr="00034446">
              <w:t xml:space="preserve">    rrcConnectionReestablishmentComplete-r8 = SEQUENCE {</w:t>
            </w:r>
          </w:p>
        </w:tc>
        <w:tc>
          <w:tcPr>
            <w:tcW w:w="2267" w:type="dxa"/>
          </w:tcPr>
          <w:p w14:paraId="76BDA6DC" w14:textId="77777777" w:rsidR="00D93F90" w:rsidRPr="00034446" w:rsidRDefault="00D93F90" w:rsidP="00D93F90">
            <w:pPr>
              <w:pStyle w:val="TAL"/>
            </w:pPr>
          </w:p>
        </w:tc>
        <w:tc>
          <w:tcPr>
            <w:tcW w:w="1700" w:type="dxa"/>
          </w:tcPr>
          <w:p w14:paraId="64B73EA1" w14:textId="77777777" w:rsidR="00D93F90" w:rsidRPr="00034446" w:rsidRDefault="00D93F90" w:rsidP="00D93F90">
            <w:pPr>
              <w:pStyle w:val="TAL"/>
            </w:pPr>
          </w:p>
        </w:tc>
        <w:tc>
          <w:tcPr>
            <w:tcW w:w="1133" w:type="dxa"/>
          </w:tcPr>
          <w:p w14:paraId="64EA984D" w14:textId="77777777" w:rsidR="00D93F90" w:rsidRPr="00034446" w:rsidRDefault="00D93F90" w:rsidP="00D93F90">
            <w:pPr>
              <w:pStyle w:val="TAL"/>
            </w:pPr>
          </w:p>
        </w:tc>
      </w:tr>
      <w:tr w:rsidR="00D93F90" w:rsidRPr="00034446" w14:paraId="049201E1" w14:textId="77777777" w:rsidTr="00D93F90">
        <w:tc>
          <w:tcPr>
            <w:tcW w:w="4535" w:type="dxa"/>
          </w:tcPr>
          <w:p w14:paraId="6D61AFD6" w14:textId="77777777" w:rsidR="00D93F90" w:rsidRPr="00034446" w:rsidRDefault="00D93F90" w:rsidP="00D93F90">
            <w:pPr>
              <w:pStyle w:val="TAL"/>
            </w:pPr>
            <w:r w:rsidRPr="00034446">
              <w:t xml:space="preserve">      nonCriticalExtension </w:t>
            </w:r>
          </w:p>
        </w:tc>
        <w:tc>
          <w:tcPr>
            <w:tcW w:w="2267" w:type="dxa"/>
          </w:tcPr>
          <w:p w14:paraId="57A39E20" w14:textId="77777777" w:rsidR="00D93F90" w:rsidRPr="00034446" w:rsidRDefault="00E704B5" w:rsidP="00D93F90">
            <w:pPr>
              <w:pStyle w:val="TAL"/>
            </w:pPr>
            <w:r w:rsidRPr="00034446">
              <w:t>Not present or any allowed value</w:t>
            </w:r>
          </w:p>
        </w:tc>
        <w:tc>
          <w:tcPr>
            <w:tcW w:w="1700" w:type="dxa"/>
          </w:tcPr>
          <w:p w14:paraId="3AF6155B" w14:textId="77777777" w:rsidR="00D93F90" w:rsidRPr="00034446" w:rsidRDefault="00D93F90" w:rsidP="00D93F90">
            <w:pPr>
              <w:pStyle w:val="TAL"/>
            </w:pPr>
          </w:p>
        </w:tc>
        <w:tc>
          <w:tcPr>
            <w:tcW w:w="1133" w:type="dxa"/>
          </w:tcPr>
          <w:p w14:paraId="0D9E14D6" w14:textId="77777777" w:rsidR="00D93F90" w:rsidRPr="00034446" w:rsidRDefault="00D93F90" w:rsidP="00D93F90">
            <w:pPr>
              <w:pStyle w:val="TAL"/>
            </w:pPr>
          </w:p>
        </w:tc>
      </w:tr>
      <w:tr w:rsidR="00D93F90" w:rsidRPr="00034446" w14:paraId="0A874ADB" w14:textId="77777777" w:rsidTr="00D93F90">
        <w:tc>
          <w:tcPr>
            <w:tcW w:w="4535" w:type="dxa"/>
          </w:tcPr>
          <w:p w14:paraId="705EC7B0" w14:textId="77777777" w:rsidR="00D93F90" w:rsidRPr="00034446" w:rsidRDefault="00D93F90" w:rsidP="00D93F90">
            <w:pPr>
              <w:pStyle w:val="TAL"/>
            </w:pPr>
            <w:r w:rsidRPr="00034446">
              <w:t xml:space="preserve">    }</w:t>
            </w:r>
          </w:p>
        </w:tc>
        <w:tc>
          <w:tcPr>
            <w:tcW w:w="2267" w:type="dxa"/>
          </w:tcPr>
          <w:p w14:paraId="7F1F988E" w14:textId="77777777" w:rsidR="00D93F90" w:rsidRPr="00034446" w:rsidRDefault="00D93F90" w:rsidP="00D93F90">
            <w:pPr>
              <w:pStyle w:val="TAL"/>
            </w:pPr>
          </w:p>
        </w:tc>
        <w:tc>
          <w:tcPr>
            <w:tcW w:w="1700" w:type="dxa"/>
          </w:tcPr>
          <w:p w14:paraId="7A2C75E5" w14:textId="77777777" w:rsidR="00D93F90" w:rsidRPr="00034446" w:rsidRDefault="00D93F90" w:rsidP="00D93F90">
            <w:pPr>
              <w:pStyle w:val="TAL"/>
            </w:pPr>
          </w:p>
        </w:tc>
        <w:tc>
          <w:tcPr>
            <w:tcW w:w="1133" w:type="dxa"/>
          </w:tcPr>
          <w:p w14:paraId="16B3CB34" w14:textId="77777777" w:rsidR="00D93F90" w:rsidRPr="00034446" w:rsidRDefault="00D93F90" w:rsidP="00D93F90">
            <w:pPr>
              <w:pStyle w:val="TAL"/>
            </w:pPr>
          </w:p>
        </w:tc>
      </w:tr>
      <w:tr w:rsidR="00D93F90" w:rsidRPr="00034446" w14:paraId="6CDE507C" w14:textId="77777777" w:rsidTr="00D93F90">
        <w:tc>
          <w:tcPr>
            <w:tcW w:w="4535" w:type="dxa"/>
          </w:tcPr>
          <w:p w14:paraId="034F798C" w14:textId="77777777" w:rsidR="00D93F90" w:rsidRPr="00034446" w:rsidRDefault="00D93F90" w:rsidP="00D93F90">
            <w:pPr>
              <w:pStyle w:val="TAL"/>
            </w:pPr>
            <w:r w:rsidRPr="00034446">
              <w:t xml:space="preserve">  }</w:t>
            </w:r>
          </w:p>
        </w:tc>
        <w:tc>
          <w:tcPr>
            <w:tcW w:w="2267" w:type="dxa"/>
          </w:tcPr>
          <w:p w14:paraId="1AF69600" w14:textId="77777777" w:rsidR="00D93F90" w:rsidRPr="00034446" w:rsidRDefault="00D93F90" w:rsidP="00D93F90">
            <w:pPr>
              <w:pStyle w:val="TAL"/>
            </w:pPr>
          </w:p>
        </w:tc>
        <w:tc>
          <w:tcPr>
            <w:tcW w:w="1700" w:type="dxa"/>
          </w:tcPr>
          <w:p w14:paraId="00E542F1" w14:textId="77777777" w:rsidR="00D93F90" w:rsidRPr="00034446" w:rsidRDefault="00D93F90" w:rsidP="00D93F90">
            <w:pPr>
              <w:pStyle w:val="TAL"/>
            </w:pPr>
          </w:p>
        </w:tc>
        <w:tc>
          <w:tcPr>
            <w:tcW w:w="1133" w:type="dxa"/>
          </w:tcPr>
          <w:p w14:paraId="7645BFDC" w14:textId="77777777" w:rsidR="00D93F90" w:rsidRPr="00034446" w:rsidRDefault="00D93F90" w:rsidP="00D93F90">
            <w:pPr>
              <w:pStyle w:val="TAL"/>
            </w:pPr>
          </w:p>
        </w:tc>
      </w:tr>
      <w:tr w:rsidR="00D93F90" w:rsidRPr="00034446" w14:paraId="5FDD2B0D" w14:textId="77777777" w:rsidTr="00D93F90">
        <w:tc>
          <w:tcPr>
            <w:tcW w:w="4535" w:type="dxa"/>
          </w:tcPr>
          <w:p w14:paraId="27C28A47" w14:textId="77777777" w:rsidR="00D93F90" w:rsidRPr="00034446" w:rsidRDefault="00D93F90" w:rsidP="00D93F90">
            <w:pPr>
              <w:pStyle w:val="TAL"/>
            </w:pPr>
            <w:r w:rsidRPr="00034446">
              <w:t>}</w:t>
            </w:r>
          </w:p>
        </w:tc>
        <w:tc>
          <w:tcPr>
            <w:tcW w:w="2267" w:type="dxa"/>
          </w:tcPr>
          <w:p w14:paraId="6D3F888D" w14:textId="77777777" w:rsidR="00D93F90" w:rsidRPr="00034446" w:rsidRDefault="00D93F90" w:rsidP="00D93F90">
            <w:pPr>
              <w:pStyle w:val="TAL"/>
            </w:pPr>
          </w:p>
        </w:tc>
        <w:tc>
          <w:tcPr>
            <w:tcW w:w="1700" w:type="dxa"/>
          </w:tcPr>
          <w:p w14:paraId="3966835B" w14:textId="77777777" w:rsidR="00D93F90" w:rsidRPr="00034446" w:rsidRDefault="00D93F90" w:rsidP="00D93F90">
            <w:pPr>
              <w:pStyle w:val="TAL"/>
            </w:pPr>
          </w:p>
        </w:tc>
        <w:tc>
          <w:tcPr>
            <w:tcW w:w="1133" w:type="dxa"/>
          </w:tcPr>
          <w:p w14:paraId="2CCA16E5" w14:textId="77777777" w:rsidR="00D93F90" w:rsidRPr="00034446" w:rsidRDefault="00D93F90" w:rsidP="00D93F90">
            <w:pPr>
              <w:pStyle w:val="TAL"/>
            </w:pPr>
          </w:p>
        </w:tc>
      </w:tr>
    </w:tbl>
    <w:p w14:paraId="42C98616" w14:textId="77777777" w:rsidR="00D93F90" w:rsidRPr="00034446" w:rsidRDefault="00D93F90" w:rsidP="00D93F90"/>
    <w:p w14:paraId="4829D734" w14:textId="77777777" w:rsidR="00D93F90" w:rsidRPr="00034446" w:rsidRDefault="00D93F90" w:rsidP="00D93F90">
      <w:pPr>
        <w:pStyle w:val="TH"/>
      </w:pPr>
      <w:r w:rsidRPr="00034446">
        <w:t>Table 13.4.3.2</w:t>
      </w:r>
      <w:r w:rsidRPr="00034446">
        <w:rPr>
          <w:lang w:eastAsia="zh-CN"/>
        </w:rPr>
        <w:t>3</w:t>
      </w:r>
      <w:r w:rsidRPr="00034446">
        <w:t>.3.3-</w:t>
      </w:r>
      <w:r w:rsidRPr="00034446">
        <w:rPr>
          <w:lang w:eastAsia="zh-CN"/>
        </w:rPr>
        <w:t>9</w:t>
      </w:r>
      <w:r w:rsidRPr="00034446">
        <w:t xml:space="preserve">: </w:t>
      </w:r>
      <w:r w:rsidRPr="00034446">
        <w:rPr>
          <w:i/>
        </w:rPr>
        <w:t xml:space="preserve">RRCConnectionReconfiguration </w:t>
      </w:r>
      <w:r w:rsidRPr="00034446">
        <w:t>(step 2</w:t>
      </w:r>
      <w:r w:rsidRPr="00034446">
        <w:rPr>
          <w:lang w:eastAsia="zh-CN"/>
        </w:rPr>
        <w:t>4</w:t>
      </w:r>
      <w:r w:rsidRPr="00034446">
        <w:t>, Table 13.4.3.2</w:t>
      </w:r>
      <w:r w:rsidRPr="00034446">
        <w:rPr>
          <w:lang w:eastAsia="zh-CN"/>
        </w:rPr>
        <w:t>3</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93F90" w:rsidRPr="00034446" w14:paraId="775BBD30" w14:textId="77777777" w:rsidTr="00D93F90">
        <w:tc>
          <w:tcPr>
            <w:tcW w:w="9635" w:type="dxa"/>
            <w:gridSpan w:val="4"/>
          </w:tcPr>
          <w:p w14:paraId="0831BE3C" w14:textId="77777777" w:rsidR="00D93F90" w:rsidRPr="00034446" w:rsidRDefault="00D93F90" w:rsidP="00D93F90">
            <w:pPr>
              <w:pStyle w:val="TAL"/>
            </w:pPr>
            <w:r w:rsidRPr="00034446">
              <w:t>Derivation Path: 36.508, Table 4.6.1-8</w:t>
            </w:r>
          </w:p>
        </w:tc>
      </w:tr>
      <w:tr w:rsidR="00D93F90" w:rsidRPr="00034446" w14:paraId="6A4AFE9E" w14:textId="77777777" w:rsidTr="00D93F90">
        <w:tc>
          <w:tcPr>
            <w:tcW w:w="4535" w:type="dxa"/>
          </w:tcPr>
          <w:p w14:paraId="1575DFE3" w14:textId="77777777" w:rsidR="00D93F90" w:rsidRPr="00034446" w:rsidRDefault="00D93F90" w:rsidP="00D93F90">
            <w:pPr>
              <w:pStyle w:val="TAH"/>
            </w:pPr>
            <w:r w:rsidRPr="00034446">
              <w:t>Information Element</w:t>
            </w:r>
          </w:p>
        </w:tc>
        <w:tc>
          <w:tcPr>
            <w:tcW w:w="2267" w:type="dxa"/>
          </w:tcPr>
          <w:p w14:paraId="661ACE45" w14:textId="77777777" w:rsidR="00D93F90" w:rsidRPr="00034446" w:rsidRDefault="00D93F90" w:rsidP="00D93F90">
            <w:pPr>
              <w:pStyle w:val="TAH"/>
            </w:pPr>
            <w:r w:rsidRPr="00034446">
              <w:t>Value/remark</w:t>
            </w:r>
          </w:p>
        </w:tc>
        <w:tc>
          <w:tcPr>
            <w:tcW w:w="1700" w:type="dxa"/>
          </w:tcPr>
          <w:p w14:paraId="2D681FDC" w14:textId="77777777" w:rsidR="00D93F90" w:rsidRPr="00034446" w:rsidRDefault="00D93F90" w:rsidP="00D93F90">
            <w:pPr>
              <w:pStyle w:val="TAH"/>
            </w:pPr>
            <w:r w:rsidRPr="00034446">
              <w:t>Comment</w:t>
            </w:r>
          </w:p>
        </w:tc>
        <w:tc>
          <w:tcPr>
            <w:tcW w:w="1133" w:type="dxa"/>
          </w:tcPr>
          <w:p w14:paraId="0E9AF8E4" w14:textId="77777777" w:rsidR="00D93F90" w:rsidRPr="00034446" w:rsidRDefault="00D93F90" w:rsidP="00D93F90">
            <w:pPr>
              <w:pStyle w:val="TAH"/>
            </w:pPr>
            <w:r w:rsidRPr="00034446">
              <w:t>Condition</w:t>
            </w:r>
          </w:p>
        </w:tc>
      </w:tr>
      <w:tr w:rsidR="00D93F90" w:rsidRPr="00034446" w14:paraId="6CFE45D4" w14:textId="77777777" w:rsidTr="00D93F90">
        <w:tc>
          <w:tcPr>
            <w:tcW w:w="4535" w:type="dxa"/>
          </w:tcPr>
          <w:p w14:paraId="5A16F1A7" w14:textId="77777777" w:rsidR="00D93F90" w:rsidRPr="00034446" w:rsidRDefault="00D93F90" w:rsidP="00D93F90">
            <w:pPr>
              <w:pStyle w:val="TAL"/>
            </w:pPr>
            <w:r w:rsidRPr="00034446">
              <w:t>RRCConnectionReconfiguration ::= SEQUENCE {</w:t>
            </w:r>
          </w:p>
        </w:tc>
        <w:tc>
          <w:tcPr>
            <w:tcW w:w="2267" w:type="dxa"/>
          </w:tcPr>
          <w:p w14:paraId="3D416FFB" w14:textId="77777777" w:rsidR="00D93F90" w:rsidRPr="00034446" w:rsidRDefault="00D93F90" w:rsidP="00D93F90">
            <w:pPr>
              <w:pStyle w:val="TAL"/>
            </w:pPr>
          </w:p>
        </w:tc>
        <w:tc>
          <w:tcPr>
            <w:tcW w:w="1700" w:type="dxa"/>
          </w:tcPr>
          <w:p w14:paraId="1271C1A2" w14:textId="77777777" w:rsidR="00D93F90" w:rsidRPr="00034446" w:rsidRDefault="00D93F90" w:rsidP="00D93F90">
            <w:pPr>
              <w:pStyle w:val="TAL"/>
            </w:pPr>
          </w:p>
        </w:tc>
        <w:tc>
          <w:tcPr>
            <w:tcW w:w="1133" w:type="dxa"/>
          </w:tcPr>
          <w:p w14:paraId="311E2856" w14:textId="77777777" w:rsidR="00D93F90" w:rsidRPr="00034446" w:rsidRDefault="00D93F90" w:rsidP="00D93F90">
            <w:pPr>
              <w:pStyle w:val="TAL"/>
            </w:pPr>
          </w:p>
        </w:tc>
      </w:tr>
      <w:tr w:rsidR="00D93F90" w:rsidRPr="00034446" w14:paraId="0B085C68" w14:textId="77777777" w:rsidTr="00D93F90">
        <w:tc>
          <w:tcPr>
            <w:tcW w:w="4535" w:type="dxa"/>
          </w:tcPr>
          <w:p w14:paraId="71C9C701" w14:textId="77777777" w:rsidR="00D93F90" w:rsidRPr="00034446" w:rsidRDefault="00D93F90" w:rsidP="00D93F90">
            <w:pPr>
              <w:pStyle w:val="TAL"/>
            </w:pPr>
            <w:r w:rsidRPr="00034446">
              <w:t xml:space="preserve">  criticalExtensions CHOICE {</w:t>
            </w:r>
          </w:p>
        </w:tc>
        <w:tc>
          <w:tcPr>
            <w:tcW w:w="2267" w:type="dxa"/>
          </w:tcPr>
          <w:p w14:paraId="64E46E44" w14:textId="77777777" w:rsidR="00D93F90" w:rsidRPr="00034446" w:rsidRDefault="00D93F90" w:rsidP="00D93F90">
            <w:pPr>
              <w:pStyle w:val="TAL"/>
            </w:pPr>
          </w:p>
        </w:tc>
        <w:tc>
          <w:tcPr>
            <w:tcW w:w="1700" w:type="dxa"/>
          </w:tcPr>
          <w:p w14:paraId="2A671F1D" w14:textId="77777777" w:rsidR="00D93F90" w:rsidRPr="00034446" w:rsidRDefault="00D93F90" w:rsidP="00D93F90">
            <w:pPr>
              <w:pStyle w:val="TAL"/>
            </w:pPr>
          </w:p>
        </w:tc>
        <w:tc>
          <w:tcPr>
            <w:tcW w:w="1133" w:type="dxa"/>
          </w:tcPr>
          <w:p w14:paraId="51217167" w14:textId="77777777" w:rsidR="00D93F90" w:rsidRPr="00034446" w:rsidRDefault="00D93F90" w:rsidP="00D93F90">
            <w:pPr>
              <w:pStyle w:val="TAL"/>
            </w:pPr>
          </w:p>
        </w:tc>
      </w:tr>
      <w:tr w:rsidR="00D93F90" w:rsidRPr="00034446" w14:paraId="4709B66F" w14:textId="77777777" w:rsidTr="00D93F90">
        <w:tc>
          <w:tcPr>
            <w:tcW w:w="4535" w:type="dxa"/>
          </w:tcPr>
          <w:p w14:paraId="5ACDA90B" w14:textId="77777777" w:rsidR="00D93F90" w:rsidRPr="00034446" w:rsidRDefault="00D93F90" w:rsidP="00D93F90">
            <w:pPr>
              <w:pStyle w:val="TAL"/>
            </w:pPr>
            <w:r w:rsidRPr="00034446">
              <w:t xml:space="preserve">    c1 CHOICE{</w:t>
            </w:r>
          </w:p>
        </w:tc>
        <w:tc>
          <w:tcPr>
            <w:tcW w:w="2267" w:type="dxa"/>
          </w:tcPr>
          <w:p w14:paraId="1EDAEBBB" w14:textId="77777777" w:rsidR="00D93F90" w:rsidRPr="00034446" w:rsidRDefault="00D93F90" w:rsidP="00D93F90">
            <w:pPr>
              <w:pStyle w:val="TAL"/>
            </w:pPr>
          </w:p>
        </w:tc>
        <w:tc>
          <w:tcPr>
            <w:tcW w:w="1700" w:type="dxa"/>
          </w:tcPr>
          <w:p w14:paraId="4F922B84" w14:textId="77777777" w:rsidR="00D93F90" w:rsidRPr="00034446" w:rsidRDefault="00D93F90" w:rsidP="00D93F90">
            <w:pPr>
              <w:pStyle w:val="TAL"/>
            </w:pPr>
          </w:p>
        </w:tc>
        <w:tc>
          <w:tcPr>
            <w:tcW w:w="1133" w:type="dxa"/>
          </w:tcPr>
          <w:p w14:paraId="359C44D7" w14:textId="77777777" w:rsidR="00D93F90" w:rsidRPr="00034446" w:rsidRDefault="00D93F90" w:rsidP="00D93F90">
            <w:pPr>
              <w:pStyle w:val="TAL"/>
            </w:pPr>
          </w:p>
        </w:tc>
      </w:tr>
      <w:tr w:rsidR="00D93F90" w:rsidRPr="00034446" w14:paraId="4091D469" w14:textId="77777777" w:rsidTr="00D93F90">
        <w:tc>
          <w:tcPr>
            <w:tcW w:w="4535" w:type="dxa"/>
          </w:tcPr>
          <w:p w14:paraId="5AA8A15B" w14:textId="77777777" w:rsidR="00D93F90" w:rsidRPr="00034446" w:rsidRDefault="00D93F90" w:rsidP="00D93F90">
            <w:pPr>
              <w:pStyle w:val="TAL"/>
            </w:pPr>
            <w:r w:rsidRPr="00034446">
              <w:t xml:space="preserve">      rrcConnectionReconfiguration-r8 SEQUENCE {</w:t>
            </w:r>
          </w:p>
        </w:tc>
        <w:tc>
          <w:tcPr>
            <w:tcW w:w="2267" w:type="dxa"/>
          </w:tcPr>
          <w:p w14:paraId="12430284" w14:textId="77777777" w:rsidR="00D93F90" w:rsidRPr="00034446" w:rsidRDefault="00D93F90" w:rsidP="00D93F90">
            <w:pPr>
              <w:pStyle w:val="TAL"/>
            </w:pPr>
          </w:p>
        </w:tc>
        <w:tc>
          <w:tcPr>
            <w:tcW w:w="1700" w:type="dxa"/>
          </w:tcPr>
          <w:p w14:paraId="2FC44F5B" w14:textId="77777777" w:rsidR="00D93F90" w:rsidRPr="00034446" w:rsidRDefault="00D93F90" w:rsidP="00D93F90">
            <w:pPr>
              <w:pStyle w:val="TAL"/>
            </w:pPr>
          </w:p>
        </w:tc>
        <w:tc>
          <w:tcPr>
            <w:tcW w:w="1133" w:type="dxa"/>
          </w:tcPr>
          <w:p w14:paraId="192521E4" w14:textId="77777777" w:rsidR="00D93F90" w:rsidRPr="00034446" w:rsidRDefault="00D93F90" w:rsidP="00D93F90">
            <w:pPr>
              <w:pStyle w:val="TAL"/>
            </w:pPr>
          </w:p>
        </w:tc>
      </w:tr>
      <w:tr w:rsidR="00D93F90" w:rsidRPr="00034446" w14:paraId="19B538D3" w14:textId="77777777" w:rsidTr="00D93F90">
        <w:tc>
          <w:tcPr>
            <w:tcW w:w="4535" w:type="dxa"/>
          </w:tcPr>
          <w:p w14:paraId="358E9CE8" w14:textId="77777777" w:rsidR="00D93F90" w:rsidRPr="00034446" w:rsidRDefault="00D93F90" w:rsidP="00D93F90">
            <w:pPr>
              <w:pStyle w:val="TAL"/>
            </w:pPr>
            <w:r w:rsidRPr="00034446">
              <w:t xml:space="preserve">        radioResourceConfigDedicated</w:t>
            </w:r>
          </w:p>
        </w:tc>
        <w:tc>
          <w:tcPr>
            <w:tcW w:w="2267" w:type="dxa"/>
          </w:tcPr>
          <w:p w14:paraId="3B26452D" w14:textId="77777777" w:rsidR="00D93F90" w:rsidRPr="00034446" w:rsidRDefault="00D93F90" w:rsidP="00D93F90">
            <w:pPr>
              <w:pStyle w:val="TAL"/>
            </w:pPr>
            <w:r w:rsidRPr="00034446">
              <w:t>RadioResourceConfigDedicated-HO</w:t>
            </w:r>
          </w:p>
        </w:tc>
        <w:tc>
          <w:tcPr>
            <w:tcW w:w="1700" w:type="dxa"/>
          </w:tcPr>
          <w:p w14:paraId="4638A178" w14:textId="77777777" w:rsidR="00D93F90" w:rsidRPr="00034446" w:rsidRDefault="00D93F90" w:rsidP="00D93F90">
            <w:pPr>
              <w:pStyle w:val="TAL"/>
            </w:pPr>
          </w:p>
        </w:tc>
        <w:tc>
          <w:tcPr>
            <w:tcW w:w="1133" w:type="dxa"/>
          </w:tcPr>
          <w:p w14:paraId="0597556F" w14:textId="77777777" w:rsidR="00D93F90" w:rsidRPr="00034446" w:rsidRDefault="00D93F90" w:rsidP="00D93F90">
            <w:pPr>
              <w:pStyle w:val="TAL"/>
            </w:pPr>
          </w:p>
        </w:tc>
      </w:tr>
      <w:tr w:rsidR="00D93F90" w:rsidRPr="00034446" w14:paraId="2D7D4B44" w14:textId="77777777" w:rsidTr="00D93F90">
        <w:tc>
          <w:tcPr>
            <w:tcW w:w="4535" w:type="dxa"/>
          </w:tcPr>
          <w:p w14:paraId="5851C4A7" w14:textId="77777777" w:rsidR="00D93F90" w:rsidRPr="00034446" w:rsidRDefault="00D93F90" w:rsidP="00D93F90">
            <w:pPr>
              <w:pStyle w:val="TAL"/>
            </w:pPr>
            <w:r w:rsidRPr="00034446">
              <w:t xml:space="preserve">      }</w:t>
            </w:r>
          </w:p>
        </w:tc>
        <w:tc>
          <w:tcPr>
            <w:tcW w:w="2267" w:type="dxa"/>
          </w:tcPr>
          <w:p w14:paraId="53F217E1" w14:textId="77777777" w:rsidR="00D93F90" w:rsidRPr="00034446" w:rsidRDefault="00D93F90" w:rsidP="00D93F90">
            <w:pPr>
              <w:pStyle w:val="TAL"/>
            </w:pPr>
          </w:p>
        </w:tc>
        <w:tc>
          <w:tcPr>
            <w:tcW w:w="1700" w:type="dxa"/>
          </w:tcPr>
          <w:p w14:paraId="098AEB15" w14:textId="77777777" w:rsidR="00D93F90" w:rsidRPr="00034446" w:rsidRDefault="00D93F90" w:rsidP="00D93F90">
            <w:pPr>
              <w:pStyle w:val="TAL"/>
            </w:pPr>
          </w:p>
        </w:tc>
        <w:tc>
          <w:tcPr>
            <w:tcW w:w="1133" w:type="dxa"/>
          </w:tcPr>
          <w:p w14:paraId="31693E06" w14:textId="77777777" w:rsidR="00D93F90" w:rsidRPr="00034446" w:rsidRDefault="00D93F90" w:rsidP="00D93F90">
            <w:pPr>
              <w:pStyle w:val="TAL"/>
            </w:pPr>
          </w:p>
        </w:tc>
      </w:tr>
      <w:tr w:rsidR="00D93F90" w:rsidRPr="00034446" w14:paraId="221DBF29" w14:textId="77777777" w:rsidTr="00D93F90">
        <w:tc>
          <w:tcPr>
            <w:tcW w:w="4535" w:type="dxa"/>
          </w:tcPr>
          <w:p w14:paraId="3ABD3670" w14:textId="77777777" w:rsidR="00D93F90" w:rsidRPr="00034446" w:rsidRDefault="00D93F90" w:rsidP="00D93F90">
            <w:pPr>
              <w:pStyle w:val="TAL"/>
            </w:pPr>
            <w:r w:rsidRPr="00034446">
              <w:t xml:space="preserve">    }</w:t>
            </w:r>
          </w:p>
        </w:tc>
        <w:tc>
          <w:tcPr>
            <w:tcW w:w="2267" w:type="dxa"/>
          </w:tcPr>
          <w:p w14:paraId="07DE2C26" w14:textId="77777777" w:rsidR="00D93F90" w:rsidRPr="00034446" w:rsidRDefault="00D93F90" w:rsidP="00D93F90">
            <w:pPr>
              <w:pStyle w:val="TAL"/>
            </w:pPr>
          </w:p>
        </w:tc>
        <w:tc>
          <w:tcPr>
            <w:tcW w:w="1700" w:type="dxa"/>
          </w:tcPr>
          <w:p w14:paraId="71506FE4" w14:textId="77777777" w:rsidR="00D93F90" w:rsidRPr="00034446" w:rsidRDefault="00D93F90" w:rsidP="00D93F90">
            <w:pPr>
              <w:pStyle w:val="TAL"/>
            </w:pPr>
          </w:p>
        </w:tc>
        <w:tc>
          <w:tcPr>
            <w:tcW w:w="1133" w:type="dxa"/>
          </w:tcPr>
          <w:p w14:paraId="35E15F9C" w14:textId="77777777" w:rsidR="00D93F90" w:rsidRPr="00034446" w:rsidRDefault="00D93F90" w:rsidP="00D93F90">
            <w:pPr>
              <w:pStyle w:val="TAL"/>
            </w:pPr>
          </w:p>
        </w:tc>
      </w:tr>
      <w:tr w:rsidR="00D93F90" w:rsidRPr="00034446" w14:paraId="14E4723B" w14:textId="77777777" w:rsidTr="00D93F90">
        <w:tc>
          <w:tcPr>
            <w:tcW w:w="4535" w:type="dxa"/>
          </w:tcPr>
          <w:p w14:paraId="6A3B596A" w14:textId="77777777" w:rsidR="00D93F90" w:rsidRPr="00034446" w:rsidRDefault="00D93F90" w:rsidP="00D93F90">
            <w:pPr>
              <w:pStyle w:val="TAL"/>
            </w:pPr>
            <w:r w:rsidRPr="00034446">
              <w:t xml:space="preserve">  }</w:t>
            </w:r>
          </w:p>
        </w:tc>
        <w:tc>
          <w:tcPr>
            <w:tcW w:w="2267" w:type="dxa"/>
          </w:tcPr>
          <w:p w14:paraId="01E22954" w14:textId="77777777" w:rsidR="00D93F90" w:rsidRPr="00034446" w:rsidRDefault="00D93F90" w:rsidP="00D93F90">
            <w:pPr>
              <w:pStyle w:val="TAL"/>
            </w:pPr>
          </w:p>
        </w:tc>
        <w:tc>
          <w:tcPr>
            <w:tcW w:w="1700" w:type="dxa"/>
          </w:tcPr>
          <w:p w14:paraId="5C582B9E" w14:textId="77777777" w:rsidR="00D93F90" w:rsidRPr="00034446" w:rsidRDefault="00D93F90" w:rsidP="00D93F90">
            <w:pPr>
              <w:pStyle w:val="TAL"/>
            </w:pPr>
          </w:p>
        </w:tc>
        <w:tc>
          <w:tcPr>
            <w:tcW w:w="1133" w:type="dxa"/>
          </w:tcPr>
          <w:p w14:paraId="3D8E3DC5" w14:textId="77777777" w:rsidR="00D93F90" w:rsidRPr="00034446" w:rsidRDefault="00D93F90" w:rsidP="00D93F90">
            <w:pPr>
              <w:pStyle w:val="TAL"/>
            </w:pPr>
          </w:p>
        </w:tc>
      </w:tr>
      <w:tr w:rsidR="00D93F90" w:rsidRPr="00034446" w14:paraId="718D40FA" w14:textId="77777777" w:rsidTr="00D93F90">
        <w:tc>
          <w:tcPr>
            <w:tcW w:w="4535" w:type="dxa"/>
          </w:tcPr>
          <w:p w14:paraId="1AFEF5BC" w14:textId="77777777" w:rsidR="00D93F90" w:rsidRPr="00034446" w:rsidRDefault="00D93F90" w:rsidP="00D93F90">
            <w:pPr>
              <w:pStyle w:val="TAL"/>
            </w:pPr>
            <w:r w:rsidRPr="00034446">
              <w:t>}</w:t>
            </w:r>
          </w:p>
        </w:tc>
        <w:tc>
          <w:tcPr>
            <w:tcW w:w="2267" w:type="dxa"/>
          </w:tcPr>
          <w:p w14:paraId="4225FEE5" w14:textId="77777777" w:rsidR="00D93F90" w:rsidRPr="00034446" w:rsidRDefault="00D93F90" w:rsidP="00D93F90">
            <w:pPr>
              <w:pStyle w:val="TAL"/>
            </w:pPr>
          </w:p>
        </w:tc>
        <w:tc>
          <w:tcPr>
            <w:tcW w:w="1700" w:type="dxa"/>
          </w:tcPr>
          <w:p w14:paraId="46B0699D" w14:textId="77777777" w:rsidR="00D93F90" w:rsidRPr="00034446" w:rsidRDefault="00D93F90" w:rsidP="00D93F90">
            <w:pPr>
              <w:pStyle w:val="TAL"/>
            </w:pPr>
          </w:p>
        </w:tc>
        <w:tc>
          <w:tcPr>
            <w:tcW w:w="1133" w:type="dxa"/>
          </w:tcPr>
          <w:p w14:paraId="78D07E61" w14:textId="77777777" w:rsidR="00D93F90" w:rsidRPr="00034446" w:rsidRDefault="00D93F90" w:rsidP="00D93F90">
            <w:pPr>
              <w:pStyle w:val="TAL"/>
            </w:pPr>
          </w:p>
        </w:tc>
      </w:tr>
    </w:tbl>
    <w:p w14:paraId="5302ACD5" w14:textId="77777777" w:rsidR="00D93F90" w:rsidRPr="00034446" w:rsidRDefault="00D93F90" w:rsidP="00D93F90"/>
    <w:p w14:paraId="28AD4484" w14:textId="77777777" w:rsidR="008A033A" w:rsidRPr="00034446" w:rsidRDefault="008A033A" w:rsidP="008A033A">
      <w:pPr>
        <w:pStyle w:val="Heading4"/>
      </w:pPr>
      <w:r w:rsidRPr="00034446">
        <w:t>13.4.3.24</w:t>
      </w:r>
      <w:r w:rsidRPr="00034446">
        <w:tab/>
        <w:t xml:space="preserve">Inter-system mobility / E-UTRA voice to </w:t>
      </w:r>
      <w:r w:rsidRPr="00034446">
        <w:rPr>
          <w:lang w:eastAsia="zh-CN"/>
        </w:rPr>
        <w:t>GSM</w:t>
      </w:r>
      <w:r w:rsidRPr="00034446">
        <w:t xml:space="preserve"> CS voice / aSRVCC / MO call</w:t>
      </w:r>
    </w:p>
    <w:p w14:paraId="1A2A4D54" w14:textId="77777777" w:rsidR="008A033A" w:rsidRPr="00034446" w:rsidRDefault="008A033A" w:rsidP="008A033A">
      <w:pPr>
        <w:pStyle w:val="H6"/>
      </w:pPr>
      <w:r w:rsidRPr="00034446">
        <w:t>13.4.3.24.1</w:t>
      </w:r>
      <w:r w:rsidRPr="00034446">
        <w:tab/>
        <w:t>Test Purpose (TP)</w:t>
      </w:r>
    </w:p>
    <w:p w14:paraId="63E54D08" w14:textId="77777777" w:rsidR="008A033A" w:rsidRPr="00034446" w:rsidRDefault="008A033A" w:rsidP="008A033A">
      <w:pPr>
        <w:pStyle w:val="H6"/>
      </w:pPr>
      <w:r w:rsidRPr="00034446">
        <w:t>(1)</w:t>
      </w:r>
    </w:p>
    <w:p w14:paraId="6EC90A9D" w14:textId="77777777" w:rsidR="008A033A" w:rsidRPr="00034446" w:rsidRDefault="008A033A" w:rsidP="008A033A">
      <w:pPr>
        <w:pStyle w:val="PL"/>
        <w:rPr>
          <w:noProof w:val="0"/>
        </w:rPr>
      </w:pPr>
      <w:r w:rsidRPr="00034446">
        <w:rPr>
          <w:b/>
          <w:bCs/>
          <w:noProof w:val="0"/>
        </w:rPr>
        <w:t>with</w:t>
      </w:r>
      <w:r w:rsidRPr="00034446">
        <w:rPr>
          <w:noProof w:val="0"/>
        </w:rPr>
        <w:t xml:space="preserve"> { UE is in E-UTRA RRC_CONNECTED state and an IMS MO speech call is in alerting phase }</w:t>
      </w:r>
    </w:p>
    <w:p w14:paraId="31A919A7" w14:textId="77777777" w:rsidR="008A033A" w:rsidRPr="00034446" w:rsidRDefault="008A033A" w:rsidP="008A033A">
      <w:pPr>
        <w:pStyle w:val="PL"/>
        <w:rPr>
          <w:noProof w:val="0"/>
        </w:rPr>
      </w:pPr>
      <w:r w:rsidRPr="00034446">
        <w:rPr>
          <w:b/>
          <w:bCs/>
          <w:noProof w:val="0"/>
        </w:rPr>
        <w:t>ensure that</w:t>
      </w:r>
      <w:r w:rsidRPr="00034446">
        <w:rPr>
          <w:noProof w:val="0"/>
        </w:rPr>
        <w:t xml:space="preserve"> {</w:t>
      </w:r>
    </w:p>
    <w:p w14:paraId="3F49F5CF" w14:textId="77777777" w:rsidR="008A033A" w:rsidRPr="00034446" w:rsidRDefault="008A033A" w:rsidP="008A033A">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MobilityFromEUTRACommand </w:t>
      </w:r>
      <w:r w:rsidRPr="00034446">
        <w:rPr>
          <w:noProof w:val="0"/>
        </w:rPr>
        <w:t>message }</w:t>
      </w:r>
    </w:p>
    <w:p w14:paraId="1367CD62" w14:textId="77777777" w:rsidR="008A033A" w:rsidRPr="00034446" w:rsidRDefault="008A033A" w:rsidP="008A033A">
      <w:pPr>
        <w:pStyle w:val="PL"/>
        <w:rPr>
          <w:noProof w:val="0"/>
        </w:rPr>
      </w:pPr>
      <w:r w:rsidRPr="00034446">
        <w:rPr>
          <w:noProof w:val="0"/>
        </w:rPr>
        <w:t xml:space="preserve">    </w:t>
      </w:r>
      <w:r w:rsidRPr="00034446">
        <w:rPr>
          <w:b/>
          <w:bCs/>
          <w:noProof w:val="0"/>
        </w:rPr>
        <w:t>then</w:t>
      </w:r>
      <w:r w:rsidRPr="00034446">
        <w:rPr>
          <w:noProof w:val="0"/>
        </w:rPr>
        <w:t xml:space="preserve"> { UE transmits a HANDOVER COMPLETE message on the geran cell }</w:t>
      </w:r>
    </w:p>
    <w:p w14:paraId="103EF183" w14:textId="77777777" w:rsidR="008A033A" w:rsidRPr="00034446" w:rsidRDefault="008A033A" w:rsidP="008A033A">
      <w:pPr>
        <w:pStyle w:val="PL"/>
        <w:rPr>
          <w:noProof w:val="0"/>
        </w:rPr>
      </w:pPr>
      <w:r w:rsidRPr="00034446">
        <w:rPr>
          <w:noProof w:val="0"/>
        </w:rPr>
        <w:t xml:space="preserve">            }</w:t>
      </w:r>
    </w:p>
    <w:p w14:paraId="59C3D7F3" w14:textId="77777777" w:rsidR="008A033A" w:rsidRPr="00034446" w:rsidRDefault="008A033A" w:rsidP="008A033A">
      <w:pPr>
        <w:pStyle w:val="PL"/>
        <w:rPr>
          <w:noProof w:val="0"/>
        </w:rPr>
      </w:pPr>
    </w:p>
    <w:p w14:paraId="4940694E" w14:textId="77777777" w:rsidR="008A033A" w:rsidRPr="00034446" w:rsidRDefault="008A033A" w:rsidP="008A033A">
      <w:pPr>
        <w:pStyle w:val="H6"/>
      </w:pPr>
      <w:r w:rsidRPr="00034446">
        <w:t>(2)</w:t>
      </w:r>
    </w:p>
    <w:p w14:paraId="4714C1FB" w14:textId="77777777" w:rsidR="008A033A" w:rsidRPr="00034446" w:rsidRDefault="008A033A" w:rsidP="008A033A">
      <w:pPr>
        <w:pStyle w:val="PL"/>
        <w:rPr>
          <w:noProof w:val="0"/>
        </w:rPr>
      </w:pPr>
      <w:r w:rsidRPr="00034446">
        <w:rPr>
          <w:b/>
          <w:bCs/>
          <w:noProof w:val="0"/>
        </w:rPr>
        <w:t>with</w:t>
      </w:r>
      <w:r w:rsidRPr="00034446">
        <w:rPr>
          <w:noProof w:val="0"/>
        </w:rPr>
        <w:t xml:space="preserve"> { UE is in </w:t>
      </w:r>
      <w:r w:rsidRPr="00034446">
        <w:rPr>
          <w:noProof w:val="0"/>
          <w:lang w:eastAsia="zh-CN"/>
        </w:rPr>
        <w:t>GERAN</w:t>
      </w:r>
      <w:r w:rsidRPr="00034446">
        <w:rPr>
          <w:noProof w:val="0"/>
        </w:rPr>
        <w:t xml:space="preserve"> Dedicated mode and an SRVCC procedure for MO call in alerting phase is completed }</w:t>
      </w:r>
    </w:p>
    <w:p w14:paraId="0262A290" w14:textId="77777777" w:rsidR="008A033A" w:rsidRPr="00034446" w:rsidRDefault="008A033A" w:rsidP="008A033A">
      <w:pPr>
        <w:pStyle w:val="PL"/>
        <w:rPr>
          <w:noProof w:val="0"/>
        </w:rPr>
      </w:pPr>
      <w:r w:rsidRPr="00034446">
        <w:rPr>
          <w:b/>
          <w:bCs/>
          <w:noProof w:val="0"/>
        </w:rPr>
        <w:t>ensure that</w:t>
      </w:r>
      <w:r w:rsidRPr="00034446">
        <w:rPr>
          <w:noProof w:val="0"/>
        </w:rPr>
        <w:t xml:space="preserve"> {</w:t>
      </w:r>
    </w:p>
    <w:p w14:paraId="1D0322C4" w14:textId="77777777" w:rsidR="008A033A" w:rsidRPr="00034446" w:rsidRDefault="008A033A" w:rsidP="008A033A">
      <w:pPr>
        <w:pStyle w:val="PL"/>
        <w:rPr>
          <w:noProof w:val="0"/>
        </w:rPr>
      </w:pPr>
      <w:r w:rsidRPr="00034446">
        <w:rPr>
          <w:noProof w:val="0"/>
        </w:rPr>
        <w:t xml:space="preserve">  </w:t>
      </w:r>
      <w:r w:rsidRPr="00034446">
        <w:rPr>
          <w:b/>
          <w:bCs/>
          <w:noProof w:val="0"/>
        </w:rPr>
        <w:t>when</w:t>
      </w:r>
      <w:r w:rsidRPr="00034446">
        <w:rPr>
          <w:noProof w:val="0"/>
        </w:rPr>
        <w:t xml:space="preserve"> { UE receives a CONNECT message }</w:t>
      </w:r>
    </w:p>
    <w:p w14:paraId="1C597261" w14:textId="77777777" w:rsidR="008A033A" w:rsidRPr="00034446" w:rsidRDefault="008A033A" w:rsidP="008A033A">
      <w:pPr>
        <w:pStyle w:val="PL"/>
        <w:rPr>
          <w:noProof w:val="0"/>
        </w:rPr>
      </w:pPr>
      <w:r w:rsidRPr="00034446">
        <w:rPr>
          <w:noProof w:val="0"/>
        </w:rPr>
        <w:t xml:space="preserve">    </w:t>
      </w:r>
      <w:r w:rsidRPr="00034446">
        <w:rPr>
          <w:b/>
          <w:bCs/>
          <w:noProof w:val="0"/>
        </w:rPr>
        <w:t>then</w:t>
      </w:r>
      <w:r w:rsidRPr="00034446">
        <w:rPr>
          <w:noProof w:val="0"/>
        </w:rPr>
        <w:t xml:space="preserve"> { UE transmits a CONNECT ACKNOWLEDGE message }</w:t>
      </w:r>
    </w:p>
    <w:p w14:paraId="2E85AE0F" w14:textId="77777777" w:rsidR="008A033A" w:rsidRPr="00034446" w:rsidRDefault="008A033A" w:rsidP="008A033A">
      <w:pPr>
        <w:pStyle w:val="PL"/>
        <w:rPr>
          <w:noProof w:val="0"/>
        </w:rPr>
      </w:pPr>
      <w:r w:rsidRPr="00034446">
        <w:rPr>
          <w:noProof w:val="0"/>
        </w:rPr>
        <w:t xml:space="preserve">            }</w:t>
      </w:r>
    </w:p>
    <w:p w14:paraId="59733F7A" w14:textId="77777777" w:rsidR="008A033A" w:rsidRPr="00034446" w:rsidRDefault="008A033A" w:rsidP="008A033A">
      <w:pPr>
        <w:pStyle w:val="PL"/>
        <w:rPr>
          <w:noProof w:val="0"/>
        </w:rPr>
      </w:pPr>
    </w:p>
    <w:p w14:paraId="355716D8" w14:textId="77777777" w:rsidR="008A033A" w:rsidRPr="00034446" w:rsidRDefault="008A033A" w:rsidP="008A033A">
      <w:pPr>
        <w:pStyle w:val="H6"/>
      </w:pPr>
      <w:r w:rsidRPr="00034446">
        <w:t>13.4.3.24.2</w:t>
      </w:r>
      <w:r w:rsidRPr="00034446">
        <w:tab/>
        <w:t>Conformance requirements</w:t>
      </w:r>
    </w:p>
    <w:p w14:paraId="6914290B" w14:textId="77777777" w:rsidR="008A033A" w:rsidRPr="00034446" w:rsidRDefault="008A033A" w:rsidP="008A033A">
      <w:pPr>
        <w:rPr>
          <w:lang w:eastAsia="zh-CN"/>
        </w:rPr>
      </w:pPr>
      <w:r w:rsidRPr="00034446">
        <w:t xml:space="preserve">References: The conformance requirements covered in the present TC are specified in: TS 36.331, clause 5.4.3.3, TS 23.237, clause </w:t>
      </w:r>
      <w:r w:rsidRPr="00034446">
        <w:rPr>
          <w:lang w:eastAsia="ko-KR"/>
        </w:rPr>
        <w:t>6.3.2.1.4</w:t>
      </w:r>
      <w:r w:rsidRPr="00034446">
        <w:t>d, TS 23.216, clause 6.2.2.</w:t>
      </w:r>
      <w:r w:rsidRPr="00034446">
        <w:rPr>
          <w:lang w:eastAsia="zh-CN"/>
        </w:rPr>
        <w:t>1</w:t>
      </w:r>
      <w:r w:rsidRPr="00034446">
        <w:t>, TS 24.237, clauses 12.1, 12.2.3B.1, 12.2.3B.2, 12.2.3B.3.2, and TS 24.008, clause 5.2.4.2. Unless otherwise stated these are Rel-1</w:t>
      </w:r>
      <w:r w:rsidRPr="00034446">
        <w:rPr>
          <w:lang w:eastAsia="zh-CN"/>
        </w:rPr>
        <w:t>0</w:t>
      </w:r>
      <w:r w:rsidRPr="00034446">
        <w:t xml:space="preserve"> requirements.</w:t>
      </w:r>
    </w:p>
    <w:p w14:paraId="45777D43" w14:textId="77777777" w:rsidR="008A033A" w:rsidRPr="00034446" w:rsidRDefault="008A033A" w:rsidP="008A033A">
      <w:r w:rsidRPr="00034446">
        <w:t>[TS 36.331, clause 5.4.3.3]</w:t>
      </w:r>
    </w:p>
    <w:p w14:paraId="140D4D42" w14:textId="77777777" w:rsidR="008A033A" w:rsidRPr="00034446" w:rsidRDefault="008A033A" w:rsidP="008A033A">
      <w:r w:rsidRPr="00034446">
        <w:t>The UE shall:</w:t>
      </w:r>
    </w:p>
    <w:p w14:paraId="5D598F41" w14:textId="77777777" w:rsidR="008A033A" w:rsidRPr="00034446" w:rsidRDefault="008A033A" w:rsidP="008A033A">
      <w:pPr>
        <w:pStyle w:val="B1"/>
        <w:spacing w:afterLines="50" w:after="120" w:line="240" w:lineRule="exact"/>
        <w:rPr>
          <w:lang w:eastAsia="zh-TW"/>
        </w:rPr>
      </w:pPr>
      <w:r w:rsidRPr="00034446">
        <w:rPr>
          <w:lang w:eastAsia="zh-TW"/>
        </w:rPr>
        <w:t>1&gt;</w:t>
      </w:r>
      <w:r w:rsidRPr="00034446">
        <w:rPr>
          <w:lang w:eastAsia="zh-TW"/>
        </w:rPr>
        <w:tab/>
        <w:t>stop timer T310, if running;</w:t>
      </w:r>
    </w:p>
    <w:p w14:paraId="4FD985E2" w14:textId="77777777" w:rsidR="008A033A" w:rsidRPr="00034446" w:rsidRDefault="008A033A" w:rsidP="008A033A">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6F1FDB3" w14:textId="77777777" w:rsidR="008A033A" w:rsidRPr="00034446" w:rsidRDefault="008A033A" w:rsidP="008A033A">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6C9EAA9E" w14:textId="77777777" w:rsidR="008A033A" w:rsidRPr="00034446" w:rsidRDefault="008A033A" w:rsidP="008A033A">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1E047380" w14:textId="77777777" w:rsidR="008A033A" w:rsidRPr="00034446" w:rsidRDefault="008A033A" w:rsidP="008A033A">
      <w:pPr>
        <w:pStyle w:val="B3"/>
      </w:pPr>
      <w:r w:rsidRPr="00034446">
        <w:t>3&gt;</w:t>
      </w:r>
      <w:r w:rsidRPr="00034446">
        <w:tab/>
        <w:t xml:space="preserve">forward the </w:t>
      </w:r>
      <w:r w:rsidRPr="00034446">
        <w:rPr>
          <w:i/>
        </w:rPr>
        <w:t>nas-SecurityParamFromEUTRA</w:t>
      </w:r>
      <w:r w:rsidRPr="00034446">
        <w:t xml:space="preserve"> to the upper layers;</w:t>
      </w:r>
    </w:p>
    <w:p w14:paraId="2BCFB1F8" w14:textId="77777777" w:rsidR="008A033A" w:rsidRPr="00034446" w:rsidRDefault="008A033A" w:rsidP="008A033A">
      <w:pPr>
        <w:pStyle w:val="B3"/>
      </w:pPr>
      <w:r w:rsidRPr="00034446">
        <w:t>3&gt;</w:t>
      </w:r>
      <w:r w:rsidRPr="00034446">
        <w:tab/>
        <w:t>access the target cell indicated in the inter-RAT message in accordance with the specifications of the target RAT;</w:t>
      </w:r>
    </w:p>
    <w:p w14:paraId="59EB40F9" w14:textId="77777777" w:rsidR="008A033A" w:rsidRPr="00034446" w:rsidRDefault="008A033A" w:rsidP="008A033A">
      <w:r w:rsidRPr="00034446">
        <w:t xml:space="preserve">[TS 23.237, clause </w:t>
      </w:r>
      <w:r w:rsidRPr="00034446">
        <w:rPr>
          <w:lang w:eastAsia="ko-KR"/>
        </w:rPr>
        <w:t>6.3.2.1.4d</w:t>
      </w:r>
      <w:r w:rsidRPr="00034446">
        <w:t>]</w:t>
      </w:r>
    </w:p>
    <w:p w14:paraId="31286E0B" w14:textId="77777777" w:rsidR="008A033A" w:rsidRPr="00034446" w:rsidRDefault="008A033A" w:rsidP="008A033A">
      <w:pPr>
        <w:rPr>
          <w:lang w:eastAsia="ko-KR"/>
        </w:rPr>
      </w:pPr>
      <w:r w:rsidRPr="00034446">
        <w:rPr>
          <w:lang w:eastAsia="ko-KR"/>
        </w:rPr>
        <w:t>Figure 6.3.2.1.4d-1 PS-CS: PS to CS - Single Radio, outgoing call in alerting phase, provides an information flow for Access Transfer of media of an IMS session in PS to CS direction for Access Transfers as specified in TS 23.216 [10].</w:t>
      </w:r>
    </w:p>
    <w:p w14:paraId="771270D0" w14:textId="77777777" w:rsidR="008A033A" w:rsidRPr="00034446" w:rsidRDefault="008A033A" w:rsidP="008A033A">
      <w:pPr>
        <w:rPr>
          <w:lang w:eastAsia="ko-KR"/>
        </w:rPr>
      </w:pPr>
      <w:r w:rsidRPr="00034446">
        <w:rPr>
          <w:lang w:eastAsia="ko-KR"/>
        </w:rPr>
        <w:t>The flow requires that the user is active in an outgoing IMS session and that the SIP session is in alerting state and there is no other ongoing session; procedures and capabilities specified in TS 23.216 [10], clause 6.2.1 are used for the switching of access networks at the transport layer. It further requires that the MSC Server supports I2 reference point.</w:t>
      </w:r>
    </w:p>
    <w:p w14:paraId="197ECD15" w14:textId="77777777" w:rsidR="008A033A" w:rsidRPr="00034446" w:rsidRDefault="008A033A" w:rsidP="008A033A">
      <w:pPr>
        <w:pStyle w:val="TH"/>
        <w:rPr>
          <w:lang w:eastAsia="ko-KR"/>
        </w:rPr>
      </w:pPr>
      <w:r w:rsidRPr="00034446">
        <w:rPr>
          <w:rFonts w:eastAsia="Batang"/>
          <w:lang w:eastAsia="ko-KR"/>
        </w:rPr>
        <w:object w:dxaOrig="2955" w:dyaOrig="2872" w14:anchorId="7FBD57BB">
          <v:shape id="_x0000_i1089" type="#_x0000_t75" style="width:478.5pt;height:465.5pt" o:ole="">
            <v:imagedata r:id="rId80" o:title=""/>
          </v:shape>
          <o:OLEObject Type="Embed" ProgID="Word.Picture.8" ShapeID="_x0000_i1089" DrawAspect="Content" ObjectID="_1805274416" r:id="rId108"/>
        </w:object>
      </w:r>
    </w:p>
    <w:p w14:paraId="308E594D" w14:textId="77777777" w:rsidR="008A033A" w:rsidRPr="00034446" w:rsidRDefault="008A033A" w:rsidP="008A033A">
      <w:pPr>
        <w:pStyle w:val="TF"/>
        <w:rPr>
          <w:lang w:eastAsia="ko-KR"/>
        </w:rPr>
      </w:pPr>
      <w:r w:rsidRPr="00034446">
        <w:rPr>
          <w:lang w:eastAsia="ko-KR"/>
        </w:rPr>
        <w:t>Figure 6.3.2.1.4d-1: PS-CS: PS to CS – Single Radio, outgoing call in alerting phase</w:t>
      </w:r>
    </w:p>
    <w:p w14:paraId="60049B10" w14:textId="77777777" w:rsidR="008A033A" w:rsidRPr="00034446" w:rsidRDefault="008A033A" w:rsidP="008A033A">
      <w:pPr>
        <w:rPr>
          <w:lang w:eastAsia="ko-KR"/>
        </w:rPr>
      </w:pPr>
    </w:p>
    <w:p w14:paraId="2BBDA894" w14:textId="77777777" w:rsidR="008A033A" w:rsidRPr="00034446" w:rsidRDefault="008A033A" w:rsidP="008A033A">
      <w:pPr>
        <w:pStyle w:val="B1"/>
      </w:pPr>
      <w:r w:rsidRPr="00034446">
        <w:t>1-4.</w:t>
      </w:r>
      <w:r w:rsidRPr="00034446">
        <w:tab/>
        <w:t>Standard procedures are used to initiate a SIP session from the UE towards the remote end. The remote end is alerting the user for the incoming voice session.</w:t>
      </w:r>
    </w:p>
    <w:p w14:paraId="25F90198" w14:textId="77777777" w:rsidR="008A033A" w:rsidRPr="00034446" w:rsidRDefault="008A033A" w:rsidP="008A033A">
      <w:r w:rsidRPr="00034446">
        <w:t>...</w:t>
      </w:r>
    </w:p>
    <w:p w14:paraId="5CBEF72A" w14:textId="77777777" w:rsidR="008A033A" w:rsidRPr="00034446" w:rsidRDefault="008A033A" w:rsidP="008A033A">
      <w:pPr>
        <w:pStyle w:val="B1"/>
      </w:pPr>
      <w:r w:rsidRPr="00034446">
        <w:t>10.</w:t>
      </w:r>
      <w:r w:rsidRPr="00034446">
        <w:tab/>
        <w:t>The MSC moves to the corresponding CS call state, e.g. Call Delivered in TS 24.008 [24].</w:t>
      </w:r>
    </w:p>
    <w:p w14:paraId="251CE305" w14:textId="77777777" w:rsidR="008A033A" w:rsidRPr="00034446" w:rsidRDefault="008A033A" w:rsidP="008A033A">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Delivered in TS 24.008 [24]. The UE ensures that the same ring back tone is played to the end user.</w:t>
      </w:r>
    </w:p>
    <w:p w14:paraId="603E0BB5" w14:textId="77777777" w:rsidR="008A033A" w:rsidRPr="00034446" w:rsidRDefault="008A033A" w:rsidP="008A033A">
      <w:r w:rsidRPr="00034446">
        <w:t>...</w:t>
      </w:r>
    </w:p>
    <w:p w14:paraId="4754173D" w14:textId="77777777" w:rsidR="008A033A" w:rsidRPr="00034446" w:rsidRDefault="008A033A" w:rsidP="008A033A">
      <w:pPr>
        <w:pStyle w:val="B1"/>
      </w:pPr>
      <w:r w:rsidRPr="00034446">
        <w:t>14.</w:t>
      </w:r>
      <w:r w:rsidRPr="00034446">
        <w:tab/>
        <w:t>The MSC uses the standard procedure to send the CS connect message to UE as e.g. described in TS 24.008 [24].</w:t>
      </w:r>
    </w:p>
    <w:p w14:paraId="000C5C00" w14:textId="77777777" w:rsidR="008A033A" w:rsidRPr="00034446" w:rsidRDefault="008A033A" w:rsidP="008A033A">
      <w:pPr>
        <w:pStyle w:val="B1"/>
      </w:pPr>
      <w:r w:rsidRPr="00034446">
        <w:t>15. The MSC moves to Active state.</w:t>
      </w:r>
    </w:p>
    <w:p w14:paraId="7532217F" w14:textId="77777777" w:rsidR="008A033A" w:rsidRPr="00034446" w:rsidRDefault="008A033A" w:rsidP="008A033A">
      <w:pPr>
        <w:pStyle w:val="B1"/>
      </w:pPr>
      <w:r w:rsidRPr="00034446">
        <w:t>16.</w:t>
      </w:r>
      <w:r w:rsidRPr="00034446">
        <w:tab/>
        <w:t>The UE moves to Active state.</w:t>
      </w:r>
    </w:p>
    <w:p w14:paraId="1F3BF981" w14:textId="77777777" w:rsidR="008A033A" w:rsidRPr="00034446" w:rsidRDefault="008A033A" w:rsidP="008A033A">
      <w:r w:rsidRPr="00034446">
        <w:t>[TS 23.216, clause 6.2.2.1]</w:t>
      </w:r>
    </w:p>
    <w:p w14:paraId="5ADF8E6C" w14:textId="77777777" w:rsidR="008A033A" w:rsidRPr="00034446" w:rsidRDefault="008A033A" w:rsidP="008A033A">
      <w:r w:rsidRPr="00034446">
        <w:t>Depicted in figure 6.2.2.1-1 is a call flow for SRVCC from E-UTRAN to GERAN without DTM support. The flow requires that eNB can determine that the target is GERAN without DTM support or that the UE is without DTM support.</w:t>
      </w:r>
    </w:p>
    <w:p w14:paraId="4D67A6CA" w14:textId="6E0ACACE" w:rsidR="008A033A" w:rsidRPr="00034446" w:rsidRDefault="00463F29" w:rsidP="003B18A8">
      <w:pPr>
        <w:pStyle w:val="TH"/>
        <w:rPr>
          <w:bCs/>
        </w:rPr>
      </w:pPr>
      <w:r w:rsidRPr="00034446">
        <w:rPr>
          <w:lang w:eastAsia="zh-CN"/>
        </w:rPr>
        <w:drawing>
          <wp:inline distT="0" distB="0" distL="0" distR="0" wp14:anchorId="1DDB8AF6" wp14:editId="34F31F76">
            <wp:extent cx="6026150" cy="5054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1C768042" w14:textId="77777777" w:rsidR="008A033A" w:rsidRPr="00034446" w:rsidRDefault="008A033A" w:rsidP="003B18A8">
      <w:pPr>
        <w:pStyle w:val="TF"/>
      </w:pPr>
      <w:r w:rsidRPr="00034446">
        <w:t>Figure 6.2.2.1-1: SRVCC from E-UTRAN to GERAN without DTM support</w:t>
      </w:r>
    </w:p>
    <w:p w14:paraId="09231489" w14:textId="77777777" w:rsidR="008A033A" w:rsidRPr="00034446" w:rsidRDefault="008A033A" w:rsidP="008A033A"/>
    <w:p w14:paraId="21D773DC" w14:textId="77777777" w:rsidR="008A033A" w:rsidRPr="00034446" w:rsidRDefault="008A033A" w:rsidP="008A033A">
      <w:pPr>
        <w:ind w:left="568" w:hanging="284"/>
      </w:pPr>
      <w:r w:rsidRPr="00034446">
        <w:t>1.</w:t>
      </w:r>
      <w:r w:rsidRPr="00034446">
        <w:tab/>
        <w:t>UE sends measurement reports to E-UTRAN.</w:t>
      </w:r>
    </w:p>
    <w:p w14:paraId="61847937" w14:textId="77777777" w:rsidR="008A033A" w:rsidRPr="00034446" w:rsidRDefault="008A033A" w:rsidP="008A033A">
      <w:pPr>
        <w:ind w:left="568" w:hanging="284"/>
      </w:pPr>
      <w:r w:rsidRPr="00034446">
        <w:t>2.</w:t>
      </w:r>
      <w:r w:rsidRPr="00034446">
        <w:tab/>
        <w:t>Based on UE measurement reports the source E</w:t>
      </w:r>
      <w:r w:rsidRPr="00034446">
        <w:noBreakHyphen/>
        <w:t>UTRAN decides to trigger an SRVCC handover to GERAN.</w:t>
      </w:r>
    </w:p>
    <w:p w14:paraId="322B18F6" w14:textId="77777777" w:rsidR="008A033A" w:rsidRPr="00034446" w:rsidRDefault="008A033A" w:rsidP="008A033A">
      <w:pPr>
        <w:ind w:left="568" w:hanging="284"/>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3A695103" w14:textId="77777777" w:rsidR="008A033A" w:rsidRPr="00034446" w:rsidRDefault="008A033A" w:rsidP="008A033A">
      <w:pPr>
        <w:ind w:left="568" w:hanging="284"/>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7555AA0B" w14:textId="77777777" w:rsidR="008A033A" w:rsidRPr="00034446" w:rsidRDefault="008A033A" w:rsidP="008A033A">
      <w:pPr>
        <w:ind w:left="568" w:hanging="284"/>
      </w:pPr>
      <w:r w:rsidRPr="00034446">
        <w:t>5.</w:t>
      </w:r>
      <w:r w:rsidRPr="00034446">
        <w:tab/>
        <w:t>The MME sends a SRVCC PS to CS Request (IMSI, Target ID, STN-SR, C</w:t>
      </w:r>
      <w:r w:rsidRPr="00034446">
        <w:noBreakHyphen/>
        <w:t xml:space="preserve">MSISDN, generic Source to Target Transparent Container, MM Context, Emergency Indication) message to the MSC Server. The Emergency Indication and the equipment identifier </w:t>
      </w:r>
      <w:r w:rsidR="00DB0CBB" w:rsidRPr="00034446">
        <w:t>are</w:t>
      </w:r>
      <w:r w:rsidRPr="00034446">
        <w:t xml:space="preserve">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72694C8C" w14:textId="77777777" w:rsidR="008A033A" w:rsidRPr="00034446" w:rsidRDefault="008A033A" w:rsidP="008A033A">
      <w:pPr>
        <w:ind w:left="568" w:hanging="284"/>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4CAA8E12" w14:textId="77777777" w:rsidR="008A033A" w:rsidRPr="00034446" w:rsidRDefault="008A033A" w:rsidP="008A033A">
      <w:pPr>
        <w:keepLines/>
        <w:ind w:left="1135" w:hanging="851"/>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46192214" w14:textId="77777777" w:rsidR="008A033A" w:rsidRPr="00034446" w:rsidRDefault="008A033A" w:rsidP="008A033A">
      <w:pPr>
        <w:ind w:left="568" w:hanging="284"/>
      </w:pPr>
      <w:r w:rsidRPr="00034446">
        <w:t>7.</w:t>
      </w:r>
      <w:r w:rsidRPr="00034446">
        <w:tab/>
        <w:t>Target MSC performs resource allocation with the target BSS by exchanging Handover Request/ Acknowledge messages.</w:t>
      </w:r>
    </w:p>
    <w:p w14:paraId="4D3D356D" w14:textId="77777777" w:rsidR="008A033A" w:rsidRPr="00034446" w:rsidRDefault="008A033A" w:rsidP="008A033A">
      <w:pPr>
        <w:ind w:left="568" w:hanging="284"/>
      </w:pPr>
      <w:r w:rsidRPr="00034446">
        <w:t>8.</w:t>
      </w:r>
      <w:r w:rsidRPr="00034446">
        <w:tab/>
        <w:t>Target MSC sends a Prepare Handover Response message to the MSC Server.</w:t>
      </w:r>
    </w:p>
    <w:p w14:paraId="40378079" w14:textId="77777777" w:rsidR="008A033A" w:rsidRPr="00034446" w:rsidRDefault="008A033A" w:rsidP="008A033A">
      <w:pPr>
        <w:ind w:left="568" w:hanging="284"/>
      </w:pPr>
      <w:r w:rsidRPr="00034446">
        <w:t>9.</w:t>
      </w:r>
      <w:r w:rsidRPr="00034446">
        <w:tab/>
        <w:t>Establishment of circuit connection between the target MSC and the MGW associated with the MSC Server e.g. using ISUP IAM and ACM messages.</w:t>
      </w:r>
    </w:p>
    <w:p w14:paraId="2C486EAF" w14:textId="77777777" w:rsidR="008A033A" w:rsidRPr="00034446" w:rsidRDefault="008A033A" w:rsidP="008A033A">
      <w:pPr>
        <w:ind w:left="568" w:hanging="284"/>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71CB0969" w14:textId="77777777" w:rsidR="008A033A" w:rsidRPr="00034446" w:rsidRDefault="008A033A" w:rsidP="008A033A">
      <w:pPr>
        <w:keepLines/>
        <w:ind w:left="1135" w:hanging="851"/>
      </w:pPr>
      <w:r w:rsidRPr="00034446">
        <w:t>NOTE 2:</w:t>
      </w:r>
      <w:r w:rsidRPr="00034446">
        <w:tab/>
        <w:t>This step can be started after step 8.</w:t>
      </w:r>
    </w:p>
    <w:p w14:paraId="1534F92F" w14:textId="77777777" w:rsidR="008A033A" w:rsidRPr="00034446" w:rsidRDefault="008A033A" w:rsidP="008A033A">
      <w:pPr>
        <w:keepLines/>
        <w:ind w:left="1135" w:hanging="851"/>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2C483340" w14:textId="77777777" w:rsidR="008A033A" w:rsidRPr="00034446" w:rsidRDefault="008A033A" w:rsidP="008A033A">
      <w:pPr>
        <w:ind w:left="568" w:hanging="284"/>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68E2FA69" w14:textId="77777777" w:rsidR="008A033A" w:rsidRPr="00034446" w:rsidRDefault="008A033A" w:rsidP="008A033A">
      <w:pPr>
        <w:ind w:left="568" w:hanging="284"/>
      </w:pPr>
      <w:r w:rsidRPr="00034446">
        <w:t>12.</w:t>
      </w:r>
      <w:r w:rsidRPr="00034446">
        <w:tab/>
        <w:t>Source IMS access leg is released as per TS 23.237 [14].</w:t>
      </w:r>
    </w:p>
    <w:p w14:paraId="66AD7804" w14:textId="77777777" w:rsidR="008A033A" w:rsidRPr="00034446" w:rsidRDefault="008A033A" w:rsidP="008A033A">
      <w:pPr>
        <w:keepLines/>
        <w:ind w:left="1135" w:hanging="851"/>
      </w:pPr>
      <w:r w:rsidRPr="00034446">
        <w:t>NOTE 4:</w:t>
      </w:r>
      <w:r w:rsidRPr="00034446">
        <w:tab/>
        <w:t>Steps 11 and 12 are independent of step 13.</w:t>
      </w:r>
    </w:p>
    <w:p w14:paraId="27E2248B" w14:textId="77777777" w:rsidR="008A033A" w:rsidRPr="00034446" w:rsidRDefault="008A033A" w:rsidP="008A033A">
      <w:pPr>
        <w:ind w:left="568" w:hanging="284"/>
      </w:pPr>
      <w:r w:rsidRPr="00034446">
        <w:t>13.</w:t>
      </w:r>
      <w:r w:rsidRPr="00034446">
        <w:tab/>
        <w:t>MSC Server sends a SRVCC PS to CS Response (Target to Source Transparent Container) message to the source MME.</w:t>
      </w:r>
    </w:p>
    <w:p w14:paraId="29A0C256" w14:textId="77777777" w:rsidR="008A033A" w:rsidRPr="00034446" w:rsidRDefault="008A033A" w:rsidP="008A033A">
      <w:pPr>
        <w:ind w:left="568" w:hanging="284"/>
      </w:pPr>
      <w:r w:rsidRPr="00034446">
        <w:t>14.</w:t>
      </w:r>
      <w:r w:rsidRPr="00034446">
        <w:tab/>
        <w:t>Source MME sends a Handover Command (Target to Source Transparent Container) message to the source E-UTRAN. The message includes information about the voice component only.</w:t>
      </w:r>
    </w:p>
    <w:p w14:paraId="174C2EEB" w14:textId="77777777" w:rsidR="008A033A" w:rsidRPr="00034446" w:rsidRDefault="008A033A" w:rsidP="008A033A">
      <w:pPr>
        <w:ind w:left="568" w:hanging="284"/>
      </w:pPr>
      <w:r w:rsidRPr="00034446">
        <w:t>15.</w:t>
      </w:r>
      <w:r w:rsidRPr="00034446">
        <w:tab/>
        <w:t>Source E-UTRAN sends a Handover from E-UTRAN Command message to the UE.</w:t>
      </w:r>
    </w:p>
    <w:p w14:paraId="60B0A065" w14:textId="77777777" w:rsidR="008A033A" w:rsidRPr="00034446" w:rsidRDefault="008A033A" w:rsidP="008A033A">
      <w:pPr>
        <w:ind w:left="568" w:hanging="284"/>
      </w:pPr>
      <w:r w:rsidRPr="00034446">
        <w:t>16.</w:t>
      </w:r>
      <w:r w:rsidRPr="00034446">
        <w:tab/>
        <w:t>UE tunes to GERAN.</w:t>
      </w:r>
    </w:p>
    <w:p w14:paraId="73063747" w14:textId="77777777" w:rsidR="008A033A" w:rsidRPr="00034446" w:rsidRDefault="008A033A" w:rsidP="008A033A">
      <w:pPr>
        <w:ind w:left="568" w:hanging="284"/>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508390E8" w14:textId="77777777" w:rsidR="008A033A" w:rsidRPr="00034446" w:rsidRDefault="008A033A" w:rsidP="008A033A">
      <w:pPr>
        <w:ind w:left="568" w:hanging="284"/>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625B06B2" w14:textId="77777777" w:rsidR="008A033A" w:rsidRPr="00034446" w:rsidRDefault="008A033A" w:rsidP="008A033A">
      <w:pPr>
        <w:keepLines/>
        <w:ind w:left="1135" w:hanging="851"/>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591CC283" w14:textId="77777777" w:rsidR="008A033A" w:rsidRPr="00034446" w:rsidRDefault="008A033A" w:rsidP="008A033A">
      <w:pPr>
        <w:ind w:left="568" w:hanging="284"/>
      </w:pPr>
      <w:r w:rsidRPr="00034446">
        <w:t>19.</w:t>
      </w:r>
      <w:r w:rsidRPr="00034446">
        <w:tab/>
        <w:t>Target BSS sends a Handover Complete message to the target MSC.</w:t>
      </w:r>
    </w:p>
    <w:p w14:paraId="3F5F125A" w14:textId="77777777" w:rsidR="008A033A" w:rsidRPr="00034446" w:rsidRDefault="008A033A" w:rsidP="008A033A">
      <w:pPr>
        <w:ind w:left="568" w:hanging="284"/>
      </w:pPr>
      <w:r w:rsidRPr="00034446">
        <w:t>20.</w:t>
      </w:r>
      <w:r w:rsidRPr="00034446">
        <w:tab/>
        <w:t>Target MSC sends an SES (Handover Complete) message to the MSC Server. The speech circuit is through connected in the MSC Server/MGW according to TS 23.009 [18].</w:t>
      </w:r>
    </w:p>
    <w:p w14:paraId="3D4FDCB7" w14:textId="77777777" w:rsidR="008A033A" w:rsidRPr="00034446" w:rsidRDefault="008A033A" w:rsidP="008A033A">
      <w:pPr>
        <w:ind w:left="568" w:hanging="284"/>
      </w:pPr>
      <w:r w:rsidRPr="00034446">
        <w:t>21.</w:t>
      </w:r>
      <w:r w:rsidRPr="00034446">
        <w:tab/>
        <w:t>Completion of the establishment procedure with ISUP Answer message to the MSC Server according to TS 23.009 [18].</w:t>
      </w:r>
    </w:p>
    <w:p w14:paraId="3BD3200A" w14:textId="77777777" w:rsidR="008A033A" w:rsidRPr="00034446" w:rsidRDefault="008A033A" w:rsidP="008A033A">
      <w:pPr>
        <w:ind w:left="568" w:hanging="284"/>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2D80E505" w14:textId="77777777" w:rsidR="008A033A" w:rsidRPr="00034446" w:rsidRDefault="008A033A" w:rsidP="008A033A">
      <w:pPr>
        <w:ind w:left="568" w:hanging="284"/>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44DEABEF" w14:textId="77777777" w:rsidR="008A033A" w:rsidRPr="00034446" w:rsidRDefault="008A033A" w:rsidP="008A033A">
      <w:pPr>
        <w:ind w:left="568" w:hanging="284"/>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2D76D5BA" w14:textId="77777777" w:rsidR="008A033A" w:rsidRPr="00034446" w:rsidRDefault="008A033A" w:rsidP="008A033A">
      <w:pPr>
        <w:ind w:left="568" w:hanging="284"/>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42F21B9C" w14:textId="77777777" w:rsidR="008A033A" w:rsidRPr="00034446" w:rsidRDefault="008A033A" w:rsidP="008A033A">
      <w:pPr>
        <w:keepLines/>
        <w:ind w:left="1135" w:hanging="851"/>
      </w:pPr>
      <w:r w:rsidRPr="00034446">
        <w:t>NOTE 5:</w:t>
      </w:r>
      <w:r w:rsidRPr="00034446">
        <w:tab/>
        <w:t>The TMSI reallocation is performed by the MSC Server towards the UE via target MSC.</w:t>
      </w:r>
    </w:p>
    <w:p w14:paraId="5D19FDBF" w14:textId="77777777" w:rsidR="008A033A" w:rsidRPr="00034446" w:rsidRDefault="008A033A" w:rsidP="008A033A">
      <w:pPr>
        <w:ind w:left="568" w:hanging="284"/>
      </w:pPr>
      <w:r w:rsidRPr="00034446">
        <w:t>23b.</w:t>
      </w:r>
      <w:r w:rsidRPr="00034446">
        <w:tab/>
        <w:t>If the MSC Server performed a TMSI reallocation in step 23a, and if this TMSI reallocation was completed successfully, the MSC Server performs a MAP Update Location to the HSS/HLR.</w:t>
      </w:r>
    </w:p>
    <w:p w14:paraId="49286C91" w14:textId="77777777" w:rsidR="008A033A" w:rsidRPr="00034446" w:rsidRDefault="008A033A" w:rsidP="008A033A">
      <w:pPr>
        <w:keepLines/>
        <w:ind w:left="1135" w:hanging="851"/>
      </w:pPr>
      <w:r w:rsidRPr="00034446">
        <w:t>NOTE 6:</w:t>
      </w:r>
      <w:r w:rsidRPr="00034446">
        <w:tab/>
        <w:t>This Update Location is not initiated by the UE.</w:t>
      </w:r>
    </w:p>
    <w:p w14:paraId="2ED9CAE6" w14:textId="77777777" w:rsidR="008A033A" w:rsidRPr="00034446" w:rsidRDefault="008A033A" w:rsidP="008A033A">
      <w:pPr>
        <w:ind w:left="568" w:hanging="284"/>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74499352" w14:textId="77777777" w:rsidR="008A033A" w:rsidRPr="00034446" w:rsidRDefault="008A033A" w:rsidP="008A033A">
      <w:pPr>
        <w:keepLines/>
        <w:ind w:left="1135" w:hanging="851"/>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45A5B2B7" w14:textId="77777777" w:rsidR="008A033A" w:rsidRPr="00034446" w:rsidRDefault="008A033A" w:rsidP="008A033A">
      <w:r w:rsidRPr="00034446">
        <w:t>[TS 24.237, clause 12.2.3B.2]</w:t>
      </w:r>
    </w:p>
    <w:p w14:paraId="00C5EF20" w14:textId="77777777" w:rsidR="008A033A" w:rsidRPr="00034446" w:rsidRDefault="008A033A" w:rsidP="008A033A">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44734D88" w14:textId="77777777" w:rsidR="008A033A" w:rsidRPr="00034446" w:rsidRDefault="008A033A" w:rsidP="008A033A">
      <w:r w:rsidRPr="00034446">
        <w:t>[TS 24.237, clause 12.2.3B.3.2]</w:t>
      </w:r>
    </w:p>
    <w:p w14:paraId="16722903" w14:textId="77777777" w:rsidR="008A033A" w:rsidRPr="00034446" w:rsidRDefault="008A033A" w:rsidP="008A033A">
      <w:r w:rsidRPr="00034446">
        <w:t>If the SC UE has initiated an outgoing call which is in the early dialog state according to the conditions in subclauses 12.1 and 12.2.3B.1 and the SC UE successfully performs access transfer to the CS domain, then the UE continues in Ringing state in CS, i.e. UE moves to Call Delivered (U4) state as described in 3GPP TS 24.008 [8].</w:t>
      </w:r>
    </w:p>
    <w:p w14:paraId="349C056C" w14:textId="77777777" w:rsidR="008A033A" w:rsidRPr="00034446" w:rsidRDefault="008A033A" w:rsidP="008A033A">
      <w:r w:rsidRPr="00034446">
        <w:t>[TS 24.008, clause 5.2.4.2]</w:t>
      </w:r>
    </w:p>
    <w:p w14:paraId="6088D5F3" w14:textId="77777777" w:rsidR="008A033A" w:rsidRPr="00034446" w:rsidRDefault="008A033A" w:rsidP="008A033A">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7C84C3AF" w14:textId="77777777" w:rsidR="008A033A" w:rsidRPr="00034446" w:rsidRDefault="008A033A" w:rsidP="008A033A">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0C540CCF" w14:textId="77777777" w:rsidR="008A033A" w:rsidRPr="00034446" w:rsidRDefault="008A033A" w:rsidP="008A033A">
      <w:pPr>
        <w:rPr>
          <w:lang w:eastAsia="zh-CN"/>
        </w:rPr>
      </w:pPr>
      <w:r w:rsidRPr="00034446">
        <w:t>...</w:t>
      </w:r>
    </w:p>
    <w:p w14:paraId="0F7C1AF9" w14:textId="77777777" w:rsidR="008A033A" w:rsidRPr="00034446" w:rsidRDefault="008A033A" w:rsidP="008A033A">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272377A8" w14:textId="77777777" w:rsidR="008A033A" w:rsidRPr="00034446" w:rsidRDefault="008A033A" w:rsidP="008A033A">
      <w:pPr>
        <w:pStyle w:val="H6"/>
      </w:pPr>
      <w:r w:rsidRPr="00034446">
        <w:t>13.4.3.24.3</w:t>
      </w:r>
      <w:r w:rsidRPr="00034446">
        <w:tab/>
        <w:t>Test description</w:t>
      </w:r>
    </w:p>
    <w:p w14:paraId="16B24086" w14:textId="77777777" w:rsidR="008A033A" w:rsidRPr="00034446" w:rsidRDefault="008A033A" w:rsidP="008A033A">
      <w:pPr>
        <w:pStyle w:val="H6"/>
      </w:pPr>
      <w:r w:rsidRPr="00034446">
        <w:t>13.4.3.24.3.1</w:t>
      </w:r>
      <w:r w:rsidRPr="00034446">
        <w:tab/>
        <w:t>Pre-test conditions</w:t>
      </w:r>
    </w:p>
    <w:p w14:paraId="4F621C03" w14:textId="77777777" w:rsidR="008A033A" w:rsidRPr="00034446" w:rsidRDefault="008A033A" w:rsidP="008A033A">
      <w:pPr>
        <w:pStyle w:val="H6"/>
      </w:pPr>
      <w:r w:rsidRPr="00034446">
        <w:t>System Simulator:</w:t>
      </w:r>
    </w:p>
    <w:p w14:paraId="01D975F0" w14:textId="77777777" w:rsidR="008A033A" w:rsidRPr="00034446" w:rsidRDefault="008A033A" w:rsidP="008A033A">
      <w:pPr>
        <w:pStyle w:val="B1"/>
      </w:pPr>
      <w:r w:rsidRPr="00034446">
        <w:t>-</w:t>
      </w:r>
      <w:r w:rsidRPr="00034446">
        <w:tab/>
        <w:t>Cell 1 and Cell 24.</w:t>
      </w:r>
    </w:p>
    <w:p w14:paraId="0E8E194F" w14:textId="77777777" w:rsidR="008A033A" w:rsidRPr="00034446" w:rsidRDefault="008A033A" w:rsidP="008A033A">
      <w:pPr>
        <w:pStyle w:val="B1"/>
      </w:pPr>
      <w:r w:rsidRPr="00034446">
        <w:t>-</w:t>
      </w:r>
      <w:r w:rsidRPr="00034446">
        <w:tab/>
        <w:t xml:space="preserve">System information combination </w:t>
      </w:r>
      <w:r w:rsidR="003A35A3" w:rsidRPr="00034446">
        <w:t>5</w:t>
      </w:r>
      <w:r w:rsidRPr="00034446">
        <w:t xml:space="preserve"> as defined in TS 36.508 [18] clause 4.4.3.1 is used in E-UTRA cell.</w:t>
      </w:r>
    </w:p>
    <w:p w14:paraId="7C6DAA1D" w14:textId="77777777" w:rsidR="008A033A" w:rsidRPr="00034446" w:rsidRDefault="008A033A" w:rsidP="008A033A">
      <w:pPr>
        <w:pStyle w:val="H6"/>
      </w:pPr>
      <w:r w:rsidRPr="00034446">
        <w:t>UE:</w:t>
      </w:r>
    </w:p>
    <w:p w14:paraId="16241725" w14:textId="77777777" w:rsidR="008A033A" w:rsidRPr="00034446" w:rsidRDefault="008A033A" w:rsidP="008A033A">
      <w:pPr>
        <w:pStyle w:val="B1"/>
      </w:pPr>
      <w:r w:rsidRPr="00034446">
        <w:t>None.</w:t>
      </w:r>
    </w:p>
    <w:p w14:paraId="01989C9E" w14:textId="77777777" w:rsidR="008A033A" w:rsidRPr="00034446" w:rsidRDefault="008A033A" w:rsidP="008A033A">
      <w:pPr>
        <w:pStyle w:val="H6"/>
      </w:pPr>
      <w:r w:rsidRPr="00034446">
        <w:t>Preamble:</w:t>
      </w:r>
    </w:p>
    <w:p w14:paraId="56BD1963" w14:textId="77777777" w:rsidR="008A033A" w:rsidRPr="00034446" w:rsidRDefault="008A033A" w:rsidP="008A033A">
      <w:pPr>
        <w:pStyle w:val="B1"/>
      </w:pPr>
      <w:r w:rsidRPr="00034446">
        <w:t>-</w:t>
      </w:r>
      <w:r w:rsidRPr="00034446">
        <w:tab/>
        <w:t>The UE is in state Registered, Idle mode (state 2) on Cell 1 according to [18].</w:t>
      </w:r>
    </w:p>
    <w:p w14:paraId="2F83C974" w14:textId="77777777" w:rsidR="008A033A" w:rsidRPr="00034446" w:rsidRDefault="008A033A" w:rsidP="008A033A">
      <w:pPr>
        <w:pStyle w:val="H6"/>
        <w:ind w:left="0" w:firstLine="0"/>
      </w:pPr>
      <w:r w:rsidRPr="00034446">
        <w:t>13.4.3.24.3.2</w:t>
      </w:r>
      <w:r w:rsidRPr="00034446">
        <w:tab/>
        <w:t>Test procedure sequence</w:t>
      </w:r>
    </w:p>
    <w:p w14:paraId="6DD427F3" w14:textId="77777777" w:rsidR="008A033A" w:rsidRPr="00034446" w:rsidRDefault="008A033A" w:rsidP="008A033A">
      <w:r w:rsidRPr="00034446">
        <w:rPr>
          <w:rFonts w:eastAsia="MS Gothic"/>
        </w:rPr>
        <w:t xml:space="preserve">Table </w:t>
      </w:r>
      <w:r w:rsidRPr="00034446">
        <w:rPr>
          <w:lang w:eastAsia="zh-CN"/>
        </w:rPr>
        <w:t>13.4.3.24</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F0D9A0C" w14:textId="77777777" w:rsidR="008A033A" w:rsidRPr="00034446" w:rsidRDefault="008A033A" w:rsidP="008A033A">
      <w:pPr>
        <w:pStyle w:val="TH"/>
        <w:rPr>
          <w:rFonts w:eastAsia="MS Gothic"/>
        </w:rPr>
      </w:pPr>
      <w:r w:rsidRPr="00034446">
        <w:t xml:space="preserve">Table </w:t>
      </w:r>
      <w:r w:rsidRPr="00034446">
        <w:rPr>
          <w:lang w:eastAsia="zh-CN"/>
        </w:rPr>
        <w:t>13.4.3.24</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8A033A" w:rsidRPr="00034446" w14:paraId="12D0DCB7" w14:textId="77777777" w:rsidTr="00833FEE">
        <w:trPr>
          <w:jc w:val="center"/>
        </w:trPr>
        <w:tc>
          <w:tcPr>
            <w:tcW w:w="534" w:type="dxa"/>
            <w:tcBorders>
              <w:top w:val="single" w:sz="4" w:space="0" w:color="auto"/>
              <w:bottom w:val="nil"/>
            </w:tcBorders>
          </w:tcPr>
          <w:p w14:paraId="47DBB977" w14:textId="77777777" w:rsidR="008A033A" w:rsidRPr="00034446" w:rsidRDefault="008A033A" w:rsidP="00833FEE">
            <w:pPr>
              <w:pStyle w:val="TAH"/>
            </w:pPr>
          </w:p>
        </w:tc>
        <w:tc>
          <w:tcPr>
            <w:tcW w:w="1504" w:type="dxa"/>
            <w:tcBorders>
              <w:top w:val="single" w:sz="4" w:space="0" w:color="auto"/>
              <w:bottom w:val="nil"/>
            </w:tcBorders>
          </w:tcPr>
          <w:p w14:paraId="5366F4DA" w14:textId="77777777" w:rsidR="008A033A" w:rsidRPr="00034446" w:rsidRDefault="008A033A" w:rsidP="00833FEE">
            <w:pPr>
              <w:pStyle w:val="TAH"/>
            </w:pPr>
            <w:r w:rsidRPr="00034446">
              <w:t>Parameter</w:t>
            </w:r>
          </w:p>
        </w:tc>
        <w:tc>
          <w:tcPr>
            <w:tcW w:w="976" w:type="dxa"/>
            <w:tcBorders>
              <w:top w:val="single" w:sz="4" w:space="0" w:color="auto"/>
            </w:tcBorders>
          </w:tcPr>
          <w:p w14:paraId="2FCC3B3E" w14:textId="77777777" w:rsidR="008A033A" w:rsidRPr="00034446" w:rsidRDefault="008A033A" w:rsidP="00833FEE">
            <w:pPr>
              <w:pStyle w:val="TAH"/>
            </w:pPr>
            <w:r w:rsidRPr="00034446">
              <w:t>Unit</w:t>
            </w:r>
          </w:p>
        </w:tc>
        <w:tc>
          <w:tcPr>
            <w:tcW w:w="1240" w:type="dxa"/>
            <w:tcBorders>
              <w:top w:val="single" w:sz="4" w:space="0" w:color="auto"/>
            </w:tcBorders>
          </w:tcPr>
          <w:p w14:paraId="49099084" w14:textId="77777777" w:rsidR="008A033A" w:rsidRPr="00034446" w:rsidRDefault="008A033A" w:rsidP="00833FEE">
            <w:pPr>
              <w:pStyle w:val="TAH"/>
            </w:pPr>
            <w:r w:rsidRPr="00034446">
              <w:t>Cell 1</w:t>
            </w:r>
          </w:p>
        </w:tc>
        <w:tc>
          <w:tcPr>
            <w:tcW w:w="1241" w:type="dxa"/>
            <w:tcBorders>
              <w:top w:val="single" w:sz="4" w:space="0" w:color="auto"/>
            </w:tcBorders>
          </w:tcPr>
          <w:p w14:paraId="0EF9ED60" w14:textId="77777777" w:rsidR="008A033A" w:rsidRPr="00034446" w:rsidRDefault="008A033A" w:rsidP="00833FEE">
            <w:pPr>
              <w:pStyle w:val="TAH"/>
              <w:rPr>
                <w:lang w:eastAsia="zh-CN"/>
              </w:rPr>
            </w:pPr>
            <w:r w:rsidRPr="00034446">
              <w:t>Cell 24</w:t>
            </w:r>
          </w:p>
        </w:tc>
        <w:tc>
          <w:tcPr>
            <w:tcW w:w="3685" w:type="dxa"/>
            <w:tcBorders>
              <w:top w:val="single" w:sz="4" w:space="0" w:color="auto"/>
              <w:bottom w:val="nil"/>
            </w:tcBorders>
          </w:tcPr>
          <w:p w14:paraId="2514320D" w14:textId="77777777" w:rsidR="008A033A" w:rsidRPr="00034446" w:rsidRDefault="008A033A" w:rsidP="00833FEE">
            <w:pPr>
              <w:pStyle w:val="TAH"/>
            </w:pPr>
            <w:r w:rsidRPr="00034446">
              <w:t>Remark</w:t>
            </w:r>
          </w:p>
        </w:tc>
      </w:tr>
      <w:tr w:rsidR="008A033A" w:rsidRPr="00034446" w14:paraId="6D97A087" w14:textId="77777777" w:rsidTr="00833FEE">
        <w:trPr>
          <w:jc w:val="center"/>
        </w:trPr>
        <w:tc>
          <w:tcPr>
            <w:tcW w:w="534" w:type="dxa"/>
            <w:vMerge w:val="restart"/>
            <w:tcBorders>
              <w:top w:val="single" w:sz="4" w:space="0" w:color="auto"/>
            </w:tcBorders>
            <w:shd w:val="clear" w:color="auto" w:fill="auto"/>
            <w:vAlign w:val="center"/>
          </w:tcPr>
          <w:p w14:paraId="71B01099" w14:textId="77777777" w:rsidR="008A033A" w:rsidRPr="00034446" w:rsidRDefault="008A033A" w:rsidP="00833FEE">
            <w:pPr>
              <w:pStyle w:val="TAL"/>
            </w:pPr>
            <w:r w:rsidRPr="00034446">
              <w:t>T0</w:t>
            </w:r>
          </w:p>
        </w:tc>
        <w:tc>
          <w:tcPr>
            <w:tcW w:w="1504" w:type="dxa"/>
            <w:tcBorders>
              <w:top w:val="single" w:sz="4" w:space="0" w:color="auto"/>
              <w:bottom w:val="single" w:sz="4" w:space="0" w:color="auto"/>
            </w:tcBorders>
            <w:vAlign w:val="center"/>
          </w:tcPr>
          <w:p w14:paraId="0A79BFA9" w14:textId="77777777" w:rsidR="008A033A" w:rsidRPr="00034446" w:rsidRDefault="008A033A" w:rsidP="00833FEE">
            <w:pPr>
              <w:pStyle w:val="TAL"/>
            </w:pPr>
            <w:r w:rsidRPr="00034446">
              <w:t>Cell-specific RS EPRE</w:t>
            </w:r>
          </w:p>
        </w:tc>
        <w:tc>
          <w:tcPr>
            <w:tcW w:w="976" w:type="dxa"/>
            <w:tcBorders>
              <w:top w:val="single" w:sz="4" w:space="0" w:color="auto"/>
              <w:bottom w:val="single" w:sz="4" w:space="0" w:color="auto"/>
            </w:tcBorders>
            <w:vAlign w:val="center"/>
          </w:tcPr>
          <w:p w14:paraId="7BBA7674" w14:textId="77777777" w:rsidR="008A033A" w:rsidRPr="00034446" w:rsidRDefault="008A033A" w:rsidP="00833FEE">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B5F4BF5" w14:textId="77777777" w:rsidR="008A033A" w:rsidRPr="00034446" w:rsidRDefault="008A033A" w:rsidP="00833FEE">
            <w:pPr>
              <w:pStyle w:val="TAL"/>
              <w:jc w:val="center"/>
            </w:pPr>
            <w:r w:rsidRPr="00034446">
              <w:t>-85</w:t>
            </w:r>
          </w:p>
        </w:tc>
        <w:tc>
          <w:tcPr>
            <w:tcW w:w="1241" w:type="dxa"/>
            <w:tcBorders>
              <w:top w:val="single" w:sz="4" w:space="0" w:color="auto"/>
              <w:bottom w:val="single" w:sz="4" w:space="0" w:color="auto"/>
            </w:tcBorders>
            <w:vAlign w:val="center"/>
          </w:tcPr>
          <w:p w14:paraId="51F1CDBF" w14:textId="77777777" w:rsidR="008A033A" w:rsidRPr="00034446" w:rsidRDefault="008A033A" w:rsidP="00833FEE">
            <w:pPr>
              <w:pStyle w:val="TAC"/>
            </w:pPr>
            <w:r w:rsidRPr="00034446">
              <w:t>-</w:t>
            </w:r>
          </w:p>
        </w:tc>
        <w:tc>
          <w:tcPr>
            <w:tcW w:w="3685" w:type="dxa"/>
            <w:vMerge w:val="restart"/>
            <w:tcBorders>
              <w:top w:val="single" w:sz="4" w:space="0" w:color="auto"/>
            </w:tcBorders>
          </w:tcPr>
          <w:p w14:paraId="446EE6C3" w14:textId="77777777" w:rsidR="008A033A" w:rsidRPr="00034446" w:rsidRDefault="008A033A" w:rsidP="00833FEE">
            <w:pPr>
              <w:pStyle w:val="TAL"/>
            </w:pPr>
            <w:r w:rsidRPr="00034446">
              <w:t>The power level values are such that entering conditions for event B2 are not satisfied.</w:t>
            </w:r>
          </w:p>
        </w:tc>
      </w:tr>
      <w:tr w:rsidR="008A033A" w:rsidRPr="00034446" w14:paraId="492F577D" w14:textId="77777777" w:rsidTr="00833FEE">
        <w:trPr>
          <w:jc w:val="center"/>
        </w:trPr>
        <w:tc>
          <w:tcPr>
            <w:tcW w:w="534" w:type="dxa"/>
            <w:vMerge/>
            <w:shd w:val="clear" w:color="auto" w:fill="auto"/>
            <w:vAlign w:val="center"/>
          </w:tcPr>
          <w:p w14:paraId="6CF64524" w14:textId="77777777" w:rsidR="008A033A" w:rsidRPr="00034446" w:rsidRDefault="008A033A" w:rsidP="00833FEE">
            <w:pPr>
              <w:pStyle w:val="TAL"/>
            </w:pPr>
          </w:p>
        </w:tc>
        <w:tc>
          <w:tcPr>
            <w:tcW w:w="1504" w:type="dxa"/>
            <w:tcBorders>
              <w:top w:val="single" w:sz="4" w:space="0" w:color="auto"/>
              <w:bottom w:val="single" w:sz="4" w:space="0" w:color="auto"/>
            </w:tcBorders>
            <w:vAlign w:val="center"/>
          </w:tcPr>
          <w:p w14:paraId="3EC757B6" w14:textId="77777777" w:rsidR="008A033A" w:rsidRPr="00034446" w:rsidRDefault="008A033A" w:rsidP="00833FEE">
            <w:pPr>
              <w:pStyle w:val="TAL"/>
            </w:pPr>
            <w:r w:rsidRPr="00034446">
              <w:t>RSSI</w:t>
            </w:r>
          </w:p>
        </w:tc>
        <w:tc>
          <w:tcPr>
            <w:tcW w:w="976" w:type="dxa"/>
            <w:tcBorders>
              <w:top w:val="single" w:sz="4" w:space="0" w:color="auto"/>
              <w:bottom w:val="single" w:sz="4" w:space="0" w:color="auto"/>
            </w:tcBorders>
            <w:vAlign w:val="center"/>
          </w:tcPr>
          <w:p w14:paraId="007CAEAC" w14:textId="77777777" w:rsidR="008A033A" w:rsidRPr="00034446" w:rsidRDefault="008A033A" w:rsidP="00833FEE">
            <w:pPr>
              <w:pStyle w:val="TAC"/>
            </w:pPr>
            <w:r w:rsidRPr="00034446">
              <w:t>dBm</w:t>
            </w:r>
          </w:p>
        </w:tc>
        <w:tc>
          <w:tcPr>
            <w:tcW w:w="1240" w:type="dxa"/>
            <w:tcBorders>
              <w:top w:val="single" w:sz="4" w:space="0" w:color="auto"/>
              <w:bottom w:val="single" w:sz="4" w:space="0" w:color="auto"/>
            </w:tcBorders>
            <w:vAlign w:val="center"/>
          </w:tcPr>
          <w:p w14:paraId="4A45AFE3" w14:textId="77777777" w:rsidR="008A033A" w:rsidRPr="00034446" w:rsidRDefault="008A033A" w:rsidP="00833FEE">
            <w:pPr>
              <w:pStyle w:val="TAL"/>
              <w:jc w:val="center"/>
            </w:pPr>
            <w:r w:rsidRPr="00034446">
              <w:t>-</w:t>
            </w:r>
          </w:p>
        </w:tc>
        <w:tc>
          <w:tcPr>
            <w:tcW w:w="1241" w:type="dxa"/>
            <w:tcBorders>
              <w:top w:val="single" w:sz="4" w:space="0" w:color="auto"/>
              <w:bottom w:val="single" w:sz="4" w:space="0" w:color="auto"/>
            </w:tcBorders>
            <w:vAlign w:val="center"/>
          </w:tcPr>
          <w:p w14:paraId="6E79622B" w14:textId="77777777" w:rsidR="008A033A" w:rsidRPr="00034446" w:rsidRDefault="008A033A" w:rsidP="00833FEE">
            <w:pPr>
              <w:pStyle w:val="TAC"/>
            </w:pPr>
            <w:r w:rsidRPr="00034446">
              <w:t>-85</w:t>
            </w:r>
          </w:p>
        </w:tc>
        <w:tc>
          <w:tcPr>
            <w:tcW w:w="3685" w:type="dxa"/>
            <w:vMerge/>
            <w:tcBorders>
              <w:bottom w:val="single" w:sz="4" w:space="0" w:color="auto"/>
            </w:tcBorders>
          </w:tcPr>
          <w:p w14:paraId="41B7F499" w14:textId="77777777" w:rsidR="008A033A" w:rsidRPr="00034446" w:rsidRDefault="008A033A" w:rsidP="00833FEE">
            <w:pPr>
              <w:pStyle w:val="TAL"/>
            </w:pPr>
          </w:p>
        </w:tc>
      </w:tr>
      <w:tr w:rsidR="008A033A" w:rsidRPr="00034446" w14:paraId="758FAE03" w14:textId="77777777" w:rsidTr="00833FEE">
        <w:trPr>
          <w:jc w:val="center"/>
        </w:trPr>
        <w:tc>
          <w:tcPr>
            <w:tcW w:w="534" w:type="dxa"/>
            <w:vMerge w:val="restart"/>
            <w:tcBorders>
              <w:top w:val="single" w:sz="4" w:space="0" w:color="auto"/>
            </w:tcBorders>
            <w:shd w:val="clear" w:color="auto" w:fill="auto"/>
            <w:vAlign w:val="center"/>
          </w:tcPr>
          <w:p w14:paraId="383C424F" w14:textId="77777777" w:rsidR="008A033A" w:rsidRPr="00034446" w:rsidRDefault="008A033A" w:rsidP="00833FEE">
            <w:pPr>
              <w:pStyle w:val="TAL"/>
            </w:pPr>
            <w:r w:rsidRPr="00034446">
              <w:t>T1</w:t>
            </w:r>
          </w:p>
        </w:tc>
        <w:tc>
          <w:tcPr>
            <w:tcW w:w="1504" w:type="dxa"/>
            <w:tcBorders>
              <w:top w:val="single" w:sz="4" w:space="0" w:color="auto"/>
              <w:bottom w:val="single" w:sz="4" w:space="0" w:color="auto"/>
            </w:tcBorders>
            <w:vAlign w:val="center"/>
          </w:tcPr>
          <w:p w14:paraId="7AC899C0" w14:textId="77777777" w:rsidR="008A033A" w:rsidRPr="00034446" w:rsidRDefault="008A033A" w:rsidP="00833FEE">
            <w:pPr>
              <w:pStyle w:val="TAL"/>
            </w:pPr>
            <w:r w:rsidRPr="00034446">
              <w:t>Cell-specific RS EPRE</w:t>
            </w:r>
          </w:p>
        </w:tc>
        <w:tc>
          <w:tcPr>
            <w:tcW w:w="976" w:type="dxa"/>
            <w:tcBorders>
              <w:top w:val="single" w:sz="4" w:space="0" w:color="auto"/>
              <w:bottom w:val="single" w:sz="4" w:space="0" w:color="auto"/>
            </w:tcBorders>
            <w:vAlign w:val="center"/>
          </w:tcPr>
          <w:p w14:paraId="7CBF5EC5" w14:textId="77777777" w:rsidR="008A033A" w:rsidRPr="00034446" w:rsidRDefault="008A033A" w:rsidP="00833FEE">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4A3ADDE" w14:textId="77777777" w:rsidR="008A033A" w:rsidRPr="00034446" w:rsidRDefault="008A033A" w:rsidP="00833FEE">
            <w:pPr>
              <w:pStyle w:val="TAL"/>
              <w:jc w:val="center"/>
            </w:pPr>
            <w:r w:rsidRPr="00034446">
              <w:t>-</w:t>
            </w:r>
            <w:r w:rsidR="00757896" w:rsidRPr="00034446">
              <w:rPr>
                <w:lang w:eastAsia="zh-CN"/>
              </w:rPr>
              <w:t>85</w:t>
            </w:r>
          </w:p>
        </w:tc>
        <w:tc>
          <w:tcPr>
            <w:tcW w:w="1241" w:type="dxa"/>
            <w:tcBorders>
              <w:top w:val="single" w:sz="4" w:space="0" w:color="auto"/>
              <w:bottom w:val="single" w:sz="4" w:space="0" w:color="auto"/>
            </w:tcBorders>
            <w:vAlign w:val="center"/>
          </w:tcPr>
          <w:p w14:paraId="2651F2B2" w14:textId="77777777" w:rsidR="008A033A" w:rsidRPr="00034446" w:rsidRDefault="008A033A" w:rsidP="00833FEE">
            <w:pPr>
              <w:pStyle w:val="TAC"/>
            </w:pPr>
            <w:r w:rsidRPr="00034446">
              <w:t>-</w:t>
            </w:r>
          </w:p>
        </w:tc>
        <w:tc>
          <w:tcPr>
            <w:tcW w:w="3685" w:type="dxa"/>
            <w:vMerge w:val="restart"/>
            <w:tcBorders>
              <w:top w:val="single" w:sz="4" w:space="0" w:color="auto"/>
            </w:tcBorders>
          </w:tcPr>
          <w:p w14:paraId="30D8505C" w14:textId="77777777" w:rsidR="008A033A" w:rsidRPr="00034446" w:rsidRDefault="008A033A" w:rsidP="00833FEE">
            <w:pPr>
              <w:pStyle w:val="TAL"/>
            </w:pPr>
            <w:r w:rsidRPr="00034446">
              <w:t>The power level values are such that entering conditions for event B2 are satisfied.</w:t>
            </w:r>
          </w:p>
        </w:tc>
      </w:tr>
      <w:tr w:rsidR="008A033A" w:rsidRPr="00034446" w14:paraId="2D424649" w14:textId="77777777" w:rsidTr="00833FEE">
        <w:trPr>
          <w:jc w:val="center"/>
        </w:trPr>
        <w:tc>
          <w:tcPr>
            <w:tcW w:w="534" w:type="dxa"/>
            <w:vMerge/>
            <w:shd w:val="clear" w:color="auto" w:fill="auto"/>
            <w:vAlign w:val="center"/>
          </w:tcPr>
          <w:p w14:paraId="2413AC11" w14:textId="77777777" w:rsidR="008A033A" w:rsidRPr="00034446" w:rsidRDefault="008A033A" w:rsidP="00833FEE">
            <w:pPr>
              <w:pStyle w:val="TAL"/>
            </w:pPr>
          </w:p>
        </w:tc>
        <w:tc>
          <w:tcPr>
            <w:tcW w:w="1504" w:type="dxa"/>
            <w:tcBorders>
              <w:top w:val="single" w:sz="4" w:space="0" w:color="auto"/>
              <w:bottom w:val="single" w:sz="4" w:space="0" w:color="auto"/>
            </w:tcBorders>
            <w:vAlign w:val="center"/>
          </w:tcPr>
          <w:p w14:paraId="21BCCF23" w14:textId="77777777" w:rsidR="008A033A" w:rsidRPr="00034446" w:rsidRDefault="008A033A" w:rsidP="00833FEE">
            <w:pPr>
              <w:pStyle w:val="TAL"/>
            </w:pPr>
            <w:r w:rsidRPr="00034446">
              <w:t>RSSI</w:t>
            </w:r>
          </w:p>
        </w:tc>
        <w:tc>
          <w:tcPr>
            <w:tcW w:w="976" w:type="dxa"/>
            <w:tcBorders>
              <w:top w:val="single" w:sz="4" w:space="0" w:color="auto"/>
              <w:bottom w:val="single" w:sz="4" w:space="0" w:color="auto"/>
            </w:tcBorders>
            <w:vAlign w:val="center"/>
          </w:tcPr>
          <w:p w14:paraId="636325B7" w14:textId="77777777" w:rsidR="008A033A" w:rsidRPr="00034446" w:rsidRDefault="008A033A" w:rsidP="00833FEE">
            <w:pPr>
              <w:pStyle w:val="TAC"/>
              <w:rPr>
                <w:lang w:eastAsia="zh-CN"/>
              </w:rPr>
            </w:pPr>
            <w:r w:rsidRPr="00034446">
              <w:t>dBm</w:t>
            </w:r>
          </w:p>
        </w:tc>
        <w:tc>
          <w:tcPr>
            <w:tcW w:w="1240" w:type="dxa"/>
            <w:tcBorders>
              <w:top w:val="single" w:sz="4" w:space="0" w:color="auto"/>
              <w:bottom w:val="single" w:sz="4" w:space="0" w:color="auto"/>
            </w:tcBorders>
            <w:vAlign w:val="center"/>
          </w:tcPr>
          <w:p w14:paraId="6DAAB991" w14:textId="77777777" w:rsidR="008A033A" w:rsidRPr="00034446" w:rsidRDefault="008A033A" w:rsidP="00833FEE">
            <w:pPr>
              <w:pStyle w:val="TAL"/>
              <w:jc w:val="center"/>
            </w:pPr>
            <w:r w:rsidRPr="00034446">
              <w:t>-</w:t>
            </w:r>
          </w:p>
        </w:tc>
        <w:tc>
          <w:tcPr>
            <w:tcW w:w="1241" w:type="dxa"/>
            <w:tcBorders>
              <w:top w:val="single" w:sz="4" w:space="0" w:color="auto"/>
              <w:bottom w:val="single" w:sz="4" w:space="0" w:color="auto"/>
            </w:tcBorders>
            <w:vAlign w:val="center"/>
          </w:tcPr>
          <w:p w14:paraId="499DD295" w14:textId="77777777" w:rsidR="008A033A" w:rsidRPr="00034446" w:rsidRDefault="008A033A" w:rsidP="00833FEE">
            <w:pPr>
              <w:pStyle w:val="TAC"/>
            </w:pPr>
            <w:r w:rsidRPr="00034446">
              <w:t>-65</w:t>
            </w:r>
          </w:p>
        </w:tc>
        <w:tc>
          <w:tcPr>
            <w:tcW w:w="3685" w:type="dxa"/>
            <w:vMerge/>
            <w:tcBorders>
              <w:bottom w:val="single" w:sz="4" w:space="0" w:color="auto"/>
            </w:tcBorders>
          </w:tcPr>
          <w:p w14:paraId="46A46EFA" w14:textId="77777777" w:rsidR="008A033A" w:rsidRPr="00034446" w:rsidRDefault="008A033A" w:rsidP="00833FEE">
            <w:pPr>
              <w:pStyle w:val="TAL"/>
            </w:pPr>
          </w:p>
        </w:tc>
      </w:tr>
      <w:tr w:rsidR="00757896" w:rsidRPr="00034446" w14:paraId="725FBFA7" w14:textId="77777777" w:rsidTr="003234B0">
        <w:trPr>
          <w:jc w:val="center"/>
        </w:trPr>
        <w:tc>
          <w:tcPr>
            <w:tcW w:w="534" w:type="dxa"/>
            <w:vMerge w:val="restart"/>
            <w:tcBorders>
              <w:top w:val="single" w:sz="4" w:space="0" w:color="auto"/>
            </w:tcBorders>
            <w:shd w:val="clear" w:color="auto" w:fill="auto"/>
            <w:vAlign w:val="center"/>
          </w:tcPr>
          <w:p w14:paraId="628F33B6" w14:textId="77777777" w:rsidR="00757896" w:rsidRPr="00034446" w:rsidRDefault="00757896" w:rsidP="003234B0">
            <w:pPr>
              <w:pStyle w:val="TAL"/>
            </w:pPr>
            <w:r w:rsidRPr="00034446">
              <w:t>T2</w:t>
            </w:r>
          </w:p>
        </w:tc>
        <w:tc>
          <w:tcPr>
            <w:tcW w:w="1504" w:type="dxa"/>
            <w:tcBorders>
              <w:top w:val="single" w:sz="4" w:space="0" w:color="auto"/>
              <w:bottom w:val="single" w:sz="4" w:space="0" w:color="auto"/>
            </w:tcBorders>
            <w:vAlign w:val="center"/>
          </w:tcPr>
          <w:p w14:paraId="2ABFBB1D" w14:textId="77777777" w:rsidR="00757896" w:rsidRPr="00034446" w:rsidRDefault="00757896" w:rsidP="003234B0">
            <w:pPr>
              <w:pStyle w:val="TAL"/>
            </w:pPr>
            <w:r w:rsidRPr="00034446">
              <w:t>Cell-specific RS EPRE</w:t>
            </w:r>
          </w:p>
        </w:tc>
        <w:tc>
          <w:tcPr>
            <w:tcW w:w="976" w:type="dxa"/>
            <w:tcBorders>
              <w:top w:val="single" w:sz="4" w:space="0" w:color="auto"/>
              <w:bottom w:val="single" w:sz="4" w:space="0" w:color="auto"/>
            </w:tcBorders>
            <w:vAlign w:val="center"/>
          </w:tcPr>
          <w:p w14:paraId="187A13E4" w14:textId="77777777" w:rsidR="00757896" w:rsidRPr="00034446" w:rsidRDefault="00757896" w:rsidP="003234B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E59C8D4" w14:textId="77777777" w:rsidR="00757896" w:rsidRPr="00034446" w:rsidRDefault="00757896" w:rsidP="003234B0">
            <w:pPr>
              <w:pStyle w:val="TAL"/>
              <w:jc w:val="center"/>
            </w:pPr>
            <w:r w:rsidRPr="00034446">
              <w:t>Non-suitable “Off”</w:t>
            </w:r>
          </w:p>
        </w:tc>
        <w:tc>
          <w:tcPr>
            <w:tcW w:w="1241" w:type="dxa"/>
            <w:tcBorders>
              <w:top w:val="single" w:sz="4" w:space="0" w:color="auto"/>
              <w:bottom w:val="single" w:sz="4" w:space="0" w:color="auto"/>
            </w:tcBorders>
            <w:vAlign w:val="center"/>
          </w:tcPr>
          <w:p w14:paraId="757A2CED" w14:textId="77777777" w:rsidR="00757896" w:rsidRPr="00034446" w:rsidRDefault="00757896" w:rsidP="003234B0">
            <w:pPr>
              <w:pStyle w:val="TAC"/>
            </w:pPr>
            <w:r w:rsidRPr="00034446">
              <w:t>-</w:t>
            </w:r>
          </w:p>
        </w:tc>
        <w:tc>
          <w:tcPr>
            <w:tcW w:w="3685" w:type="dxa"/>
            <w:vMerge w:val="restart"/>
            <w:tcBorders>
              <w:top w:val="single" w:sz="4" w:space="0" w:color="auto"/>
            </w:tcBorders>
          </w:tcPr>
          <w:p w14:paraId="6B1A7DFA" w14:textId="77777777" w:rsidR="00757896" w:rsidRPr="00034446" w:rsidRDefault="00757896" w:rsidP="003234B0">
            <w:pPr>
              <w:pStyle w:val="TAL"/>
            </w:pPr>
          </w:p>
        </w:tc>
      </w:tr>
      <w:tr w:rsidR="00757896" w:rsidRPr="00034446" w14:paraId="63F69C2D" w14:textId="77777777" w:rsidTr="003234B0">
        <w:trPr>
          <w:jc w:val="center"/>
        </w:trPr>
        <w:tc>
          <w:tcPr>
            <w:tcW w:w="534" w:type="dxa"/>
            <w:vMerge/>
            <w:shd w:val="clear" w:color="auto" w:fill="auto"/>
            <w:vAlign w:val="center"/>
          </w:tcPr>
          <w:p w14:paraId="5E484FCB" w14:textId="77777777" w:rsidR="00757896" w:rsidRPr="00034446" w:rsidRDefault="00757896" w:rsidP="003234B0">
            <w:pPr>
              <w:pStyle w:val="TAL"/>
            </w:pPr>
          </w:p>
        </w:tc>
        <w:tc>
          <w:tcPr>
            <w:tcW w:w="1504" w:type="dxa"/>
            <w:tcBorders>
              <w:top w:val="single" w:sz="4" w:space="0" w:color="auto"/>
              <w:bottom w:val="single" w:sz="4" w:space="0" w:color="auto"/>
            </w:tcBorders>
            <w:vAlign w:val="center"/>
          </w:tcPr>
          <w:p w14:paraId="172A0EC4" w14:textId="77777777" w:rsidR="00757896" w:rsidRPr="00034446" w:rsidRDefault="00757896" w:rsidP="003234B0">
            <w:pPr>
              <w:pStyle w:val="TAL"/>
            </w:pPr>
            <w:r w:rsidRPr="00034446">
              <w:t>RSSI</w:t>
            </w:r>
          </w:p>
        </w:tc>
        <w:tc>
          <w:tcPr>
            <w:tcW w:w="976" w:type="dxa"/>
            <w:tcBorders>
              <w:top w:val="single" w:sz="4" w:space="0" w:color="auto"/>
              <w:bottom w:val="single" w:sz="4" w:space="0" w:color="auto"/>
            </w:tcBorders>
            <w:vAlign w:val="center"/>
          </w:tcPr>
          <w:p w14:paraId="43853DE2" w14:textId="77777777" w:rsidR="00757896" w:rsidRPr="00034446" w:rsidRDefault="00757896" w:rsidP="003234B0">
            <w:pPr>
              <w:pStyle w:val="TAC"/>
              <w:rPr>
                <w:lang w:eastAsia="zh-CN"/>
              </w:rPr>
            </w:pPr>
            <w:r w:rsidRPr="00034446">
              <w:t>dBm</w:t>
            </w:r>
          </w:p>
        </w:tc>
        <w:tc>
          <w:tcPr>
            <w:tcW w:w="1240" w:type="dxa"/>
            <w:tcBorders>
              <w:top w:val="single" w:sz="4" w:space="0" w:color="auto"/>
              <w:bottom w:val="single" w:sz="4" w:space="0" w:color="auto"/>
            </w:tcBorders>
            <w:vAlign w:val="center"/>
          </w:tcPr>
          <w:p w14:paraId="69A3E848" w14:textId="77777777" w:rsidR="00757896" w:rsidRPr="00034446" w:rsidRDefault="00757896" w:rsidP="003234B0">
            <w:pPr>
              <w:pStyle w:val="TAL"/>
              <w:jc w:val="center"/>
            </w:pPr>
            <w:r w:rsidRPr="00034446">
              <w:t>-</w:t>
            </w:r>
          </w:p>
        </w:tc>
        <w:tc>
          <w:tcPr>
            <w:tcW w:w="1241" w:type="dxa"/>
            <w:tcBorders>
              <w:top w:val="single" w:sz="4" w:space="0" w:color="auto"/>
              <w:bottom w:val="single" w:sz="4" w:space="0" w:color="auto"/>
            </w:tcBorders>
            <w:vAlign w:val="center"/>
          </w:tcPr>
          <w:p w14:paraId="5013028C" w14:textId="77777777" w:rsidR="00757896" w:rsidRPr="00034446" w:rsidRDefault="00757896" w:rsidP="003234B0">
            <w:pPr>
              <w:pStyle w:val="TAC"/>
            </w:pPr>
            <w:r w:rsidRPr="00034446">
              <w:t>-65</w:t>
            </w:r>
          </w:p>
        </w:tc>
        <w:tc>
          <w:tcPr>
            <w:tcW w:w="3685" w:type="dxa"/>
            <w:vMerge/>
            <w:tcBorders>
              <w:bottom w:val="single" w:sz="4" w:space="0" w:color="auto"/>
            </w:tcBorders>
          </w:tcPr>
          <w:p w14:paraId="0455A063" w14:textId="77777777" w:rsidR="00757896" w:rsidRPr="00034446" w:rsidRDefault="00757896" w:rsidP="003234B0">
            <w:pPr>
              <w:pStyle w:val="TAL"/>
            </w:pPr>
          </w:p>
        </w:tc>
      </w:tr>
    </w:tbl>
    <w:p w14:paraId="06D25C9E" w14:textId="77777777" w:rsidR="008A033A" w:rsidRPr="00034446" w:rsidRDefault="008A033A" w:rsidP="008A033A"/>
    <w:p w14:paraId="4F37CCF3" w14:textId="77777777" w:rsidR="008A033A" w:rsidRPr="00034446" w:rsidRDefault="008A033A" w:rsidP="008A033A">
      <w:pPr>
        <w:pStyle w:val="TH"/>
      </w:pPr>
      <w:r w:rsidRPr="00034446">
        <w:t>Table 13.4.3.24.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A033A" w:rsidRPr="00034446" w14:paraId="2A30CA47" w14:textId="77777777" w:rsidTr="00833FEE">
        <w:tc>
          <w:tcPr>
            <w:tcW w:w="648" w:type="dxa"/>
            <w:tcBorders>
              <w:top w:val="single" w:sz="4" w:space="0" w:color="auto"/>
              <w:left w:val="single" w:sz="4" w:space="0" w:color="auto"/>
              <w:bottom w:val="nil"/>
              <w:right w:val="single" w:sz="4" w:space="0" w:color="auto"/>
            </w:tcBorders>
          </w:tcPr>
          <w:p w14:paraId="2ABE5EEB" w14:textId="77777777" w:rsidR="008A033A" w:rsidRPr="00034446" w:rsidRDefault="008A033A" w:rsidP="00833FEE">
            <w:pPr>
              <w:pStyle w:val="TAH"/>
            </w:pPr>
            <w:r w:rsidRPr="00034446">
              <w:t>St</w:t>
            </w:r>
          </w:p>
        </w:tc>
        <w:tc>
          <w:tcPr>
            <w:tcW w:w="3969" w:type="dxa"/>
            <w:tcBorders>
              <w:top w:val="single" w:sz="4" w:space="0" w:color="auto"/>
              <w:left w:val="single" w:sz="4" w:space="0" w:color="auto"/>
              <w:bottom w:val="nil"/>
              <w:right w:val="single" w:sz="4" w:space="0" w:color="auto"/>
            </w:tcBorders>
          </w:tcPr>
          <w:p w14:paraId="644C32A3" w14:textId="77777777" w:rsidR="008A033A" w:rsidRPr="00034446" w:rsidRDefault="008A033A" w:rsidP="00833FEE">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5A3F8C2D" w14:textId="77777777" w:rsidR="008A033A" w:rsidRPr="00034446" w:rsidRDefault="008A033A" w:rsidP="00833FEE">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52F188F1" w14:textId="77777777" w:rsidR="008A033A" w:rsidRPr="00034446" w:rsidRDefault="008A033A" w:rsidP="00833FEE">
            <w:pPr>
              <w:pStyle w:val="TAH"/>
            </w:pPr>
            <w:r w:rsidRPr="00034446">
              <w:t>TP</w:t>
            </w:r>
          </w:p>
        </w:tc>
        <w:tc>
          <w:tcPr>
            <w:tcW w:w="892" w:type="dxa"/>
            <w:tcBorders>
              <w:top w:val="single" w:sz="4" w:space="0" w:color="auto"/>
              <w:left w:val="single" w:sz="4" w:space="0" w:color="auto"/>
              <w:bottom w:val="nil"/>
              <w:right w:val="single" w:sz="4" w:space="0" w:color="auto"/>
            </w:tcBorders>
          </w:tcPr>
          <w:p w14:paraId="171F634A" w14:textId="77777777" w:rsidR="008A033A" w:rsidRPr="00034446" w:rsidRDefault="008A033A" w:rsidP="00833FEE">
            <w:pPr>
              <w:pStyle w:val="TAH"/>
            </w:pPr>
            <w:r w:rsidRPr="00034446">
              <w:t>Verdict</w:t>
            </w:r>
          </w:p>
        </w:tc>
      </w:tr>
      <w:tr w:rsidR="008A033A" w:rsidRPr="00034446" w14:paraId="0671A396" w14:textId="77777777" w:rsidTr="00833FEE">
        <w:tc>
          <w:tcPr>
            <w:tcW w:w="648" w:type="dxa"/>
            <w:tcBorders>
              <w:top w:val="nil"/>
            </w:tcBorders>
          </w:tcPr>
          <w:p w14:paraId="2CCCC8B5" w14:textId="77777777" w:rsidR="008A033A" w:rsidRPr="00034446" w:rsidRDefault="008A033A" w:rsidP="00833FEE">
            <w:pPr>
              <w:pStyle w:val="TAH"/>
            </w:pPr>
          </w:p>
        </w:tc>
        <w:tc>
          <w:tcPr>
            <w:tcW w:w="3969" w:type="dxa"/>
            <w:tcBorders>
              <w:top w:val="nil"/>
            </w:tcBorders>
          </w:tcPr>
          <w:p w14:paraId="473C8319" w14:textId="77777777" w:rsidR="008A033A" w:rsidRPr="00034446" w:rsidRDefault="008A033A" w:rsidP="00833FEE">
            <w:pPr>
              <w:pStyle w:val="TAH"/>
            </w:pPr>
          </w:p>
        </w:tc>
        <w:tc>
          <w:tcPr>
            <w:tcW w:w="709" w:type="dxa"/>
          </w:tcPr>
          <w:p w14:paraId="777E2A86" w14:textId="77777777" w:rsidR="008A033A" w:rsidRPr="00034446" w:rsidRDefault="008A033A" w:rsidP="00833FEE">
            <w:pPr>
              <w:pStyle w:val="TAH"/>
            </w:pPr>
            <w:r w:rsidRPr="00034446">
              <w:t>U - S</w:t>
            </w:r>
          </w:p>
        </w:tc>
        <w:tc>
          <w:tcPr>
            <w:tcW w:w="2977" w:type="dxa"/>
          </w:tcPr>
          <w:p w14:paraId="3E324BB8" w14:textId="77777777" w:rsidR="008A033A" w:rsidRPr="00034446" w:rsidRDefault="008A033A" w:rsidP="00833FEE">
            <w:pPr>
              <w:pStyle w:val="TAH"/>
            </w:pPr>
            <w:r w:rsidRPr="00034446">
              <w:t>Message</w:t>
            </w:r>
          </w:p>
        </w:tc>
        <w:tc>
          <w:tcPr>
            <w:tcW w:w="567" w:type="dxa"/>
            <w:tcBorders>
              <w:top w:val="nil"/>
            </w:tcBorders>
          </w:tcPr>
          <w:p w14:paraId="2A8FA132" w14:textId="77777777" w:rsidR="008A033A" w:rsidRPr="00034446" w:rsidRDefault="008A033A" w:rsidP="00833FEE">
            <w:pPr>
              <w:pStyle w:val="TAH"/>
            </w:pPr>
          </w:p>
        </w:tc>
        <w:tc>
          <w:tcPr>
            <w:tcW w:w="892" w:type="dxa"/>
            <w:tcBorders>
              <w:top w:val="nil"/>
            </w:tcBorders>
          </w:tcPr>
          <w:p w14:paraId="6327BC5A" w14:textId="77777777" w:rsidR="008A033A" w:rsidRPr="00034446" w:rsidRDefault="008A033A" w:rsidP="00833FEE">
            <w:pPr>
              <w:pStyle w:val="TAH"/>
            </w:pPr>
          </w:p>
        </w:tc>
      </w:tr>
      <w:tr w:rsidR="008A033A" w:rsidRPr="00034446" w14:paraId="42C63EA5" w14:textId="77777777" w:rsidTr="00833FEE">
        <w:tc>
          <w:tcPr>
            <w:tcW w:w="648" w:type="dxa"/>
          </w:tcPr>
          <w:p w14:paraId="509D71A1" w14:textId="77777777" w:rsidR="008A033A" w:rsidRPr="00034446" w:rsidRDefault="008A033A" w:rsidP="00833FEE">
            <w:pPr>
              <w:pStyle w:val="TAC"/>
              <w:rPr>
                <w:lang w:eastAsia="zh-CN"/>
              </w:rPr>
            </w:pPr>
            <w:r w:rsidRPr="00034446">
              <w:rPr>
                <w:lang w:eastAsia="zh-CN"/>
              </w:rPr>
              <w:t>1</w:t>
            </w:r>
            <w:r w:rsidRPr="00034446">
              <w:t>-1</w:t>
            </w:r>
            <w:r w:rsidRPr="00034446">
              <w:rPr>
                <w:lang w:eastAsia="zh-CN"/>
              </w:rPr>
              <w:t>2</w:t>
            </w:r>
          </w:p>
        </w:tc>
        <w:tc>
          <w:tcPr>
            <w:tcW w:w="3969" w:type="dxa"/>
          </w:tcPr>
          <w:p w14:paraId="431D19E9" w14:textId="77777777" w:rsidR="008A033A" w:rsidRPr="00034446" w:rsidRDefault="008A033A" w:rsidP="00833FEE">
            <w:pPr>
              <w:pStyle w:val="TAL"/>
            </w:pPr>
            <w:r w:rsidRPr="00034446">
              <w:t>Steps 1 to 12 of the generic test procedure for IMS MO speech call (TS 36.508 4.5A.6.3-1).</w:t>
            </w:r>
          </w:p>
        </w:tc>
        <w:tc>
          <w:tcPr>
            <w:tcW w:w="709" w:type="dxa"/>
          </w:tcPr>
          <w:p w14:paraId="4E77D31D" w14:textId="77777777" w:rsidR="008A033A" w:rsidRPr="00034446" w:rsidRDefault="008A033A" w:rsidP="00833FEE">
            <w:pPr>
              <w:pStyle w:val="TAC"/>
            </w:pPr>
            <w:r w:rsidRPr="00034446">
              <w:t>-</w:t>
            </w:r>
          </w:p>
        </w:tc>
        <w:tc>
          <w:tcPr>
            <w:tcW w:w="2977" w:type="dxa"/>
          </w:tcPr>
          <w:p w14:paraId="65EAE6B6" w14:textId="77777777" w:rsidR="008A033A" w:rsidRPr="00034446" w:rsidRDefault="008A033A" w:rsidP="00833FEE">
            <w:pPr>
              <w:pStyle w:val="TAL"/>
            </w:pPr>
            <w:r w:rsidRPr="00034446">
              <w:t>-</w:t>
            </w:r>
          </w:p>
        </w:tc>
        <w:tc>
          <w:tcPr>
            <w:tcW w:w="567" w:type="dxa"/>
          </w:tcPr>
          <w:p w14:paraId="7FA1B286" w14:textId="77777777" w:rsidR="008A033A" w:rsidRPr="00034446" w:rsidRDefault="008A033A" w:rsidP="00833FEE">
            <w:pPr>
              <w:pStyle w:val="TAC"/>
            </w:pPr>
            <w:r w:rsidRPr="00034446">
              <w:t>-</w:t>
            </w:r>
          </w:p>
        </w:tc>
        <w:tc>
          <w:tcPr>
            <w:tcW w:w="892" w:type="dxa"/>
          </w:tcPr>
          <w:p w14:paraId="794AB9C9" w14:textId="77777777" w:rsidR="008A033A" w:rsidRPr="00034446" w:rsidRDefault="008A033A" w:rsidP="00833FEE">
            <w:pPr>
              <w:pStyle w:val="TAC"/>
            </w:pPr>
            <w:r w:rsidRPr="00034446">
              <w:t>-</w:t>
            </w:r>
          </w:p>
        </w:tc>
      </w:tr>
      <w:tr w:rsidR="008A033A" w:rsidRPr="00034446" w14:paraId="4F27C341" w14:textId="77777777" w:rsidTr="00833FEE">
        <w:tc>
          <w:tcPr>
            <w:tcW w:w="648" w:type="dxa"/>
          </w:tcPr>
          <w:p w14:paraId="4A5E05B3" w14:textId="77777777" w:rsidR="008A033A" w:rsidRPr="00034446" w:rsidRDefault="008A033A" w:rsidP="00833FEE">
            <w:pPr>
              <w:pStyle w:val="TAC"/>
            </w:pPr>
            <w:r w:rsidRPr="00034446">
              <w:t>-</w:t>
            </w:r>
          </w:p>
        </w:tc>
        <w:tc>
          <w:tcPr>
            <w:tcW w:w="3969" w:type="dxa"/>
          </w:tcPr>
          <w:p w14:paraId="140D81FE" w14:textId="77777777" w:rsidR="008A033A" w:rsidRPr="00034446" w:rsidRDefault="008A033A" w:rsidP="00833FEE">
            <w:pPr>
              <w:pStyle w:val="TAL"/>
            </w:pPr>
            <w:r w:rsidRPr="00034446">
              <w:t>EXCEPTION:</w:t>
            </w:r>
            <w:r w:rsidRPr="00034446">
              <w:tab/>
              <w:t>In parallel to the events described in steps 14 to 15 the steps specified in Table 13.4.3.24.3.2-3 should take place.</w:t>
            </w:r>
          </w:p>
        </w:tc>
        <w:tc>
          <w:tcPr>
            <w:tcW w:w="709" w:type="dxa"/>
          </w:tcPr>
          <w:p w14:paraId="65409835" w14:textId="77777777" w:rsidR="008A033A" w:rsidRPr="00034446" w:rsidRDefault="008A033A" w:rsidP="00833FEE">
            <w:pPr>
              <w:pStyle w:val="TAC"/>
            </w:pPr>
            <w:r w:rsidRPr="00034446">
              <w:t>-</w:t>
            </w:r>
          </w:p>
        </w:tc>
        <w:tc>
          <w:tcPr>
            <w:tcW w:w="2977" w:type="dxa"/>
          </w:tcPr>
          <w:p w14:paraId="7A1C0629" w14:textId="77777777" w:rsidR="008A033A" w:rsidRPr="00034446" w:rsidRDefault="008A033A" w:rsidP="00833FEE">
            <w:pPr>
              <w:pStyle w:val="TAL"/>
            </w:pPr>
            <w:r w:rsidRPr="00034446">
              <w:t>-</w:t>
            </w:r>
          </w:p>
        </w:tc>
        <w:tc>
          <w:tcPr>
            <w:tcW w:w="567" w:type="dxa"/>
          </w:tcPr>
          <w:p w14:paraId="20255C17" w14:textId="77777777" w:rsidR="008A033A" w:rsidRPr="00034446" w:rsidRDefault="008A033A" w:rsidP="00833FEE">
            <w:pPr>
              <w:pStyle w:val="TAC"/>
            </w:pPr>
            <w:r w:rsidRPr="00034446">
              <w:t>-</w:t>
            </w:r>
          </w:p>
        </w:tc>
        <w:tc>
          <w:tcPr>
            <w:tcW w:w="892" w:type="dxa"/>
          </w:tcPr>
          <w:p w14:paraId="544AA84F" w14:textId="77777777" w:rsidR="008A033A" w:rsidRPr="00034446" w:rsidRDefault="008A033A" w:rsidP="00833FEE">
            <w:pPr>
              <w:pStyle w:val="TAC"/>
            </w:pPr>
            <w:r w:rsidRPr="00034446">
              <w:t>-</w:t>
            </w:r>
          </w:p>
        </w:tc>
      </w:tr>
      <w:tr w:rsidR="008A033A" w:rsidRPr="00034446" w14:paraId="66E67EBA" w14:textId="77777777" w:rsidTr="00833FEE">
        <w:tc>
          <w:tcPr>
            <w:tcW w:w="648" w:type="dxa"/>
          </w:tcPr>
          <w:p w14:paraId="437A6550" w14:textId="77777777" w:rsidR="008A033A" w:rsidRPr="00034446" w:rsidRDefault="008A033A" w:rsidP="00833FEE">
            <w:pPr>
              <w:pStyle w:val="TAC"/>
              <w:rPr>
                <w:lang w:eastAsia="zh-CN"/>
              </w:rPr>
            </w:pPr>
            <w:r w:rsidRPr="00034446">
              <w:t>1</w:t>
            </w:r>
            <w:r w:rsidRPr="00034446">
              <w:rPr>
                <w:lang w:eastAsia="zh-CN"/>
              </w:rPr>
              <w:t>3</w:t>
            </w:r>
          </w:p>
        </w:tc>
        <w:tc>
          <w:tcPr>
            <w:tcW w:w="3969" w:type="dxa"/>
          </w:tcPr>
          <w:p w14:paraId="498D7997" w14:textId="77777777" w:rsidR="008A033A" w:rsidRPr="00034446" w:rsidRDefault="008A033A" w:rsidP="00833FEE">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537E734A" w14:textId="77777777" w:rsidR="008A033A" w:rsidRPr="00034446" w:rsidRDefault="008A033A" w:rsidP="00833FEE">
            <w:pPr>
              <w:pStyle w:val="TAC"/>
            </w:pPr>
            <w:r w:rsidRPr="00034446">
              <w:t>--&gt;</w:t>
            </w:r>
          </w:p>
        </w:tc>
        <w:tc>
          <w:tcPr>
            <w:tcW w:w="2977" w:type="dxa"/>
          </w:tcPr>
          <w:p w14:paraId="3519CB21" w14:textId="77777777" w:rsidR="008A033A" w:rsidRPr="00034446" w:rsidRDefault="008A033A" w:rsidP="00833FEE">
            <w:pPr>
              <w:pStyle w:val="TAL"/>
            </w:pPr>
            <w:r w:rsidRPr="00034446">
              <w:rPr>
                <w:i/>
              </w:rPr>
              <w:t>RRCConnectionReconfigurationComplete</w:t>
            </w:r>
          </w:p>
        </w:tc>
        <w:tc>
          <w:tcPr>
            <w:tcW w:w="567" w:type="dxa"/>
          </w:tcPr>
          <w:p w14:paraId="39928462" w14:textId="77777777" w:rsidR="008A033A" w:rsidRPr="00034446" w:rsidRDefault="008A033A" w:rsidP="00833FEE">
            <w:pPr>
              <w:pStyle w:val="TAC"/>
            </w:pPr>
            <w:r w:rsidRPr="00034446">
              <w:t>-</w:t>
            </w:r>
          </w:p>
        </w:tc>
        <w:tc>
          <w:tcPr>
            <w:tcW w:w="892" w:type="dxa"/>
          </w:tcPr>
          <w:p w14:paraId="44ED83CF" w14:textId="77777777" w:rsidR="008A033A" w:rsidRPr="00034446" w:rsidRDefault="008A033A" w:rsidP="00833FEE">
            <w:pPr>
              <w:pStyle w:val="TAC"/>
            </w:pPr>
            <w:r w:rsidRPr="00034446">
              <w:t>-</w:t>
            </w:r>
          </w:p>
        </w:tc>
      </w:tr>
      <w:tr w:rsidR="008A033A" w:rsidRPr="00034446" w14:paraId="2A97CBA3" w14:textId="77777777" w:rsidTr="00833FEE">
        <w:tc>
          <w:tcPr>
            <w:tcW w:w="648" w:type="dxa"/>
          </w:tcPr>
          <w:p w14:paraId="3398A04E" w14:textId="77777777" w:rsidR="008A033A" w:rsidRPr="00034446" w:rsidRDefault="008A033A" w:rsidP="00833FEE">
            <w:pPr>
              <w:pStyle w:val="TAC"/>
            </w:pPr>
            <w:r w:rsidRPr="00034446">
              <w:t>14</w:t>
            </w:r>
          </w:p>
        </w:tc>
        <w:tc>
          <w:tcPr>
            <w:tcW w:w="3969" w:type="dxa"/>
          </w:tcPr>
          <w:p w14:paraId="014A980C" w14:textId="77777777" w:rsidR="008A033A" w:rsidRPr="00034446" w:rsidRDefault="008A033A" w:rsidP="00833FEE">
            <w:pPr>
              <w:pStyle w:val="TAL"/>
            </w:pPr>
            <w:r w:rsidRPr="00034446">
              <w:t>The UE transmits an ACTIVATE DEDICATED EPS BEARER CONTEXT ACCEPT message on Cell 1.</w:t>
            </w:r>
          </w:p>
        </w:tc>
        <w:tc>
          <w:tcPr>
            <w:tcW w:w="709" w:type="dxa"/>
          </w:tcPr>
          <w:p w14:paraId="25B7B151" w14:textId="77777777" w:rsidR="008A033A" w:rsidRPr="00034446" w:rsidRDefault="008A033A" w:rsidP="00833FEE">
            <w:pPr>
              <w:pStyle w:val="TAC"/>
            </w:pPr>
            <w:r w:rsidRPr="00034446">
              <w:t>--&gt;</w:t>
            </w:r>
          </w:p>
        </w:tc>
        <w:tc>
          <w:tcPr>
            <w:tcW w:w="2977" w:type="dxa"/>
          </w:tcPr>
          <w:p w14:paraId="131A49AB" w14:textId="77777777" w:rsidR="008A033A" w:rsidRPr="00034446" w:rsidRDefault="008A033A" w:rsidP="00833FEE">
            <w:pPr>
              <w:pStyle w:val="TAL"/>
            </w:pPr>
            <w:r w:rsidRPr="00034446">
              <w:t>ACTIVATE DEDICATED EPS BEARER CONTEXT ACCEPT</w:t>
            </w:r>
          </w:p>
        </w:tc>
        <w:tc>
          <w:tcPr>
            <w:tcW w:w="567" w:type="dxa"/>
          </w:tcPr>
          <w:p w14:paraId="7288F0E9" w14:textId="77777777" w:rsidR="008A033A" w:rsidRPr="00034446" w:rsidRDefault="008A033A" w:rsidP="00833FEE">
            <w:pPr>
              <w:pStyle w:val="TAC"/>
            </w:pPr>
            <w:r w:rsidRPr="00034446">
              <w:t>-</w:t>
            </w:r>
          </w:p>
        </w:tc>
        <w:tc>
          <w:tcPr>
            <w:tcW w:w="892" w:type="dxa"/>
          </w:tcPr>
          <w:p w14:paraId="0A8EFD4B" w14:textId="77777777" w:rsidR="008A033A" w:rsidRPr="00034446" w:rsidRDefault="008A033A" w:rsidP="00833FEE">
            <w:pPr>
              <w:pStyle w:val="TAC"/>
            </w:pPr>
            <w:r w:rsidRPr="00034446">
              <w:t>-</w:t>
            </w:r>
          </w:p>
        </w:tc>
      </w:tr>
      <w:tr w:rsidR="008A033A" w:rsidRPr="00034446" w14:paraId="144B5F31" w14:textId="77777777" w:rsidTr="00833FEE">
        <w:tc>
          <w:tcPr>
            <w:tcW w:w="648" w:type="dxa"/>
          </w:tcPr>
          <w:p w14:paraId="1C6BF832" w14:textId="77777777" w:rsidR="008A033A" w:rsidRPr="00034446" w:rsidRDefault="008A033A" w:rsidP="00833FEE">
            <w:pPr>
              <w:pStyle w:val="TAC"/>
            </w:pPr>
            <w:r w:rsidRPr="00034446">
              <w:t>15</w:t>
            </w:r>
          </w:p>
        </w:tc>
        <w:tc>
          <w:tcPr>
            <w:tcW w:w="3969" w:type="dxa"/>
          </w:tcPr>
          <w:p w14:paraId="751D50AE" w14:textId="77777777" w:rsidR="008A033A" w:rsidRPr="00034446" w:rsidRDefault="008A033A" w:rsidP="00833FEE">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00AD1E19" w14:textId="77777777" w:rsidR="008A033A" w:rsidRPr="00034446" w:rsidRDefault="008A033A" w:rsidP="00833FEE">
            <w:pPr>
              <w:pStyle w:val="TAC"/>
            </w:pPr>
            <w:r w:rsidRPr="00034446">
              <w:t>&lt;--</w:t>
            </w:r>
          </w:p>
        </w:tc>
        <w:tc>
          <w:tcPr>
            <w:tcW w:w="2977" w:type="dxa"/>
          </w:tcPr>
          <w:p w14:paraId="0C68545E" w14:textId="77777777" w:rsidR="008A033A" w:rsidRPr="00034446" w:rsidRDefault="008A033A" w:rsidP="00833FEE">
            <w:pPr>
              <w:pStyle w:val="TAL"/>
            </w:pPr>
            <w:r w:rsidRPr="00034446">
              <w:rPr>
                <w:i/>
                <w:iCs/>
              </w:rPr>
              <w:t>RRCConnectionReconfiguration</w:t>
            </w:r>
          </w:p>
        </w:tc>
        <w:tc>
          <w:tcPr>
            <w:tcW w:w="567" w:type="dxa"/>
          </w:tcPr>
          <w:p w14:paraId="19793EDE" w14:textId="77777777" w:rsidR="008A033A" w:rsidRPr="00034446" w:rsidRDefault="008A033A" w:rsidP="00833FEE">
            <w:pPr>
              <w:pStyle w:val="TAC"/>
            </w:pPr>
            <w:r w:rsidRPr="00034446">
              <w:t>-</w:t>
            </w:r>
          </w:p>
        </w:tc>
        <w:tc>
          <w:tcPr>
            <w:tcW w:w="892" w:type="dxa"/>
          </w:tcPr>
          <w:p w14:paraId="5B6D89C6" w14:textId="77777777" w:rsidR="008A033A" w:rsidRPr="00034446" w:rsidRDefault="008A033A" w:rsidP="00833FEE">
            <w:pPr>
              <w:pStyle w:val="TAC"/>
            </w:pPr>
            <w:r w:rsidRPr="00034446">
              <w:t>-</w:t>
            </w:r>
          </w:p>
        </w:tc>
      </w:tr>
      <w:tr w:rsidR="008A033A" w:rsidRPr="00034446" w14:paraId="069E95CD" w14:textId="77777777" w:rsidTr="00833FEE">
        <w:tc>
          <w:tcPr>
            <w:tcW w:w="648" w:type="dxa"/>
          </w:tcPr>
          <w:p w14:paraId="2A8F85F6" w14:textId="77777777" w:rsidR="008A033A" w:rsidRPr="00034446" w:rsidRDefault="008A033A" w:rsidP="00833FEE">
            <w:pPr>
              <w:pStyle w:val="TAC"/>
            </w:pPr>
            <w:r w:rsidRPr="00034446">
              <w:t>16</w:t>
            </w:r>
          </w:p>
        </w:tc>
        <w:tc>
          <w:tcPr>
            <w:tcW w:w="3969" w:type="dxa"/>
          </w:tcPr>
          <w:p w14:paraId="5F12F9D2" w14:textId="77777777" w:rsidR="008A033A" w:rsidRPr="00034446" w:rsidRDefault="008A033A" w:rsidP="00833FEE">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7606C3C1" w14:textId="77777777" w:rsidR="008A033A" w:rsidRPr="00034446" w:rsidRDefault="008A033A" w:rsidP="00833FEE">
            <w:pPr>
              <w:pStyle w:val="TAC"/>
            </w:pPr>
            <w:r w:rsidRPr="00034446">
              <w:t>--&gt;</w:t>
            </w:r>
          </w:p>
        </w:tc>
        <w:tc>
          <w:tcPr>
            <w:tcW w:w="2977" w:type="dxa"/>
          </w:tcPr>
          <w:p w14:paraId="7C90B47A" w14:textId="77777777" w:rsidR="008A033A" w:rsidRPr="00034446" w:rsidRDefault="008A033A" w:rsidP="00833FEE">
            <w:pPr>
              <w:pStyle w:val="TAL"/>
              <w:rPr>
                <w:i/>
              </w:rPr>
            </w:pPr>
            <w:r w:rsidRPr="00034446">
              <w:rPr>
                <w:i/>
              </w:rPr>
              <w:t>RRCConnectionReconfigurationComplete</w:t>
            </w:r>
          </w:p>
        </w:tc>
        <w:tc>
          <w:tcPr>
            <w:tcW w:w="567" w:type="dxa"/>
          </w:tcPr>
          <w:p w14:paraId="5668A5C7" w14:textId="77777777" w:rsidR="008A033A" w:rsidRPr="00034446" w:rsidRDefault="008A033A" w:rsidP="00833FEE">
            <w:pPr>
              <w:pStyle w:val="TAC"/>
            </w:pPr>
            <w:r w:rsidRPr="00034446">
              <w:t>-</w:t>
            </w:r>
          </w:p>
        </w:tc>
        <w:tc>
          <w:tcPr>
            <w:tcW w:w="892" w:type="dxa"/>
          </w:tcPr>
          <w:p w14:paraId="07ACAE12" w14:textId="77777777" w:rsidR="008A033A" w:rsidRPr="00034446" w:rsidRDefault="008A033A" w:rsidP="00833FEE">
            <w:pPr>
              <w:pStyle w:val="TAC"/>
            </w:pPr>
            <w:r w:rsidRPr="00034446">
              <w:t>-</w:t>
            </w:r>
          </w:p>
        </w:tc>
      </w:tr>
      <w:tr w:rsidR="008A033A" w:rsidRPr="00034446" w14:paraId="2703251E" w14:textId="77777777" w:rsidTr="00833FEE">
        <w:tc>
          <w:tcPr>
            <w:tcW w:w="648" w:type="dxa"/>
          </w:tcPr>
          <w:p w14:paraId="0CE581DD" w14:textId="77777777" w:rsidR="008A033A" w:rsidRPr="00034446" w:rsidRDefault="008A033A" w:rsidP="00833FEE">
            <w:pPr>
              <w:pStyle w:val="TAC"/>
            </w:pPr>
            <w:r w:rsidRPr="00034446">
              <w:t>17</w:t>
            </w:r>
          </w:p>
        </w:tc>
        <w:tc>
          <w:tcPr>
            <w:tcW w:w="3969" w:type="dxa"/>
          </w:tcPr>
          <w:p w14:paraId="5BB3AB17" w14:textId="77777777" w:rsidR="008A033A" w:rsidRPr="00034446" w:rsidRDefault="008A033A" w:rsidP="00833FEE">
            <w:pPr>
              <w:pStyle w:val="TAL"/>
              <w:rPr>
                <w:rFonts w:eastAsia="MS Gothic"/>
              </w:rPr>
            </w:pPr>
            <w:r w:rsidRPr="00034446">
              <w:t xml:space="preserve">The SS changes the power level for Cell 1 and Cell 24 according to the row "T1" in Table </w:t>
            </w:r>
            <w:r w:rsidRPr="00034446">
              <w:rPr>
                <w:lang w:eastAsia="zh-CN"/>
              </w:rPr>
              <w:t>13.4.3.24</w:t>
            </w:r>
            <w:r w:rsidRPr="00034446">
              <w:t>.</w:t>
            </w:r>
            <w:r w:rsidRPr="00034446">
              <w:rPr>
                <w:lang w:eastAsia="zh-CN"/>
              </w:rPr>
              <w:t>3</w:t>
            </w:r>
            <w:r w:rsidRPr="00034446">
              <w:t>.</w:t>
            </w:r>
            <w:r w:rsidRPr="00034446">
              <w:rPr>
                <w:lang w:eastAsia="zh-CN"/>
              </w:rPr>
              <w:t>2</w:t>
            </w:r>
            <w:r w:rsidRPr="00034446">
              <w:t>-1.</w:t>
            </w:r>
          </w:p>
        </w:tc>
        <w:tc>
          <w:tcPr>
            <w:tcW w:w="709" w:type="dxa"/>
          </w:tcPr>
          <w:p w14:paraId="16B766DA" w14:textId="77777777" w:rsidR="008A033A" w:rsidRPr="00034446" w:rsidRDefault="008A033A" w:rsidP="00833FEE">
            <w:pPr>
              <w:pStyle w:val="TAC"/>
            </w:pPr>
            <w:r w:rsidRPr="00034446">
              <w:t>-</w:t>
            </w:r>
          </w:p>
        </w:tc>
        <w:tc>
          <w:tcPr>
            <w:tcW w:w="2977" w:type="dxa"/>
          </w:tcPr>
          <w:p w14:paraId="14F17657" w14:textId="77777777" w:rsidR="008A033A" w:rsidRPr="00034446" w:rsidRDefault="008A033A" w:rsidP="00833FEE">
            <w:pPr>
              <w:pStyle w:val="TAL"/>
            </w:pPr>
            <w:r w:rsidRPr="00034446">
              <w:t>-</w:t>
            </w:r>
          </w:p>
        </w:tc>
        <w:tc>
          <w:tcPr>
            <w:tcW w:w="567" w:type="dxa"/>
          </w:tcPr>
          <w:p w14:paraId="0E55A37A" w14:textId="77777777" w:rsidR="008A033A" w:rsidRPr="00034446" w:rsidRDefault="008A033A" w:rsidP="00833FEE">
            <w:pPr>
              <w:pStyle w:val="TAC"/>
            </w:pPr>
            <w:r w:rsidRPr="00034446">
              <w:t>-</w:t>
            </w:r>
          </w:p>
        </w:tc>
        <w:tc>
          <w:tcPr>
            <w:tcW w:w="892" w:type="dxa"/>
          </w:tcPr>
          <w:p w14:paraId="066D37D2" w14:textId="77777777" w:rsidR="008A033A" w:rsidRPr="00034446" w:rsidRDefault="008A033A" w:rsidP="00833FEE">
            <w:pPr>
              <w:pStyle w:val="TAC"/>
            </w:pPr>
            <w:r w:rsidRPr="00034446">
              <w:t>-</w:t>
            </w:r>
          </w:p>
        </w:tc>
      </w:tr>
      <w:tr w:rsidR="008A033A" w:rsidRPr="00034446" w14:paraId="58CFFB2D" w14:textId="77777777" w:rsidTr="00833FEE">
        <w:tc>
          <w:tcPr>
            <w:tcW w:w="648" w:type="dxa"/>
          </w:tcPr>
          <w:p w14:paraId="3EB3C1B8" w14:textId="77777777" w:rsidR="008A033A" w:rsidRPr="00034446" w:rsidRDefault="008A033A" w:rsidP="00833FEE">
            <w:pPr>
              <w:pStyle w:val="TAC"/>
            </w:pPr>
            <w:r w:rsidRPr="00034446">
              <w:t>18</w:t>
            </w:r>
          </w:p>
        </w:tc>
        <w:tc>
          <w:tcPr>
            <w:tcW w:w="3969" w:type="dxa"/>
          </w:tcPr>
          <w:p w14:paraId="111B972C" w14:textId="77777777" w:rsidR="008A033A" w:rsidRPr="00034446" w:rsidRDefault="008A033A" w:rsidP="00833FEE">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6A8338F7" w14:textId="77777777" w:rsidR="008A033A" w:rsidRPr="00034446" w:rsidRDefault="008A033A" w:rsidP="00833FEE">
            <w:pPr>
              <w:pStyle w:val="TAC"/>
            </w:pPr>
            <w:r w:rsidRPr="00034446">
              <w:t>--&gt;</w:t>
            </w:r>
          </w:p>
        </w:tc>
        <w:tc>
          <w:tcPr>
            <w:tcW w:w="2977" w:type="dxa"/>
          </w:tcPr>
          <w:p w14:paraId="472D4E98" w14:textId="77777777" w:rsidR="008A033A" w:rsidRPr="00034446" w:rsidRDefault="008A033A" w:rsidP="00833FEE">
            <w:pPr>
              <w:pStyle w:val="TAL"/>
            </w:pPr>
            <w:r w:rsidRPr="00034446">
              <w:rPr>
                <w:i/>
                <w:iCs/>
              </w:rPr>
              <w:t>MeasurementReport</w:t>
            </w:r>
          </w:p>
        </w:tc>
        <w:tc>
          <w:tcPr>
            <w:tcW w:w="567" w:type="dxa"/>
          </w:tcPr>
          <w:p w14:paraId="302D0884" w14:textId="77777777" w:rsidR="008A033A" w:rsidRPr="00034446" w:rsidRDefault="008A033A" w:rsidP="00833FEE">
            <w:pPr>
              <w:pStyle w:val="TAC"/>
            </w:pPr>
            <w:r w:rsidRPr="00034446">
              <w:t>-</w:t>
            </w:r>
          </w:p>
        </w:tc>
        <w:tc>
          <w:tcPr>
            <w:tcW w:w="892" w:type="dxa"/>
          </w:tcPr>
          <w:p w14:paraId="4AAC8DFD" w14:textId="77777777" w:rsidR="008A033A" w:rsidRPr="00034446" w:rsidRDefault="008A033A" w:rsidP="00833FEE">
            <w:pPr>
              <w:pStyle w:val="TAC"/>
            </w:pPr>
            <w:r w:rsidRPr="00034446">
              <w:t>-</w:t>
            </w:r>
          </w:p>
        </w:tc>
      </w:tr>
      <w:tr w:rsidR="008A033A" w:rsidRPr="00034446" w14:paraId="49B5F9C5" w14:textId="77777777" w:rsidTr="00833FEE">
        <w:tc>
          <w:tcPr>
            <w:tcW w:w="648" w:type="dxa"/>
          </w:tcPr>
          <w:p w14:paraId="3DE3C623" w14:textId="77777777" w:rsidR="008A033A" w:rsidRPr="00034446" w:rsidRDefault="008A033A" w:rsidP="00833FEE">
            <w:pPr>
              <w:pStyle w:val="TAC"/>
              <w:rPr>
                <w:lang w:eastAsia="zh-CN"/>
              </w:rPr>
            </w:pPr>
            <w:r w:rsidRPr="00034446">
              <w:t>19</w:t>
            </w:r>
          </w:p>
        </w:tc>
        <w:tc>
          <w:tcPr>
            <w:tcW w:w="3969" w:type="dxa"/>
          </w:tcPr>
          <w:p w14:paraId="66350FEB" w14:textId="77777777" w:rsidR="008A033A" w:rsidRPr="00034446" w:rsidRDefault="008A033A" w:rsidP="00833FE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1CB09718" w14:textId="77777777" w:rsidR="008A033A" w:rsidRPr="00034446" w:rsidRDefault="008A033A" w:rsidP="00833FEE">
            <w:pPr>
              <w:pStyle w:val="TAC"/>
            </w:pPr>
            <w:r w:rsidRPr="00034446">
              <w:t>&lt;--</w:t>
            </w:r>
          </w:p>
        </w:tc>
        <w:tc>
          <w:tcPr>
            <w:tcW w:w="2977" w:type="dxa"/>
          </w:tcPr>
          <w:p w14:paraId="3DA13CB3" w14:textId="77777777" w:rsidR="008A033A" w:rsidRPr="00034446" w:rsidRDefault="008A033A" w:rsidP="00833FEE">
            <w:pPr>
              <w:pStyle w:val="TAL"/>
            </w:pPr>
            <w:r w:rsidRPr="00034446">
              <w:rPr>
                <w:i/>
              </w:rPr>
              <w:t>MobilityFromEUTRACommand</w:t>
            </w:r>
          </w:p>
        </w:tc>
        <w:tc>
          <w:tcPr>
            <w:tcW w:w="567" w:type="dxa"/>
          </w:tcPr>
          <w:p w14:paraId="6DA275B8" w14:textId="77777777" w:rsidR="008A033A" w:rsidRPr="00034446" w:rsidRDefault="008A033A" w:rsidP="00833FEE">
            <w:pPr>
              <w:pStyle w:val="TAC"/>
            </w:pPr>
            <w:r w:rsidRPr="00034446">
              <w:t>-</w:t>
            </w:r>
          </w:p>
        </w:tc>
        <w:tc>
          <w:tcPr>
            <w:tcW w:w="892" w:type="dxa"/>
          </w:tcPr>
          <w:p w14:paraId="0C8AF3C1" w14:textId="77777777" w:rsidR="008A033A" w:rsidRPr="00034446" w:rsidRDefault="008A033A" w:rsidP="00833FEE">
            <w:pPr>
              <w:pStyle w:val="TAC"/>
            </w:pPr>
            <w:r w:rsidRPr="00034446">
              <w:t>-</w:t>
            </w:r>
          </w:p>
        </w:tc>
      </w:tr>
      <w:tr w:rsidR="008A033A" w:rsidRPr="00034446" w14:paraId="12319D1C" w14:textId="77777777" w:rsidTr="00833FEE">
        <w:tc>
          <w:tcPr>
            <w:tcW w:w="648" w:type="dxa"/>
          </w:tcPr>
          <w:p w14:paraId="653BDF6B" w14:textId="77777777" w:rsidR="008A033A" w:rsidRPr="00034446" w:rsidRDefault="008A033A" w:rsidP="00833FEE">
            <w:pPr>
              <w:pStyle w:val="TAC"/>
              <w:rPr>
                <w:lang w:eastAsia="zh-CN"/>
              </w:rPr>
            </w:pPr>
            <w:r w:rsidRPr="00034446">
              <w:t>2</w:t>
            </w:r>
            <w:r w:rsidRPr="00034446">
              <w:rPr>
                <w:lang w:eastAsia="zh-CN"/>
              </w:rPr>
              <w:t>0</w:t>
            </w:r>
          </w:p>
        </w:tc>
        <w:tc>
          <w:tcPr>
            <w:tcW w:w="3969" w:type="dxa"/>
          </w:tcPr>
          <w:p w14:paraId="44F6F871" w14:textId="77777777" w:rsidR="008A033A" w:rsidRPr="00034446" w:rsidRDefault="008A033A" w:rsidP="00833FEE">
            <w:pPr>
              <w:pStyle w:val="TAL"/>
            </w:pPr>
            <w:r w:rsidRPr="00034446">
              <w:t>Check: Does the UE transmit a HANDOVER COMPLETE message</w:t>
            </w:r>
            <w:r w:rsidRPr="00034446">
              <w:rPr>
                <w:i/>
              </w:rPr>
              <w:t xml:space="preserve"> </w:t>
            </w:r>
            <w:r w:rsidRPr="00034446">
              <w:t>on cell 24?</w:t>
            </w:r>
          </w:p>
        </w:tc>
        <w:tc>
          <w:tcPr>
            <w:tcW w:w="709" w:type="dxa"/>
          </w:tcPr>
          <w:p w14:paraId="51A5E875" w14:textId="77777777" w:rsidR="008A033A" w:rsidRPr="00034446" w:rsidRDefault="008A033A" w:rsidP="00833FEE">
            <w:pPr>
              <w:pStyle w:val="TAC"/>
            </w:pPr>
            <w:r w:rsidRPr="00034446">
              <w:t>--&gt;</w:t>
            </w:r>
          </w:p>
        </w:tc>
        <w:tc>
          <w:tcPr>
            <w:tcW w:w="2977" w:type="dxa"/>
          </w:tcPr>
          <w:p w14:paraId="64D3AF70" w14:textId="77777777" w:rsidR="008A033A" w:rsidRPr="00034446" w:rsidRDefault="008A033A" w:rsidP="00833FEE">
            <w:pPr>
              <w:pStyle w:val="TAL"/>
            </w:pPr>
            <w:r w:rsidRPr="00034446">
              <w:t>HANDOVER COMPLETE</w:t>
            </w:r>
          </w:p>
        </w:tc>
        <w:tc>
          <w:tcPr>
            <w:tcW w:w="567" w:type="dxa"/>
          </w:tcPr>
          <w:p w14:paraId="27FE3AD9" w14:textId="77777777" w:rsidR="008A033A" w:rsidRPr="00034446" w:rsidRDefault="008A033A" w:rsidP="00833FEE">
            <w:pPr>
              <w:pStyle w:val="TAC"/>
            </w:pPr>
            <w:r w:rsidRPr="00034446">
              <w:t>1</w:t>
            </w:r>
          </w:p>
        </w:tc>
        <w:tc>
          <w:tcPr>
            <w:tcW w:w="892" w:type="dxa"/>
          </w:tcPr>
          <w:p w14:paraId="5F246488" w14:textId="77777777" w:rsidR="008A033A" w:rsidRPr="00034446" w:rsidRDefault="008A033A" w:rsidP="00833FEE">
            <w:pPr>
              <w:pStyle w:val="TAC"/>
            </w:pPr>
            <w:r w:rsidRPr="00034446">
              <w:t>P</w:t>
            </w:r>
          </w:p>
        </w:tc>
      </w:tr>
      <w:tr w:rsidR="008A033A" w:rsidRPr="00034446" w14:paraId="001E9EA0" w14:textId="77777777" w:rsidTr="00833FEE">
        <w:tc>
          <w:tcPr>
            <w:tcW w:w="648" w:type="dxa"/>
          </w:tcPr>
          <w:p w14:paraId="1464FDA3" w14:textId="77777777" w:rsidR="008A033A" w:rsidRPr="00034446" w:rsidRDefault="008A033A" w:rsidP="00833FEE">
            <w:pPr>
              <w:pStyle w:val="TAC"/>
            </w:pPr>
            <w:r w:rsidRPr="00034446">
              <w:t>2</w:t>
            </w:r>
            <w:r w:rsidRPr="00034446">
              <w:rPr>
                <w:lang w:eastAsia="zh-CN"/>
              </w:rPr>
              <w:t>1</w:t>
            </w:r>
          </w:p>
        </w:tc>
        <w:tc>
          <w:tcPr>
            <w:tcW w:w="3969" w:type="dxa"/>
          </w:tcPr>
          <w:p w14:paraId="01630E1E" w14:textId="77777777" w:rsidR="008A033A" w:rsidRPr="00034446" w:rsidRDefault="008A033A" w:rsidP="00833FEE">
            <w:pPr>
              <w:pStyle w:val="TAL"/>
            </w:pPr>
            <w:r w:rsidRPr="00034446">
              <w:t>The UE transmits a GPRS SUSPENSION REQUEST message</w:t>
            </w:r>
          </w:p>
        </w:tc>
        <w:tc>
          <w:tcPr>
            <w:tcW w:w="709" w:type="dxa"/>
          </w:tcPr>
          <w:p w14:paraId="50213557" w14:textId="77777777" w:rsidR="008A033A" w:rsidRPr="00034446" w:rsidRDefault="008A033A" w:rsidP="00833FEE">
            <w:pPr>
              <w:pStyle w:val="TAC"/>
            </w:pPr>
            <w:r w:rsidRPr="00034446">
              <w:t>--&gt;</w:t>
            </w:r>
          </w:p>
        </w:tc>
        <w:tc>
          <w:tcPr>
            <w:tcW w:w="2977" w:type="dxa"/>
          </w:tcPr>
          <w:p w14:paraId="25083D66" w14:textId="77777777" w:rsidR="008A033A" w:rsidRPr="00034446" w:rsidRDefault="008A033A" w:rsidP="00833FEE">
            <w:pPr>
              <w:pStyle w:val="TAL"/>
            </w:pPr>
            <w:r w:rsidRPr="00034446">
              <w:t>GPRS SUSPENSION REQUEST</w:t>
            </w:r>
          </w:p>
        </w:tc>
        <w:tc>
          <w:tcPr>
            <w:tcW w:w="567" w:type="dxa"/>
          </w:tcPr>
          <w:p w14:paraId="48283B7C" w14:textId="77777777" w:rsidR="008A033A" w:rsidRPr="00034446" w:rsidRDefault="008A033A" w:rsidP="00833FEE">
            <w:pPr>
              <w:pStyle w:val="TAC"/>
            </w:pPr>
            <w:r w:rsidRPr="00034446">
              <w:t>-</w:t>
            </w:r>
          </w:p>
        </w:tc>
        <w:tc>
          <w:tcPr>
            <w:tcW w:w="892" w:type="dxa"/>
          </w:tcPr>
          <w:p w14:paraId="4A7EDE2F" w14:textId="77777777" w:rsidR="008A033A" w:rsidRPr="00034446" w:rsidRDefault="008A033A" w:rsidP="00833FEE">
            <w:pPr>
              <w:pStyle w:val="TAC"/>
            </w:pPr>
            <w:r w:rsidRPr="00034446">
              <w:t>-</w:t>
            </w:r>
          </w:p>
        </w:tc>
      </w:tr>
      <w:tr w:rsidR="008A033A" w:rsidRPr="00034446" w14:paraId="5158466D" w14:textId="77777777" w:rsidTr="00833FEE">
        <w:tc>
          <w:tcPr>
            <w:tcW w:w="648" w:type="dxa"/>
          </w:tcPr>
          <w:p w14:paraId="31B802AB" w14:textId="77777777" w:rsidR="008A033A" w:rsidRPr="00034446" w:rsidRDefault="008A033A" w:rsidP="00833FEE">
            <w:pPr>
              <w:pStyle w:val="TAC"/>
            </w:pPr>
            <w:r w:rsidRPr="00034446">
              <w:t>22</w:t>
            </w:r>
          </w:p>
        </w:tc>
        <w:tc>
          <w:tcPr>
            <w:tcW w:w="3969" w:type="dxa"/>
          </w:tcPr>
          <w:p w14:paraId="7B4B29D8" w14:textId="77777777" w:rsidR="008A033A" w:rsidRPr="00034446" w:rsidRDefault="008A033A" w:rsidP="00833FEE">
            <w:pPr>
              <w:pStyle w:val="TAL"/>
            </w:pPr>
            <w:r w:rsidRPr="00034446">
              <w:t>The SS transmits a TMSI REALLOCATION COMMAND message.</w:t>
            </w:r>
          </w:p>
        </w:tc>
        <w:tc>
          <w:tcPr>
            <w:tcW w:w="709" w:type="dxa"/>
          </w:tcPr>
          <w:p w14:paraId="0D9135E3" w14:textId="77777777" w:rsidR="008A033A" w:rsidRPr="00034446" w:rsidRDefault="008A033A" w:rsidP="00833FEE">
            <w:pPr>
              <w:pStyle w:val="TAC"/>
            </w:pPr>
            <w:r w:rsidRPr="00034446">
              <w:t>&lt;--</w:t>
            </w:r>
          </w:p>
        </w:tc>
        <w:tc>
          <w:tcPr>
            <w:tcW w:w="2977" w:type="dxa"/>
          </w:tcPr>
          <w:p w14:paraId="16CD0708" w14:textId="77777777" w:rsidR="008A033A" w:rsidRPr="00034446" w:rsidRDefault="008A033A" w:rsidP="00833FEE">
            <w:pPr>
              <w:pStyle w:val="TAL"/>
            </w:pPr>
            <w:r w:rsidRPr="00034446">
              <w:t>TMSI REALLOCATION COMMAND</w:t>
            </w:r>
          </w:p>
        </w:tc>
        <w:tc>
          <w:tcPr>
            <w:tcW w:w="567" w:type="dxa"/>
          </w:tcPr>
          <w:p w14:paraId="52936EE9" w14:textId="77777777" w:rsidR="008A033A" w:rsidRPr="00034446" w:rsidRDefault="008A033A" w:rsidP="00833FEE">
            <w:pPr>
              <w:pStyle w:val="TAC"/>
            </w:pPr>
            <w:r w:rsidRPr="00034446">
              <w:t>-</w:t>
            </w:r>
          </w:p>
        </w:tc>
        <w:tc>
          <w:tcPr>
            <w:tcW w:w="892" w:type="dxa"/>
          </w:tcPr>
          <w:p w14:paraId="7D12B28A" w14:textId="77777777" w:rsidR="008A033A" w:rsidRPr="00034446" w:rsidRDefault="008A033A" w:rsidP="00833FEE">
            <w:pPr>
              <w:pStyle w:val="TAC"/>
            </w:pPr>
            <w:r w:rsidRPr="00034446">
              <w:t>-</w:t>
            </w:r>
          </w:p>
        </w:tc>
      </w:tr>
      <w:tr w:rsidR="008A033A" w:rsidRPr="00034446" w14:paraId="26CF85D7" w14:textId="77777777" w:rsidTr="00833FEE">
        <w:tc>
          <w:tcPr>
            <w:tcW w:w="648" w:type="dxa"/>
          </w:tcPr>
          <w:p w14:paraId="4292ABD3" w14:textId="77777777" w:rsidR="008A033A" w:rsidRPr="00034446" w:rsidRDefault="008A033A" w:rsidP="00833FEE">
            <w:pPr>
              <w:pStyle w:val="TAC"/>
            </w:pPr>
            <w:r w:rsidRPr="00034446">
              <w:t>23</w:t>
            </w:r>
          </w:p>
        </w:tc>
        <w:tc>
          <w:tcPr>
            <w:tcW w:w="3969" w:type="dxa"/>
          </w:tcPr>
          <w:p w14:paraId="0FD68A88" w14:textId="77777777" w:rsidR="008A033A" w:rsidRPr="00034446" w:rsidRDefault="008A033A" w:rsidP="00833FEE">
            <w:pPr>
              <w:pStyle w:val="TAL"/>
            </w:pPr>
            <w:r w:rsidRPr="00034446">
              <w:t>The UE transmits a TMSI REALLOCATION COMPLETE message.</w:t>
            </w:r>
          </w:p>
        </w:tc>
        <w:tc>
          <w:tcPr>
            <w:tcW w:w="709" w:type="dxa"/>
          </w:tcPr>
          <w:p w14:paraId="348D44D2" w14:textId="77777777" w:rsidR="008A033A" w:rsidRPr="00034446" w:rsidRDefault="008A033A" w:rsidP="00833FEE">
            <w:pPr>
              <w:pStyle w:val="TAC"/>
            </w:pPr>
            <w:r w:rsidRPr="00034446">
              <w:t>--&gt;</w:t>
            </w:r>
          </w:p>
        </w:tc>
        <w:tc>
          <w:tcPr>
            <w:tcW w:w="2977" w:type="dxa"/>
          </w:tcPr>
          <w:p w14:paraId="2A95F5B8" w14:textId="77777777" w:rsidR="008A033A" w:rsidRPr="00034446" w:rsidRDefault="008A033A" w:rsidP="00833FEE">
            <w:pPr>
              <w:pStyle w:val="TAL"/>
            </w:pPr>
            <w:r w:rsidRPr="00034446">
              <w:t>TMSI REALLOCATION COMPLETE</w:t>
            </w:r>
          </w:p>
        </w:tc>
        <w:tc>
          <w:tcPr>
            <w:tcW w:w="567" w:type="dxa"/>
          </w:tcPr>
          <w:p w14:paraId="56006DFB" w14:textId="77777777" w:rsidR="008A033A" w:rsidRPr="00034446" w:rsidRDefault="008A033A" w:rsidP="00833FEE">
            <w:pPr>
              <w:pStyle w:val="TAC"/>
            </w:pPr>
            <w:r w:rsidRPr="00034446">
              <w:t>-</w:t>
            </w:r>
          </w:p>
        </w:tc>
        <w:tc>
          <w:tcPr>
            <w:tcW w:w="892" w:type="dxa"/>
          </w:tcPr>
          <w:p w14:paraId="698823BA" w14:textId="77777777" w:rsidR="008A033A" w:rsidRPr="00034446" w:rsidRDefault="008A033A" w:rsidP="00833FEE">
            <w:pPr>
              <w:pStyle w:val="TAC"/>
            </w:pPr>
            <w:r w:rsidRPr="00034446">
              <w:t>-</w:t>
            </w:r>
          </w:p>
        </w:tc>
      </w:tr>
      <w:tr w:rsidR="00757896" w:rsidRPr="00034446" w14:paraId="622C2B46" w14:textId="77777777" w:rsidTr="003234B0">
        <w:tc>
          <w:tcPr>
            <w:tcW w:w="648" w:type="dxa"/>
          </w:tcPr>
          <w:p w14:paraId="024E58D5" w14:textId="77777777" w:rsidR="00757896" w:rsidRPr="00034446" w:rsidRDefault="00757896" w:rsidP="003234B0">
            <w:pPr>
              <w:pStyle w:val="TAC"/>
            </w:pPr>
            <w:r w:rsidRPr="00034446">
              <w:t>23A</w:t>
            </w:r>
          </w:p>
        </w:tc>
        <w:tc>
          <w:tcPr>
            <w:tcW w:w="3969" w:type="dxa"/>
          </w:tcPr>
          <w:p w14:paraId="12B2A10C" w14:textId="77777777" w:rsidR="00757896" w:rsidRPr="00034446" w:rsidRDefault="00757896" w:rsidP="003234B0">
            <w:pPr>
              <w:pStyle w:val="TAL"/>
            </w:pPr>
            <w:r w:rsidRPr="00034446">
              <w:t xml:space="preserve">SS adjusts cell levels according to row T2 of table </w:t>
            </w:r>
            <w:r w:rsidRPr="00034446">
              <w:rPr>
                <w:lang w:eastAsia="zh-CN"/>
              </w:rPr>
              <w:t>13.4.3.24</w:t>
            </w:r>
            <w:r w:rsidRPr="00034446">
              <w:t>.</w:t>
            </w:r>
            <w:r w:rsidRPr="00034446">
              <w:rPr>
                <w:lang w:eastAsia="zh-CN"/>
              </w:rPr>
              <w:t>3</w:t>
            </w:r>
            <w:r w:rsidRPr="00034446">
              <w:t>.</w:t>
            </w:r>
            <w:r w:rsidRPr="00034446">
              <w:rPr>
                <w:lang w:eastAsia="zh-CN"/>
              </w:rPr>
              <w:t>2</w:t>
            </w:r>
            <w:r w:rsidRPr="00034446">
              <w:t>-1.</w:t>
            </w:r>
          </w:p>
        </w:tc>
        <w:tc>
          <w:tcPr>
            <w:tcW w:w="709" w:type="dxa"/>
          </w:tcPr>
          <w:p w14:paraId="69D90FA4" w14:textId="77777777" w:rsidR="00757896" w:rsidRPr="00034446" w:rsidRDefault="00757896" w:rsidP="003234B0">
            <w:pPr>
              <w:pStyle w:val="TAC"/>
            </w:pPr>
            <w:r w:rsidRPr="00034446">
              <w:t>-</w:t>
            </w:r>
          </w:p>
        </w:tc>
        <w:tc>
          <w:tcPr>
            <w:tcW w:w="2977" w:type="dxa"/>
          </w:tcPr>
          <w:p w14:paraId="473A05F5" w14:textId="77777777" w:rsidR="00757896" w:rsidRPr="00034446" w:rsidRDefault="00757896" w:rsidP="003234B0">
            <w:pPr>
              <w:pStyle w:val="TAL"/>
            </w:pPr>
            <w:r w:rsidRPr="00034446">
              <w:t>-</w:t>
            </w:r>
          </w:p>
        </w:tc>
        <w:tc>
          <w:tcPr>
            <w:tcW w:w="567" w:type="dxa"/>
          </w:tcPr>
          <w:p w14:paraId="180359C1" w14:textId="77777777" w:rsidR="00757896" w:rsidRPr="00034446" w:rsidRDefault="00757896" w:rsidP="003234B0">
            <w:pPr>
              <w:pStyle w:val="TAC"/>
            </w:pPr>
            <w:r w:rsidRPr="00034446">
              <w:t>-</w:t>
            </w:r>
          </w:p>
        </w:tc>
        <w:tc>
          <w:tcPr>
            <w:tcW w:w="892" w:type="dxa"/>
          </w:tcPr>
          <w:p w14:paraId="5396FB1B" w14:textId="77777777" w:rsidR="00757896" w:rsidRPr="00034446" w:rsidRDefault="00757896" w:rsidP="003234B0">
            <w:pPr>
              <w:pStyle w:val="TAC"/>
            </w:pPr>
            <w:r w:rsidRPr="00034446">
              <w:t>-</w:t>
            </w:r>
          </w:p>
        </w:tc>
      </w:tr>
      <w:tr w:rsidR="008A033A" w:rsidRPr="00034446" w14:paraId="776B17CC" w14:textId="77777777" w:rsidTr="00833FEE">
        <w:tc>
          <w:tcPr>
            <w:tcW w:w="648" w:type="dxa"/>
          </w:tcPr>
          <w:p w14:paraId="53850EEB" w14:textId="77777777" w:rsidR="008A033A" w:rsidRPr="00034446" w:rsidRDefault="008A033A" w:rsidP="00833FEE">
            <w:pPr>
              <w:pStyle w:val="TAC"/>
            </w:pPr>
            <w:r w:rsidRPr="00034446">
              <w:t>24</w:t>
            </w:r>
          </w:p>
        </w:tc>
        <w:tc>
          <w:tcPr>
            <w:tcW w:w="3969" w:type="dxa"/>
          </w:tcPr>
          <w:p w14:paraId="329A3C31" w14:textId="77777777" w:rsidR="008A033A" w:rsidRPr="00034446" w:rsidRDefault="008A033A" w:rsidP="00833FEE">
            <w:pPr>
              <w:pStyle w:val="TAL"/>
            </w:pPr>
            <w:r w:rsidRPr="00034446">
              <w:t>The SS transmits a CONNECT message</w:t>
            </w:r>
            <w:r w:rsidRPr="00034446">
              <w:rPr>
                <w:i/>
              </w:rPr>
              <w:t xml:space="preserve"> </w:t>
            </w:r>
            <w:r w:rsidRPr="00034446">
              <w:t>on Cell 24.</w:t>
            </w:r>
          </w:p>
        </w:tc>
        <w:tc>
          <w:tcPr>
            <w:tcW w:w="709" w:type="dxa"/>
          </w:tcPr>
          <w:p w14:paraId="6203F013" w14:textId="77777777" w:rsidR="008A033A" w:rsidRPr="00034446" w:rsidRDefault="008A033A" w:rsidP="00833FEE">
            <w:pPr>
              <w:pStyle w:val="TAC"/>
            </w:pPr>
            <w:r w:rsidRPr="00034446">
              <w:t>&lt;--</w:t>
            </w:r>
          </w:p>
        </w:tc>
        <w:tc>
          <w:tcPr>
            <w:tcW w:w="2977" w:type="dxa"/>
          </w:tcPr>
          <w:p w14:paraId="4C1E05A8" w14:textId="77777777" w:rsidR="008A033A" w:rsidRPr="00034446" w:rsidRDefault="008A033A" w:rsidP="00833FEE">
            <w:pPr>
              <w:pStyle w:val="TAL"/>
            </w:pPr>
            <w:r w:rsidRPr="00034446">
              <w:t>CONNECT</w:t>
            </w:r>
          </w:p>
        </w:tc>
        <w:tc>
          <w:tcPr>
            <w:tcW w:w="567" w:type="dxa"/>
          </w:tcPr>
          <w:p w14:paraId="36CBE86E" w14:textId="77777777" w:rsidR="008A033A" w:rsidRPr="00034446" w:rsidRDefault="008A033A" w:rsidP="00833FEE">
            <w:pPr>
              <w:pStyle w:val="TAC"/>
            </w:pPr>
            <w:r w:rsidRPr="00034446">
              <w:t>-</w:t>
            </w:r>
          </w:p>
        </w:tc>
        <w:tc>
          <w:tcPr>
            <w:tcW w:w="892" w:type="dxa"/>
          </w:tcPr>
          <w:p w14:paraId="47A09B1A" w14:textId="77777777" w:rsidR="008A033A" w:rsidRPr="00034446" w:rsidRDefault="008A033A" w:rsidP="00833FEE">
            <w:pPr>
              <w:pStyle w:val="TAC"/>
            </w:pPr>
            <w:r w:rsidRPr="00034446">
              <w:t>-</w:t>
            </w:r>
          </w:p>
        </w:tc>
      </w:tr>
      <w:tr w:rsidR="008A033A" w:rsidRPr="00034446" w14:paraId="09CDEC8A" w14:textId="77777777" w:rsidTr="00833FEE">
        <w:tc>
          <w:tcPr>
            <w:tcW w:w="648" w:type="dxa"/>
          </w:tcPr>
          <w:p w14:paraId="627CE7C4" w14:textId="77777777" w:rsidR="008A033A" w:rsidRPr="00034446" w:rsidRDefault="008A033A" w:rsidP="00833FEE">
            <w:pPr>
              <w:pStyle w:val="TAC"/>
            </w:pPr>
            <w:r w:rsidRPr="00034446">
              <w:t>25</w:t>
            </w:r>
          </w:p>
        </w:tc>
        <w:tc>
          <w:tcPr>
            <w:tcW w:w="3969" w:type="dxa"/>
          </w:tcPr>
          <w:p w14:paraId="6CD43161" w14:textId="77777777" w:rsidR="008A033A" w:rsidRPr="00034446" w:rsidRDefault="008A033A" w:rsidP="00833FEE">
            <w:pPr>
              <w:pStyle w:val="TAL"/>
            </w:pPr>
            <w:r w:rsidRPr="00034446">
              <w:t>Check: Does the UE transmit a CONNECT ACKNOWLEDGE message</w:t>
            </w:r>
            <w:r w:rsidRPr="00034446">
              <w:rPr>
                <w:i/>
              </w:rPr>
              <w:t xml:space="preserve"> </w:t>
            </w:r>
            <w:r w:rsidRPr="00034446">
              <w:t>on Cell 24?</w:t>
            </w:r>
          </w:p>
        </w:tc>
        <w:tc>
          <w:tcPr>
            <w:tcW w:w="709" w:type="dxa"/>
          </w:tcPr>
          <w:p w14:paraId="237734A6" w14:textId="77777777" w:rsidR="008A033A" w:rsidRPr="00034446" w:rsidRDefault="008A033A" w:rsidP="00833FEE">
            <w:pPr>
              <w:pStyle w:val="TAC"/>
            </w:pPr>
            <w:r w:rsidRPr="00034446">
              <w:t>--&gt;</w:t>
            </w:r>
          </w:p>
        </w:tc>
        <w:tc>
          <w:tcPr>
            <w:tcW w:w="2977" w:type="dxa"/>
          </w:tcPr>
          <w:p w14:paraId="2F2B990D" w14:textId="77777777" w:rsidR="008A033A" w:rsidRPr="00034446" w:rsidRDefault="008A033A" w:rsidP="00833FEE">
            <w:pPr>
              <w:pStyle w:val="TAL"/>
            </w:pPr>
            <w:r w:rsidRPr="00034446">
              <w:t>CONNECT ACKNOWLEDGE</w:t>
            </w:r>
          </w:p>
        </w:tc>
        <w:tc>
          <w:tcPr>
            <w:tcW w:w="567" w:type="dxa"/>
          </w:tcPr>
          <w:p w14:paraId="369B4BE9" w14:textId="77777777" w:rsidR="008A033A" w:rsidRPr="00034446" w:rsidRDefault="008A033A" w:rsidP="00833FEE">
            <w:pPr>
              <w:pStyle w:val="TAC"/>
            </w:pPr>
            <w:r w:rsidRPr="00034446">
              <w:t>2</w:t>
            </w:r>
          </w:p>
        </w:tc>
        <w:tc>
          <w:tcPr>
            <w:tcW w:w="892" w:type="dxa"/>
          </w:tcPr>
          <w:p w14:paraId="7EBBE85B" w14:textId="77777777" w:rsidR="008A033A" w:rsidRPr="00034446" w:rsidRDefault="008A033A" w:rsidP="00833FEE">
            <w:pPr>
              <w:pStyle w:val="TAC"/>
            </w:pPr>
            <w:r w:rsidRPr="00034446">
              <w:t>P</w:t>
            </w:r>
          </w:p>
        </w:tc>
      </w:tr>
      <w:tr w:rsidR="001A001C" w:rsidRPr="00034446" w14:paraId="5C82841F" w14:textId="77777777" w:rsidTr="00B53B7E">
        <w:tc>
          <w:tcPr>
            <w:tcW w:w="648" w:type="dxa"/>
          </w:tcPr>
          <w:p w14:paraId="3BF818D0" w14:textId="77777777" w:rsidR="001A001C" w:rsidRPr="00034446" w:rsidRDefault="001A001C" w:rsidP="00B53B7E">
            <w:pPr>
              <w:pStyle w:val="TAC"/>
            </w:pPr>
            <w:r w:rsidRPr="00034446">
              <w:t>26-40</w:t>
            </w:r>
          </w:p>
        </w:tc>
        <w:tc>
          <w:tcPr>
            <w:tcW w:w="3969" w:type="dxa"/>
          </w:tcPr>
          <w:p w14:paraId="37DCC39F" w14:textId="77777777" w:rsidR="001A001C" w:rsidRPr="00034446" w:rsidRDefault="001A001C" w:rsidP="00B53B7E">
            <w:pPr>
              <w:pStyle w:val="TAL"/>
            </w:pPr>
            <w:r w:rsidRPr="00034446">
              <w:t xml:space="preserve">Steps </w:t>
            </w:r>
            <w:r w:rsidRPr="00034446">
              <w:rPr>
                <w:lang w:eastAsia="zh-CN"/>
              </w:rPr>
              <w:t>20</w:t>
            </w:r>
            <w:r w:rsidRPr="00034446">
              <w:t xml:space="preserve"> to 34 of the generic test procedure described in TS 36.508 subclause 6.4.3.8.1 are performed on Cell 24.</w:t>
            </w:r>
          </w:p>
          <w:p w14:paraId="2B497F5B" w14:textId="77777777" w:rsidR="001A001C" w:rsidRPr="00034446" w:rsidRDefault="001A001C" w:rsidP="00B53B7E">
            <w:pPr>
              <w:pStyle w:val="TAL"/>
            </w:pPr>
            <w:r w:rsidRPr="00034446">
              <w:t>NOTE: Call is released and UE performs a RAU procedure.</w:t>
            </w:r>
          </w:p>
        </w:tc>
        <w:tc>
          <w:tcPr>
            <w:tcW w:w="709" w:type="dxa"/>
          </w:tcPr>
          <w:p w14:paraId="3DA7A2AC" w14:textId="77777777" w:rsidR="001A001C" w:rsidRPr="00034446" w:rsidRDefault="001A001C" w:rsidP="00B53B7E">
            <w:pPr>
              <w:pStyle w:val="TAC"/>
            </w:pPr>
            <w:r w:rsidRPr="00034446">
              <w:t>-</w:t>
            </w:r>
          </w:p>
        </w:tc>
        <w:tc>
          <w:tcPr>
            <w:tcW w:w="2977" w:type="dxa"/>
          </w:tcPr>
          <w:p w14:paraId="63186771" w14:textId="77777777" w:rsidR="001A001C" w:rsidRPr="00034446" w:rsidRDefault="001A001C" w:rsidP="00B53B7E">
            <w:pPr>
              <w:pStyle w:val="TAL"/>
            </w:pPr>
            <w:r w:rsidRPr="00034446">
              <w:t>-</w:t>
            </w:r>
          </w:p>
        </w:tc>
        <w:tc>
          <w:tcPr>
            <w:tcW w:w="567" w:type="dxa"/>
          </w:tcPr>
          <w:p w14:paraId="3A45346A" w14:textId="77777777" w:rsidR="001A001C" w:rsidRPr="00034446" w:rsidRDefault="001A001C" w:rsidP="00B53B7E">
            <w:pPr>
              <w:pStyle w:val="TAC"/>
            </w:pPr>
            <w:r w:rsidRPr="00034446">
              <w:t>-</w:t>
            </w:r>
          </w:p>
        </w:tc>
        <w:tc>
          <w:tcPr>
            <w:tcW w:w="892" w:type="dxa"/>
          </w:tcPr>
          <w:p w14:paraId="0BF8A299" w14:textId="77777777" w:rsidR="001A001C" w:rsidRPr="00034446" w:rsidRDefault="001A001C" w:rsidP="00B53B7E">
            <w:pPr>
              <w:pStyle w:val="TAC"/>
            </w:pPr>
            <w:r w:rsidRPr="00034446">
              <w:t>-</w:t>
            </w:r>
          </w:p>
        </w:tc>
      </w:tr>
    </w:tbl>
    <w:p w14:paraId="1613907A" w14:textId="77777777" w:rsidR="008A033A" w:rsidRPr="00034446" w:rsidRDefault="008A033A" w:rsidP="008A033A">
      <w:pPr>
        <w:rPr>
          <w:lang w:eastAsia="zh-CN"/>
        </w:rPr>
      </w:pPr>
    </w:p>
    <w:p w14:paraId="079A4B6D" w14:textId="77777777" w:rsidR="008A033A" w:rsidRPr="00034446" w:rsidRDefault="008A033A" w:rsidP="008A033A">
      <w:pPr>
        <w:pStyle w:val="TH"/>
      </w:pPr>
      <w:r w:rsidRPr="00034446">
        <w:t>Table 13.4.3.24.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A033A" w:rsidRPr="00034446" w14:paraId="510E7C08" w14:textId="77777777" w:rsidTr="00833FEE">
        <w:tc>
          <w:tcPr>
            <w:tcW w:w="648" w:type="dxa"/>
            <w:tcBorders>
              <w:bottom w:val="nil"/>
            </w:tcBorders>
          </w:tcPr>
          <w:p w14:paraId="454C436E" w14:textId="77777777" w:rsidR="008A033A" w:rsidRPr="00034446" w:rsidRDefault="008A033A" w:rsidP="00833FEE">
            <w:pPr>
              <w:pStyle w:val="TAH"/>
            </w:pPr>
            <w:r w:rsidRPr="00034446">
              <w:t>St</w:t>
            </w:r>
          </w:p>
        </w:tc>
        <w:tc>
          <w:tcPr>
            <w:tcW w:w="3969" w:type="dxa"/>
            <w:tcBorders>
              <w:bottom w:val="nil"/>
            </w:tcBorders>
          </w:tcPr>
          <w:p w14:paraId="19C39A98" w14:textId="77777777" w:rsidR="008A033A" w:rsidRPr="00034446" w:rsidRDefault="008A033A" w:rsidP="00833FEE">
            <w:pPr>
              <w:pStyle w:val="TAH"/>
            </w:pPr>
            <w:r w:rsidRPr="00034446">
              <w:t>Procedure</w:t>
            </w:r>
          </w:p>
        </w:tc>
        <w:tc>
          <w:tcPr>
            <w:tcW w:w="3686" w:type="dxa"/>
            <w:gridSpan w:val="2"/>
          </w:tcPr>
          <w:p w14:paraId="000E8593" w14:textId="77777777" w:rsidR="008A033A" w:rsidRPr="00034446" w:rsidRDefault="008A033A" w:rsidP="00833FEE">
            <w:pPr>
              <w:pStyle w:val="TAH"/>
            </w:pPr>
            <w:r w:rsidRPr="00034446">
              <w:t>Message Sequence</w:t>
            </w:r>
          </w:p>
        </w:tc>
        <w:tc>
          <w:tcPr>
            <w:tcW w:w="567" w:type="dxa"/>
            <w:tcBorders>
              <w:bottom w:val="nil"/>
            </w:tcBorders>
          </w:tcPr>
          <w:p w14:paraId="48270F66" w14:textId="77777777" w:rsidR="008A033A" w:rsidRPr="00034446" w:rsidRDefault="008A033A" w:rsidP="00833FEE">
            <w:pPr>
              <w:pStyle w:val="TAH"/>
            </w:pPr>
            <w:r w:rsidRPr="00034446">
              <w:t>TP</w:t>
            </w:r>
          </w:p>
        </w:tc>
        <w:tc>
          <w:tcPr>
            <w:tcW w:w="892" w:type="dxa"/>
            <w:tcBorders>
              <w:bottom w:val="nil"/>
            </w:tcBorders>
          </w:tcPr>
          <w:p w14:paraId="1D86A256" w14:textId="77777777" w:rsidR="008A033A" w:rsidRPr="00034446" w:rsidRDefault="008A033A" w:rsidP="00833FEE">
            <w:pPr>
              <w:pStyle w:val="TAH"/>
            </w:pPr>
            <w:r w:rsidRPr="00034446">
              <w:t>Verdict</w:t>
            </w:r>
          </w:p>
        </w:tc>
      </w:tr>
      <w:tr w:rsidR="008A033A" w:rsidRPr="00034446" w14:paraId="0F2733E4" w14:textId="77777777" w:rsidTr="00833FEE">
        <w:tc>
          <w:tcPr>
            <w:tcW w:w="648" w:type="dxa"/>
            <w:tcBorders>
              <w:top w:val="nil"/>
            </w:tcBorders>
          </w:tcPr>
          <w:p w14:paraId="33B920FD" w14:textId="77777777" w:rsidR="008A033A" w:rsidRPr="00034446" w:rsidRDefault="008A033A" w:rsidP="00833FEE">
            <w:pPr>
              <w:pStyle w:val="TAH"/>
            </w:pPr>
          </w:p>
        </w:tc>
        <w:tc>
          <w:tcPr>
            <w:tcW w:w="3969" w:type="dxa"/>
            <w:tcBorders>
              <w:top w:val="nil"/>
            </w:tcBorders>
          </w:tcPr>
          <w:p w14:paraId="60335AD5" w14:textId="77777777" w:rsidR="008A033A" w:rsidRPr="00034446" w:rsidRDefault="008A033A" w:rsidP="00833FEE">
            <w:pPr>
              <w:pStyle w:val="TAH"/>
            </w:pPr>
          </w:p>
        </w:tc>
        <w:tc>
          <w:tcPr>
            <w:tcW w:w="709" w:type="dxa"/>
          </w:tcPr>
          <w:p w14:paraId="2D307DD0" w14:textId="77777777" w:rsidR="008A033A" w:rsidRPr="00034446" w:rsidRDefault="008A033A" w:rsidP="00833FEE">
            <w:pPr>
              <w:pStyle w:val="TAH"/>
            </w:pPr>
            <w:r w:rsidRPr="00034446">
              <w:t>U - S</w:t>
            </w:r>
          </w:p>
        </w:tc>
        <w:tc>
          <w:tcPr>
            <w:tcW w:w="2977" w:type="dxa"/>
          </w:tcPr>
          <w:p w14:paraId="385765A3" w14:textId="77777777" w:rsidR="008A033A" w:rsidRPr="00034446" w:rsidRDefault="008A033A" w:rsidP="00833FEE">
            <w:pPr>
              <w:pStyle w:val="TAH"/>
            </w:pPr>
            <w:r w:rsidRPr="00034446">
              <w:t>Message</w:t>
            </w:r>
          </w:p>
        </w:tc>
        <w:tc>
          <w:tcPr>
            <w:tcW w:w="567" w:type="dxa"/>
            <w:tcBorders>
              <w:top w:val="nil"/>
            </w:tcBorders>
          </w:tcPr>
          <w:p w14:paraId="0BE2E639" w14:textId="77777777" w:rsidR="008A033A" w:rsidRPr="00034446" w:rsidRDefault="008A033A" w:rsidP="00833FEE">
            <w:pPr>
              <w:pStyle w:val="TAH"/>
            </w:pPr>
          </w:p>
        </w:tc>
        <w:tc>
          <w:tcPr>
            <w:tcW w:w="892" w:type="dxa"/>
            <w:tcBorders>
              <w:top w:val="nil"/>
            </w:tcBorders>
          </w:tcPr>
          <w:p w14:paraId="1AA6E18A" w14:textId="77777777" w:rsidR="008A033A" w:rsidRPr="00034446" w:rsidRDefault="008A033A" w:rsidP="00833FEE">
            <w:pPr>
              <w:pStyle w:val="TAH"/>
            </w:pPr>
          </w:p>
        </w:tc>
      </w:tr>
      <w:tr w:rsidR="008A033A" w:rsidRPr="00034446" w14:paraId="4F29D606" w14:textId="77777777" w:rsidTr="00833FEE">
        <w:tc>
          <w:tcPr>
            <w:tcW w:w="648" w:type="dxa"/>
          </w:tcPr>
          <w:p w14:paraId="6DFE739D" w14:textId="77777777" w:rsidR="008A033A" w:rsidRPr="00034446" w:rsidRDefault="008A033A" w:rsidP="00833FEE">
            <w:pPr>
              <w:pStyle w:val="TAC"/>
            </w:pPr>
            <w:r w:rsidRPr="00034446">
              <w:t>1-7</w:t>
            </w:r>
          </w:p>
        </w:tc>
        <w:tc>
          <w:tcPr>
            <w:tcW w:w="3969" w:type="dxa"/>
          </w:tcPr>
          <w:p w14:paraId="55A63A4E" w14:textId="77777777" w:rsidR="008A033A" w:rsidRPr="00034446" w:rsidRDefault="008A033A" w:rsidP="00833FEE">
            <w:pPr>
              <w:pStyle w:val="TAL"/>
            </w:pPr>
            <w:r w:rsidRPr="00034446">
              <w:t>Steps 5-11 expected sequence defined in annex C.21 of TS 34.229-1 [35].</w:t>
            </w:r>
          </w:p>
          <w:p w14:paraId="6517AE4E" w14:textId="77777777" w:rsidR="008A033A" w:rsidRPr="00034446" w:rsidRDefault="008A033A" w:rsidP="00833FEE">
            <w:pPr>
              <w:pStyle w:val="TAL"/>
            </w:pPr>
            <w:r w:rsidRPr="00034446">
              <w:t>NOTE: IMS MO speech call is in alerting phase.</w:t>
            </w:r>
          </w:p>
        </w:tc>
        <w:tc>
          <w:tcPr>
            <w:tcW w:w="709" w:type="dxa"/>
          </w:tcPr>
          <w:p w14:paraId="5886DCB9" w14:textId="77777777" w:rsidR="008A033A" w:rsidRPr="00034446" w:rsidRDefault="008A033A" w:rsidP="00833FEE">
            <w:pPr>
              <w:pStyle w:val="TAC"/>
            </w:pPr>
            <w:r w:rsidRPr="00034446">
              <w:t>-</w:t>
            </w:r>
          </w:p>
        </w:tc>
        <w:tc>
          <w:tcPr>
            <w:tcW w:w="2977" w:type="dxa"/>
          </w:tcPr>
          <w:p w14:paraId="48CE7EBF" w14:textId="77777777" w:rsidR="008A033A" w:rsidRPr="00034446" w:rsidRDefault="008A033A" w:rsidP="00833FEE">
            <w:pPr>
              <w:pStyle w:val="TAL"/>
            </w:pPr>
            <w:r w:rsidRPr="00034446">
              <w:t>-</w:t>
            </w:r>
          </w:p>
        </w:tc>
        <w:tc>
          <w:tcPr>
            <w:tcW w:w="567" w:type="dxa"/>
          </w:tcPr>
          <w:p w14:paraId="34E1418D" w14:textId="77777777" w:rsidR="008A033A" w:rsidRPr="00034446" w:rsidRDefault="008A033A" w:rsidP="00833FEE">
            <w:pPr>
              <w:pStyle w:val="TAC"/>
            </w:pPr>
            <w:r w:rsidRPr="00034446">
              <w:t>-</w:t>
            </w:r>
          </w:p>
        </w:tc>
        <w:tc>
          <w:tcPr>
            <w:tcW w:w="892" w:type="dxa"/>
          </w:tcPr>
          <w:p w14:paraId="409C81BC" w14:textId="77777777" w:rsidR="008A033A" w:rsidRPr="00034446" w:rsidRDefault="008A033A" w:rsidP="00833FEE">
            <w:pPr>
              <w:pStyle w:val="TAC"/>
            </w:pPr>
            <w:r w:rsidRPr="00034446">
              <w:t>-</w:t>
            </w:r>
          </w:p>
        </w:tc>
      </w:tr>
    </w:tbl>
    <w:p w14:paraId="13047E06" w14:textId="77777777" w:rsidR="008A033A" w:rsidRPr="00034446" w:rsidRDefault="008A033A" w:rsidP="008A033A"/>
    <w:p w14:paraId="2E63577D" w14:textId="77777777" w:rsidR="008A033A" w:rsidRPr="00034446" w:rsidRDefault="008A033A" w:rsidP="008A033A">
      <w:pPr>
        <w:pStyle w:val="H6"/>
      </w:pPr>
      <w:r w:rsidRPr="00034446">
        <w:t>13.4.3.24.3.3</w:t>
      </w:r>
      <w:r w:rsidRPr="00034446">
        <w:tab/>
        <w:t>Specific message contents</w:t>
      </w:r>
    </w:p>
    <w:p w14:paraId="34202FCD" w14:textId="77777777" w:rsidR="008A033A" w:rsidRPr="00034446" w:rsidRDefault="008A033A" w:rsidP="008A033A">
      <w:pPr>
        <w:pStyle w:val="TH"/>
      </w:pPr>
      <w:r w:rsidRPr="00034446">
        <w:t>Table 13.4.3.24.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A033A" w:rsidRPr="00034446" w14:paraId="30D333C8" w14:textId="77777777" w:rsidTr="00833FEE">
        <w:tc>
          <w:tcPr>
            <w:tcW w:w="9738" w:type="dxa"/>
            <w:gridSpan w:val="4"/>
          </w:tcPr>
          <w:p w14:paraId="51D699B2" w14:textId="77777777" w:rsidR="008A033A" w:rsidRPr="00034446" w:rsidRDefault="008A033A" w:rsidP="00833FEE">
            <w:pPr>
              <w:pStyle w:val="TAL"/>
            </w:pPr>
            <w:r w:rsidRPr="00034446">
              <w:t>Derivation path: 36.508 Table 4.7.2-4</w:t>
            </w:r>
          </w:p>
        </w:tc>
      </w:tr>
      <w:tr w:rsidR="008A033A" w:rsidRPr="00034446" w14:paraId="2D19D51E" w14:textId="77777777" w:rsidTr="00833FEE">
        <w:tblPrEx>
          <w:tblCellMar>
            <w:left w:w="108" w:type="dxa"/>
            <w:right w:w="108" w:type="dxa"/>
          </w:tblCellMar>
        </w:tblPrEx>
        <w:tc>
          <w:tcPr>
            <w:tcW w:w="4535" w:type="dxa"/>
          </w:tcPr>
          <w:p w14:paraId="31764BA2" w14:textId="77777777" w:rsidR="008A033A" w:rsidRPr="00034446" w:rsidRDefault="008A033A" w:rsidP="00833FEE">
            <w:pPr>
              <w:pStyle w:val="TAH"/>
            </w:pPr>
            <w:r w:rsidRPr="00034446">
              <w:t>Information Element</w:t>
            </w:r>
          </w:p>
        </w:tc>
        <w:tc>
          <w:tcPr>
            <w:tcW w:w="2267" w:type="dxa"/>
          </w:tcPr>
          <w:p w14:paraId="224066BC" w14:textId="77777777" w:rsidR="008A033A" w:rsidRPr="00034446" w:rsidRDefault="008A033A" w:rsidP="00833FEE">
            <w:pPr>
              <w:pStyle w:val="TAH"/>
            </w:pPr>
            <w:r w:rsidRPr="00034446">
              <w:t>Value/remark</w:t>
            </w:r>
          </w:p>
        </w:tc>
        <w:tc>
          <w:tcPr>
            <w:tcW w:w="1700" w:type="dxa"/>
          </w:tcPr>
          <w:p w14:paraId="1BB20ED2" w14:textId="77777777" w:rsidR="008A033A" w:rsidRPr="00034446" w:rsidRDefault="008A033A" w:rsidP="00833FEE">
            <w:pPr>
              <w:pStyle w:val="TAH"/>
            </w:pPr>
            <w:r w:rsidRPr="00034446">
              <w:t>Comment</w:t>
            </w:r>
          </w:p>
        </w:tc>
        <w:tc>
          <w:tcPr>
            <w:tcW w:w="1245" w:type="dxa"/>
          </w:tcPr>
          <w:p w14:paraId="18EF3D92" w14:textId="77777777" w:rsidR="008A033A" w:rsidRPr="00034446" w:rsidRDefault="008A033A" w:rsidP="00833FEE">
            <w:pPr>
              <w:pStyle w:val="TAH"/>
            </w:pPr>
            <w:r w:rsidRPr="00034446">
              <w:t>Condition</w:t>
            </w:r>
          </w:p>
        </w:tc>
      </w:tr>
      <w:tr w:rsidR="008A033A" w:rsidRPr="00034446" w14:paraId="6EE9ABBC" w14:textId="77777777" w:rsidTr="00833FEE">
        <w:tblPrEx>
          <w:tblCellMar>
            <w:left w:w="108" w:type="dxa"/>
            <w:right w:w="108" w:type="dxa"/>
          </w:tblCellMar>
        </w:tblPrEx>
        <w:tc>
          <w:tcPr>
            <w:tcW w:w="4535" w:type="dxa"/>
          </w:tcPr>
          <w:p w14:paraId="5311B9E3" w14:textId="77777777" w:rsidR="008A033A" w:rsidRPr="00034446" w:rsidRDefault="008A033A" w:rsidP="00833FEE">
            <w:pPr>
              <w:pStyle w:val="TAL"/>
            </w:pPr>
            <w:r w:rsidRPr="00034446">
              <w:t>MS network capability</w:t>
            </w:r>
          </w:p>
        </w:tc>
        <w:tc>
          <w:tcPr>
            <w:tcW w:w="2267" w:type="dxa"/>
          </w:tcPr>
          <w:p w14:paraId="6A151912" w14:textId="77777777" w:rsidR="008A033A" w:rsidRPr="00034446" w:rsidRDefault="008A033A" w:rsidP="00833FEE">
            <w:pPr>
              <w:pStyle w:val="TAL"/>
            </w:pPr>
            <w:r w:rsidRPr="00034446">
              <w:t>SRVCC from UTRAN HSPA or E-UTRAN to GERAN/UTRAN supported</w:t>
            </w:r>
          </w:p>
        </w:tc>
        <w:tc>
          <w:tcPr>
            <w:tcW w:w="1700" w:type="dxa"/>
          </w:tcPr>
          <w:p w14:paraId="466FBF0D" w14:textId="77777777" w:rsidR="008A033A" w:rsidRPr="00034446" w:rsidRDefault="008A033A" w:rsidP="00833FEE">
            <w:pPr>
              <w:pStyle w:val="TAL"/>
            </w:pPr>
          </w:p>
        </w:tc>
        <w:tc>
          <w:tcPr>
            <w:tcW w:w="1245" w:type="dxa"/>
          </w:tcPr>
          <w:p w14:paraId="480124B2" w14:textId="77777777" w:rsidR="008A033A" w:rsidRPr="00034446" w:rsidRDefault="008A033A" w:rsidP="00833FEE">
            <w:pPr>
              <w:pStyle w:val="TAL"/>
            </w:pPr>
          </w:p>
        </w:tc>
      </w:tr>
      <w:tr w:rsidR="008A033A" w:rsidRPr="00034446" w14:paraId="69A4D6E9" w14:textId="77777777" w:rsidTr="00833FEE">
        <w:tblPrEx>
          <w:tblCellMar>
            <w:left w:w="108" w:type="dxa"/>
            <w:right w:w="108" w:type="dxa"/>
          </w:tblCellMar>
        </w:tblPrEx>
        <w:tc>
          <w:tcPr>
            <w:tcW w:w="4535" w:type="dxa"/>
          </w:tcPr>
          <w:p w14:paraId="156E3ACB" w14:textId="77777777" w:rsidR="008A033A" w:rsidRPr="00034446" w:rsidRDefault="008A033A" w:rsidP="00833FEE">
            <w:pPr>
              <w:pStyle w:val="TAL"/>
            </w:pPr>
            <w:r w:rsidRPr="00034446">
              <w:t>Mobile station classmark 2</w:t>
            </w:r>
          </w:p>
        </w:tc>
        <w:tc>
          <w:tcPr>
            <w:tcW w:w="2267" w:type="dxa"/>
          </w:tcPr>
          <w:p w14:paraId="40D23C03" w14:textId="77777777" w:rsidR="008A033A" w:rsidRPr="00034446" w:rsidRDefault="008A033A" w:rsidP="00833FEE">
            <w:pPr>
              <w:pStyle w:val="TAL"/>
            </w:pPr>
            <w:r w:rsidRPr="00034446">
              <w:t>Any allowed value</w:t>
            </w:r>
          </w:p>
        </w:tc>
        <w:tc>
          <w:tcPr>
            <w:tcW w:w="1700" w:type="dxa"/>
          </w:tcPr>
          <w:p w14:paraId="5C5516C1" w14:textId="77777777" w:rsidR="008A033A" w:rsidRPr="00034446" w:rsidRDefault="008A033A" w:rsidP="00833FEE">
            <w:pPr>
              <w:pStyle w:val="TAL"/>
            </w:pPr>
          </w:p>
        </w:tc>
        <w:tc>
          <w:tcPr>
            <w:tcW w:w="1245" w:type="dxa"/>
          </w:tcPr>
          <w:p w14:paraId="4756D7E2" w14:textId="77777777" w:rsidR="008A033A" w:rsidRPr="00034446" w:rsidRDefault="008A033A" w:rsidP="00833FEE">
            <w:pPr>
              <w:pStyle w:val="TAL"/>
            </w:pPr>
          </w:p>
        </w:tc>
      </w:tr>
      <w:tr w:rsidR="008A033A" w:rsidRPr="00034446" w14:paraId="2062E7F2" w14:textId="77777777" w:rsidTr="00833FEE">
        <w:tblPrEx>
          <w:tblCellMar>
            <w:left w:w="108" w:type="dxa"/>
            <w:right w:w="108" w:type="dxa"/>
          </w:tblCellMar>
        </w:tblPrEx>
        <w:tc>
          <w:tcPr>
            <w:tcW w:w="4535" w:type="dxa"/>
          </w:tcPr>
          <w:p w14:paraId="73D5925E" w14:textId="77777777" w:rsidR="008A033A" w:rsidRPr="00034446" w:rsidRDefault="008A033A" w:rsidP="00833FEE">
            <w:pPr>
              <w:pStyle w:val="TAL"/>
            </w:pPr>
            <w:r w:rsidRPr="00034446">
              <w:t>Supported Codecs</w:t>
            </w:r>
          </w:p>
        </w:tc>
        <w:tc>
          <w:tcPr>
            <w:tcW w:w="2267" w:type="dxa"/>
          </w:tcPr>
          <w:p w14:paraId="635D054D" w14:textId="77777777" w:rsidR="008A033A" w:rsidRPr="00034446" w:rsidRDefault="008A033A" w:rsidP="00833FEE">
            <w:pPr>
              <w:pStyle w:val="TAL"/>
            </w:pPr>
            <w:r w:rsidRPr="00034446">
              <w:t>Any allowed value</w:t>
            </w:r>
          </w:p>
        </w:tc>
        <w:tc>
          <w:tcPr>
            <w:tcW w:w="1700" w:type="dxa"/>
          </w:tcPr>
          <w:p w14:paraId="02A13D35" w14:textId="77777777" w:rsidR="008A033A" w:rsidRPr="00034446" w:rsidRDefault="008A033A" w:rsidP="00833FEE">
            <w:pPr>
              <w:pStyle w:val="TAL"/>
            </w:pPr>
          </w:p>
        </w:tc>
        <w:tc>
          <w:tcPr>
            <w:tcW w:w="1245" w:type="dxa"/>
          </w:tcPr>
          <w:p w14:paraId="7EB5D2BF" w14:textId="77777777" w:rsidR="008A033A" w:rsidRPr="00034446" w:rsidRDefault="008A033A" w:rsidP="00833FEE">
            <w:pPr>
              <w:pStyle w:val="TAL"/>
            </w:pPr>
          </w:p>
        </w:tc>
      </w:tr>
    </w:tbl>
    <w:p w14:paraId="0D68F161" w14:textId="77777777" w:rsidR="008A033A" w:rsidRPr="00034446" w:rsidRDefault="008A033A" w:rsidP="008A033A"/>
    <w:p w14:paraId="0E00CE23" w14:textId="77777777" w:rsidR="008A033A" w:rsidRPr="00034446" w:rsidRDefault="008A033A" w:rsidP="008A033A">
      <w:pPr>
        <w:pStyle w:val="TH"/>
        <w:rPr>
          <w:lang w:eastAsia="zh-CN"/>
        </w:rPr>
      </w:pPr>
      <w:r w:rsidRPr="00034446">
        <w:t>Table 13.4.3.24.3.3-</w:t>
      </w:r>
      <w:r w:rsidRPr="00034446">
        <w:rPr>
          <w:lang w:eastAsia="zh-CN"/>
        </w:rPr>
        <w:t>2</w:t>
      </w:r>
      <w:r w:rsidRPr="00034446">
        <w:t xml:space="preserve">: </w:t>
      </w:r>
      <w:r w:rsidRPr="00034446">
        <w:rPr>
          <w:bCs/>
          <w:i/>
          <w:iCs/>
        </w:rPr>
        <w:t>RRCConnectionReconfiguration</w:t>
      </w:r>
      <w:r w:rsidRPr="00034446">
        <w:t xml:space="preserve"> (step 1</w:t>
      </w:r>
      <w:r w:rsidRPr="00034446">
        <w:rPr>
          <w:lang w:eastAsia="zh-CN"/>
        </w:rPr>
        <w:t>5</w:t>
      </w:r>
      <w:r w:rsidRPr="00034446">
        <w:t>, Table 13.4.3.24.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A033A" w:rsidRPr="00034446" w14:paraId="6622701B" w14:textId="77777777" w:rsidTr="00833FEE">
        <w:tc>
          <w:tcPr>
            <w:tcW w:w="9635" w:type="dxa"/>
          </w:tcPr>
          <w:p w14:paraId="4FF0DB85" w14:textId="77777777" w:rsidR="008A033A" w:rsidRPr="00034446" w:rsidRDefault="008A033A" w:rsidP="00833FEE">
            <w:pPr>
              <w:pStyle w:val="TAL"/>
              <w:rPr>
                <w:lang w:eastAsia="ko-KR"/>
              </w:rPr>
            </w:pPr>
            <w:r w:rsidRPr="00034446">
              <w:t>Derivation Path: 36.508, Table 4.6.1-8, condition MEAS</w:t>
            </w:r>
          </w:p>
        </w:tc>
      </w:tr>
    </w:tbl>
    <w:p w14:paraId="5233A023" w14:textId="77777777" w:rsidR="008A033A" w:rsidRPr="00034446" w:rsidRDefault="008A033A" w:rsidP="008A033A"/>
    <w:p w14:paraId="219340E0" w14:textId="77777777" w:rsidR="008A033A" w:rsidRPr="00034446" w:rsidRDefault="008A033A" w:rsidP="008A033A">
      <w:pPr>
        <w:pStyle w:val="TH"/>
        <w:rPr>
          <w:lang w:eastAsia="zh-CN"/>
        </w:rPr>
      </w:pPr>
      <w:r w:rsidRPr="00034446">
        <w:t>Table 13.4.3.</w:t>
      </w:r>
      <w:r w:rsidR="002E2DBB" w:rsidRPr="00034446">
        <w:t>24</w:t>
      </w:r>
      <w:r w:rsidRPr="00034446">
        <w:t>.3.3-</w:t>
      </w:r>
      <w:r w:rsidRPr="00034446">
        <w:rPr>
          <w:lang w:eastAsia="zh-CN"/>
        </w:rPr>
        <w:t>3</w:t>
      </w:r>
      <w:r w:rsidRPr="00034446">
        <w:t xml:space="preserve">: </w:t>
      </w:r>
      <w:r w:rsidRPr="00034446">
        <w:rPr>
          <w:i/>
        </w:rPr>
        <w:t>MeasConfig</w:t>
      </w:r>
      <w:r w:rsidRPr="00034446">
        <w:t xml:space="preserve"> (step </w:t>
      </w:r>
      <w:r w:rsidRPr="00034446">
        <w:rPr>
          <w:lang w:eastAsia="zh-CN"/>
        </w:rPr>
        <w:t>15</w:t>
      </w:r>
      <w:r w:rsidRPr="00034446">
        <w:t>, Table 13.4.3.</w:t>
      </w:r>
      <w:r w:rsidR="002E2DBB" w:rsidRPr="00034446">
        <w:t>24</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8A033A" w:rsidRPr="00034446" w14:paraId="2BA6B43B" w14:textId="77777777" w:rsidTr="00833FEE">
        <w:tc>
          <w:tcPr>
            <w:tcW w:w="9637" w:type="dxa"/>
            <w:gridSpan w:val="4"/>
            <w:shd w:val="clear" w:color="auto" w:fill="auto"/>
          </w:tcPr>
          <w:p w14:paraId="292C82E8" w14:textId="77777777" w:rsidR="008A033A" w:rsidRPr="00034446" w:rsidRDefault="008A033A" w:rsidP="00833FE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8A033A" w:rsidRPr="00034446" w14:paraId="1A439D85" w14:textId="77777777" w:rsidTr="00833FEE">
        <w:tc>
          <w:tcPr>
            <w:tcW w:w="4535" w:type="dxa"/>
            <w:tcBorders>
              <w:bottom w:val="single" w:sz="4" w:space="0" w:color="auto"/>
            </w:tcBorders>
            <w:shd w:val="clear" w:color="auto" w:fill="auto"/>
          </w:tcPr>
          <w:p w14:paraId="355D0CE2" w14:textId="77777777" w:rsidR="008A033A" w:rsidRPr="00034446" w:rsidRDefault="008A033A" w:rsidP="00833FEE">
            <w:pPr>
              <w:pStyle w:val="TAH"/>
            </w:pPr>
            <w:r w:rsidRPr="00034446">
              <w:t>Information Element</w:t>
            </w:r>
          </w:p>
        </w:tc>
        <w:tc>
          <w:tcPr>
            <w:tcW w:w="2267" w:type="dxa"/>
            <w:tcBorders>
              <w:bottom w:val="single" w:sz="4" w:space="0" w:color="auto"/>
            </w:tcBorders>
            <w:shd w:val="clear" w:color="auto" w:fill="auto"/>
          </w:tcPr>
          <w:p w14:paraId="4DC3FE96" w14:textId="77777777" w:rsidR="008A033A" w:rsidRPr="00034446" w:rsidRDefault="008A033A" w:rsidP="00833FEE">
            <w:pPr>
              <w:pStyle w:val="TAH"/>
            </w:pPr>
            <w:r w:rsidRPr="00034446">
              <w:t>Value/Remark</w:t>
            </w:r>
          </w:p>
        </w:tc>
        <w:tc>
          <w:tcPr>
            <w:tcW w:w="1700" w:type="dxa"/>
            <w:tcBorders>
              <w:bottom w:val="single" w:sz="4" w:space="0" w:color="auto"/>
            </w:tcBorders>
            <w:shd w:val="clear" w:color="auto" w:fill="auto"/>
          </w:tcPr>
          <w:p w14:paraId="730A9B14" w14:textId="77777777" w:rsidR="008A033A" w:rsidRPr="00034446" w:rsidRDefault="008A033A" w:rsidP="00833FEE">
            <w:pPr>
              <w:pStyle w:val="TAH"/>
            </w:pPr>
            <w:r w:rsidRPr="00034446">
              <w:t>Comment</w:t>
            </w:r>
          </w:p>
        </w:tc>
        <w:tc>
          <w:tcPr>
            <w:tcW w:w="1135" w:type="dxa"/>
            <w:tcBorders>
              <w:bottom w:val="single" w:sz="4" w:space="0" w:color="auto"/>
            </w:tcBorders>
            <w:shd w:val="clear" w:color="auto" w:fill="auto"/>
          </w:tcPr>
          <w:p w14:paraId="78EC3F41" w14:textId="77777777" w:rsidR="008A033A" w:rsidRPr="00034446" w:rsidRDefault="008A033A" w:rsidP="00833FEE">
            <w:pPr>
              <w:pStyle w:val="TAH"/>
            </w:pPr>
            <w:r w:rsidRPr="00034446">
              <w:t>Condition</w:t>
            </w:r>
          </w:p>
        </w:tc>
      </w:tr>
      <w:tr w:rsidR="008A033A" w:rsidRPr="00034446" w14:paraId="4C2F89D9" w14:textId="77777777" w:rsidTr="00833FEE">
        <w:tc>
          <w:tcPr>
            <w:tcW w:w="4535" w:type="dxa"/>
            <w:tcBorders>
              <w:top w:val="single" w:sz="4" w:space="0" w:color="auto"/>
              <w:bottom w:val="single" w:sz="4" w:space="0" w:color="auto"/>
            </w:tcBorders>
            <w:shd w:val="clear" w:color="auto" w:fill="auto"/>
          </w:tcPr>
          <w:p w14:paraId="2EFEC95D" w14:textId="77777777" w:rsidR="008A033A" w:rsidRPr="00034446" w:rsidRDefault="008A033A" w:rsidP="00833FEE">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7F7FCAA6" w14:textId="77777777" w:rsidR="008A033A" w:rsidRPr="00034446" w:rsidRDefault="008A033A" w:rsidP="00833FEE">
            <w:pPr>
              <w:pStyle w:val="TAL"/>
            </w:pPr>
          </w:p>
        </w:tc>
        <w:tc>
          <w:tcPr>
            <w:tcW w:w="1700" w:type="dxa"/>
            <w:tcBorders>
              <w:top w:val="single" w:sz="4" w:space="0" w:color="auto"/>
              <w:bottom w:val="single" w:sz="4" w:space="0" w:color="auto"/>
            </w:tcBorders>
            <w:shd w:val="clear" w:color="auto" w:fill="auto"/>
          </w:tcPr>
          <w:p w14:paraId="648E48A6"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4185FC5E" w14:textId="77777777" w:rsidR="008A033A" w:rsidRPr="00034446" w:rsidRDefault="008A033A" w:rsidP="00833FEE">
            <w:pPr>
              <w:pStyle w:val="TAL"/>
            </w:pPr>
          </w:p>
        </w:tc>
      </w:tr>
      <w:tr w:rsidR="008A033A" w:rsidRPr="00034446" w14:paraId="193BE3EC" w14:textId="77777777" w:rsidTr="00833FEE">
        <w:tc>
          <w:tcPr>
            <w:tcW w:w="4535" w:type="dxa"/>
            <w:tcBorders>
              <w:top w:val="single" w:sz="4" w:space="0" w:color="auto"/>
              <w:bottom w:val="single" w:sz="4" w:space="0" w:color="auto"/>
            </w:tcBorders>
            <w:shd w:val="clear" w:color="auto" w:fill="auto"/>
          </w:tcPr>
          <w:p w14:paraId="56C832A8" w14:textId="77777777" w:rsidR="008A033A" w:rsidRPr="00034446" w:rsidRDefault="008A033A" w:rsidP="00833FEE">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594C354A" w14:textId="77777777" w:rsidR="008A033A" w:rsidRPr="00034446" w:rsidRDefault="008A033A" w:rsidP="00833FEE">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BA5450D" w14:textId="77777777" w:rsidR="008A033A" w:rsidRPr="00034446" w:rsidRDefault="008A033A"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E56F683" w14:textId="77777777" w:rsidR="008A033A" w:rsidRPr="00034446" w:rsidRDefault="008A033A" w:rsidP="00833FEE">
            <w:pPr>
              <w:pStyle w:val="TAL"/>
            </w:pPr>
          </w:p>
        </w:tc>
      </w:tr>
      <w:tr w:rsidR="008A033A" w:rsidRPr="00034446" w14:paraId="02C28D1E" w14:textId="77777777" w:rsidTr="00833FEE">
        <w:tc>
          <w:tcPr>
            <w:tcW w:w="4535" w:type="dxa"/>
            <w:tcBorders>
              <w:top w:val="single" w:sz="4" w:space="0" w:color="auto"/>
              <w:bottom w:val="single" w:sz="4" w:space="0" w:color="auto"/>
            </w:tcBorders>
            <w:shd w:val="clear" w:color="auto" w:fill="auto"/>
          </w:tcPr>
          <w:p w14:paraId="29A3909B" w14:textId="77777777" w:rsidR="008A033A" w:rsidRPr="00034446" w:rsidRDefault="008A033A"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2EF42CF" w14:textId="77777777" w:rsidR="008A033A" w:rsidRPr="00034446" w:rsidRDefault="008A033A" w:rsidP="00833FEE">
            <w:pPr>
              <w:pStyle w:val="TAL"/>
            </w:pPr>
            <w:r w:rsidRPr="00034446">
              <w:t>IdMeasObject-f11</w:t>
            </w:r>
          </w:p>
        </w:tc>
        <w:tc>
          <w:tcPr>
            <w:tcW w:w="1700" w:type="dxa"/>
            <w:tcBorders>
              <w:top w:val="single" w:sz="4" w:space="0" w:color="auto"/>
              <w:bottom w:val="single" w:sz="4" w:space="0" w:color="auto"/>
            </w:tcBorders>
            <w:shd w:val="clear" w:color="auto" w:fill="auto"/>
          </w:tcPr>
          <w:p w14:paraId="2FE2B107"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26AE2B5E" w14:textId="77777777" w:rsidR="008A033A" w:rsidRPr="00034446" w:rsidRDefault="008A033A" w:rsidP="00833FEE">
            <w:pPr>
              <w:pStyle w:val="TAL"/>
            </w:pPr>
          </w:p>
        </w:tc>
      </w:tr>
      <w:tr w:rsidR="008A033A" w:rsidRPr="00034446" w14:paraId="542FDEC3" w14:textId="77777777" w:rsidTr="00833FEE">
        <w:tc>
          <w:tcPr>
            <w:tcW w:w="4535" w:type="dxa"/>
            <w:tcBorders>
              <w:top w:val="single" w:sz="4" w:space="0" w:color="auto"/>
              <w:bottom w:val="single" w:sz="4" w:space="0" w:color="auto"/>
            </w:tcBorders>
            <w:shd w:val="clear" w:color="auto" w:fill="auto"/>
          </w:tcPr>
          <w:p w14:paraId="7CAC74D0" w14:textId="77777777" w:rsidR="008A033A" w:rsidRPr="00034446" w:rsidRDefault="008A033A" w:rsidP="00833FEE">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F0A4340" w14:textId="77777777" w:rsidR="008A033A" w:rsidRPr="00034446" w:rsidRDefault="008A033A" w:rsidP="00833FEE">
            <w:pPr>
              <w:pStyle w:val="TAL"/>
            </w:pPr>
            <w:r w:rsidRPr="00034446">
              <w:t>MeasObjectGERAN-GENERIC(f11)</w:t>
            </w:r>
          </w:p>
        </w:tc>
        <w:tc>
          <w:tcPr>
            <w:tcW w:w="1700" w:type="dxa"/>
            <w:tcBorders>
              <w:top w:val="single" w:sz="4" w:space="0" w:color="auto"/>
              <w:bottom w:val="single" w:sz="4" w:space="0" w:color="auto"/>
            </w:tcBorders>
            <w:shd w:val="clear" w:color="auto" w:fill="auto"/>
          </w:tcPr>
          <w:p w14:paraId="47C2F08D"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1C932645" w14:textId="77777777" w:rsidR="008A033A" w:rsidRPr="00034446" w:rsidRDefault="008A033A" w:rsidP="00833FEE">
            <w:pPr>
              <w:pStyle w:val="TAL"/>
            </w:pPr>
          </w:p>
        </w:tc>
      </w:tr>
      <w:tr w:rsidR="008A033A" w:rsidRPr="00034446" w14:paraId="634F3312" w14:textId="77777777" w:rsidTr="00833FEE">
        <w:tc>
          <w:tcPr>
            <w:tcW w:w="4535" w:type="dxa"/>
            <w:tcBorders>
              <w:top w:val="single" w:sz="4" w:space="0" w:color="auto"/>
              <w:bottom w:val="single" w:sz="4" w:space="0" w:color="auto"/>
            </w:tcBorders>
            <w:shd w:val="clear" w:color="auto" w:fill="auto"/>
          </w:tcPr>
          <w:p w14:paraId="4B81B36F" w14:textId="77777777" w:rsidR="008A033A" w:rsidRPr="00034446" w:rsidRDefault="008A033A" w:rsidP="00833FEE">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49CD85EF" w14:textId="77777777" w:rsidR="008A033A" w:rsidRPr="00034446" w:rsidRDefault="008A033A" w:rsidP="00833FEE">
            <w:pPr>
              <w:pStyle w:val="TAL"/>
            </w:pPr>
            <w:r w:rsidRPr="00034446">
              <w:t>IdMeasObject-f1</w:t>
            </w:r>
          </w:p>
        </w:tc>
        <w:tc>
          <w:tcPr>
            <w:tcW w:w="1700" w:type="dxa"/>
            <w:tcBorders>
              <w:top w:val="single" w:sz="4" w:space="0" w:color="auto"/>
              <w:bottom w:val="single" w:sz="4" w:space="0" w:color="auto"/>
            </w:tcBorders>
            <w:shd w:val="clear" w:color="auto" w:fill="auto"/>
          </w:tcPr>
          <w:p w14:paraId="6C980F24"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2089D8CF" w14:textId="77777777" w:rsidR="008A033A" w:rsidRPr="00034446" w:rsidRDefault="008A033A" w:rsidP="00833FEE">
            <w:pPr>
              <w:pStyle w:val="TAL"/>
            </w:pPr>
          </w:p>
        </w:tc>
      </w:tr>
      <w:tr w:rsidR="008A033A" w:rsidRPr="00034446" w14:paraId="730FD80F" w14:textId="77777777" w:rsidTr="00833FEE">
        <w:tc>
          <w:tcPr>
            <w:tcW w:w="4535" w:type="dxa"/>
            <w:tcBorders>
              <w:top w:val="single" w:sz="4" w:space="0" w:color="auto"/>
              <w:bottom w:val="single" w:sz="4" w:space="0" w:color="auto"/>
            </w:tcBorders>
            <w:shd w:val="clear" w:color="auto" w:fill="auto"/>
          </w:tcPr>
          <w:p w14:paraId="70672A61" w14:textId="77777777" w:rsidR="008A033A" w:rsidRPr="00034446" w:rsidRDefault="008A033A" w:rsidP="00833FEE">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40D1BA35" w14:textId="77777777" w:rsidR="008A033A" w:rsidRPr="00034446" w:rsidRDefault="008A033A" w:rsidP="00833FEE">
            <w:pPr>
              <w:pStyle w:val="TAL"/>
            </w:pPr>
            <w:r w:rsidRPr="00034446">
              <w:t>MeasObjectEUTRA-GENERIC(f1)</w:t>
            </w:r>
          </w:p>
        </w:tc>
        <w:tc>
          <w:tcPr>
            <w:tcW w:w="1700" w:type="dxa"/>
            <w:tcBorders>
              <w:top w:val="single" w:sz="4" w:space="0" w:color="auto"/>
              <w:bottom w:val="single" w:sz="4" w:space="0" w:color="auto"/>
            </w:tcBorders>
            <w:shd w:val="clear" w:color="auto" w:fill="auto"/>
          </w:tcPr>
          <w:p w14:paraId="48E15D8B"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08CE729E" w14:textId="77777777" w:rsidR="008A033A" w:rsidRPr="00034446" w:rsidRDefault="008A033A" w:rsidP="00833FEE">
            <w:pPr>
              <w:pStyle w:val="TAL"/>
            </w:pPr>
          </w:p>
        </w:tc>
      </w:tr>
      <w:tr w:rsidR="00A23C34" w:rsidRPr="00034446" w14:paraId="0D1DE652" w14:textId="77777777" w:rsidTr="006D4F7B">
        <w:tc>
          <w:tcPr>
            <w:tcW w:w="4535" w:type="dxa"/>
            <w:tcBorders>
              <w:top w:val="single" w:sz="4" w:space="0" w:color="auto"/>
              <w:bottom w:val="single" w:sz="4" w:space="0" w:color="auto"/>
            </w:tcBorders>
            <w:shd w:val="clear" w:color="auto" w:fill="auto"/>
          </w:tcPr>
          <w:p w14:paraId="41E0AE49"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638B03A7"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67181567"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21F9F44D" w14:textId="77777777" w:rsidR="00A23C34" w:rsidRPr="00034446" w:rsidRDefault="00A23C34" w:rsidP="006D4F7B">
            <w:pPr>
              <w:pStyle w:val="TAL"/>
            </w:pPr>
            <w:r w:rsidRPr="00034446">
              <w:t>Band &gt; 64</w:t>
            </w:r>
          </w:p>
        </w:tc>
      </w:tr>
      <w:tr w:rsidR="008A033A" w:rsidRPr="00034446" w14:paraId="44B71D63" w14:textId="77777777" w:rsidTr="00833FEE">
        <w:tc>
          <w:tcPr>
            <w:tcW w:w="4535" w:type="dxa"/>
            <w:tcBorders>
              <w:top w:val="single" w:sz="4" w:space="0" w:color="auto"/>
              <w:bottom w:val="single" w:sz="4" w:space="0" w:color="auto"/>
            </w:tcBorders>
            <w:shd w:val="clear" w:color="auto" w:fill="auto"/>
          </w:tcPr>
          <w:p w14:paraId="4F19A20B" w14:textId="77777777" w:rsidR="008A033A" w:rsidRPr="00034446" w:rsidRDefault="008A033A"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256A5A10" w14:textId="77777777" w:rsidR="008A033A" w:rsidRPr="00034446" w:rsidRDefault="008A033A" w:rsidP="00833FEE">
            <w:pPr>
              <w:pStyle w:val="TAL"/>
            </w:pPr>
          </w:p>
        </w:tc>
        <w:tc>
          <w:tcPr>
            <w:tcW w:w="1700" w:type="dxa"/>
            <w:tcBorders>
              <w:top w:val="single" w:sz="4" w:space="0" w:color="auto"/>
              <w:bottom w:val="single" w:sz="4" w:space="0" w:color="auto"/>
            </w:tcBorders>
            <w:shd w:val="clear" w:color="auto" w:fill="auto"/>
          </w:tcPr>
          <w:p w14:paraId="7C0DD806"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3A255192" w14:textId="77777777" w:rsidR="008A033A" w:rsidRPr="00034446" w:rsidRDefault="008A033A" w:rsidP="00833FEE">
            <w:pPr>
              <w:pStyle w:val="TAL"/>
            </w:pPr>
          </w:p>
        </w:tc>
      </w:tr>
      <w:tr w:rsidR="008A033A" w:rsidRPr="00034446" w14:paraId="20368568" w14:textId="77777777" w:rsidTr="00833FEE">
        <w:tc>
          <w:tcPr>
            <w:tcW w:w="4535" w:type="dxa"/>
            <w:tcBorders>
              <w:top w:val="single" w:sz="4" w:space="0" w:color="auto"/>
              <w:bottom w:val="single" w:sz="4" w:space="0" w:color="auto"/>
            </w:tcBorders>
            <w:shd w:val="clear" w:color="auto" w:fill="auto"/>
          </w:tcPr>
          <w:p w14:paraId="3FEF4684" w14:textId="77777777" w:rsidR="008A033A" w:rsidRPr="00034446" w:rsidRDefault="008A033A" w:rsidP="00833FEE">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597110D7" w14:textId="77777777" w:rsidR="008A033A" w:rsidRPr="00034446" w:rsidRDefault="008A033A" w:rsidP="00833FEE">
            <w:pPr>
              <w:pStyle w:val="TAL"/>
            </w:pPr>
            <w:r w:rsidRPr="00034446">
              <w:t>1 entry</w:t>
            </w:r>
          </w:p>
        </w:tc>
        <w:tc>
          <w:tcPr>
            <w:tcW w:w="1700" w:type="dxa"/>
            <w:tcBorders>
              <w:top w:val="single" w:sz="4" w:space="0" w:color="auto"/>
              <w:bottom w:val="single" w:sz="4" w:space="0" w:color="auto"/>
            </w:tcBorders>
            <w:shd w:val="clear" w:color="auto" w:fill="auto"/>
          </w:tcPr>
          <w:p w14:paraId="619FEE9B"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4F919CBB" w14:textId="77777777" w:rsidR="008A033A" w:rsidRPr="00034446" w:rsidRDefault="008A033A" w:rsidP="00833FEE">
            <w:pPr>
              <w:pStyle w:val="TAL"/>
            </w:pPr>
          </w:p>
        </w:tc>
      </w:tr>
      <w:tr w:rsidR="008A033A" w:rsidRPr="00034446" w14:paraId="7B236C34" w14:textId="77777777" w:rsidTr="00833FEE">
        <w:tc>
          <w:tcPr>
            <w:tcW w:w="4535" w:type="dxa"/>
            <w:tcBorders>
              <w:top w:val="single" w:sz="4" w:space="0" w:color="auto"/>
              <w:bottom w:val="single" w:sz="4" w:space="0" w:color="auto"/>
            </w:tcBorders>
            <w:shd w:val="clear" w:color="auto" w:fill="auto"/>
          </w:tcPr>
          <w:p w14:paraId="66A8A798" w14:textId="77777777" w:rsidR="008A033A" w:rsidRPr="00034446" w:rsidRDefault="008A033A"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6F3250A0" w14:textId="77777777" w:rsidR="008A033A" w:rsidRPr="00034446" w:rsidRDefault="008A033A"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84C053B"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1771930F" w14:textId="77777777" w:rsidR="008A033A" w:rsidRPr="00034446" w:rsidRDefault="008A033A" w:rsidP="00833FEE">
            <w:pPr>
              <w:pStyle w:val="TAL"/>
            </w:pPr>
          </w:p>
        </w:tc>
      </w:tr>
      <w:tr w:rsidR="008A033A" w:rsidRPr="00034446" w14:paraId="274C66BC" w14:textId="77777777" w:rsidTr="00833FEE">
        <w:tc>
          <w:tcPr>
            <w:tcW w:w="4535" w:type="dxa"/>
            <w:tcBorders>
              <w:top w:val="single" w:sz="4" w:space="0" w:color="auto"/>
              <w:bottom w:val="single" w:sz="4" w:space="0" w:color="auto"/>
            </w:tcBorders>
            <w:shd w:val="clear" w:color="auto" w:fill="auto"/>
          </w:tcPr>
          <w:p w14:paraId="18FB0B37" w14:textId="77777777" w:rsidR="008A033A" w:rsidRPr="00034446" w:rsidRDefault="008A033A" w:rsidP="00833FEE">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71EA0E6D" w14:textId="77777777" w:rsidR="008A033A" w:rsidRPr="00034446" w:rsidRDefault="008A033A" w:rsidP="00833FEE">
            <w:pPr>
              <w:pStyle w:val="TAL"/>
            </w:pPr>
            <w:r w:rsidRPr="00034446">
              <w:t>ReportConfigInterRAT-B2-GERAN (</w:t>
            </w:r>
            <w:r w:rsidR="00757896" w:rsidRPr="00034446">
              <w:t>-69, -75</w:t>
            </w:r>
            <w:r w:rsidRPr="00034446">
              <w:t>)</w:t>
            </w:r>
          </w:p>
        </w:tc>
        <w:tc>
          <w:tcPr>
            <w:tcW w:w="1700" w:type="dxa"/>
            <w:tcBorders>
              <w:top w:val="single" w:sz="4" w:space="0" w:color="auto"/>
              <w:bottom w:val="single" w:sz="4" w:space="0" w:color="auto"/>
            </w:tcBorders>
            <w:shd w:val="clear" w:color="auto" w:fill="auto"/>
          </w:tcPr>
          <w:p w14:paraId="3B385672"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7B592E26" w14:textId="77777777" w:rsidR="008A033A" w:rsidRPr="00034446" w:rsidRDefault="008A033A" w:rsidP="00833FEE">
            <w:pPr>
              <w:pStyle w:val="TAL"/>
            </w:pPr>
          </w:p>
        </w:tc>
      </w:tr>
      <w:tr w:rsidR="008A033A" w:rsidRPr="00034446" w14:paraId="4D4CF42F" w14:textId="77777777" w:rsidTr="00833FEE">
        <w:tc>
          <w:tcPr>
            <w:tcW w:w="4535" w:type="dxa"/>
            <w:tcBorders>
              <w:top w:val="single" w:sz="4" w:space="0" w:color="auto"/>
              <w:bottom w:val="single" w:sz="4" w:space="0" w:color="auto"/>
            </w:tcBorders>
            <w:shd w:val="clear" w:color="auto" w:fill="auto"/>
          </w:tcPr>
          <w:p w14:paraId="390E08BF" w14:textId="77777777" w:rsidR="008A033A" w:rsidRPr="00034446" w:rsidRDefault="008A033A"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6A72680B" w14:textId="77777777" w:rsidR="008A033A" w:rsidRPr="00034446" w:rsidRDefault="008A033A" w:rsidP="00833FEE">
            <w:pPr>
              <w:pStyle w:val="TAL"/>
            </w:pPr>
          </w:p>
        </w:tc>
        <w:tc>
          <w:tcPr>
            <w:tcW w:w="1700" w:type="dxa"/>
            <w:tcBorders>
              <w:top w:val="single" w:sz="4" w:space="0" w:color="auto"/>
              <w:bottom w:val="single" w:sz="4" w:space="0" w:color="auto"/>
            </w:tcBorders>
            <w:shd w:val="clear" w:color="auto" w:fill="auto"/>
          </w:tcPr>
          <w:p w14:paraId="420E53F9"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3AB85977" w14:textId="77777777" w:rsidR="008A033A" w:rsidRPr="00034446" w:rsidRDefault="008A033A" w:rsidP="00833FEE">
            <w:pPr>
              <w:pStyle w:val="TAL"/>
            </w:pPr>
          </w:p>
        </w:tc>
      </w:tr>
      <w:tr w:rsidR="008A033A" w:rsidRPr="00034446" w14:paraId="5E328994" w14:textId="77777777" w:rsidTr="00833FEE">
        <w:tc>
          <w:tcPr>
            <w:tcW w:w="4535" w:type="dxa"/>
            <w:tcBorders>
              <w:top w:val="single" w:sz="4" w:space="0" w:color="auto"/>
              <w:bottom w:val="single" w:sz="4" w:space="0" w:color="auto"/>
            </w:tcBorders>
            <w:shd w:val="clear" w:color="auto" w:fill="auto"/>
          </w:tcPr>
          <w:p w14:paraId="1C4093A1" w14:textId="77777777" w:rsidR="008A033A" w:rsidRPr="00034446" w:rsidRDefault="008A033A" w:rsidP="00833FEE">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746C582F" w14:textId="77777777" w:rsidR="008A033A" w:rsidRPr="00034446" w:rsidRDefault="008A033A" w:rsidP="00833FEE">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7B7FF4F6"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76E5852A" w14:textId="77777777" w:rsidR="008A033A" w:rsidRPr="00034446" w:rsidRDefault="008A033A" w:rsidP="00833FEE">
            <w:pPr>
              <w:pStyle w:val="TAL"/>
            </w:pPr>
          </w:p>
        </w:tc>
      </w:tr>
      <w:tr w:rsidR="008A033A" w:rsidRPr="00034446" w14:paraId="4D487131" w14:textId="77777777" w:rsidTr="00833FEE">
        <w:tc>
          <w:tcPr>
            <w:tcW w:w="4535" w:type="dxa"/>
            <w:tcBorders>
              <w:top w:val="single" w:sz="4" w:space="0" w:color="auto"/>
              <w:bottom w:val="single" w:sz="4" w:space="0" w:color="auto"/>
            </w:tcBorders>
            <w:shd w:val="clear" w:color="auto" w:fill="auto"/>
          </w:tcPr>
          <w:p w14:paraId="53D4CD34" w14:textId="77777777" w:rsidR="008A033A" w:rsidRPr="00034446" w:rsidRDefault="008A033A" w:rsidP="00833FEE">
            <w:pPr>
              <w:pStyle w:val="TAL"/>
            </w:pPr>
            <w:r w:rsidRPr="00034446">
              <w:t xml:space="preserve">    measId[1]</w:t>
            </w:r>
          </w:p>
        </w:tc>
        <w:tc>
          <w:tcPr>
            <w:tcW w:w="2267" w:type="dxa"/>
            <w:tcBorders>
              <w:top w:val="single" w:sz="4" w:space="0" w:color="auto"/>
              <w:bottom w:val="single" w:sz="4" w:space="0" w:color="auto"/>
            </w:tcBorders>
            <w:shd w:val="clear" w:color="auto" w:fill="auto"/>
          </w:tcPr>
          <w:p w14:paraId="25D126F3" w14:textId="77777777" w:rsidR="008A033A" w:rsidRPr="00034446" w:rsidRDefault="008A033A" w:rsidP="00833FEE">
            <w:pPr>
              <w:pStyle w:val="TAL"/>
            </w:pPr>
            <w:r w:rsidRPr="00034446">
              <w:t>1</w:t>
            </w:r>
          </w:p>
        </w:tc>
        <w:tc>
          <w:tcPr>
            <w:tcW w:w="1700" w:type="dxa"/>
            <w:tcBorders>
              <w:top w:val="single" w:sz="4" w:space="0" w:color="auto"/>
              <w:bottom w:val="single" w:sz="4" w:space="0" w:color="auto"/>
            </w:tcBorders>
            <w:shd w:val="clear" w:color="auto" w:fill="auto"/>
          </w:tcPr>
          <w:p w14:paraId="63CFF0B2"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3B51D440" w14:textId="77777777" w:rsidR="008A033A" w:rsidRPr="00034446" w:rsidRDefault="008A033A" w:rsidP="00833FEE">
            <w:pPr>
              <w:pStyle w:val="TAL"/>
            </w:pPr>
          </w:p>
        </w:tc>
      </w:tr>
      <w:tr w:rsidR="008A033A" w:rsidRPr="00034446" w14:paraId="4592F1ED" w14:textId="77777777" w:rsidTr="00833FEE">
        <w:tc>
          <w:tcPr>
            <w:tcW w:w="4535" w:type="dxa"/>
            <w:tcBorders>
              <w:top w:val="single" w:sz="4" w:space="0" w:color="auto"/>
              <w:bottom w:val="single" w:sz="4" w:space="0" w:color="auto"/>
            </w:tcBorders>
            <w:shd w:val="clear" w:color="auto" w:fill="auto"/>
          </w:tcPr>
          <w:p w14:paraId="6F2B4BC0" w14:textId="77777777" w:rsidR="008A033A" w:rsidRPr="00034446" w:rsidRDefault="008A033A"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B05F49E" w14:textId="77777777" w:rsidR="008A033A" w:rsidRPr="00034446" w:rsidRDefault="008A033A" w:rsidP="00833FEE">
            <w:pPr>
              <w:pStyle w:val="TAL"/>
            </w:pPr>
            <w:r w:rsidRPr="00034446">
              <w:t>IdMeasObject-f</w:t>
            </w:r>
            <w:r w:rsidR="00D7259E" w:rsidRPr="00034446">
              <w:t>11</w:t>
            </w:r>
          </w:p>
        </w:tc>
        <w:tc>
          <w:tcPr>
            <w:tcW w:w="1700" w:type="dxa"/>
            <w:tcBorders>
              <w:top w:val="single" w:sz="4" w:space="0" w:color="auto"/>
              <w:bottom w:val="single" w:sz="4" w:space="0" w:color="auto"/>
            </w:tcBorders>
            <w:shd w:val="clear" w:color="auto" w:fill="auto"/>
          </w:tcPr>
          <w:p w14:paraId="5E863294"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5D4F483B" w14:textId="77777777" w:rsidR="008A033A" w:rsidRPr="00034446" w:rsidRDefault="008A033A" w:rsidP="00833FEE">
            <w:pPr>
              <w:pStyle w:val="TAL"/>
            </w:pPr>
          </w:p>
        </w:tc>
      </w:tr>
      <w:tr w:rsidR="008A033A" w:rsidRPr="00034446" w14:paraId="1CDE7F08" w14:textId="77777777" w:rsidTr="00833FEE">
        <w:tc>
          <w:tcPr>
            <w:tcW w:w="4535" w:type="dxa"/>
            <w:tcBorders>
              <w:top w:val="single" w:sz="4" w:space="0" w:color="auto"/>
              <w:bottom w:val="single" w:sz="4" w:space="0" w:color="auto"/>
            </w:tcBorders>
            <w:shd w:val="clear" w:color="auto" w:fill="auto"/>
          </w:tcPr>
          <w:p w14:paraId="3157D98E" w14:textId="77777777" w:rsidR="008A033A" w:rsidRPr="00034446" w:rsidRDefault="008A033A"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241E8DE" w14:textId="77777777" w:rsidR="008A033A" w:rsidRPr="00034446" w:rsidRDefault="008A033A"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58F3CAE" w14:textId="77777777" w:rsidR="008A033A" w:rsidRPr="00034446" w:rsidRDefault="008A033A" w:rsidP="00833FEE">
            <w:pPr>
              <w:pStyle w:val="TAL"/>
            </w:pPr>
          </w:p>
        </w:tc>
        <w:tc>
          <w:tcPr>
            <w:tcW w:w="1135" w:type="dxa"/>
            <w:tcBorders>
              <w:top w:val="single" w:sz="4" w:space="0" w:color="auto"/>
              <w:bottom w:val="single" w:sz="4" w:space="0" w:color="auto"/>
            </w:tcBorders>
            <w:shd w:val="clear" w:color="auto" w:fill="auto"/>
          </w:tcPr>
          <w:p w14:paraId="6317A33E" w14:textId="77777777" w:rsidR="008A033A" w:rsidRPr="00034446" w:rsidRDefault="008A033A" w:rsidP="00833FEE">
            <w:pPr>
              <w:pStyle w:val="TAL"/>
            </w:pPr>
          </w:p>
        </w:tc>
      </w:tr>
      <w:tr w:rsidR="008A033A" w:rsidRPr="00034446" w14:paraId="36A93D92"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EBC12E6" w14:textId="77777777" w:rsidR="008A033A" w:rsidRPr="00034446" w:rsidRDefault="008A033A" w:rsidP="00833FE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02DD5DA" w14:textId="77777777" w:rsidR="008A033A" w:rsidRPr="00034446" w:rsidRDefault="008A033A" w:rsidP="00833FE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971CCEE" w14:textId="77777777" w:rsidR="008A033A" w:rsidRPr="00034446" w:rsidRDefault="008A033A"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DCFC444" w14:textId="77777777" w:rsidR="008A033A" w:rsidRPr="00034446" w:rsidRDefault="008A033A" w:rsidP="00833FEE">
            <w:pPr>
              <w:pStyle w:val="TAL"/>
            </w:pPr>
          </w:p>
        </w:tc>
      </w:tr>
      <w:tr w:rsidR="00A23C34" w:rsidRPr="00034446" w14:paraId="624469C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5ABCDDA"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B04E66E"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608F9AF"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15F5B75" w14:textId="77777777" w:rsidR="00A23C34" w:rsidRPr="00034446" w:rsidRDefault="00A23C34" w:rsidP="006D4F7B">
            <w:pPr>
              <w:pStyle w:val="TAL"/>
            </w:pPr>
            <w:r w:rsidRPr="00034446">
              <w:t>Band &gt; 64</w:t>
            </w:r>
          </w:p>
        </w:tc>
      </w:tr>
      <w:tr w:rsidR="0050047D" w:rsidRPr="00034446" w14:paraId="6B6D1E12"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59ABBB3"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C1FBC03"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87C8DD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D5A4746" w14:textId="77777777" w:rsidR="0050047D" w:rsidRPr="00034446" w:rsidRDefault="0050047D" w:rsidP="003F4210">
            <w:pPr>
              <w:pStyle w:val="TAL"/>
            </w:pPr>
          </w:p>
        </w:tc>
      </w:tr>
      <w:tr w:rsidR="00A23C34" w:rsidRPr="00034446" w14:paraId="76AF589A"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42789FB"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BE53C53"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4480355"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9B4C327" w14:textId="77777777" w:rsidR="00A23C34" w:rsidRPr="00034446" w:rsidRDefault="00A23C34" w:rsidP="006D4F7B">
            <w:pPr>
              <w:pStyle w:val="TAL"/>
            </w:pPr>
          </w:p>
        </w:tc>
      </w:tr>
      <w:tr w:rsidR="00A23C34" w:rsidRPr="00034446" w14:paraId="15CA6E6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FE6F6F1"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A9C6414"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CB815A6"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D237EF6" w14:textId="77777777" w:rsidR="00A23C34" w:rsidRPr="00034446" w:rsidRDefault="00A23C34" w:rsidP="006D4F7B">
            <w:pPr>
              <w:pStyle w:val="TAL"/>
            </w:pPr>
          </w:p>
        </w:tc>
      </w:tr>
      <w:tr w:rsidR="00A23C34" w:rsidRPr="00034446" w14:paraId="4DB30B98"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1F90589"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9561623"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69C0D7E"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BBE46E7" w14:textId="77777777" w:rsidR="00A23C34" w:rsidRPr="00034446" w:rsidRDefault="00A23C34" w:rsidP="006D4F7B">
            <w:pPr>
              <w:pStyle w:val="TAL"/>
            </w:pPr>
          </w:p>
        </w:tc>
      </w:tr>
      <w:tr w:rsidR="00A23C34" w:rsidRPr="00034446" w14:paraId="6A4B1D5B"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8D0B3D6"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9900EFB"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69B7ECA"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65BC96C" w14:textId="77777777" w:rsidR="00A23C34" w:rsidRPr="00034446" w:rsidRDefault="00A23C34" w:rsidP="006D4F7B">
            <w:pPr>
              <w:pStyle w:val="TAL"/>
            </w:pPr>
          </w:p>
        </w:tc>
      </w:tr>
      <w:tr w:rsidR="008A033A" w:rsidRPr="00034446" w14:paraId="78954181"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5EB22631" w14:textId="77777777" w:rsidR="008A033A" w:rsidRPr="00034446" w:rsidRDefault="008A033A" w:rsidP="00833FEE">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7370027C" w14:textId="77777777" w:rsidR="008A033A" w:rsidRPr="00034446" w:rsidRDefault="008A033A" w:rsidP="00833FEE">
            <w:pPr>
              <w:pStyle w:val="TAL"/>
            </w:pPr>
          </w:p>
        </w:tc>
        <w:tc>
          <w:tcPr>
            <w:tcW w:w="1700" w:type="dxa"/>
            <w:tcBorders>
              <w:top w:val="single" w:sz="4" w:space="0" w:color="auto"/>
              <w:left w:val="single" w:sz="4" w:space="0" w:color="auto"/>
              <w:bottom w:val="single" w:sz="4" w:space="0" w:color="auto"/>
              <w:right w:val="single" w:sz="4" w:space="0" w:color="auto"/>
            </w:tcBorders>
          </w:tcPr>
          <w:p w14:paraId="2B1C4356" w14:textId="77777777" w:rsidR="008A033A" w:rsidRPr="00034446" w:rsidRDefault="008A033A" w:rsidP="00833FEE">
            <w:pPr>
              <w:pStyle w:val="TAL"/>
            </w:pPr>
          </w:p>
        </w:tc>
        <w:tc>
          <w:tcPr>
            <w:tcW w:w="1135" w:type="dxa"/>
            <w:tcBorders>
              <w:top w:val="single" w:sz="4" w:space="0" w:color="auto"/>
              <w:left w:val="single" w:sz="4" w:space="0" w:color="auto"/>
              <w:bottom w:val="single" w:sz="4" w:space="0" w:color="auto"/>
            </w:tcBorders>
          </w:tcPr>
          <w:p w14:paraId="7650107B" w14:textId="77777777" w:rsidR="008A033A" w:rsidRPr="00034446" w:rsidRDefault="008A033A" w:rsidP="00833FEE">
            <w:pPr>
              <w:pStyle w:val="TAL"/>
            </w:pPr>
          </w:p>
        </w:tc>
      </w:tr>
    </w:tbl>
    <w:p w14:paraId="10FEF7C3"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1136773C" w14:textId="77777777" w:rsidTr="006D4F7B">
        <w:tc>
          <w:tcPr>
            <w:tcW w:w="2003" w:type="dxa"/>
          </w:tcPr>
          <w:p w14:paraId="2073BE19" w14:textId="77777777" w:rsidR="00A23C34" w:rsidRPr="00034446" w:rsidRDefault="00A23C34" w:rsidP="006D4F7B">
            <w:pPr>
              <w:pStyle w:val="TAH"/>
            </w:pPr>
            <w:r w:rsidRPr="00034446">
              <w:t>Condition</w:t>
            </w:r>
          </w:p>
        </w:tc>
        <w:tc>
          <w:tcPr>
            <w:tcW w:w="7627" w:type="dxa"/>
          </w:tcPr>
          <w:p w14:paraId="135078C9" w14:textId="77777777" w:rsidR="00A23C34" w:rsidRPr="00034446" w:rsidRDefault="00A23C34" w:rsidP="006D4F7B">
            <w:pPr>
              <w:pStyle w:val="TAH"/>
            </w:pPr>
            <w:r w:rsidRPr="00034446">
              <w:t>Explanation</w:t>
            </w:r>
          </w:p>
        </w:tc>
      </w:tr>
      <w:tr w:rsidR="00A23C34" w:rsidRPr="00034446" w14:paraId="1ACACAA1" w14:textId="77777777" w:rsidTr="006D4F7B">
        <w:tc>
          <w:tcPr>
            <w:tcW w:w="2003" w:type="dxa"/>
          </w:tcPr>
          <w:p w14:paraId="718905D2" w14:textId="77777777" w:rsidR="00A23C34" w:rsidRPr="00034446" w:rsidRDefault="00A23C34" w:rsidP="006D4F7B">
            <w:pPr>
              <w:pStyle w:val="TAL"/>
            </w:pPr>
            <w:r w:rsidRPr="00034446">
              <w:t>Band &gt; 64</w:t>
            </w:r>
          </w:p>
        </w:tc>
        <w:tc>
          <w:tcPr>
            <w:tcW w:w="7627" w:type="dxa"/>
          </w:tcPr>
          <w:p w14:paraId="30B13F01" w14:textId="77777777" w:rsidR="00A23C34" w:rsidRPr="00034446" w:rsidRDefault="00A23C34" w:rsidP="006D4F7B">
            <w:pPr>
              <w:pStyle w:val="TAL"/>
            </w:pPr>
            <w:r w:rsidRPr="00034446">
              <w:t>If band &gt; 64 is selected</w:t>
            </w:r>
          </w:p>
        </w:tc>
      </w:tr>
    </w:tbl>
    <w:p w14:paraId="70CC3DFB" w14:textId="77777777" w:rsidR="008A033A" w:rsidRPr="00034446" w:rsidRDefault="008A033A" w:rsidP="008A033A">
      <w:pPr>
        <w:rPr>
          <w:lang w:eastAsia="zh-CN"/>
        </w:rPr>
      </w:pPr>
    </w:p>
    <w:p w14:paraId="6672A890" w14:textId="77777777" w:rsidR="008A033A" w:rsidRPr="00034446" w:rsidRDefault="008A033A" w:rsidP="008A033A">
      <w:pPr>
        <w:pStyle w:val="TH"/>
        <w:rPr>
          <w:lang w:eastAsia="zh-CN"/>
        </w:rPr>
      </w:pPr>
      <w:r w:rsidRPr="00034446">
        <w:t>Table 13.4.3.</w:t>
      </w:r>
      <w:r w:rsidR="002E2DBB" w:rsidRPr="00034446">
        <w:t>24</w:t>
      </w:r>
      <w:r w:rsidRPr="00034446">
        <w:t>.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8</w:t>
      </w:r>
      <w:r w:rsidRPr="00034446">
        <w:t>, Table 13.4.3.</w:t>
      </w:r>
      <w:r w:rsidR="002E2DBB" w:rsidRPr="00034446">
        <w:t>24</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A033A" w:rsidRPr="00034446" w14:paraId="03D0A6FF" w14:textId="77777777" w:rsidTr="00833FEE">
        <w:tc>
          <w:tcPr>
            <w:tcW w:w="9635" w:type="dxa"/>
            <w:gridSpan w:val="4"/>
          </w:tcPr>
          <w:p w14:paraId="57B9892F" w14:textId="77777777" w:rsidR="008A033A" w:rsidRPr="00034446" w:rsidRDefault="008A033A" w:rsidP="00833FEE">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8A033A" w:rsidRPr="00034446" w14:paraId="5E589D03" w14:textId="77777777" w:rsidTr="00833FEE">
        <w:tc>
          <w:tcPr>
            <w:tcW w:w="4535" w:type="dxa"/>
          </w:tcPr>
          <w:p w14:paraId="76A32CB8" w14:textId="77777777" w:rsidR="008A033A" w:rsidRPr="00034446" w:rsidRDefault="008A033A" w:rsidP="00833FEE">
            <w:pPr>
              <w:pStyle w:val="TAH"/>
            </w:pPr>
            <w:r w:rsidRPr="00034446">
              <w:t>Information Element</w:t>
            </w:r>
          </w:p>
        </w:tc>
        <w:tc>
          <w:tcPr>
            <w:tcW w:w="2267" w:type="dxa"/>
          </w:tcPr>
          <w:p w14:paraId="6CF795DD" w14:textId="77777777" w:rsidR="008A033A" w:rsidRPr="00034446" w:rsidRDefault="008A033A" w:rsidP="00833FEE">
            <w:pPr>
              <w:pStyle w:val="TAH"/>
            </w:pPr>
            <w:r w:rsidRPr="00034446">
              <w:t>Value/remark</w:t>
            </w:r>
          </w:p>
        </w:tc>
        <w:tc>
          <w:tcPr>
            <w:tcW w:w="1700" w:type="dxa"/>
          </w:tcPr>
          <w:p w14:paraId="713D2569" w14:textId="77777777" w:rsidR="008A033A" w:rsidRPr="00034446" w:rsidRDefault="008A033A" w:rsidP="00833FEE">
            <w:pPr>
              <w:pStyle w:val="TAH"/>
            </w:pPr>
            <w:r w:rsidRPr="00034446">
              <w:t>Comment</w:t>
            </w:r>
          </w:p>
        </w:tc>
        <w:tc>
          <w:tcPr>
            <w:tcW w:w="1133" w:type="dxa"/>
          </w:tcPr>
          <w:p w14:paraId="51D11D29" w14:textId="77777777" w:rsidR="008A033A" w:rsidRPr="00034446" w:rsidRDefault="008A033A" w:rsidP="00833FEE">
            <w:pPr>
              <w:pStyle w:val="TAH"/>
            </w:pPr>
            <w:r w:rsidRPr="00034446">
              <w:t>Condition</w:t>
            </w:r>
          </w:p>
        </w:tc>
      </w:tr>
      <w:tr w:rsidR="008A033A" w:rsidRPr="00034446" w14:paraId="0839E77C" w14:textId="77777777" w:rsidTr="00833FEE">
        <w:tc>
          <w:tcPr>
            <w:tcW w:w="4535" w:type="dxa"/>
          </w:tcPr>
          <w:p w14:paraId="088C643E" w14:textId="77777777" w:rsidR="008A033A" w:rsidRPr="00034446" w:rsidRDefault="008A033A" w:rsidP="00833FEE">
            <w:pPr>
              <w:pStyle w:val="TAL"/>
            </w:pPr>
            <w:r w:rsidRPr="00034446">
              <w:t>MeasurementReport ::= SEQUENCE {</w:t>
            </w:r>
          </w:p>
        </w:tc>
        <w:tc>
          <w:tcPr>
            <w:tcW w:w="2267" w:type="dxa"/>
          </w:tcPr>
          <w:p w14:paraId="0CEE646F" w14:textId="77777777" w:rsidR="008A033A" w:rsidRPr="00034446" w:rsidRDefault="008A033A" w:rsidP="00833FEE">
            <w:pPr>
              <w:pStyle w:val="TAL"/>
            </w:pPr>
          </w:p>
        </w:tc>
        <w:tc>
          <w:tcPr>
            <w:tcW w:w="1700" w:type="dxa"/>
          </w:tcPr>
          <w:p w14:paraId="308FBBDC" w14:textId="77777777" w:rsidR="008A033A" w:rsidRPr="00034446" w:rsidRDefault="008A033A" w:rsidP="00833FEE">
            <w:pPr>
              <w:pStyle w:val="TAL"/>
            </w:pPr>
          </w:p>
        </w:tc>
        <w:tc>
          <w:tcPr>
            <w:tcW w:w="1133" w:type="dxa"/>
          </w:tcPr>
          <w:p w14:paraId="1526AFFB" w14:textId="77777777" w:rsidR="008A033A" w:rsidRPr="00034446" w:rsidRDefault="008A033A" w:rsidP="00833FEE">
            <w:pPr>
              <w:pStyle w:val="TAL"/>
            </w:pPr>
          </w:p>
        </w:tc>
      </w:tr>
      <w:tr w:rsidR="008A033A" w:rsidRPr="00034446" w14:paraId="106128D8" w14:textId="77777777" w:rsidTr="00833FEE">
        <w:tc>
          <w:tcPr>
            <w:tcW w:w="4535" w:type="dxa"/>
          </w:tcPr>
          <w:p w14:paraId="30723579" w14:textId="77777777" w:rsidR="008A033A" w:rsidRPr="00034446" w:rsidRDefault="008A033A" w:rsidP="00833FEE">
            <w:pPr>
              <w:pStyle w:val="TAL"/>
            </w:pPr>
            <w:r w:rsidRPr="00034446">
              <w:t xml:space="preserve">  criticalExtensions CHOICE {</w:t>
            </w:r>
          </w:p>
        </w:tc>
        <w:tc>
          <w:tcPr>
            <w:tcW w:w="2267" w:type="dxa"/>
          </w:tcPr>
          <w:p w14:paraId="287A29FE" w14:textId="77777777" w:rsidR="008A033A" w:rsidRPr="00034446" w:rsidRDefault="008A033A" w:rsidP="00833FEE">
            <w:pPr>
              <w:pStyle w:val="TAL"/>
            </w:pPr>
          </w:p>
        </w:tc>
        <w:tc>
          <w:tcPr>
            <w:tcW w:w="1700" w:type="dxa"/>
          </w:tcPr>
          <w:p w14:paraId="71A9B03D" w14:textId="77777777" w:rsidR="008A033A" w:rsidRPr="00034446" w:rsidRDefault="008A033A" w:rsidP="00833FEE">
            <w:pPr>
              <w:pStyle w:val="TAL"/>
            </w:pPr>
          </w:p>
        </w:tc>
        <w:tc>
          <w:tcPr>
            <w:tcW w:w="1133" w:type="dxa"/>
          </w:tcPr>
          <w:p w14:paraId="15DB127E" w14:textId="77777777" w:rsidR="008A033A" w:rsidRPr="00034446" w:rsidRDefault="008A033A" w:rsidP="00833FEE">
            <w:pPr>
              <w:pStyle w:val="TAL"/>
            </w:pPr>
          </w:p>
        </w:tc>
      </w:tr>
      <w:tr w:rsidR="008A033A" w:rsidRPr="00034446" w14:paraId="7920C12B" w14:textId="77777777" w:rsidTr="00833FEE">
        <w:tc>
          <w:tcPr>
            <w:tcW w:w="4535" w:type="dxa"/>
          </w:tcPr>
          <w:p w14:paraId="7A689B5D" w14:textId="77777777" w:rsidR="008A033A" w:rsidRPr="00034446" w:rsidRDefault="008A033A" w:rsidP="00833FEE">
            <w:pPr>
              <w:pStyle w:val="TAL"/>
            </w:pPr>
            <w:r w:rsidRPr="00034446">
              <w:t xml:space="preserve">    c1 CHOICE{</w:t>
            </w:r>
          </w:p>
        </w:tc>
        <w:tc>
          <w:tcPr>
            <w:tcW w:w="2267" w:type="dxa"/>
          </w:tcPr>
          <w:p w14:paraId="1A1D4822" w14:textId="77777777" w:rsidR="008A033A" w:rsidRPr="00034446" w:rsidRDefault="008A033A" w:rsidP="00833FEE">
            <w:pPr>
              <w:pStyle w:val="TAL"/>
            </w:pPr>
          </w:p>
        </w:tc>
        <w:tc>
          <w:tcPr>
            <w:tcW w:w="1700" w:type="dxa"/>
          </w:tcPr>
          <w:p w14:paraId="7064F1E0" w14:textId="77777777" w:rsidR="008A033A" w:rsidRPr="00034446" w:rsidRDefault="008A033A" w:rsidP="00833FEE">
            <w:pPr>
              <w:pStyle w:val="TAL"/>
            </w:pPr>
          </w:p>
        </w:tc>
        <w:tc>
          <w:tcPr>
            <w:tcW w:w="1133" w:type="dxa"/>
          </w:tcPr>
          <w:p w14:paraId="6BA0210C" w14:textId="77777777" w:rsidR="008A033A" w:rsidRPr="00034446" w:rsidRDefault="008A033A" w:rsidP="00833FEE">
            <w:pPr>
              <w:pStyle w:val="TAL"/>
            </w:pPr>
          </w:p>
        </w:tc>
      </w:tr>
      <w:tr w:rsidR="008A033A" w:rsidRPr="00034446" w14:paraId="70129B41" w14:textId="77777777" w:rsidTr="00833FEE">
        <w:tc>
          <w:tcPr>
            <w:tcW w:w="4535" w:type="dxa"/>
          </w:tcPr>
          <w:p w14:paraId="789F798A" w14:textId="77777777" w:rsidR="008A033A" w:rsidRPr="00034446" w:rsidRDefault="008A033A" w:rsidP="00833FEE">
            <w:pPr>
              <w:pStyle w:val="TAL"/>
            </w:pPr>
            <w:r w:rsidRPr="00034446">
              <w:t xml:space="preserve">      measurementReport-r8 SEQUENCE {</w:t>
            </w:r>
          </w:p>
        </w:tc>
        <w:tc>
          <w:tcPr>
            <w:tcW w:w="2267" w:type="dxa"/>
          </w:tcPr>
          <w:p w14:paraId="1906AB21" w14:textId="77777777" w:rsidR="008A033A" w:rsidRPr="00034446" w:rsidRDefault="008A033A" w:rsidP="00833FEE">
            <w:pPr>
              <w:pStyle w:val="TAL"/>
            </w:pPr>
          </w:p>
        </w:tc>
        <w:tc>
          <w:tcPr>
            <w:tcW w:w="1700" w:type="dxa"/>
          </w:tcPr>
          <w:p w14:paraId="2FDFDE8A" w14:textId="77777777" w:rsidR="008A033A" w:rsidRPr="00034446" w:rsidRDefault="008A033A" w:rsidP="00833FEE">
            <w:pPr>
              <w:pStyle w:val="TAL"/>
            </w:pPr>
          </w:p>
        </w:tc>
        <w:tc>
          <w:tcPr>
            <w:tcW w:w="1133" w:type="dxa"/>
          </w:tcPr>
          <w:p w14:paraId="3A692DE6" w14:textId="77777777" w:rsidR="008A033A" w:rsidRPr="00034446" w:rsidRDefault="008A033A" w:rsidP="00833FEE">
            <w:pPr>
              <w:pStyle w:val="TAL"/>
            </w:pPr>
          </w:p>
        </w:tc>
      </w:tr>
      <w:tr w:rsidR="008A033A" w:rsidRPr="00034446" w14:paraId="28BB1569" w14:textId="77777777" w:rsidTr="00833FEE">
        <w:tc>
          <w:tcPr>
            <w:tcW w:w="4535" w:type="dxa"/>
          </w:tcPr>
          <w:p w14:paraId="14DB107D" w14:textId="77777777" w:rsidR="008A033A" w:rsidRPr="00034446" w:rsidRDefault="008A033A" w:rsidP="00833FEE">
            <w:pPr>
              <w:pStyle w:val="TAL"/>
            </w:pPr>
            <w:r w:rsidRPr="00034446">
              <w:t xml:space="preserve">        measResults SEQUENCE {</w:t>
            </w:r>
          </w:p>
        </w:tc>
        <w:tc>
          <w:tcPr>
            <w:tcW w:w="2267" w:type="dxa"/>
          </w:tcPr>
          <w:p w14:paraId="33145943" w14:textId="77777777" w:rsidR="008A033A" w:rsidRPr="00034446" w:rsidRDefault="008A033A" w:rsidP="00833FEE">
            <w:pPr>
              <w:pStyle w:val="TAL"/>
            </w:pPr>
          </w:p>
        </w:tc>
        <w:tc>
          <w:tcPr>
            <w:tcW w:w="1700" w:type="dxa"/>
          </w:tcPr>
          <w:p w14:paraId="2EB12E9E" w14:textId="77777777" w:rsidR="008A033A" w:rsidRPr="00034446" w:rsidRDefault="008A033A" w:rsidP="00833FEE">
            <w:pPr>
              <w:pStyle w:val="TAL"/>
            </w:pPr>
          </w:p>
        </w:tc>
        <w:tc>
          <w:tcPr>
            <w:tcW w:w="1133" w:type="dxa"/>
          </w:tcPr>
          <w:p w14:paraId="5E561D9E" w14:textId="77777777" w:rsidR="008A033A" w:rsidRPr="00034446" w:rsidRDefault="008A033A" w:rsidP="00833FEE">
            <w:pPr>
              <w:pStyle w:val="TAL"/>
            </w:pPr>
          </w:p>
        </w:tc>
      </w:tr>
      <w:tr w:rsidR="008A033A" w:rsidRPr="00034446" w14:paraId="7C7FB1E4" w14:textId="77777777" w:rsidTr="00833FEE">
        <w:tc>
          <w:tcPr>
            <w:tcW w:w="4535" w:type="dxa"/>
          </w:tcPr>
          <w:p w14:paraId="2C311CE9" w14:textId="77777777" w:rsidR="008A033A" w:rsidRPr="00034446" w:rsidRDefault="008A033A" w:rsidP="00833FEE">
            <w:pPr>
              <w:pStyle w:val="TAL"/>
            </w:pPr>
            <w:r w:rsidRPr="00034446">
              <w:t xml:space="preserve">          measId</w:t>
            </w:r>
          </w:p>
        </w:tc>
        <w:tc>
          <w:tcPr>
            <w:tcW w:w="2267" w:type="dxa"/>
          </w:tcPr>
          <w:p w14:paraId="732EE039" w14:textId="77777777" w:rsidR="008A033A" w:rsidRPr="00034446" w:rsidRDefault="008A033A" w:rsidP="00833FEE">
            <w:pPr>
              <w:pStyle w:val="TAL"/>
            </w:pPr>
            <w:r w:rsidRPr="00034446">
              <w:t>1</w:t>
            </w:r>
          </w:p>
        </w:tc>
        <w:tc>
          <w:tcPr>
            <w:tcW w:w="1700" w:type="dxa"/>
          </w:tcPr>
          <w:p w14:paraId="685CD2C8" w14:textId="77777777" w:rsidR="008A033A" w:rsidRPr="00034446" w:rsidRDefault="008A033A" w:rsidP="00833FEE">
            <w:pPr>
              <w:pStyle w:val="TAL"/>
            </w:pPr>
          </w:p>
        </w:tc>
        <w:tc>
          <w:tcPr>
            <w:tcW w:w="1133" w:type="dxa"/>
          </w:tcPr>
          <w:p w14:paraId="4C0F2809" w14:textId="77777777" w:rsidR="008A033A" w:rsidRPr="00034446" w:rsidRDefault="008A033A" w:rsidP="00833FEE">
            <w:pPr>
              <w:pStyle w:val="TAL"/>
            </w:pPr>
          </w:p>
        </w:tc>
      </w:tr>
      <w:tr w:rsidR="008A033A" w:rsidRPr="00034446" w14:paraId="7036E8A3" w14:textId="77777777" w:rsidTr="00833FEE">
        <w:tc>
          <w:tcPr>
            <w:tcW w:w="4535" w:type="dxa"/>
          </w:tcPr>
          <w:p w14:paraId="49D862C0" w14:textId="77777777" w:rsidR="008A033A" w:rsidRPr="00034446" w:rsidRDefault="008A033A" w:rsidP="00833FEE">
            <w:pPr>
              <w:pStyle w:val="TAL"/>
            </w:pPr>
            <w:r w:rsidRPr="00034446">
              <w:t xml:space="preserve">          measResultServCell SEQUENCE {</w:t>
            </w:r>
          </w:p>
        </w:tc>
        <w:tc>
          <w:tcPr>
            <w:tcW w:w="2267" w:type="dxa"/>
          </w:tcPr>
          <w:p w14:paraId="0D514163" w14:textId="77777777" w:rsidR="008A033A" w:rsidRPr="00034446" w:rsidRDefault="008A033A" w:rsidP="00833FEE">
            <w:pPr>
              <w:pStyle w:val="TAL"/>
            </w:pPr>
          </w:p>
        </w:tc>
        <w:tc>
          <w:tcPr>
            <w:tcW w:w="1700" w:type="dxa"/>
          </w:tcPr>
          <w:p w14:paraId="01461A15" w14:textId="77777777" w:rsidR="008A033A" w:rsidRPr="00034446" w:rsidRDefault="008A033A" w:rsidP="00833FEE">
            <w:pPr>
              <w:pStyle w:val="TAL"/>
            </w:pPr>
          </w:p>
        </w:tc>
        <w:tc>
          <w:tcPr>
            <w:tcW w:w="1133" w:type="dxa"/>
          </w:tcPr>
          <w:p w14:paraId="7963440F" w14:textId="77777777" w:rsidR="008A033A" w:rsidRPr="00034446" w:rsidRDefault="008A033A" w:rsidP="00833FEE">
            <w:pPr>
              <w:pStyle w:val="TAL"/>
            </w:pPr>
          </w:p>
        </w:tc>
      </w:tr>
      <w:tr w:rsidR="008A033A" w:rsidRPr="00034446" w14:paraId="0B019E65" w14:textId="77777777" w:rsidTr="00833FEE">
        <w:tc>
          <w:tcPr>
            <w:tcW w:w="4535" w:type="dxa"/>
          </w:tcPr>
          <w:p w14:paraId="05879DE5" w14:textId="77777777" w:rsidR="008A033A" w:rsidRPr="00034446" w:rsidRDefault="008A033A" w:rsidP="00833FEE">
            <w:pPr>
              <w:pStyle w:val="TAL"/>
            </w:pPr>
            <w:r w:rsidRPr="00034446">
              <w:t xml:space="preserve">            rsrpResult</w:t>
            </w:r>
          </w:p>
        </w:tc>
        <w:tc>
          <w:tcPr>
            <w:tcW w:w="2267" w:type="dxa"/>
          </w:tcPr>
          <w:p w14:paraId="3EC1043A" w14:textId="77777777" w:rsidR="008A033A" w:rsidRPr="00034446" w:rsidRDefault="008A033A" w:rsidP="00833FEE">
            <w:pPr>
              <w:pStyle w:val="TAL"/>
            </w:pPr>
            <w:r w:rsidRPr="00034446">
              <w:t>(0..97)</w:t>
            </w:r>
          </w:p>
        </w:tc>
        <w:tc>
          <w:tcPr>
            <w:tcW w:w="1700" w:type="dxa"/>
          </w:tcPr>
          <w:p w14:paraId="0DCBFB17" w14:textId="77777777" w:rsidR="008A033A" w:rsidRPr="00034446" w:rsidRDefault="008A033A" w:rsidP="00833FEE">
            <w:pPr>
              <w:pStyle w:val="TAL"/>
            </w:pPr>
          </w:p>
        </w:tc>
        <w:tc>
          <w:tcPr>
            <w:tcW w:w="1133" w:type="dxa"/>
          </w:tcPr>
          <w:p w14:paraId="656C68E9" w14:textId="77777777" w:rsidR="008A033A" w:rsidRPr="00034446" w:rsidRDefault="008A033A" w:rsidP="00833FEE">
            <w:pPr>
              <w:pStyle w:val="TAL"/>
            </w:pPr>
          </w:p>
        </w:tc>
      </w:tr>
      <w:tr w:rsidR="008A033A" w:rsidRPr="00034446" w14:paraId="40B68A97" w14:textId="77777777" w:rsidTr="00833FEE">
        <w:tc>
          <w:tcPr>
            <w:tcW w:w="4535" w:type="dxa"/>
          </w:tcPr>
          <w:p w14:paraId="582643CF" w14:textId="77777777" w:rsidR="008A033A" w:rsidRPr="00034446" w:rsidRDefault="008A033A" w:rsidP="00833FEE">
            <w:pPr>
              <w:pStyle w:val="TAL"/>
            </w:pPr>
            <w:r w:rsidRPr="00034446">
              <w:t xml:space="preserve">            rsrqResult</w:t>
            </w:r>
          </w:p>
        </w:tc>
        <w:tc>
          <w:tcPr>
            <w:tcW w:w="2267" w:type="dxa"/>
          </w:tcPr>
          <w:p w14:paraId="4F04421A" w14:textId="77777777" w:rsidR="008A033A" w:rsidRPr="00034446" w:rsidRDefault="008A033A" w:rsidP="00833FEE">
            <w:pPr>
              <w:pStyle w:val="TAL"/>
            </w:pPr>
            <w:r w:rsidRPr="00034446">
              <w:t>(0..34)</w:t>
            </w:r>
          </w:p>
        </w:tc>
        <w:tc>
          <w:tcPr>
            <w:tcW w:w="1700" w:type="dxa"/>
          </w:tcPr>
          <w:p w14:paraId="7168BA7B" w14:textId="77777777" w:rsidR="008A033A" w:rsidRPr="00034446" w:rsidRDefault="008A033A" w:rsidP="00833FEE">
            <w:pPr>
              <w:pStyle w:val="TAL"/>
            </w:pPr>
          </w:p>
        </w:tc>
        <w:tc>
          <w:tcPr>
            <w:tcW w:w="1133" w:type="dxa"/>
          </w:tcPr>
          <w:p w14:paraId="59C6F51F" w14:textId="77777777" w:rsidR="008A033A" w:rsidRPr="00034446" w:rsidRDefault="008A033A" w:rsidP="00833FEE">
            <w:pPr>
              <w:pStyle w:val="TAL"/>
            </w:pPr>
          </w:p>
        </w:tc>
      </w:tr>
      <w:tr w:rsidR="008A033A" w:rsidRPr="00034446" w14:paraId="0FFC3BFB" w14:textId="77777777" w:rsidTr="00833FEE">
        <w:tc>
          <w:tcPr>
            <w:tcW w:w="4535" w:type="dxa"/>
          </w:tcPr>
          <w:p w14:paraId="35EFA503" w14:textId="77777777" w:rsidR="008A033A" w:rsidRPr="00034446" w:rsidRDefault="008A033A" w:rsidP="00833FEE">
            <w:pPr>
              <w:pStyle w:val="TAL"/>
            </w:pPr>
            <w:r w:rsidRPr="00034446">
              <w:t xml:space="preserve">          }</w:t>
            </w:r>
          </w:p>
        </w:tc>
        <w:tc>
          <w:tcPr>
            <w:tcW w:w="2267" w:type="dxa"/>
          </w:tcPr>
          <w:p w14:paraId="459A3BFB" w14:textId="77777777" w:rsidR="008A033A" w:rsidRPr="00034446" w:rsidRDefault="008A033A" w:rsidP="00833FEE">
            <w:pPr>
              <w:pStyle w:val="TAL"/>
            </w:pPr>
          </w:p>
        </w:tc>
        <w:tc>
          <w:tcPr>
            <w:tcW w:w="1700" w:type="dxa"/>
          </w:tcPr>
          <w:p w14:paraId="48FBE87F" w14:textId="77777777" w:rsidR="008A033A" w:rsidRPr="00034446" w:rsidRDefault="008A033A" w:rsidP="00833FEE">
            <w:pPr>
              <w:pStyle w:val="TAL"/>
            </w:pPr>
          </w:p>
        </w:tc>
        <w:tc>
          <w:tcPr>
            <w:tcW w:w="1133" w:type="dxa"/>
          </w:tcPr>
          <w:p w14:paraId="03132196" w14:textId="77777777" w:rsidR="008A033A" w:rsidRPr="00034446" w:rsidRDefault="008A033A" w:rsidP="00833FEE">
            <w:pPr>
              <w:pStyle w:val="TAL"/>
            </w:pPr>
          </w:p>
        </w:tc>
      </w:tr>
      <w:tr w:rsidR="008A033A" w:rsidRPr="00034446" w14:paraId="2D1F5E9C" w14:textId="77777777" w:rsidTr="00833FEE">
        <w:tc>
          <w:tcPr>
            <w:tcW w:w="4535" w:type="dxa"/>
          </w:tcPr>
          <w:p w14:paraId="5A95C069" w14:textId="77777777" w:rsidR="008A033A" w:rsidRPr="00034446" w:rsidRDefault="008A033A" w:rsidP="00833FEE">
            <w:pPr>
              <w:pStyle w:val="TAL"/>
            </w:pPr>
            <w:r w:rsidRPr="00034446">
              <w:t xml:space="preserve">          measResultNeighCells CHOICE {</w:t>
            </w:r>
          </w:p>
        </w:tc>
        <w:tc>
          <w:tcPr>
            <w:tcW w:w="2267" w:type="dxa"/>
          </w:tcPr>
          <w:p w14:paraId="3E035DC7" w14:textId="77777777" w:rsidR="008A033A" w:rsidRPr="00034446" w:rsidRDefault="008A033A" w:rsidP="00833FEE">
            <w:pPr>
              <w:pStyle w:val="TAL"/>
            </w:pPr>
          </w:p>
        </w:tc>
        <w:tc>
          <w:tcPr>
            <w:tcW w:w="1700" w:type="dxa"/>
          </w:tcPr>
          <w:p w14:paraId="223168C5" w14:textId="77777777" w:rsidR="008A033A" w:rsidRPr="00034446" w:rsidRDefault="008A033A" w:rsidP="00833FEE">
            <w:pPr>
              <w:pStyle w:val="TAL"/>
            </w:pPr>
          </w:p>
        </w:tc>
        <w:tc>
          <w:tcPr>
            <w:tcW w:w="1133" w:type="dxa"/>
          </w:tcPr>
          <w:p w14:paraId="5C8D205C" w14:textId="77777777" w:rsidR="008A033A" w:rsidRPr="00034446" w:rsidRDefault="008A033A" w:rsidP="00833FEE">
            <w:pPr>
              <w:pStyle w:val="TAL"/>
            </w:pPr>
          </w:p>
        </w:tc>
      </w:tr>
      <w:tr w:rsidR="008A033A" w:rsidRPr="00034446" w14:paraId="0D09D2E3" w14:textId="77777777" w:rsidTr="00833FEE">
        <w:tc>
          <w:tcPr>
            <w:tcW w:w="4535" w:type="dxa"/>
          </w:tcPr>
          <w:p w14:paraId="277D63CF" w14:textId="77777777" w:rsidR="008A033A" w:rsidRPr="00034446" w:rsidRDefault="008A033A" w:rsidP="00833FEE">
            <w:pPr>
              <w:pStyle w:val="TAL"/>
            </w:pPr>
            <w:r w:rsidRPr="00034446">
              <w:t xml:space="preserve">            measResultListGERAN SEQUENCE (SIZE (1..maxCellReport)) OF SEQUENCE {</w:t>
            </w:r>
          </w:p>
        </w:tc>
        <w:tc>
          <w:tcPr>
            <w:tcW w:w="2267" w:type="dxa"/>
          </w:tcPr>
          <w:p w14:paraId="106ACD93" w14:textId="77777777" w:rsidR="008A033A" w:rsidRPr="00034446" w:rsidRDefault="008A033A" w:rsidP="00833FEE">
            <w:pPr>
              <w:pStyle w:val="TAL"/>
            </w:pPr>
            <w:r w:rsidRPr="00034446">
              <w:t>1 entry</w:t>
            </w:r>
          </w:p>
        </w:tc>
        <w:tc>
          <w:tcPr>
            <w:tcW w:w="1700" w:type="dxa"/>
          </w:tcPr>
          <w:p w14:paraId="6C5D3DEB" w14:textId="77777777" w:rsidR="008A033A" w:rsidRPr="00034446" w:rsidRDefault="008A033A" w:rsidP="00833FEE">
            <w:pPr>
              <w:pStyle w:val="TAL"/>
            </w:pPr>
          </w:p>
        </w:tc>
        <w:tc>
          <w:tcPr>
            <w:tcW w:w="1133" w:type="dxa"/>
          </w:tcPr>
          <w:p w14:paraId="501D3F14" w14:textId="77777777" w:rsidR="008A033A" w:rsidRPr="00034446" w:rsidRDefault="008A033A" w:rsidP="00833FEE">
            <w:pPr>
              <w:pStyle w:val="TAL"/>
            </w:pPr>
          </w:p>
        </w:tc>
      </w:tr>
      <w:tr w:rsidR="008A033A" w:rsidRPr="00034446" w14:paraId="444C61A2" w14:textId="77777777" w:rsidTr="00833FEE">
        <w:tc>
          <w:tcPr>
            <w:tcW w:w="4535" w:type="dxa"/>
          </w:tcPr>
          <w:p w14:paraId="4CEC022A" w14:textId="77777777" w:rsidR="008A033A" w:rsidRPr="00034446" w:rsidRDefault="008A033A" w:rsidP="00833FEE">
            <w:pPr>
              <w:pStyle w:val="TAL"/>
            </w:pPr>
            <w:r w:rsidRPr="00034446">
              <w:t xml:space="preserve">              physCellId</w:t>
            </w:r>
          </w:p>
        </w:tc>
        <w:tc>
          <w:tcPr>
            <w:tcW w:w="2267" w:type="dxa"/>
          </w:tcPr>
          <w:p w14:paraId="151BEBD6" w14:textId="77777777" w:rsidR="008A033A" w:rsidRPr="00034446" w:rsidRDefault="008A033A" w:rsidP="00833FEE">
            <w:pPr>
              <w:pStyle w:val="TAL"/>
            </w:pPr>
            <w:r w:rsidRPr="00034446">
              <w:t>PhysicalCellIdentity of Cell 24</w:t>
            </w:r>
          </w:p>
        </w:tc>
        <w:tc>
          <w:tcPr>
            <w:tcW w:w="1700" w:type="dxa"/>
          </w:tcPr>
          <w:p w14:paraId="6B333DC4" w14:textId="77777777" w:rsidR="008A033A" w:rsidRPr="00034446" w:rsidRDefault="008A033A" w:rsidP="00833FEE">
            <w:pPr>
              <w:pStyle w:val="TAL"/>
            </w:pPr>
          </w:p>
        </w:tc>
        <w:tc>
          <w:tcPr>
            <w:tcW w:w="1133" w:type="dxa"/>
          </w:tcPr>
          <w:p w14:paraId="27D57DEB" w14:textId="77777777" w:rsidR="008A033A" w:rsidRPr="00034446" w:rsidRDefault="008A033A" w:rsidP="00833FEE">
            <w:pPr>
              <w:pStyle w:val="TAL"/>
            </w:pPr>
          </w:p>
        </w:tc>
      </w:tr>
      <w:tr w:rsidR="008A033A" w:rsidRPr="00034446" w14:paraId="459707C2" w14:textId="77777777" w:rsidTr="00833FEE">
        <w:tc>
          <w:tcPr>
            <w:tcW w:w="4535" w:type="dxa"/>
          </w:tcPr>
          <w:p w14:paraId="414A65B5" w14:textId="77777777" w:rsidR="008A033A" w:rsidRPr="00034446" w:rsidRDefault="008A033A" w:rsidP="00833FEE">
            <w:pPr>
              <w:pStyle w:val="TAL"/>
            </w:pPr>
            <w:r w:rsidRPr="00034446">
              <w:t xml:space="preserve">              cgi-Info[1]</w:t>
            </w:r>
          </w:p>
        </w:tc>
        <w:tc>
          <w:tcPr>
            <w:tcW w:w="2267" w:type="dxa"/>
          </w:tcPr>
          <w:p w14:paraId="5E2CB322" w14:textId="77777777" w:rsidR="008A033A" w:rsidRPr="00034446" w:rsidRDefault="008A033A" w:rsidP="00833FEE">
            <w:pPr>
              <w:pStyle w:val="TAL"/>
            </w:pPr>
            <w:r w:rsidRPr="00034446">
              <w:t>Not present</w:t>
            </w:r>
          </w:p>
        </w:tc>
        <w:tc>
          <w:tcPr>
            <w:tcW w:w="1700" w:type="dxa"/>
          </w:tcPr>
          <w:p w14:paraId="73E10C25" w14:textId="77777777" w:rsidR="008A033A" w:rsidRPr="00034446" w:rsidRDefault="008A033A" w:rsidP="00833FEE">
            <w:pPr>
              <w:pStyle w:val="TAL"/>
            </w:pPr>
          </w:p>
        </w:tc>
        <w:tc>
          <w:tcPr>
            <w:tcW w:w="1133" w:type="dxa"/>
          </w:tcPr>
          <w:p w14:paraId="1B9BDDC1" w14:textId="77777777" w:rsidR="008A033A" w:rsidRPr="00034446" w:rsidRDefault="008A033A" w:rsidP="00833FEE">
            <w:pPr>
              <w:pStyle w:val="TAL"/>
            </w:pPr>
          </w:p>
        </w:tc>
      </w:tr>
      <w:tr w:rsidR="008A033A" w:rsidRPr="00034446" w14:paraId="30AEE5E1" w14:textId="77777777" w:rsidTr="00833FEE">
        <w:tc>
          <w:tcPr>
            <w:tcW w:w="4535" w:type="dxa"/>
          </w:tcPr>
          <w:p w14:paraId="4E1184BA" w14:textId="77777777" w:rsidR="008A033A" w:rsidRPr="00034446" w:rsidRDefault="008A033A" w:rsidP="00833FEE">
            <w:pPr>
              <w:pStyle w:val="TAL"/>
            </w:pPr>
            <w:r w:rsidRPr="00034446">
              <w:t xml:space="preserve">              measResult[1] SEQUENCE {</w:t>
            </w:r>
          </w:p>
        </w:tc>
        <w:tc>
          <w:tcPr>
            <w:tcW w:w="2267" w:type="dxa"/>
          </w:tcPr>
          <w:p w14:paraId="111DB8F4" w14:textId="77777777" w:rsidR="008A033A" w:rsidRPr="00034446" w:rsidRDefault="008A033A" w:rsidP="00833FEE">
            <w:pPr>
              <w:pStyle w:val="TAL"/>
            </w:pPr>
          </w:p>
        </w:tc>
        <w:tc>
          <w:tcPr>
            <w:tcW w:w="1700" w:type="dxa"/>
          </w:tcPr>
          <w:p w14:paraId="3C4D12E7" w14:textId="77777777" w:rsidR="008A033A" w:rsidRPr="00034446" w:rsidRDefault="008A033A" w:rsidP="00833FEE">
            <w:pPr>
              <w:pStyle w:val="TAL"/>
            </w:pPr>
          </w:p>
        </w:tc>
        <w:tc>
          <w:tcPr>
            <w:tcW w:w="1133" w:type="dxa"/>
          </w:tcPr>
          <w:p w14:paraId="73DAEC79" w14:textId="77777777" w:rsidR="008A033A" w:rsidRPr="00034446" w:rsidRDefault="008A033A" w:rsidP="00833FEE">
            <w:pPr>
              <w:pStyle w:val="TAL"/>
            </w:pPr>
          </w:p>
        </w:tc>
      </w:tr>
      <w:tr w:rsidR="008A033A" w:rsidRPr="00034446" w14:paraId="71AA570F" w14:textId="77777777" w:rsidTr="00833FEE">
        <w:tc>
          <w:tcPr>
            <w:tcW w:w="4535" w:type="dxa"/>
          </w:tcPr>
          <w:p w14:paraId="40B5AF65" w14:textId="77777777" w:rsidR="008A033A" w:rsidRPr="00034446" w:rsidRDefault="008A033A" w:rsidP="00833FEE">
            <w:pPr>
              <w:pStyle w:val="TAL"/>
            </w:pPr>
            <w:r w:rsidRPr="00034446">
              <w:t xml:space="preserve">                rssi</w:t>
            </w:r>
          </w:p>
        </w:tc>
        <w:tc>
          <w:tcPr>
            <w:tcW w:w="2267" w:type="dxa"/>
          </w:tcPr>
          <w:p w14:paraId="15169A8C" w14:textId="77777777" w:rsidR="008A033A" w:rsidRPr="00034446" w:rsidRDefault="008A033A" w:rsidP="00833FEE">
            <w:pPr>
              <w:pStyle w:val="TAL"/>
            </w:pPr>
            <w:r w:rsidRPr="00034446">
              <w:t>The value of rssi is present but contents not checked</w:t>
            </w:r>
          </w:p>
        </w:tc>
        <w:tc>
          <w:tcPr>
            <w:tcW w:w="1700" w:type="dxa"/>
          </w:tcPr>
          <w:p w14:paraId="1F33B312" w14:textId="77777777" w:rsidR="008A033A" w:rsidRPr="00034446" w:rsidRDefault="008A033A" w:rsidP="00833FEE">
            <w:pPr>
              <w:pStyle w:val="TAL"/>
            </w:pPr>
          </w:p>
        </w:tc>
        <w:tc>
          <w:tcPr>
            <w:tcW w:w="1133" w:type="dxa"/>
          </w:tcPr>
          <w:p w14:paraId="1D697496" w14:textId="77777777" w:rsidR="008A033A" w:rsidRPr="00034446" w:rsidRDefault="008A033A" w:rsidP="00833FEE">
            <w:pPr>
              <w:pStyle w:val="TAL"/>
            </w:pPr>
          </w:p>
        </w:tc>
      </w:tr>
      <w:tr w:rsidR="008A033A" w:rsidRPr="00034446" w14:paraId="1C8E5DA5" w14:textId="77777777" w:rsidTr="00833FEE">
        <w:tc>
          <w:tcPr>
            <w:tcW w:w="4535" w:type="dxa"/>
          </w:tcPr>
          <w:p w14:paraId="2EDADFF9" w14:textId="77777777" w:rsidR="008A033A" w:rsidRPr="00034446" w:rsidRDefault="008A033A" w:rsidP="00833FEE">
            <w:pPr>
              <w:pStyle w:val="TAL"/>
            </w:pPr>
            <w:r w:rsidRPr="00034446">
              <w:t xml:space="preserve">              }</w:t>
            </w:r>
          </w:p>
        </w:tc>
        <w:tc>
          <w:tcPr>
            <w:tcW w:w="2267" w:type="dxa"/>
          </w:tcPr>
          <w:p w14:paraId="1DCF214F" w14:textId="77777777" w:rsidR="008A033A" w:rsidRPr="00034446" w:rsidRDefault="008A033A" w:rsidP="00833FEE">
            <w:pPr>
              <w:pStyle w:val="TAL"/>
            </w:pPr>
          </w:p>
        </w:tc>
        <w:tc>
          <w:tcPr>
            <w:tcW w:w="1700" w:type="dxa"/>
          </w:tcPr>
          <w:p w14:paraId="2E3DA2FA" w14:textId="77777777" w:rsidR="008A033A" w:rsidRPr="00034446" w:rsidRDefault="008A033A" w:rsidP="00833FEE">
            <w:pPr>
              <w:pStyle w:val="TAL"/>
            </w:pPr>
          </w:p>
        </w:tc>
        <w:tc>
          <w:tcPr>
            <w:tcW w:w="1133" w:type="dxa"/>
          </w:tcPr>
          <w:p w14:paraId="0DA20B0B" w14:textId="77777777" w:rsidR="008A033A" w:rsidRPr="00034446" w:rsidRDefault="008A033A" w:rsidP="00833FEE">
            <w:pPr>
              <w:pStyle w:val="TAL"/>
            </w:pPr>
          </w:p>
        </w:tc>
      </w:tr>
      <w:tr w:rsidR="008A033A" w:rsidRPr="00034446" w14:paraId="34EDA171" w14:textId="77777777" w:rsidTr="00833FEE">
        <w:tc>
          <w:tcPr>
            <w:tcW w:w="4535" w:type="dxa"/>
          </w:tcPr>
          <w:p w14:paraId="1CAB42B5" w14:textId="77777777" w:rsidR="008A033A" w:rsidRPr="00034446" w:rsidRDefault="008A033A" w:rsidP="00833FEE">
            <w:pPr>
              <w:pStyle w:val="TAL"/>
            </w:pPr>
            <w:r w:rsidRPr="00034446">
              <w:t xml:space="preserve">            }</w:t>
            </w:r>
          </w:p>
        </w:tc>
        <w:tc>
          <w:tcPr>
            <w:tcW w:w="2267" w:type="dxa"/>
          </w:tcPr>
          <w:p w14:paraId="712AE355" w14:textId="77777777" w:rsidR="008A033A" w:rsidRPr="00034446" w:rsidRDefault="008A033A" w:rsidP="00833FEE">
            <w:pPr>
              <w:pStyle w:val="TAL"/>
            </w:pPr>
          </w:p>
        </w:tc>
        <w:tc>
          <w:tcPr>
            <w:tcW w:w="1700" w:type="dxa"/>
          </w:tcPr>
          <w:p w14:paraId="15601BF5" w14:textId="77777777" w:rsidR="008A033A" w:rsidRPr="00034446" w:rsidRDefault="008A033A" w:rsidP="00833FEE">
            <w:pPr>
              <w:pStyle w:val="TAL"/>
            </w:pPr>
          </w:p>
        </w:tc>
        <w:tc>
          <w:tcPr>
            <w:tcW w:w="1133" w:type="dxa"/>
          </w:tcPr>
          <w:p w14:paraId="231D4505" w14:textId="77777777" w:rsidR="008A033A" w:rsidRPr="00034446" w:rsidRDefault="008A033A" w:rsidP="00833FEE">
            <w:pPr>
              <w:pStyle w:val="TAL"/>
            </w:pPr>
          </w:p>
        </w:tc>
      </w:tr>
      <w:tr w:rsidR="008A033A" w:rsidRPr="00034446" w14:paraId="43C70CFD" w14:textId="77777777" w:rsidTr="00833FEE">
        <w:tc>
          <w:tcPr>
            <w:tcW w:w="4535" w:type="dxa"/>
          </w:tcPr>
          <w:p w14:paraId="1B57309D" w14:textId="77777777" w:rsidR="008A033A" w:rsidRPr="00034446" w:rsidRDefault="008A033A" w:rsidP="00833FEE">
            <w:pPr>
              <w:pStyle w:val="TAL"/>
            </w:pPr>
            <w:r w:rsidRPr="00034446">
              <w:t xml:space="preserve">          }</w:t>
            </w:r>
          </w:p>
        </w:tc>
        <w:tc>
          <w:tcPr>
            <w:tcW w:w="2267" w:type="dxa"/>
          </w:tcPr>
          <w:p w14:paraId="7AF0B23A" w14:textId="77777777" w:rsidR="008A033A" w:rsidRPr="00034446" w:rsidRDefault="008A033A" w:rsidP="00833FEE">
            <w:pPr>
              <w:pStyle w:val="TAL"/>
            </w:pPr>
          </w:p>
        </w:tc>
        <w:tc>
          <w:tcPr>
            <w:tcW w:w="1700" w:type="dxa"/>
          </w:tcPr>
          <w:p w14:paraId="7EF247F0" w14:textId="77777777" w:rsidR="008A033A" w:rsidRPr="00034446" w:rsidRDefault="008A033A" w:rsidP="00833FEE">
            <w:pPr>
              <w:pStyle w:val="TAL"/>
            </w:pPr>
          </w:p>
        </w:tc>
        <w:tc>
          <w:tcPr>
            <w:tcW w:w="1133" w:type="dxa"/>
          </w:tcPr>
          <w:p w14:paraId="2FBEBF8B" w14:textId="77777777" w:rsidR="008A033A" w:rsidRPr="00034446" w:rsidRDefault="008A033A" w:rsidP="00833FEE">
            <w:pPr>
              <w:pStyle w:val="TAL"/>
            </w:pPr>
          </w:p>
        </w:tc>
      </w:tr>
      <w:tr w:rsidR="008A033A" w:rsidRPr="00034446" w14:paraId="04AB010D" w14:textId="77777777" w:rsidTr="00833FEE">
        <w:tc>
          <w:tcPr>
            <w:tcW w:w="4535" w:type="dxa"/>
          </w:tcPr>
          <w:p w14:paraId="464A296A" w14:textId="77777777" w:rsidR="008A033A" w:rsidRPr="00034446" w:rsidRDefault="008A033A" w:rsidP="00833FEE">
            <w:pPr>
              <w:pStyle w:val="TAL"/>
            </w:pPr>
            <w:r w:rsidRPr="00034446">
              <w:t xml:space="preserve">        }</w:t>
            </w:r>
          </w:p>
        </w:tc>
        <w:tc>
          <w:tcPr>
            <w:tcW w:w="2267" w:type="dxa"/>
          </w:tcPr>
          <w:p w14:paraId="2623A9BE" w14:textId="77777777" w:rsidR="008A033A" w:rsidRPr="00034446" w:rsidRDefault="008A033A" w:rsidP="00833FEE">
            <w:pPr>
              <w:pStyle w:val="TAL"/>
            </w:pPr>
          </w:p>
        </w:tc>
        <w:tc>
          <w:tcPr>
            <w:tcW w:w="1700" w:type="dxa"/>
          </w:tcPr>
          <w:p w14:paraId="41339685" w14:textId="77777777" w:rsidR="008A033A" w:rsidRPr="00034446" w:rsidRDefault="008A033A" w:rsidP="00833FEE">
            <w:pPr>
              <w:pStyle w:val="TAL"/>
            </w:pPr>
          </w:p>
        </w:tc>
        <w:tc>
          <w:tcPr>
            <w:tcW w:w="1133" w:type="dxa"/>
          </w:tcPr>
          <w:p w14:paraId="73224481" w14:textId="77777777" w:rsidR="008A033A" w:rsidRPr="00034446" w:rsidRDefault="008A033A" w:rsidP="00833FEE">
            <w:pPr>
              <w:pStyle w:val="TAL"/>
            </w:pPr>
          </w:p>
        </w:tc>
      </w:tr>
      <w:tr w:rsidR="008A033A" w:rsidRPr="00034446" w14:paraId="022BDEC2" w14:textId="77777777" w:rsidTr="00833FEE">
        <w:tc>
          <w:tcPr>
            <w:tcW w:w="4535" w:type="dxa"/>
          </w:tcPr>
          <w:p w14:paraId="2F5410B0" w14:textId="77777777" w:rsidR="008A033A" w:rsidRPr="00034446" w:rsidRDefault="008A033A" w:rsidP="00833FEE">
            <w:pPr>
              <w:pStyle w:val="TAL"/>
            </w:pPr>
            <w:r w:rsidRPr="00034446">
              <w:t xml:space="preserve">      }</w:t>
            </w:r>
          </w:p>
        </w:tc>
        <w:tc>
          <w:tcPr>
            <w:tcW w:w="2267" w:type="dxa"/>
          </w:tcPr>
          <w:p w14:paraId="4710F5EC" w14:textId="77777777" w:rsidR="008A033A" w:rsidRPr="00034446" w:rsidRDefault="008A033A" w:rsidP="00833FEE">
            <w:pPr>
              <w:pStyle w:val="TAL"/>
            </w:pPr>
          </w:p>
        </w:tc>
        <w:tc>
          <w:tcPr>
            <w:tcW w:w="1700" w:type="dxa"/>
          </w:tcPr>
          <w:p w14:paraId="70B72B3C" w14:textId="77777777" w:rsidR="008A033A" w:rsidRPr="00034446" w:rsidRDefault="008A033A" w:rsidP="00833FEE">
            <w:pPr>
              <w:pStyle w:val="TAL"/>
            </w:pPr>
          </w:p>
        </w:tc>
        <w:tc>
          <w:tcPr>
            <w:tcW w:w="1133" w:type="dxa"/>
          </w:tcPr>
          <w:p w14:paraId="3E028818" w14:textId="77777777" w:rsidR="008A033A" w:rsidRPr="00034446" w:rsidRDefault="008A033A" w:rsidP="00833FEE">
            <w:pPr>
              <w:pStyle w:val="TAL"/>
            </w:pPr>
          </w:p>
        </w:tc>
      </w:tr>
      <w:tr w:rsidR="008A033A" w:rsidRPr="00034446" w14:paraId="0577EE97" w14:textId="77777777" w:rsidTr="00833FEE">
        <w:tc>
          <w:tcPr>
            <w:tcW w:w="4535" w:type="dxa"/>
          </w:tcPr>
          <w:p w14:paraId="680D6A60" w14:textId="77777777" w:rsidR="008A033A" w:rsidRPr="00034446" w:rsidRDefault="008A033A" w:rsidP="00833FEE">
            <w:pPr>
              <w:pStyle w:val="TAL"/>
            </w:pPr>
            <w:r w:rsidRPr="00034446">
              <w:t xml:space="preserve">    }</w:t>
            </w:r>
          </w:p>
        </w:tc>
        <w:tc>
          <w:tcPr>
            <w:tcW w:w="2267" w:type="dxa"/>
          </w:tcPr>
          <w:p w14:paraId="65B6E407" w14:textId="77777777" w:rsidR="008A033A" w:rsidRPr="00034446" w:rsidRDefault="008A033A" w:rsidP="00833FEE">
            <w:pPr>
              <w:pStyle w:val="TAL"/>
            </w:pPr>
          </w:p>
        </w:tc>
        <w:tc>
          <w:tcPr>
            <w:tcW w:w="1700" w:type="dxa"/>
          </w:tcPr>
          <w:p w14:paraId="3456DAC1" w14:textId="77777777" w:rsidR="008A033A" w:rsidRPr="00034446" w:rsidRDefault="008A033A" w:rsidP="00833FEE">
            <w:pPr>
              <w:pStyle w:val="TAL"/>
            </w:pPr>
          </w:p>
        </w:tc>
        <w:tc>
          <w:tcPr>
            <w:tcW w:w="1133" w:type="dxa"/>
          </w:tcPr>
          <w:p w14:paraId="0312DB69" w14:textId="77777777" w:rsidR="008A033A" w:rsidRPr="00034446" w:rsidRDefault="008A033A" w:rsidP="00833FEE">
            <w:pPr>
              <w:pStyle w:val="TAL"/>
            </w:pPr>
          </w:p>
        </w:tc>
      </w:tr>
      <w:tr w:rsidR="008A033A" w:rsidRPr="00034446" w14:paraId="70C5C0BD" w14:textId="77777777" w:rsidTr="00833FEE">
        <w:tc>
          <w:tcPr>
            <w:tcW w:w="4535" w:type="dxa"/>
          </w:tcPr>
          <w:p w14:paraId="6508C71C" w14:textId="77777777" w:rsidR="008A033A" w:rsidRPr="00034446" w:rsidRDefault="008A033A" w:rsidP="00833FEE">
            <w:pPr>
              <w:pStyle w:val="TAL"/>
            </w:pPr>
            <w:r w:rsidRPr="00034446">
              <w:t xml:space="preserve">  }</w:t>
            </w:r>
          </w:p>
        </w:tc>
        <w:tc>
          <w:tcPr>
            <w:tcW w:w="2267" w:type="dxa"/>
          </w:tcPr>
          <w:p w14:paraId="1CCB6D1C" w14:textId="77777777" w:rsidR="008A033A" w:rsidRPr="00034446" w:rsidRDefault="008A033A" w:rsidP="00833FEE">
            <w:pPr>
              <w:pStyle w:val="TAL"/>
            </w:pPr>
          </w:p>
        </w:tc>
        <w:tc>
          <w:tcPr>
            <w:tcW w:w="1700" w:type="dxa"/>
          </w:tcPr>
          <w:p w14:paraId="43257D99" w14:textId="77777777" w:rsidR="008A033A" w:rsidRPr="00034446" w:rsidRDefault="008A033A" w:rsidP="00833FEE">
            <w:pPr>
              <w:pStyle w:val="TAL"/>
            </w:pPr>
          </w:p>
        </w:tc>
        <w:tc>
          <w:tcPr>
            <w:tcW w:w="1133" w:type="dxa"/>
          </w:tcPr>
          <w:p w14:paraId="105039CA" w14:textId="77777777" w:rsidR="008A033A" w:rsidRPr="00034446" w:rsidRDefault="008A033A" w:rsidP="00833FEE">
            <w:pPr>
              <w:pStyle w:val="TAL"/>
            </w:pPr>
          </w:p>
        </w:tc>
      </w:tr>
      <w:tr w:rsidR="008A033A" w:rsidRPr="00034446" w14:paraId="311C6066" w14:textId="77777777" w:rsidTr="00833FEE">
        <w:tc>
          <w:tcPr>
            <w:tcW w:w="4535" w:type="dxa"/>
          </w:tcPr>
          <w:p w14:paraId="6D800200" w14:textId="77777777" w:rsidR="008A033A" w:rsidRPr="00034446" w:rsidRDefault="008A033A" w:rsidP="00833FEE">
            <w:pPr>
              <w:pStyle w:val="TAL"/>
            </w:pPr>
            <w:r w:rsidRPr="00034446">
              <w:t>}</w:t>
            </w:r>
          </w:p>
        </w:tc>
        <w:tc>
          <w:tcPr>
            <w:tcW w:w="2267" w:type="dxa"/>
          </w:tcPr>
          <w:p w14:paraId="62D9B734" w14:textId="77777777" w:rsidR="008A033A" w:rsidRPr="00034446" w:rsidRDefault="008A033A" w:rsidP="00833FEE">
            <w:pPr>
              <w:pStyle w:val="TAL"/>
            </w:pPr>
          </w:p>
        </w:tc>
        <w:tc>
          <w:tcPr>
            <w:tcW w:w="1700" w:type="dxa"/>
          </w:tcPr>
          <w:p w14:paraId="555633CF" w14:textId="77777777" w:rsidR="008A033A" w:rsidRPr="00034446" w:rsidRDefault="008A033A" w:rsidP="00833FEE">
            <w:pPr>
              <w:pStyle w:val="TAL"/>
            </w:pPr>
          </w:p>
        </w:tc>
        <w:tc>
          <w:tcPr>
            <w:tcW w:w="1133" w:type="dxa"/>
          </w:tcPr>
          <w:p w14:paraId="670E77F2" w14:textId="77777777" w:rsidR="008A033A" w:rsidRPr="00034446" w:rsidRDefault="008A033A" w:rsidP="00833FEE">
            <w:pPr>
              <w:pStyle w:val="TAL"/>
            </w:pPr>
          </w:p>
        </w:tc>
      </w:tr>
    </w:tbl>
    <w:p w14:paraId="28AAE898" w14:textId="77777777" w:rsidR="008A033A" w:rsidRPr="00034446" w:rsidRDefault="008A033A" w:rsidP="008A033A"/>
    <w:p w14:paraId="3FA9EA42" w14:textId="77777777" w:rsidR="008A033A" w:rsidRPr="00034446" w:rsidRDefault="008A033A" w:rsidP="008A033A">
      <w:pPr>
        <w:pStyle w:val="TH"/>
      </w:pPr>
      <w:r w:rsidRPr="00034446">
        <w:t>Table 13.4.3.</w:t>
      </w:r>
      <w:r w:rsidR="002E2DBB" w:rsidRPr="00034446">
        <w:t>24</w:t>
      </w:r>
      <w:r w:rsidRPr="00034446">
        <w:t xml:space="preserve">.3.3-5: </w:t>
      </w:r>
      <w:r w:rsidRPr="00034446">
        <w:rPr>
          <w:i/>
        </w:rPr>
        <w:t xml:space="preserve">MobilityFromEUTRACommand </w:t>
      </w:r>
      <w:r w:rsidRPr="00034446">
        <w:t xml:space="preserve">(step </w:t>
      </w:r>
      <w:r w:rsidRPr="00034446">
        <w:rPr>
          <w:lang w:eastAsia="zh-CN"/>
        </w:rPr>
        <w:t>19</w:t>
      </w:r>
      <w:r w:rsidRPr="00034446">
        <w:t>, Table 13.4.3.</w:t>
      </w:r>
      <w:r w:rsidR="002E2DBB" w:rsidRPr="00034446">
        <w:t>24</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A033A" w:rsidRPr="00034446" w14:paraId="54E43AE7" w14:textId="77777777" w:rsidTr="00833FEE">
        <w:tc>
          <w:tcPr>
            <w:tcW w:w="9635" w:type="dxa"/>
            <w:gridSpan w:val="4"/>
          </w:tcPr>
          <w:p w14:paraId="748CB40D" w14:textId="77777777" w:rsidR="008A033A" w:rsidRPr="00034446" w:rsidRDefault="008A033A" w:rsidP="00833FEE">
            <w:pPr>
              <w:pStyle w:val="TAL"/>
            </w:pPr>
            <w:r w:rsidRPr="00034446">
              <w:t>Derivation Path: 36.508, Table 4.6.1-6</w:t>
            </w:r>
          </w:p>
        </w:tc>
      </w:tr>
      <w:tr w:rsidR="008A033A" w:rsidRPr="00034446" w14:paraId="27EA72A6" w14:textId="77777777" w:rsidTr="00833FEE">
        <w:tc>
          <w:tcPr>
            <w:tcW w:w="4535" w:type="dxa"/>
          </w:tcPr>
          <w:p w14:paraId="52B48436" w14:textId="77777777" w:rsidR="008A033A" w:rsidRPr="00034446" w:rsidRDefault="008A033A" w:rsidP="00833FEE">
            <w:pPr>
              <w:pStyle w:val="TAH"/>
            </w:pPr>
            <w:r w:rsidRPr="00034446">
              <w:t>Information Element</w:t>
            </w:r>
          </w:p>
        </w:tc>
        <w:tc>
          <w:tcPr>
            <w:tcW w:w="2267" w:type="dxa"/>
          </w:tcPr>
          <w:p w14:paraId="7240F2B7" w14:textId="77777777" w:rsidR="008A033A" w:rsidRPr="00034446" w:rsidRDefault="008A033A" w:rsidP="00833FEE">
            <w:pPr>
              <w:pStyle w:val="TAH"/>
            </w:pPr>
            <w:r w:rsidRPr="00034446">
              <w:t>Value/remark</w:t>
            </w:r>
          </w:p>
        </w:tc>
        <w:tc>
          <w:tcPr>
            <w:tcW w:w="1700" w:type="dxa"/>
          </w:tcPr>
          <w:p w14:paraId="40AC5449" w14:textId="77777777" w:rsidR="008A033A" w:rsidRPr="00034446" w:rsidRDefault="008A033A" w:rsidP="00833FEE">
            <w:pPr>
              <w:pStyle w:val="TAH"/>
            </w:pPr>
            <w:r w:rsidRPr="00034446">
              <w:t>Comment</w:t>
            </w:r>
          </w:p>
        </w:tc>
        <w:tc>
          <w:tcPr>
            <w:tcW w:w="1133" w:type="dxa"/>
          </w:tcPr>
          <w:p w14:paraId="2E2A4D76" w14:textId="77777777" w:rsidR="008A033A" w:rsidRPr="00034446" w:rsidRDefault="008A033A" w:rsidP="00833FEE">
            <w:pPr>
              <w:pStyle w:val="TAH"/>
            </w:pPr>
            <w:r w:rsidRPr="00034446">
              <w:t>Condition</w:t>
            </w:r>
          </w:p>
        </w:tc>
      </w:tr>
      <w:tr w:rsidR="008A033A" w:rsidRPr="00034446" w14:paraId="4E726D60" w14:textId="77777777" w:rsidTr="00833FEE">
        <w:tc>
          <w:tcPr>
            <w:tcW w:w="4535" w:type="dxa"/>
          </w:tcPr>
          <w:p w14:paraId="683D086B" w14:textId="77777777" w:rsidR="008A033A" w:rsidRPr="00034446" w:rsidRDefault="008A033A" w:rsidP="00833FEE">
            <w:pPr>
              <w:pStyle w:val="TAL"/>
            </w:pPr>
            <w:r w:rsidRPr="00034446">
              <w:t>MobilityFromEUTRACommand ::= SEQUENCE {</w:t>
            </w:r>
          </w:p>
        </w:tc>
        <w:tc>
          <w:tcPr>
            <w:tcW w:w="2267" w:type="dxa"/>
          </w:tcPr>
          <w:p w14:paraId="0878E0F8" w14:textId="77777777" w:rsidR="008A033A" w:rsidRPr="00034446" w:rsidRDefault="008A033A" w:rsidP="00833FEE">
            <w:pPr>
              <w:pStyle w:val="TAL"/>
            </w:pPr>
          </w:p>
        </w:tc>
        <w:tc>
          <w:tcPr>
            <w:tcW w:w="1700" w:type="dxa"/>
          </w:tcPr>
          <w:p w14:paraId="205B3362" w14:textId="77777777" w:rsidR="008A033A" w:rsidRPr="00034446" w:rsidRDefault="008A033A" w:rsidP="00833FEE">
            <w:pPr>
              <w:pStyle w:val="TAL"/>
            </w:pPr>
          </w:p>
        </w:tc>
        <w:tc>
          <w:tcPr>
            <w:tcW w:w="1133" w:type="dxa"/>
          </w:tcPr>
          <w:p w14:paraId="65CEED4C" w14:textId="77777777" w:rsidR="008A033A" w:rsidRPr="00034446" w:rsidRDefault="008A033A" w:rsidP="00833FEE">
            <w:pPr>
              <w:pStyle w:val="TAL"/>
            </w:pPr>
          </w:p>
        </w:tc>
      </w:tr>
      <w:tr w:rsidR="008A033A" w:rsidRPr="00034446" w14:paraId="74186AD6" w14:textId="77777777" w:rsidTr="00833FEE">
        <w:tc>
          <w:tcPr>
            <w:tcW w:w="4535" w:type="dxa"/>
          </w:tcPr>
          <w:p w14:paraId="16DAE3E1" w14:textId="77777777" w:rsidR="008A033A" w:rsidRPr="00034446" w:rsidRDefault="008A033A" w:rsidP="00833FEE">
            <w:pPr>
              <w:pStyle w:val="TAL"/>
            </w:pPr>
            <w:r w:rsidRPr="00034446">
              <w:t xml:space="preserve">  criticalExtensions CHOICE {</w:t>
            </w:r>
          </w:p>
        </w:tc>
        <w:tc>
          <w:tcPr>
            <w:tcW w:w="2267" w:type="dxa"/>
          </w:tcPr>
          <w:p w14:paraId="6664E6B5" w14:textId="77777777" w:rsidR="008A033A" w:rsidRPr="00034446" w:rsidRDefault="008A033A" w:rsidP="00833FEE">
            <w:pPr>
              <w:pStyle w:val="TAL"/>
            </w:pPr>
          </w:p>
        </w:tc>
        <w:tc>
          <w:tcPr>
            <w:tcW w:w="1700" w:type="dxa"/>
          </w:tcPr>
          <w:p w14:paraId="47F3A1E5" w14:textId="77777777" w:rsidR="008A033A" w:rsidRPr="00034446" w:rsidRDefault="008A033A" w:rsidP="00833FEE">
            <w:pPr>
              <w:pStyle w:val="TAL"/>
            </w:pPr>
          </w:p>
        </w:tc>
        <w:tc>
          <w:tcPr>
            <w:tcW w:w="1133" w:type="dxa"/>
          </w:tcPr>
          <w:p w14:paraId="6896967F" w14:textId="77777777" w:rsidR="008A033A" w:rsidRPr="00034446" w:rsidRDefault="008A033A" w:rsidP="00833FEE">
            <w:pPr>
              <w:pStyle w:val="TAL"/>
            </w:pPr>
          </w:p>
        </w:tc>
      </w:tr>
      <w:tr w:rsidR="008A033A" w:rsidRPr="00034446" w14:paraId="79925CD3" w14:textId="77777777" w:rsidTr="00833FEE">
        <w:tc>
          <w:tcPr>
            <w:tcW w:w="4535" w:type="dxa"/>
          </w:tcPr>
          <w:p w14:paraId="67C798BD" w14:textId="77777777" w:rsidR="008A033A" w:rsidRPr="00034446" w:rsidRDefault="008A033A" w:rsidP="00833FEE">
            <w:pPr>
              <w:pStyle w:val="TAL"/>
            </w:pPr>
            <w:r w:rsidRPr="00034446">
              <w:t xml:space="preserve">    c1 CHOICE{</w:t>
            </w:r>
          </w:p>
        </w:tc>
        <w:tc>
          <w:tcPr>
            <w:tcW w:w="2267" w:type="dxa"/>
          </w:tcPr>
          <w:p w14:paraId="6F3B7462" w14:textId="77777777" w:rsidR="008A033A" w:rsidRPr="00034446" w:rsidRDefault="008A033A" w:rsidP="00833FEE">
            <w:pPr>
              <w:pStyle w:val="TAL"/>
            </w:pPr>
          </w:p>
        </w:tc>
        <w:tc>
          <w:tcPr>
            <w:tcW w:w="1700" w:type="dxa"/>
          </w:tcPr>
          <w:p w14:paraId="56ECB8C1" w14:textId="77777777" w:rsidR="008A033A" w:rsidRPr="00034446" w:rsidRDefault="008A033A" w:rsidP="00833FEE">
            <w:pPr>
              <w:pStyle w:val="TAL"/>
            </w:pPr>
          </w:p>
        </w:tc>
        <w:tc>
          <w:tcPr>
            <w:tcW w:w="1133" w:type="dxa"/>
          </w:tcPr>
          <w:p w14:paraId="5278A658" w14:textId="77777777" w:rsidR="008A033A" w:rsidRPr="00034446" w:rsidRDefault="008A033A" w:rsidP="00833FEE">
            <w:pPr>
              <w:pStyle w:val="TAL"/>
            </w:pPr>
          </w:p>
        </w:tc>
      </w:tr>
      <w:tr w:rsidR="008A033A" w:rsidRPr="00034446" w14:paraId="045B8078" w14:textId="77777777" w:rsidTr="00833FEE">
        <w:tc>
          <w:tcPr>
            <w:tcW w:w="4535" w:type="dxa"/>
          </w:tcPr>
          <w:p w14:paraId="7F000934" w14:textId="77777777" w:rsidR="008A033A" w:rsidRPr="00034446" w:rsidRDefault="008A033A" w:rsidP="00833FEE">
            <w:pPr>
              <w:pStyle w:val="TAL"/>
            </w:pPr>
            <w:r w:rsidRPr="00034446">
              <w:t xml:space="preserve">      mobilityFromEUTRACommand-r8 SEQUENCE {</w:t>
            </w:r>
          </w:p>
        </w:tc>
        <w:tc>
          <w:tcPr>
            <w:tcW w:w="2267" w:type="dxa"/>
          </w:tcPr>
          <w:p w14:paraId="3F6E0827" w14:textId="77777777" w:rsidR="008A033A" w:rsidRPr="00034446" w:rsidRDefault="008A033A" w:rsidP="00833FEE">
            <w:pPr>
              <w:pStyle w:val="TAL"/>
            </w:pPr>
          </w:p>
        </w:tc>
        <w:tc>
          <w:tcPr>
            <w:tcW w:w="1700" w:type="dxa"/>
          </w:tcPr>
          <w:p w14:paraId="7B3B882C" w14:textId="77777777" w:rsidR="008A033A" w:rsidRPr="00034446" w:rsidRDefault="008A033A" w:rsidP="00833FEE">
            <w:pPr>
              <w:pStyle w:val="TAL"/>
            </w:pPr>
          </w:p>
        </w:tc>
        <w:tc>
          <w:tcPr>
            <w:tcW w:w="1133" w:type="dxa"/>
          </w:tcPr>
          <w:p w14:paraId="35E3EF2E" w14:textId="77777777" w:rsidR="008A033A" w:rsidRPr="00034446" w:rsidRDefault="008A033A" w:rsidP="00833FEE">
            <w:pPr>
              <w:pStyle w:val="TAL"/>
            </w:pPr>
          </w:p>
        </w:tc>
      </w:tr>
      <w:tr w:rsidR="008A033A" w:rsidRPr="00034446" w14:paraId="64C7A9DF" w14:textId="77777777" w:rsidTr="00833FEE">
        <w:tc>
          <w:tcPr>
            <w:tcW w:w="4535" w:type="dxa"/>
          </w:tcPr>
          <w:p w14:paraId="455C3D61" w14:textId="77777777" w:rsidR="008A033A" w:rsidRPr="00034446" w:rsidRDefault="008A033A" w:rsidP="00833FEE">
            <w:pPr>
              <w:pStyle w:val="TAL"/>
            </w:pPr>
            <w:r w:rsidRPr="00034446">
              <w:t xml:space="preserve">        cs-FallbackIndicator</w:t>
            </w:r>
          </w:p>
        </w:tc>
        <w:tc>
          <w:tcPr>
            <w:tcW w:w="2267" w:type="dxa"/>
          </w:tcPr>
          <w:p w14:paraId="7EAB9E82" w14:textId="77777777" w:rsidR="008A033A" w:rsidRPr="00034446" w:rsidRDefault="005831FF" w:rsidP="00833FEE">
            <w:pPr>
              <w:pStyle w:val="TAL"/>
            </w:pPr>
            <w:r w:rsidRPr="00034446">
              <w:t>False</w:t>
            </w:r>
          </w:p>
        </w:tc>
        <w:tc>
          <w:tcPr>
            <w:tcW w:w="1700" w:type="dxa"/>
          </w:tcPr>
          <w:p w14:paraId="18ECCD20" w14:textId="77777777" w:rsidR="008A033A" w:rsidRPr="00034446" w:rsidRDefault="008A033A" w:rsidP="00833FEE">
            <w:pPr>
              <w:pStyle w:val="TAL"/>
            </w:pPr>
          </w:p>
        </w:tc>
        <w:tc>
          <w:tcPr>
            <w:tcW w:w="1133" w:type="dxa"/>
          </w:tcPr>
          <w:p w14:paraId="4F860DAE" w14:textId="77777777" w:rsidR="008A033A" w:rsidRPr="00034446" w:rsidRDefault="008A033A" w:rsidP="00833FEE">
            <w:pPr>
              <w:pStyle w:val="TAL"/>
            </w:pPr>
          </w:p>
        </w:tc>
      </w:tr>
      <w:tr w:rsidR="008A033A" w:rsidRPr="00034446" w14:paraId="5E5A6F23" w14:textId="77777777" w:rsidTr="00833FEE">
        <w:tc>
          <w:tcPr>
            <w:tcW w:w="4535" w:type="dxa"/>
          </w:tcPr>
          <w:p w14:paraId="5ACCABCC" w14:textId="77777777" w:rsidR="008A033A" w:rsidRPr="00034446" w:rsidRDefault="008A033A" w:rsidP="00833FEE">
            <w:pPr>
              <w:pStyle w:val="TAL"/>
            </w:pPr>
            <w:r w:rsidRPr="00034446">
              <w:t xml:space="preserve">        purpose CHOICE{</w:t>
            </w:r>
          </w:p>
        </w:tc>
        <w:tc>
          <w:tcPr>
            <w:tcW w:w="2267" w:type="dxa"/>
          </w:tcPr>
          <w:p w14:paraId="78E79E80" w14:textId="77777777" w:rsidR="008A033A" w:rsidRPr="00034446" w:rsidRDefault="008A033A" w:rsidP="00833FEE">
            <w:pPr>
              <w:pStyle w:val="TAL"/>
            </w:pPr>
          </w:p>
        </w:tc>
        <w:tc>
          <w:tcPr>
            <w:tcW w:w="1700" w:type="dxa"/>
          </w:tcPr>
          <w:p w14:paraId="68B89C31" w14:textId="77777777" w:rsidR="008A033A" w:rsidRPr="00034446" w:rsidRDefault="008A033A" w:rsidP="00833FEE">
            <w:pPr>
              <w:pStyle w:val="TAL"/>
            </w:pPr>
          </w:p>
        </w:tc>
        <w:tc>
          <w:tcPr>
            <w:tcW w:w="1133" w:type="dxa"/>
          </w:tcPr>
          <w:p w14:paraId="0D4D0235" w14:textId="77777777" w:rsidR="008A033A" w:rsidRPr="00034446" w:rsidRDefault="008A033A" w:rsidP="00833FEE">
            <w:pPr>
              <w:pStyle w:val="TAL"/>
            </w:pPr>
          </w:p>
        </w:tc>
      </w:tr>
      <w:tr w:rsidR="008A033A" w:rsidRPr="00034446" w14:paraId="622C38C9" w14:textId="77777777" w:rsidTr="00833FEE">
        <w:tc>
          <w:tcPr>
            <w:tcW w:w="4535" w:type="dxa"/>
          </w:tcPr>
          <w:p w14:paraId="4E668148" w14:textId="77777777" w:rsidR="008A033A" w:rsidRPr="00034446" w:rsidRDefault="008A033A" w:rsidP="00833FEE">
            <w:pPr>
              <w:pStyle w:val="TAL"/>
            </w:pPr>
            <w:r w:rsidRPr="00034446">
              <w:t xml:space="preserve">          handover SEQUENCE {</w:t>
            </w:r>
          </w:p>
        </w:tc>
        <w:tc>
          <w:tcPr>
            <w:tcW w:w="2267" w:type="dxa"/>
          </w:tcPr>
          <w:p w14:paraId="4D7A92C1" w14:textId="77777777" w:rsidR="008A033A" w:rsidRPr="00034446" w:rsidRDefault="008A033A" w:rsidP="00833FEE">
            <w:pPr>
              <w:pStyle w:val="TAL"/>
            </w:pPr>
          </w:p>
        </w:tc>
        <w:tc>
          <w:tcPr>
            <w:tcW w:w="1700" w:type="dxa"/>
          </w:tcPr>
          <w:p w14:paraId="725CC9A8" w14:textId="77777777" w:rsidR="008A033A" w:rsidRPr="00034446" w:rsidRDefault="008A033A" w:rsidP="00833FEE">
            <w:pPr>
              <w:pStyle w:val="TAL"/>
            </w:pPr>
          </w:p>
        </w:tc>
        <w:tc>
          <w:tcPr>
            <w:tcW w:w="1133" w:type="dxa"/>
          </w:tcPr>
          <w:p w14:paraId="6CB1202C" w14:textId="77777777" w:rsidR="008A033A" w:rsidRPr="00034446" w:rsidRDefault="008A033A" w:rsidP="00833FEE">
            <w:pPr>
              <w:pStyle w:val="TAL"/>
            </w:pPr>
          </w:p>
        </w:tc>
      </w:tr>
      <w:tr w:rsidR="008A033A" w:rsidRPr="00034446" w14:paraId="64022810" w14:textId="77777777" w:rsidTr="00833FEE">
        <w:tc>
          <w:tcPr>
            <w:tcW w:w="4535" w:type="dxa"/>
            <w:shd w:val="clear" w:color="auto" w:fill="auto"/>
          </w:tcPr>
          <w:p w14:paraId="558B5A26" w14:textId="77777777" w:rsidR="008A033A" w:rsidRPr="00034446" w:rsidRDefault="008A033A" w:rsidP="00833FEE">
            <w:pPr>
              <w:pStyle w:val="TAL"/>
            </w:pPr>
            <w:r w:rsidRPr="00034446">
              <w:t xml:space="preserve">            targetRAT-Type</w:t>
            </w:r>
          </w:p>
        </w:tc>
        <w:tc>
          <w:tcPr>
            <w:tcW w:w="2267" w:type="dxa"/>
            <w:shd w:val="clear" w:color="auto" w:fill="auto"/>
          </w:tcPr>
          <w:p w14:paraId="5E0E498E" w14:textId="77777777" w:rsidR="008A033A" w:rsidRPr="00034446" w:rsidRDefault="008A033A" w:rsidP="00833FEE">
            <w:pPr>
              <w:pStyle w:val="TAL"/>
            </w:pPr>
            <w:r w:rsidRPr="00034446">
              <w:t>GERAN</w:t>
            </w:r>
          </w:p>
        </w:tc>
        <w:tc>
          <w:tcPr>
            <w:tcW w:w="1700" w:type="dxa"/>
            <w:shd w:val="clear" w:color="auto" w:fill="auto"/>
          </w:tcPr>
          <w:p w14:paraId="6528C00C" w14:textId="77777777" w:rsidR="008A033A" w:rsidRPr="00034446" w:rsidRDefault="008A033A" w:rsidP="00833FEE">
            <w:pPr>
              <w:pStyle w:val="TAL"/>
            </w:pPr>
          </w:p>
        </w:tc>
        <w:tc>
          <w:tcPr>
            <w:tcW w:w="1133" w:type="dxa"/>
            <w:shd w:val="clear" w:color="auto" w:fill="auto"/>
          </w:tcPr>
          <w:p w14:paraId="675C890A" w14:textId="77777777" w:rsidR="008A033A" w:rsidRPr="00034446" w:rsidRDefault="008A033A" w:rsidP="00833FEE">
            <w:pPr>
              <w:pStyle w:val="TAL"/>
            </w:pPr>
          </w:p>
        </w:tc>
      </w:tr>
      <w:tr w:rsidR="008A033A" w:rsidRPr="00034446" w14:paraId="24127B0D" w14:textId="77777777" w:rsidTr="00833FEE">
        <w:tc>
          <w:tcPr>
            <w:tcW w:w="4535" w:type="dxa"/>
            <w:shd w:val="clear" w:color="auto" w:fill="auto"/>
          </w:tcPr>
          <w:p w14:paraId="41C7C913" w14:textId="77777777" w:rsidR="008A033A" w:rsidRPr="00034446" w:rsidRDefault="008A033A" w:rsidP="00833FEE">
            <w:pPr>
              <w:pStyle w:val="TAL"/>
            </w:pPr>
            <w:r w:rsidRPr="00034446">
              <w:t xml:space="preserve">            targetRAT-MessageContainer</w:t>
            </w:r>
          </w:p>
        </w:tc>
        <w:tc>
          <w:tcPr>
            <w:tcW w:w="2267" w:type="dxa"/>
            <w:shd w:val="clear" w:color="auto" w:fill="auto"/>
          </w:tcPr>
          <w:p w14:paraId="2879C0E2" w14:textId="77777777" w:rsidR="008A033A" w:rsidRPr="00034446" w:rsidRDefault="008A033A" w:rsidP="00833FEE">
            <w:pPr>
              <w:pStyle w:val="TAL"/>
            </w:pPr>
            <w:r w:rsidRPr="00034446">
              <w:t>HANDOVER COMMAND(GERAN RR message) , see Table 13.4.3.</w:t>
            </w:r>
            <w:r w:rsidR="002E2DBB" w:rsidRPr="00034446">
              <w:t>24</w:t>
            </w:r>
            <w:r w:rsidRPr="00034446">
              <w:t>.3.3-5a</w:t>
            </w:r>
          </w:p>
        </w:tc>
        <w:tc>
          <w:tcPr>
            <w:tcW w:w="1700" w:type="dxa"/>
            <w:shd w:val="clear" w:color="auto" w:fill="auto"/>
          </w:tcPr>
          <w:p w14:paraId="61E975EA" w14:textId="77777777" w:rsidR="008A033A" w:rsidRPr="00034446" w:rsidRDefault="008A033A" w:rsidP="00833FEE">
            <w:pPr>
              <w:pStyle w:val="TAL"/>
            </w:pPr>
          </w:p>
        </w:tc>
        <w:tc>
          <w:tcPr>
            <w:tcW w:w="1133" w:type="dxa"/>
            <w:shd w:val="clear" w:color="auto" w:fill="auto"/>
          </w:tcPr>
          <w:p w14:paraId="545D8DB7" w14:textId="77777777" w:rsidR="008A033A" w:rsidRPr="00034446" w:rsidRDefault="008A033A" w:rsidP="00833FEE">
            <w:pPr>
              <w:pStyle w:val="TAL"/>
            </w:pPr>
          </w:p>
        </w:tc>
      </w:tr>
      <w:tr w:rsidR="008A033A" w:rsidRPr="00034446" w14:paraId="14F32641" w14:textId="77777777" w:rsidTr="00833FEE">
        <w:tc>
          <w:tcPr>
            <w:tcW w:w="4535" w:type="dxa"/>
            <w:shd w:val="clear" w:color="auto" w:fill="auto"/>
          </w:tcPr>
          <w:p w14:paraId="740765D4" w14:textId="77777777" w:rsidR="008A033A" w:rsidRPr="00034446" w:rsidRDefault="008A033A" w:rsidP="00833FEE">
            <w:pPr>
              <w:pStyle w:val="TAL"/>
            </w:pPr>
            <w:r w:rsidRPr="00034446">
              <w:t xml:space="preserve">            nas-SecurityParamFromEUTRA</w:t>
            </w:r>
          </w:p>
        </w:tc>
        <w:tc>
          <w:tcPr>
            <w:tcW w:w="2267" w:type="dxa"/>
            <w:shd w:val="clear" w:color="auto" w:fill="auto"/>
          </w:tcPr>
          <w:p w14:paraId="5ADA7A7D" w14:textId="77777777" w:rsidR="008A033A" w:rsidRPr="00034446" w:rsidRDefault="008A033A" w:rsidP="00833FEE">
            <w:pPr>
              <w:pStyle w:val="TAL"/>
            </w:pPr>
            <w:r w:rsidRPr="00034446">
              <w:t>The 4 least significant bits of the NAS downlink COUNT value</w:t>
            </w:r>
          </w:p>
        </w:tc>
        <w:tc>
          <w:tcPr>
            <w:tcW w:w="1700" w:type="dxa"/>
            <w:shd w:val="clear" w:color="auto" w:fill="auto"/>
          </w:tcPr>
          <w:p w14:paraId="0A99ECA6" w14:textId="77777777" w:rsidR="008A033A" w:rsidRPr="00034446" w:rsidRDefault="008A033A" w:rsidP="00833FEE">
            <w:pPr>
              <w:pStyle w:val="TAL"/>
            </w:pPr>
          </w:p>
        </w:tc>
        <w:tc>
          <w:tcPr>
            <w:tcW w:w="1133" w:type="dxa"/>
            <w:shd w:val="clear" w:color="auto" w:fill="auto"/>
          </w:tcPr>
          <w:p w14:paraId="4E184A9C" w14:textId="77777777" w:rsidR="008A033A" w:rsidRPr="00034446" w:rsidRDefault="008A033A" w:rsidP="00833FEE">
            <w:pPr>
              <w:pStyle w:val="TAL"/>
            </w:pPr>
          </w:p>
        </w:tc>
      </w:tr>
      <w:tr w:rsidR="008A033A" w:rsidRPr="00034446" w14:paraId="33558832" w14:textId="77777777" w:rsidTr="00833FEE">
        <w:tc>
          <w:tcPr>
            <w:tcW w:w="4535" w:type="dxa"/>
            <w:shd w:val="clear" w:color="auto" w:fill="auto"/>
          </w:tcPr>
          <w:p w14:paraId="4F0F4E73" w14:textId="77777777" w:rsidR="008A033A" w:rsidRPr="00034446" w:rsidRDefault="008A033A" w:rsidP="00833FEE">
            <w:pPr>
              <w:pStyle w:val="TAL"/>
            </w:pPr>
            <w:r w:rsidRPr="00034446">
              <w:t xml:space="preserve">            systemInformation</w:t>
            </w:r>
          </w:p>
        </w:tc>
        <w:tc>
          <w:tcPr>
            <w:tcW w:w="2267" w:type="dxa"/>
            <w:shd w:val="clear" w:color="auto" w:fill="auto"/>
          </w:tcPr>
          <w:p w14:paraId="19416C85" w14:textId="77777777" w:rsidR="008A033A" w:rsidRPr="00034446" w:rsidRDefault="008A033A" w:rsidP="00833FEE">
            <w:pPr>
              <w:pStyle w:val="TAL"/>
            </w:pPr>
            <w:r w:rsidRPr="00034446">
              <w:t>Not present</w:t>
            </w:r>
          </w:p>
        </w:tc>
        <w:tc>
          <w:tcPr>
            <w:tcW w:w="1700" w:type="dxa"/>
            <w:shd w:val="clear" w:color="auto" w:fill="auto"/>
          </w:tcPr>
          <w:p w14:paraId="7DECDC84" w14:textId="77777777" w:rsidR="008A033A" w:rsidRPr="00034446" w:rsidRDefault="008A033A" w:rsidP="00833FEE">
            <w:pPr>
              <w:pStyle w:val="TAL"/>
            </w:pPr>
          </w:p>
        </w:tc>
        <w:tc>
          <w:tcPr>
            <w:tcW w:w="1133" w:type="dxa"/>
            <w:shd w:val="clear" w:color="auto" w:fill="auto"/>
          </w:tcPr>
          <w:p w14:paraId="02D4A89F" w14:textId="77777777" w:rsidR="008A033A" w:rsidRPr="00034446" w:rsidRDefault="008A033A" w:rsidP="00833FEE">
            <w:pPr>
              <w:pStyle w:val="TAL"/>
            </w:pPr>
          </w:p>
        </w:tc>
      </w:tr>
      <w:tr w:rsidR="008A033A" w:rsidRPr="00034446" w14:paraId="4CBCCD4D" w14:textId="77777777" w:rsidTr="00833FEE">
        <w:tc>
          <w:tcPr>
            <w:tcW w:w="4535" w:type="dxa"/>
            <w:shd w:val="clear" w:color="auto" w:fill="auto"/>
          </w:tcPr>
          <w:p w14:paraId="7356B4FD" w14:textId="77777777" w:rsidR="008A033A" w:rsidRPr="00034446" w:rsidRDefault="008A033A" w:rsidP="00833FEE">
            <w:pPr>
              <w:pStyle w:val="TAL"/>
            </w:pPr>
            <w:r w:rsidRPr="00034446">
              <w:t xml:space="preserve">          }</w:t>
            </w:r>
          </w:p>
        </w:tc>
        <w:tc>
          <w:tcPr>
            <w:tcW w:w="2267" w:type="dxa"/>
            <w:shd w:val="clear" w:color="auto" w:fill="auto"/>
          </w:tcPr>
          <w:p w14:paraId="606A420C" w14:textId="77777777" w:rsidR="008A033A" w:rsidRPr="00034446" w:rsidRDefault="008A033A" w:rsidP="00833FEE">
            <w:pPr>
              <w:pStyle w:val="TAL"/>
            </w:pPr>
          </w:p>
        </w:tc>
        <w:tc>
          <w:tcPr>
            <w:tcW w:w="1700" w:type="dxa"/>
            <w:shd w:val="clear" w:color="auto" w:fill="auto"/>
          </w:tcPr>
          <w:p w14:paraId="6774B52D" w14:textId="77777777" w:rsidR="008A033A" w:rsidRPr="00034446" w:rsidRDefault="008A033A" w:rsidP="00833FEE">
            <w:pPr>
              <w:pStyle w:val="TAL"/>
            </w:pPr>
          </w:p>
        </w:tc>
        <w:tc>
          <w:tcPr>
            <w:tcW w:w="1133" w:type="dxa"/>
            <w:shd w:val="clear" w:color="auto" w:fill="auto"/>
          </w:tcPr>
          <w:p w14:paraId="035771FE" w14:textId="77777777" w:rsidR="008A033A" w:rsidRPr="00034446" w:rsidRDefault="008A033A" w:rsidP="00833FEE">
            <w:pPr>
              <w:pStyle w:val="TAL"/>
            </w:pPr>
          </w:p>
        </w:tc>
      </w:tr>
      <w:tr w:rsidR="008A033A" w:rsidRPr="00034446" w14:paraId="3508A95B" w14:textId="77777777" w:rsidTr="00833FEE">
        <w:tc>
          <w:tcPr>
            <w:tcW w:w="4535" w:type="dxa"/>
          </w:tcPr>
          <w:p w14:paraId="021CED60" w14:textId="77777777" w:rsidR="008A033A" w:rsidRPr="00034446" w:rsidRDefault="008A033A" w:rsidP="00833FEE">
            <w:pPr>
              <w:pStyle w:val="TAL"/>
            </w:pPr>
            <w:r w:rsidRPr="00034446">
              <w:t xml:space="preserve">        }</w:t>
            </w:r>
          </w:p>
        </w:tc>
        <w:tc>
          <w:tcPr>
            <w:tcW w:w="2267" w:type="dxa"/>
          </w:tcPr>
          <w:p w14:paraId="2ACB2CA8" w14:textId="77777777" w:rsidR="008A033A" w:rsidRPr="00034446" w:rsidRDefault="008A033A" w:rsidP="00833FEE">
            <w:pPr>
              <w:pStyle w:val="TAL"/>
            </w:pPr>
          </w:p>
        </w:tc>
        <w:tc>
          <w:tcPr>
            <w:tcW w:w="1700" w:type="dxa"/>
          </w:tcPr>
          <w:p w14:paraId="4F7CE606" w14:textId="77777777" w:rsidR="008A033A" w:rsidRPr="00034446" w:rsidRDefault="008A033A" w:rsidP="00833FEE">
            <w:pPr>
              <w:pStyle w:val="TAL"/>
            </w:pPr>
          </w:p>
        </w:tc>
        <w:tc>
          <w:tcPr>
            <w:tcW w:w="1133" w:type="dxa"/>
          </w:tcPr>
          <w:p w14:paraId="05915F7B" w14:textId="77777777" w:rsidR="008A033A" w:rsidRPr="00034446" w:rsidRDefault="008A033A" w:rsidP="00833FEE">
            <w:pPr>
              <w:pStyle w:val="TAL"/>
            </w:pPr>
          </w:p>
        </w:tc>
      </w:tr>
      <w:tr w:rsidR="008A033A" w:rsidRPr="00034446" w14:paraId="50E3A630" w14:textId="77777777" w:rsidTr="00833FEE">
        <w:tc>
          <w:tcPr>
            <w:tcW w:w="4535" w:type="dxa"/>
          </w:tcPr>
          <w:p w14:paraId="2855E053" w14:textId="77777777" w:rsidR="008A033A" w:rsidRPr="00034446" w:rsidRDefault="008A033A" w:rsidP="00833FEE">
            <w:pPr>
              <w:pStyle w:val="TAL"/>
            </w:pPr>
            <w:r w:rsidRPr="00034446">
              <w:t xml:space="preserve">      }</w:t>
            </w:r>
          </w:p>
        </w:tc>
        <w:tc>
          <w:tcPr>
            <w:tcW w:w="2267" w:type="dxa"/>
          </w:tcPr>
          <w:p w14:paraId="018BA8F2" w14:textId="77777777" w:rsidR="008A033A" w:rsidRPr="00034446" w:rsidRDefault="008A033A" w:rsidP="00833FEE">
            <w:pPr>
              <w:pStyle w:val="TAL"/>
            </w:pPr>
          </w:p>
        </w:tc>
        <w:tc>
          <w:tcPr>
            <w:tcW w:w="1700" w:type="dxa"/>
          </w:tcPr>
          <w:p w14:paraId="65DD08C1" w14:textId="77777777" w:rsidR="008A033A" w:rsidRPr="00034446" w:rsidRDefault="008A033A" w:rsidP="00833FEE">
            <w:pPr>
              <w:pStyle w:val="TAL"/>
            </w:pPr>
          </w:p>
        </w:tc>
        <w:tc>
          <w:tcPr>
            <w:tcW w:w="1133" w:type="dxa"/>
          </w:tcPr>
          <w:p w14:paraId="6BA5C0D5" w14:textId="77777777" w:rsidR="008A033A" w:rsidRPr="00034446" w:rsidRDefault="008A033A" w:rsidP="00833FEE">
            <w:pPr>
              <w:pStyle w:val="TAL"/>
            </w:pPr>
          </w:p>
        </w:tc>
      </w:tr>
      <w:tr w:rsidR="008A033A" w:rsidRPr="00034446" w14:paraId="1047400E" w14:textId="77777777" w:rsidTr="00833FEE">
        <w:tc>
          <w:tcPr>
            <w:tcW w:w="4535" w:type="dxa"/>
          </w:tcPr>
          <w:p w14:paraId="486B4E30" w14:textId="77777777" w:rsidR="008A033A" w:rsidRPr="00034446" w:rsidRDefault="008A033A" w:rsidP="00833FEE">
            <w:pPr>
              <w:pStyle w:val="TAL"/>
            </w:pPr>
            <w:r w:rsidRPr="00034446">
              <w:t xml:space="preserve">    }</w:t>
            </w:r>
          </w:p>
        </w:tc>
        <w:tc>
          <w:tcPr>
            <w:tcW w:w="2267" w:type="dxa"/>
          </w:tcPr>
          <w:p w14:paraId="57A35D9B" w14:textId="77777777" w:rsidR="008A033A" w:rsidRPr="00034446" w:rsidRDefault="008A033A" w:rsidP="00833FEE">
            <w:pPr>
              <w:pStyle w:val="TAL"/>
            </w:pPr>
          </w:p>
        </w:tc>
        <w:tc>
          <w:tcPr>
            <w:tcW w:w="1700" w:type="dxa"/>
          </w:tcPr>
          <w:p w14:paraId="314AD8CE" w14:textId="77777777" w:rsidR="008A033A" w:rsidRPr="00034446" w:rsidRDefault="008A033A" w:rsidP="00833FEE">
            <w:pPr>
              <w:pStyle w:val="TAL"/>
            </w:pPr>
          </w:p>
        </w:tc>
        <w:tc>
          <w:tcPr>
            <w:tcW w:w="1133" w:type="dxa"/>
          </w:tcPr>
          <w:p w14:paraId="1F6C13FB" w14:textId="77777777" w:rsidR="008A033A" w:rsidRPr="00034446" w:rsidRDefault="008A033A" w:rsidP="00833FEE">
            <w:pPr>
              <w:pStyle w:val="TAL"/>
            </w:pPr>
          </w:p>
        </w:tc>
      </w:tr>
      <w:tr w:rsidR="008A033A" w:rsidRPr="00034446" w14:paraId="26C5DDFC" w14:textId="77777777" w:rsidTr="00833FEE">
        <w:tc>
          <w:tcPr>
            <w:tcW w:w="4535" w:type="dxa"/>
          </w:tcPr>
          <w:p w14:paraId="18711196" w14:textId="77777777" w:rsidR="008A033A" w:rsidRPr="00034446" w:rsidRDefault="008A033A" w:rsidP="00833FEE">
            <w:pPr>
              <w:pStyle w:val="TAL"/>
            </w:pPr>
            <w:r w:rsidRPr="00034446">
              <w:t xml:space="preserve">  }</w:t>
            </w:r>
          </w:p>
        </w:tc>
        <w:tc>
          <w:tcPr>
            <w:tcW w:w="2267" w:type="dxa"/>
          </w:tcPr>
          <w:p w14:paraId="44BC5952" w14:textId="77777777" w:rsidR="008A033A" w:rsidRPr="00034446" w:rsidRDefault="008A033A" w:rsidP="00833FEE">
            <w:pPr>
              <w:pStyle w:val="TAL"/>
            </w:pPr>
          </w:p>
        </w:tc>
        <w:tc>
          <w:tcPr>
            <w:tcW w:w="1700" w:type="dxa"/>
          </w:tcPr>
          <w:p w14:paraId="08BB709D" w14:textId="77777777" w:rsidR="008A033A" w:rsidRPr="00034446" w:rsidRDefault="008A033A" w:rsidP="00833FEE">
            <w:pPr>
              <w:pStyle w:val="TAL"/>
            </w:pPr>
          </w:p>
        </w:tc>
        <w:tc>
          <w:tcPr>
            <w:tcW w:w="1133" w:type="dxa"/>
          </w:tcPr>
          <w:p w14:paraId="19DBF800" w14:textId="77777777" w:rsidR="008A033A" w:rsidRPr="00034446" w:rsidRDefault="008A033A" w:rsidP="00833FEE">
            <w:pPr>
              <w:pStyle w:val="TAL"/>
            </w:pPr>
          </w:p>
        </w:tc>
      </w:tr>
      <w:tr w:rsidR="008A033A" w:rsidRPr="00034446" w14:paraId="257D7AD8" w14:textId="77777777" w:rsidTr="00833FEE">
        <w:tc>
          <w:tcPr>
            <w:tcW w:w="4535" w:type="dxa"/>
          </w:tcPr>
          <w:p w14:paraId="0FE1D90D" w14:textId="77777777" w:rsidR="008A033A" w:rsidRPr="00034446" w:rsidRDefault="008A033A" w:rsidP="00833FEE">
            <w:pPr>
              <w:pStyle w:val="TAL"/>
            </w:pPr>
            <w:r w:rsidRPr="00034446">
              <w:t>}</w:t>
            </w:r>
          </w:p>
        </w:tc>
        <w:tc>
          <w:tcPr>
            <w:tcW w:w="2267" w:type="dxa"/>
          </w:tcPr>
          <w:p w14:paraId="66508CA8" w14:textId="77777777" w:rsidR="008A033A" w:rsidRPr="00034446" w:rsidRDefault="008A033A" w:rsidP="00833FEE">
            <w:pPr>
              <w:pStyle w:val="TAL"/>
            </w:pPr>
          </w:p>
        </w:tc>
        <w:tc>
          <w:tcPr>
            <w:tcW w:w="1700" w:type="dxa"/>
          </w:tcPr>
          <w:p w14:paraId="3B30E711" w14:textId="77777777" w:rsidR="008A033A" w:rsidRPr="00034446" w:rsidRDefault="008A033A" w:rsidP="00833FEE">
            <w:pPr>
              <w:pStyle w:val="TAL"/>
            </w:pPr>
          </w:p>
        </w:tc>
        <w:tc>
          <w:tcPr>
            <w:tcW w:w="1133" w:type="dxa"/>
          </w:tcPr>
          <w:p w14:paraId="5E1D4F71" w14:textId="77777777" w:rsidR="008A033A" w:rsidRPr="00034446" w:rsidRDefault="008A033A" w:rsidP="00833FEE">
            <w:pPr>
              <w:pStyle w:val="TAL"/>
            </w:pPr>
          </w:p>
        </w:tc>
      </w:tr>
    </w:tbl>
    <w:p w14:paraId="59DE6D4F" w14:textId="77777777" w:rsidR="008A033A" w:rsidRPr="00034446" w:rsidRDefault="008A033A" w:rsidP="008A033A"/>
    <w:p w14:paraId="45145C6C" w14:textId="77777777" w:rsidR="008A033A" w:rsidRPr="00034446" w:rsidRDefault="008A033A" w:rsidP="008A033A">
      <w:pPr>
        <w:pStyle w:val="TH"/>
      </w:pPr>
      <w:r w:rsidRPr="00034446">
        <w:t>Table 13.4.3.</w:t>
      </w:r>
      <w:r w:rsidR="002E2DBB" w:rsidRPr="00034446">
        <w:rPr>
          <w:lang w:eastAsia="zh-CN"/>
        </w:rPr>
        <w:t>24</w:t>
      </w:r>
      <w:r w:rsidRPr="00034446">
        <w:t>.3.3-6: HANDOVER COMMAND</w:t>
      </w:r>
      <w:r w:rsidRPr="00034446">
        <w:rPr>
          <w:i/>
        </w:rPr>
        <w:t xml:space="preserve"> </w:t>
      </w:r>
      <w:r w:rsidRPr="00034446">
        <w:t xml:space="preserve">(step </w:t>
      </w:r>
      <w:r w:rsidRPr="00034446">
        <w:rPr>
          <w:lang w:eastAsia="zh-CN"/>
        </w:rPr>
        <w:t>19</w:t>
      </w:r>
      <w:r w:rsidRPr="00034446">
        <w:t>, Table 13.4.3.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8A033A" w:rsidRPr="00034446" w14:paraId="2A5368AD" w14:textId="77777777" w:rsidTr="00833FEE">
        <w:tc>
          <w:tcPr>
            <w:tcW w:w="9637" w:type="dxa"/>
            <w:gridSpan w:val="4"/>
            <w:shd w:val="clear" w:color="auto" w:fill="auto"/>
          </w:tcPr>
          <w:p w14:paraId="392A6437" w14:textId="77777777" w:rsidR="008A033A" w:rsidRPr="00034446" w:rsidRDefault="008A033A" w:rsidP="00833FEE">
            <w:pPr>
              <w:pStyle w:val="TAL"/>
            </w:pPr>
            <w:r w:rsidRPr="00034446">
              <w:t>Derivation Path: 51.010, Table 40.2.4.33</w:t>
            </w:r>
          </w:p>
        </w:tc>
      </w:tr>
      <w:tr w:rsidR="008A033A" w:rsidRPr="00034446" w14:paraId="09BA045A" w14:textId="77777777" w:rsidTr="00833FEE">
        <w:tc>
          <w:tcPr>
            <w:tcW w:w="4535" w:type="dxa"/>
          </w:tcPr>
          <w:p w14:paraId="5CE36E64" w14:textId="77777777" w:rsidR="008A033A" w:rsidRPr="00034446" w:rsidRDefault="008A033A" w:rsidP="00833FEE">
            <w:pPr>
              <w:pStyle w:val="TAH"/>
            </w:pPr>
            <w:r w:rsidRPr="00034446">
              <w:t>Information Element</w:t>
            </w:r>
          </w:p>
        </w:tc>
        <w:tc>
          <w:tcPr>
            <w:tcW w:w="2267" w:type="dxa"/>
          </w:tcPr>
          <w:p w14:paraId="1C0EDF5A" w14:textId="77777777" w:rsidR="008A033A" w:rsidRPr="00034446" w:rsidRDefault="008A033A" w:rsidP="00833FEE">
            <w:pPr>
              <w:pStyle w:val="TAH"/>
            </w:pPr>
            <w:r w:rsidRPr="00034446">
              <w:t>Value/remark</w:t>
            </w:r>
          </w:p>
        </w:tc>
        <w:tc>
          <w:tcPr>
            <w:tcW w:w="1700" w:type="dxa"/>
          </w:tcPr>
          <w:p w14:paraId="019B3E31" w14:textId="77777777" w:rsidR="008A033A" w:rsidRPr="00034446" w:rsidRDefault="008A033A" w:rsidP="00833FEE">
            <w:pPr>
              <w:pStyle w:val="TAH"/>
            </w:pPr>
            <w:r w:rsidRPr="00034446">
              <w:t>Comment</w:t>
            </w:r>
          </w:p>
        </w:tc>
        <w:tc>
          <w:tcPr>
            <w:tcW w:w="1135" w:type="dxa"/>
          </w:tcPr>
          <w:p w14:paraId="3BAD7DA5" w14:textId="77777777" w:rsidR="008A033A" w:rsidRPr="00034446" w:rsidRDefault="008A033A" w:rsidP="00833FEE">
            <w:pPr>
              <w:pStyle w:val="TAH"/>
            </w:pPr>
            <w:r w:rsidRPr="00034446">
              <w:t>Condition</w:t>
            </w:r>
          </w:p>
        </w:tc>
      </w:tr>
      <w:tr w:rsidR="008A033A" w:rsidRPr="00034446" w14:paraId="1296F72C" w14:textId="77777777" w:rsidTr="00833FEE">
        <w:tc>
          <w:tcPr>
            <w:tcW w:w="4535" w:type="dxa"/>
          </w:tcPr>
          <w:p w14:paraId="4045B4BB" w14:textId="77777777" w:rsidR="008A033A" w:rsidRPr="00034446" w:rsidRDefault="008A033A" w:rsidP="00833FEE">
            <w:pPr>
              <w:pStyle w:val="TAL"/>
            </w:pPr>
            <w:r w:rsidRPr="00034446">
              <w:t>Cell Description</w:t>
            </w:r>
          </w:p>
        </w:tc>
        <w:tc>
          <w:tcPr>
            <w:tcW w:w="2267" w:type="dxa"/>
          </w:tcPr>
          <w:p w14:paraId="4D334113" w14:textId="77777777" w:rsidR="008A033A" w:rsidRPr="00034446" w:rsidRDefault="008A033A" w:rsidP="00833FEE">
            <w:pPr>
              <w:pStyle w:val="TAL"/>
            </w:pPr>
          </w:p>
        </w:tc>
        <w:tc>
          <w:tcPr>
            <w:tcW w:w="1700" w:type="dxa"/>
          </w:tcPr>
          <w:p w14:paraId="42545942" w14:textId="77777777" w:rsidR="008A033A" w:rsidRPr="00034446" w:rsidRDefault="008A033A" w:rsidP="00833FEE">
            <w:pPr>
              <w:pStyle w:val="TAL"/>
            </w:pPr>
          </w:p>
        </w:tc>
        <w:tc>
          <w:tcPr>
            <w:tcW w:w="1135" w:type="dxa"/>
          </w:tcPr>
          <w:p w14:paraId="38F10D46" w14:textId="77777777" w:rsidR="008A033A" w:rsidRPr="00034446" w:rsidRDefault="008A033A" w:rsidP="00833FEE">
            <w:pPr>
              <w:pStyle w:val="TAL"/>
            </w:pPr>
          </w:p>
        </w:tc>
      </w:tr>
      <w:tr w:rsidR="008A033A" w:rsidRPr="00034446" w14:paraId="593D233A" w14:textId="77777777" w:rsidTr="00833FEE">
        <w:tc>
          <w:tcPr>
            <w:tcW w:w="4535" w:type="dxa"/>
          </w:tcPr>
          <w:p w14:paraId="44950410" w14:textId="77777777" w:rsidR="008A033A" w:rsidRPr="00034446" w:rsidRDefault="008A033A" w:rsidP="00833FEE">
            <w:pPr>
              <w:pStyle w:val="TAL"/>
            </w:pPr>
            <w:r w:rsidRPr="00034446">
              <w:t xml:space="preserve">  Network Colour Code</w:t>
            </w:r>
          </w:p>
        </w:tc>
        <w:tc>
          <w:tcPr>
            <w:tcW w:w="2267" w:type="dxa"/>
          </w:tcPr>
          <w:p w14:paraId="23C9B2AE" w14:textId="77777777" w:rsidR="008A033A" w:rsidRPr="00034446" w:rsidRDefault="008A033A" w:rsidP="00833FEE">
            <w:pPr>
              <w:pStyle w:val="TAL"/>
            </w:pPr>
            <w:r w:rsidRPr="00034446">
              <w:t>1</w:t>
            </w:r>
          </w:p>
        </w:tc>
        <w:tc>
          <w:tcPr>
            <w:tcW w:w="1700" w:type="dxa"/>
          </w:tcPr>
          <w:p w14:paraId="0BD88106" w14:textId="77777777" w:rsidR="008A033A" w:rsidRPr="00034446" w:rsidRDefault="008A033A" w:rsidP="00833FEE">
            <w:pPr>
              <w:pStyle w:val="TAL"/>
            </w:pPr>
          </w:p>
        </w:tc>
        <w:tc>
          <w:tcPr>
            <w:tcW w:w="1135" w:type="dxa"/>
          </w:tcPr>
          <w:p w14:paraId="0BDA856B" w14:textId="77777777" w:rsidR="008A033A" w:rsidRPr="00034446" w:rsidRDefault="008A033A" w:rsidP="00833FEE">
            <w:pPr>
              <w:pStyle w:val="TAL"/>
            </w:pPr>
          </w:p>
        </w:tc>
      </w:tr>
      <w:tr w:rsidR="008A033A" w:rsidRPr="00034446" w14:paraId="10D0FD15" w14:textId="77777777" w:rsidTr="00833FEE">
        <w:tc>
          <w:tcPr>
            <w:tcW w:w="4535" w:type="dxa"/>
          </w:tcPr>
          <w:p w14:paraId="197D3B3E" w14:textId="77777777" w:rsidR="008A033A" w:rsidRPr="00034446" w:rsidRDefault="008A033A" w:rsidP="00833FEE">
            <w:pPr>
              <w:pStyle w:val="TAL"/>
            </w:pPr>
            <w:r w:rsidRPr="00034446">
              <w:t xml:space="preserve">  Base Station Colour Code</w:t>
            </w:r>
          </w:p>
        </w:tc>
        <w:tc>
          <w:tcPr>
            <w:tcW w:w="2267" w:type="dxa"/>
          </w:tcPr>
          <w:p w14:paraId="745684D3" w14:textId="77777777" w:rsidR="008A033A" w:rsidRPr="00034446" w:rsidRDefault="008A033A" w:rsidP="00833FEE">
            <w:pPr>
              <w:pStyle w:val="TAL"/>
            </w:pPr>
            <w:r w:rsidRPr="00034446">
              <w:t>5</w:t>
            </w:r>
          </w:p>
        </w:tc>
        <w:tc>
          <w:tcPr>
            <w:tcW w:w="1700" w:type="dxa"/>
          </w:tcPr>
          <w:p w14:paraId="3632818C" w14:textId="77777777" w:rsidR="008A033A" w:rsidRPr="00034446" w:rsidRDefault="008A033A" w:rsidP="00833FEE">
            <w:pPr>
              <w:pStyle w:val="TAL"/>
            </w:pPr>
          </w:p>
        </w:tc>
        <w:tc>
          <w:tcPr>
            <w:tcW w:w="1135" w:type="dxa"/>
          </w:tcPr>
          <w:p w14:paraId="4AA0AB1B" w14:textId="77777777" w:rsidR="008A033A" w:rsidRPr="00034446" w:rsidRDefault="008A033A" w:rsidP="00833FEE">
            <w:pPr>
              <w:pStyle w:val="TAL"/>
            </w:pPr>
          </w:p>
        </w:tc>
      </w:tr>
      <w:tr w:rsidR="008A033A" w:rsidRPr="00034446" w14:paraId="2CC2C523" w14:textId="77777777" w:rsidTr="00833FEE">
        <w:tc>
          <w:tcPr>
            <w:tcW w:w="4535" w:type="dxa"/>
          </w:tcPr>
          <w:p w14:paraId="3C89D30A" w14:textId="77777777" w:rsidR="008A033A" w:rsidRPr="00034446" w:rsidRDefault="008A033A" w:rsidP="00833FEE">
            <w:pPr>
              <w:pStyle w:val="TAL"/>
            </w:pPr>
            <w:r w:rsidRPr="00034446">
              <w:t xml:space="preserve">  BCCH Carrier Number</w:t>
            </w:r>
          </w:p>
        </w:tc>
        <w:tc>
          <w:tcPr>
            <w:tcW w:w="2267" w:type="dxa"/>
          </w:tcPr>
          <w:p w14:paraId="0E71FA42" w14:textId="77777777" w:rsidR="008A033A" w:rsidRPr="00034446" w:rsidRDefault="008A033A" w:rsidP="00833FEE">
            <w:pPr>
              <w:pStyle w:val="TAL"/>
            </w:pPr>
            <w:r w:rsidRPr="00034446">
              <w:t>The BCCH Carrier ARFCN as per table in clause 40.1.1 of 51.010-1.</w:t>
            </w:r>
          </w:p>
        </w:tc>
        <w:tc>
          <w:tcPr>
            <w:tcW w:w="1700" w:type="dxa"/>
          </w:tcPr>
          <w:p w14:paraId="459A5E5D" w14:textId="77777777" w:rsidR="008A033A" w:rsidRPr="00034446" w:rsidRDefault="008A033A" w:rsidP="00833FEE">
            <w:pPr>
              <w:pStyle w:val="TAL"/>
            </w:pPr>
          </w:p>
        </w:tc>
        <w:tc>
          <w:tcPr>
            <w:tcW w:w="1135" w:type="dxa"/>
          </w:tcPr>
          <w:p w14:paraId="4E22EBF4" w14:textId="77777777" w:rsidR="008A033A" w:rsidRPr="00034446" w:rsidRDefault="008A033A" w:rsidP="00833FEE">
            <w:pPr>
              <w:pStyle w:val="TAL"/>
            </w:pPr>
          </w:p>
        </w:tc>
      </w:tr>
      <w:tr w:rsidR="008A033A" w:rsidRPr="00034446" w14:paraId="1F15A761" w14:textId="77777777" w:rsidTr="00833FEE">
        <w:tc>
          <w:tcPr>
            <w:tcW w:w="4535" w:type="dxa"/>
          </w:tcPr>
          <w:p w14:paraId="47118CDB" w14:textId="77777777" w:rsidR="008A033A" w:rsidRPr="00034446" w:rsidRDefault="008A033A" w:rsidP="00833FEE">
            <w:pPr>
              <w:pStyle w:val="TAL"/>
            </w:pPr>
            <w:r w:rsidRPr="00034446">
              <w:t>Description of the First Channel, after time</w:t>
            </w:r>
          </w:p>
        </w:tc>
        <w:tc>
          <w:tcPr>
            <w:tcW w:w="2267" w:type="dxa"/>
          </w:tcPr>
          <w:p w14:paraId="07558FCB" w14:textId="77777777" w:rsidR="008A033A" w:rsidRPr="00034446" w:rsidRDefault="008A033A" w:rsidP="00833FEE">
            <w:pPr>
              <w:pStyle w:val="TAL"/>
            </w:pPr>
          </w:p>
        </w:tc>
        <w:tc>
          <w:tcPr>
            <w:tcW w:w="1700" w:type="dxa"/>
          </w:tcPr>
          <w:p w14:paraId="787A173D" w14:textId="77777777" w:rsidR="008A033A" w:rsidRPr="00034446" w:rsidRDefault="008A033A" w:rsidP="00833FEE">
            <w:pPr>
              <w:pStyle w:val="TAL"/>
            </w:pPr>
          </w:p>
        </w:tc>
        <w:tc>
          <w:tcPr>
            <w:tcW w:w="1135" w:type="dxa"/>
          </w:tcPr>
          <w:p w14:paraId="7EDA7DB6" w14:textId="77777777" w:rsidR="008A033A" w:rsidRPr="00034446" w:rsidRDefault="008A033A" w:rsidP="00833FEE">
            <w:pPr>
              <w:pStyle w:val="TAL"/>
            </w:pPr>
          </w:p>
        </w:tc>
      </w:tr>
      <w:tr w:rsidR="008A033A" w:rsidRPr="00034446" w14:paraId="19377F14" w14:textId="77777777" w:rsidTr="00833FEE">
        <w:tc>
          <w:tcPr>
            <w:tcW w:w="4535" w:type="dxa"/>
          </w:tcPr>
          <w:p w14:paraId="1CC2FC3F" w14:textId="77777777" w:rsidR="008A033A" w:rsidRPr="00034446" w:rsidRDefault="008A033A" w:rsidP="00833FEE">
            <w:pPr>
              <w:pStyle w:val="TAL"/>
            </w:pPr>
            <w:r w:rsidRPr="00034446">
              <w:t xml:space="preserve"> Channel Description</w:t>
            </w:r>
          </w:p>
        </w:tc>
        <w:tc>
          <w:tcPr>
            <w:tcW w:w="2267" w:type="dxa"/>
          </w:tcPr>
          <w:p w14:paraId="7F53C5B7" w14:textId="77777777" w:rsidR="008A033A" w:rsidRPr="00034446" w:rsidRDefault="008A033A" w:rsidP="00833FEE">
            <w:pPr>
              <w:pStyle w:val="TAL"/>
            </w:pPr>
          </w:p>
        </w:tc>
        <w:tc>
          <w:tcPr>
            <w:tcW w:w="1700" w:type="dxa"/>
          </w:tcPr>
          <w:p w14:paraId="4BD4EC99" w14:textId="77777777" w:rsidR="008A033A" w:rsidRPr="00034446" w:rsidRDefault="008A033A" w:rsidP="00833FEE">
            <w:pPr>
              <w:pStyle w:val="TAL"/>
            </w:pPr>
          </w:p>
        </w:tc>
        <w:tc>
          <w:tcPr>
            <w:tcW w:w="1135" w:type="dxa"/>
          </w:tcPr>
          <w:p w14:paraId="428591CF" w14:textId="77777777" w:rsidR="008A033A" w:rsidRPr="00034446" w:rsidRDefault="008A033A" w:rsidP="00833FEE">
            <w:pPr>
              <w:pStyle w:val="TAL"/>
            </w:pPr>
          </w:p>
        </w:tc>
      </w:tr>
      <w:tr w:rsidR="008A033A" w:rsidRPr="00034446" w14:paraId="4E0887A9" w14:textId="77777777" w:rsidTr="00833FEE">
        <w:tc>
          <w:tcPr>
            <w:tcW w:w="4535" w:type="dxa"/>
          </w:tcPr>
          <w:p w14:paraId="0112E3AF" w14:textId="77777777" w:rsidR="008A033A" w:rsidRPr="00034446" w:rsidRDefault="008A033A" w:rsidP="00833FEE">
            <w:pPr>
              <w:pStyle w:val="TAL"/>
            </w:pPr>
            <w:r w:rsidRPr="00034446">
              <w:t xml:space="preserve">  Channel Type and TDMA offset</w:t>
            </w:r>
          </w:p>
        </w:tc>
        <w:tc>
          <w:tcPr>
            <w:tcW w:w="2267" w:type="dxa"/>
          </w:tcPr>
          <w:p w14:paraId="4CB553A4" w14:textId="77777777" w:rsidR="008A033A" w:rsidRPr="00034446" w:rsidRDefault="008A033A" w:rsidP="00833FEE">
            <w:pPr>
              <w:pStyle w:val="TAL"/>
            </w:pPr>
            <w:r w:rsidRPr="00034446">
              <w:t>TCH/F + ACCH’s</w:t>
            </w:r>
          </w:p>
        </w:tc>
        <w:tc>
          <w:tcPr>
            <w:tcW w:w="1700" w:type="dxa"/>
          </w:tcPr>
          <w:p w14:paraId="635694B7" w14:textId="77777777" w:rsidR="008A033A" w:rsidRPr="00034446" w:rsidRDefault="008A033A" w:rsidP="00833FEE">
            <w:pPr>
              <w:pStyle w:val="TAL"/>
            </w:pPr>
          </w:p>
        </w:tc>
        <w:tc>
          <w:tcPr>
            <w:tcW w:w="1135" w:type="dxa"/>
          </w:tcPr>
          <w:p w14:paraId="0B94297E" w14:textId="77777777" w:rsidR="008A033A" w:rsidRPr="00034446" w:rsidRDefault="008A033A" w:rsidP="00833FEE">
            <w:pPr>
              <w:pStyle w:val="TAL"/>
            </w:pPr>
          </w:p>
        </w:tc>
      </w:tr>
      <w:tr w:rsidR="008A033A" w:rsidRPr="00034446" w14:paraId="4BFFCA61" w14:textId="77777777" w:rsidTr="00833FEE">
        <w:tc>
          <w:tcPr>
            <w:tcW w:w="4535" w:type="dxa"/>
            <w:shd w:val="clear" w:color="auto" w:fill="auto"/>
          </w:tcPr>
          <w:p w14:paraId="384943C6" w14:textId="77777777" w:rsidR="008A033A" w:rsidRPr="00034446" w:rsidRDefault="008A033A" w:rsidP="00833FEE">
            <w:pPr>
              <w:pStyle w:val="TAL"/>
            </w:pPr>
            <w:r w:rsidRPr="00034446">
              <w:t xml:space="preserve">   Timeslot Number</w:t>
            </w:r>
          </w:p>
        </w:tc>
        <w:tc>
          <w:tcPr>
            <w:tcW w:w="2267" w:type="dxa"/>
            <w:shd w:val="clear" w:color="auto" w:fill="auto"/>
          </w:tcPr>
          <w:p w14:paraId="6DB9D38D" w14:textId="77777777" w:rsidR="008A033A" w:rsidRPr="00034446" w:rsidRDefault="008A033A" w:rsidP="00833FEE">
            <w:pPr>
              <w:pStyle w:val="TAL"/>
            </w:pPr>
            <w:r w:rsidRPr="00034446">
              <w:t>Chosen arbitrarily, but not Zero.</w:t>
            </w:r>
          </w:p>
        </w:tc>
        <w:tc>
          <w:tcPr>
            <w:tcW w:w="1700" w:type="dxa"/>
            <w:shd w:val="clear" w:color="auto" w:fill="auto"/>
          </w:tcPr>
          <w:p w14:paraId="0CF5B326" w14:textId="77777777" w:rsidR="008A033A" w:rsidRPr="00034446" w:rsidRDefault="008A033A" w:rsidP="00833FEE">
            <w:pPr>
              <w:pStyle w:val="TAL"/>
            </w:pPr>
          </w:p>
        </w:tc>
        <w:tc>
          <w:tcPr>
            <w:tcW w:w="1135" w:type="dxa"/>
            <w:shd w:val="clear" w:color="auto" w:fill="auto"/>
          </w:tcPr>
          <w:p w14:paraId="48E67413" w14:textId="77777777" w:rsidR="008A033A" w:rsidRPr="00034446" w:rsidRDefault="008A033A" w:rsidP="00833FEE">
            <w:pPr>
              <w:pStyle w:val="TAL"/>
            </w:pPr>
          </w:p>
        </w:tc>
      </w:tr>
      <w:tr w:rsidR="008A033A" w:rsidRPr="00034446" w14:paraId="24242B7E" w14:textId="77777777" w:rsidTr="00833FEE">
        <w:tc>
          <w:tcPr>
            <w:tcW w:w="4535" w:type="dxa"/>
            <w:shd w:val="clear" w:color="auto" w:fill="auto"/>
          </w:tcPr>
          <w:p w14:paraId="2F03BE09" w14:textId="77777777" w:rsidR="008A033A" w:rsidRPr="00034446" w:rsidRDefault="008A033A" w:rsidP="00833FEE">
            <w:pPr>
              <w:pStyle w:val="TAL"/>
            </w:pPr>
            <w:r w:rsidRPr="00034446">
              <w:t xml:space="preserve">   Training Sequence Code</w:t>
            </w:r>
          </w:p>
        </w:tc>
        <w:tc>
          <w:tcPr>
            <w:tcW w:w="2267" w:type="dxa"/>
            <w:shd w:val="clear" w:color="auto" w:fill="auto"/>
          </w:tcPr>
          <w:p w14:paraId="3D9E2E18" w14:textId="77777777" w:rsidR="008A033A" w:rsidRPr="00034446" w:rsidRDefault="008A033A" w:rsidP="00833FEE">
            <w:pPr>
              <w:pStyle w:val="TAL"/>
            </w:pPr>
            <w:r w:rsidRPr="00034446">
              <w:t>Same as the BCCH</w:t>
            </w:r>
          </w:p>
        </w:tc>
        <w:tc>
          <w:tcPr>
            <w:tcW w:w="1700" w:type="dxa"/>
            <w:shd w:val="clear" w:color="auto" w:fill="auto"/>
          </w:tcPr>
          <w:p w14:paraId="785B2BDA" w14:textId="77777777" w:rsidR="008A033A" w:rsidRPr="00034446" w:rsidRDefault="008A033A" w:rsidP="00833FEE">
            <w:pPr>
              <w:pStyle w:val="TAL"/>
            </w:pPr>
          </w:p>
        </w:tc>
        <w:tc>
          <w:tcPr>
            <w:tcW w:w="1135" w:type="dxa"/>
            <w:shd w:val="clear" w:color="auto" w:fill="auto"/>
          </w:tcPr>
          <w:p w14:paraId="5CAE41EE" w14:textId="77777777" w:rsidR="008A033A" w:rsidRPr="00034446" w:rsidRDefault="008A033A" w:rsidP="00833FEE">
            <w:pPr>
              <w:pStyle w:val="TAL"/>
            </w:pPr>
          </w:p>
        </w:tc>
      </w:tr>
      <w:tr w:rsidR="008A033A" w:rsidRPr="00034446" w14:paraId="00ECE092" w14:textId="77777777" w:rsidTr="00833FEE">
        <w:tc>
          <w:tcPr>
            <w:tcW w:w="4535" w:type="dxa"/>
            <w:shd w:val="clear" w:color="auto" w:fill="auto"/>
          </w:tcPr>
          <w:p w14:paraId="1AA5470F" w14:textId="77777777" w:rsidR="008A033A" w:rsidRPr="00034446" w:rsidRDefault="008A033A" w:rsidP="00833FEE">
            <w:pPr>
              <w:pStyle w:val="TAL"/>
            </w:pPr>
            <w:r w:rsidRPr="00034446">
              <w:t xml:space="preserve">   Hopping channel</w:t>
            </w:r>
          </w:p>
        </w:tc>
        <w:tc>
          <w:tcPr>
            <w:tcW w:w="2267" w:type="dxa"/>
            <w:shd w:val="clear" w:color="auto" w:fill="auto"/>
          </w:tcPr>
          <w:p w14:paraId="51A3CC76" w14:textId="77777777" w:rsidR="008A033A" w:rsidRPr="00034446" w:rsidRDefault="008A033A" w:rsidP="00833FEE">
            <w:pPr>
              <w:pStyle w:val="TAL"/>
            </w:pPr>
            <w:r w:rsidRPr="00034446">
              <w:t>Single RF channel</w:t>
            </w:r>
          </w:p>
        </w:tc>
        <w:tc>
          <w:tcPr>
            <w:tcW w:w="1700" w:type="dxa"/>
            <w:shd w:val="clear" w:color="auto" w:fill="auto"/>
          </w:tcPr>
          <w:p w14:paraId="13E7A5AF" w14:textId="77777777" w:rsidR="008A033A" w:rsidRPr="00034446" w:rsidRDefault="008A033A" w:rsidP="00833FEE">
            <w:pPr>
              <w:pStyle w:val="TAL"/>
            </w:pPr>
          </w:p>
        </w:tc>
        <w:tc>
          <w:tcPr>
            <w:tcW w:w="1135" w:type="dxa"/>
            <w:shd w:val="clear" w:color="auto" w:fill="auto"/>
          </w:tcPr>
          <w:p w14:paraId="38CBE3BF" w14:textId="77777777" w:rsidR="008A033A" w:rsidRPr="00034446" w:rsidRDefault="008A033A" w:rsidP="00833FEE">
            <w:pPr>
              <w:pStyle w:val="TAL"/>
            </w:pPr>
          </w:p>
        </w:tc>
      </w:tr>
      <w:tr w:rsidR="008A033A" w:rsidRPr="00034446" w14:paraId="3E4A418E" w14:textId="77777777" w:rsidTr="00833FEE">
        <w:tc>
          <w:tcPr>
            <w:tcW w:w="4535" w:type="dxa"/>
            <w:shd w:val="clear" w:color="auto" w:fill="auto"/>
          </w:tcPr>
          <w:p w14:paraId="1A6FEDC6" w14:textId="77777777" w:rsidR="008A033A" w:rsidRPr="00034446" w:rsidRDefault="008A033A" w:rsidP="00833FEE">
            <w:pPr>
              <w:pStyle w:val="TAL"/>
            </w:pPr>
            <w:r w:rsidRPr="00034446">
              <w:t xml:space="preserve">   ARFCN</w:t>
            </w:r>
          </w:p>
        </w:tc>
        <w:tc>
          <w:tcPr>
            <w:tcW w:w="2267" w:type="dxa"/>
            <w:shd w:val="clear" w:color="auto" w:fill="auto"/>
          </w:tcPr>
          <w:p w14:paraId="53018944" w14:textId="77777777" w:rsidR="008A033A" w:rsidRPr="00034446" w:rsidRDefault="008A033A" w:rsidP="00833FEE">
            <w:pPr>
              <w:pStyle w:val="TAL"/>
            </w:pPr>
            <w:r w:rsidRPr="00034446">
              <w:t>The first ARFCN in the cell allocation as per table in clause 40.2.1.1.1 of 51.010-1</w:t>
            </w:r>
          </w:p>
        </w:tc>
        <w:tc>
          <w:tcPr>
            <w:tcW w:w="1700" w:type="dxa"/>
            <w:shd w:val="clear" w:color="auto" w:fill="auto"/>
          </w:tcPr>
          <w:p w14:paraId="7CFBCDDA" w14:textId="77777777" w:rsidR="008A033A" w:rsidRPr="00034446" w:rsidRDefault="008A033A" w:rsidP="00833FEE">
            <w:pPr>
              <w:pStyle w:val="TAL"/>
            </w:pPr>
          </w:p>
        </w:tc>
        <w:tc>
          <w:tcPr>
            <w:tcW w:w="1135" w:type="dxa"/>
            <w:shd w:val="clear" w:color="auto" w:fill="auto"/>
          </w:tcPr>
          <w:p w14:paraId="63152C1D" w14:textId="77777777" w:rsidR="008A033A" w:rsidRPr="00034446" w:rsidRDefault="008A033A" w:rsidP="00833FEE">
            <w:pPr>
              <w:pStyle w:val="TAL"/>
            </w:pPr>
          </w:p>
        </w:tc>
      </w:tr>
      <w:tr w:rsidR="008A033A" w:rsidRPr="00034446" w14:paraId="2C6513BD" w14:textId="77777777" w:rsidTr="00833FEE">
        <w:tc>
          <w:tcPr>
            <w:tcW w:w="4535" w:type="dxa"/>
            <w:shd w:val="clear" w:color="auto" w:fill="auto"/>
          </w:tcPr>
          <w:p w14:paraId="41C1C971" w14:textId="77777777" w:rsidR="008A033A" w:rsidRPr="00034446" w:rsidRDefault="008A033A" w:rsidP="00833FEE">
            <w:pPr>
              <w:pStyle w:val="TAL"/>
            </w:pPr>
            <w:r w:rsidRPr="00034446">
              <w:t>Cipher Mode Setting</w:t>
            </w:r>
          </w:p>
        </w:tc>
        <w:tc>
          <w:tcPr>
            <w:tcW w:w="2267" w:type="dxa"/>
            <w:shd w:val="clear" w:color="auto" w:fill="auto"/>
          </w:tcPr>
          <w:p w14:paraId="4259BA42" w14:textId="77777777" w:rsidR="008A033A" w:rsidRPr="00034446" w:rsidRDefault="008A033A" w:rsidP="00833FEE">
            <w:pPr>
              <w:pStyle w:val="TAL"/>
            </w:pPr>
            <w:r w:rsidRPr="00034446">
              <w:t>1001xxxy</w:t>
            </w:r>
          </w:p>
        </w:tc>
        <w:tc>
          <w:tcPr>
            <w:tcW w:w="1700" w:type="dxa"/>
            <w:shd w:val="clear" w:color="auto" w:fill="auto"/>
          </w:tcPr>
          <w:p w14:paraId="074B5763" w14:textId="77777777" w:rsidR="008A033A" w:rsidRPr="00034446" w:rsidRDefault="008A033A" w:rsidP="00833FEE">
            <w:pPr>
              <w:pStyle w:val="TAL"/>
            </w:pPr>
            <w:r w:rsidRPr="00034446">
              <w:t>See TS 44.018 §9.1.15.10</w:t>
            </w:r>
          </w:p>
          <w:p w14:paraId="70642988" w14:textId="77777777" w:rsidR="008A033A" w:rsidRPr="00034446" w:rsidRDefault="008A033A" w:rsidP="00833FEE">
            <w:pPr>
              <w:pStyle w:val="TAL"/>
            </w:pPr>
          </w:p>
          <w:p w14:paraId="4D9A4BEE" w14:textId="77777777" w:rsidR="008A033A" w:rsidRPr="00034446" w:rsidRDefault="008A033A" w:rsidP="00833FEE">
            <w:pPr>
              <w:pStyle w:val="TAL"/>
            </w:pPr>
            <w:r w:rsidRPr="00034446">
              <w:t>xxx - px_GSM_CipherAlg</w:t>
            </w:r>
          </w:p>
          <w:p w14:paraId="335FB750" w14:textId="77777777" w:rsidR="008A033A" w:rsidRPr="00034446" w:rsidRDefault="008A033A" w:rsidP="00833FEE">
            <w:pPr>
              <w:pStyle w:val="TAL"/>
            </w:pPr>
          </w:p>
          <w:p w14:paraId="7A084755" w14:textId="77777777" w:rsidR="008A033A" w:rsidRPr="00034446" w:rsidRDefault="008A033A" w:rsidP="00833FEE">
            <w:pPr>
              <w:pStyle w:val="TAL"/>
            </w:pPr>
            <w:r w:rsidRPr="00034446">
              <w:t>y - px_GSM_CipheringOnOff</w:t>
            </w:r>
          </w:p>
        </w:tc>
        <w:tc>
          <w:tcPr>
            <w:tcW w:w="1135" w:type="dxa"/>
            <w:shd w:val="clear" w:color="auto" w:fill="auto"/>
          </w:tcPr>
          <w:p w14:paraId="2AA58ED4" w14:textId="77777777" w:rsidR="008A033A" w:rsidRPr="00034446" w:rsidRDefault="008A033A" w:rsidP="00833FEE">
            <w:pPr>
              <w:pStyle w:val="TAL"/>
            </w:pPr>
          </w:p>
        </w:tc>
      </w:tr>
    </w:tbl>
    <w:p w14:paraId="3CB30065" w14:textId="77777777" w:rsidR="008A033A" w:rsidRPr="00034446" w:rsidRDefault="008A033A" w:rsidP="008A033A">
      <w:pPr>
        <w:rPr>
          <w:lang w:eastAsia="zh-CN"/>
        </w:rPr>
      </w:pPr>
    </w:p>
    <w:p w14:paraId="3A22E827" w14:textId="77777777" w:rsidR="008A033A" w:rsidRPr="00034446" w:rsidRDefault="008A033A" w:rsidP="008A033A">
      <w:pPr>
        <w:pStyle w:val="TH"/>
      </w:pPr>
      <w:r w:rsidRPr="00034446">
        <w:t xml:space="preserve">Table 13.4.3.24.3.3-10: CONNECT (step </w:t>
      </w:r>
      <w:r w:rsidRPr="00034446">
        <w:rPr>
          <w:lang w:eastAsia="zh-CN"/>
        </w:rPr>
        <w:t>24</w:t>
      </w:r>
      <w:r w:rsidRPr="00034446">
        <w:t>, Table 13.4.3.24.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8A033A" w:rsidRPr="00034446" w14:paraId="3664B965" w14:textId="77777777" w:rsidTr="00833FEE">
        <w:trPr>
          <w:cantSplit/>
        </w:trPr>
        <w:tc>
          <w:tcPr>
            <w:tcW w:w="9635" w:type="dxa"/>
            <w:gridSpan w:val="4"/>
          </w:tcPr>
          <w:p w14:paraId="6830E241" w14:textId="77777777" w:rsidR="008A033A" w:rsidRPr="00034446" w:rsidRDefault="008A033A" w:rsidP="00833FEE">
            <w:pPr>
              <w:pStyle w:val="TAL"/>
            </w:pPr>
            <w:r w:rsidRPr="00034446">
              <w:t>Derivation Path: TS 24.008 Table 9.59</w:t>
            </w:r>
          </w:p>
        </w:tc>
      </w:tr>
      <w:tr w:rsidR="008A033A" w:rsidRPr="00034446" w14:paraId="3615217B" w14:textId="77777777" w:rsidTr="00833FEE">
        <w:tc>
          <w:tcPr>
            <w:tcW w:w="4535" w:type="dxa"/>
          </w:tcPr>
          <w:p w14:paraId="5129331A" w14:textId="77777777" w:rsidR="008A033A" w:rsidRPr="00034446" w:rsidRDefault="008A033A" w:rsidP="00833FEE">
            <w:pPr>
              <w:pStyle w:val="TAH"/>
            </w:pPr>
            <w:r w:rsidRPr="00034446">
              <w:t>Information Element</w:t>
            </w:r>
          </w:p>
        </w:tc>
        <w:tc>
          <w:tcPr>
            <w:tcW w:w="2267" w:type="dxa"/>
          </w:tcPr>
          <w:p w14:paraId="349A5D5D" w14:textId="77777777" w:rsidR="008A033A" w:rsidRPr="00034446" w:rsidRDefault="008A033A" w:rsidP="00833FEE">
            <w:pPr>
              <w:pStyle w:val="TAH"/>
            </w:pPr>
            <w:r w:rsidRPr="00034446">
              <w:t>Value/remark</w:t>
            </w:r>
          </w:p>
        </w:tc>
        <w:tc>
          <w:tcPr>
            <w:tcW w:w="1700" w:type="dxa"/>
          </w:tcPr>
          <w:p w14:paraId="20FC885C" w14:textId="77777777" w:rsidR="008A033A" w:rsidRPr="00034446" w:rsidRDefault="008A033A" w:rsidP="00833FEE">
            <w:pPr>
              <w:pStyle w:val="TAH"/>
            </w:pPr>
            <w:r w:rsidRPr="00034446">
              <w:t>Comment</w:t>
            </w:r>
          </w:p>
        </w:tc>
        <w:tc>
          <w:tcPr>
            <w:tcW w:w="1133" w:type="dxa"/>
          </w:tcPr>
          <w:p w14:paraId="13080784" w14:textId="77777777" w:rsidR="008A033A" w:rsidRPr="00034446" w:rsidRDefault="008A033A" w:rsidP="00833FEE">
            <w:pPr>
              <w:pStyle w:val="TAH"/>
            </w:pPr>
            <w:r w:rsidRPr="00034446">
              <w:t>Condition</w:t>
            </w:r>
          </w:p>
        </w:tc>
      </w:tr>
      <w:tr w:rsidR="008A033A" w:rsidRPr="00034446" w14:paraId="44840A11" w14:textId="77777777" w:rsidTr="00833FEE">
        <w:tc>
          <w:tcPr>
            <w:tcW w:w="4535" w:type="dxa"/>
          </w:tcPr>
          <w:p w14:paraId="63B22CF2" w14:textId="77777777" w:rsidR="008A033A" w:rsidRPr="00034446" w:rsidRDefault="008A033A" w:rsidP="00833FEE">
            <w:pPr>
              <w:pStyle w:val="TAL"/>
              <w:keepNext w:val="0"/>
              <w:keepLines w:val="0"/>
            </w:pPr>
            <w:r w:rsidRPr="00034446">
              <w:t>Transaction identifier</w:t>
            </w:r>
          </w:p>
        </w:tc>
        <w:tc>
          <w:tcPr>
            <w:tcW w:w="2267" w:type="dxa"/>
          </w:tcPr>
          <w:p w14:paraId="457321C5" w14:textId="77777777" w:rsidR="008A033A" w:rsidRPr="00034446" w:rsidRDefault="008A033A" w:rsidP="00833FEE">
            <w:pPr>
              <w:pStyle w:val="TAL"/>
              <w:keepNext w:val="0"/>
              <w:keepLines w:val="0"/>
            </w:pPr>
          </w:p>
        </w:tc>
        <w:tc>
          <w:tcPr>
            <w:tcW w:w="1700" w:type="dxa"/>
          </w:tcPr>
          <w:p w14:paraId="6CE364F2" w14:textId="77777777" w:rsidR="008A033A" w:rsidRPr="00034446" w:rsidRDefault="008A033A" w:rsidP="00833FEE">
            <w:pPr>
              <w:pStyle w:val="TAL"/>
            </w:pPr>
          </w:p>
        </w:tc>
        <w:tc>
          <w:tcPr>
            <w:tcW w:w="1133" w:type="dxa"/>
          </w:tcPr>
          <w:p w14:paraId="6AA484B5" w14:textId="77777777" w:rsidR="008A033A" w:rsidRPr="00034446" w:rsidRDefault="008A033A" w:rsidP="00833FEE">
            <w:pPr>
              <w:pStyle w:val="TAL"/>
            </w:pPr>
          </w:p>
        </w:tc>
      </w:tr>
      <w:tr w:rsidR="008A033A" w:rsidRPr="00034446" w14:paraId="3B15DB2C" w14:textId="77777777" w:rsidTr="00833FEE">
        <w:tc>
          <w:tcPr>
            <w:tcW w:w="4535" w:type="dxa"/>
          </w:tcPr>
          <w:p w14:paraId="188300C0" w14:textId="77777777" w:rsidR="008A033A" w:rsidRPr="00034446" w:rsidRDefault="008A033A" w:rsidP="00833FEE">
            <w:pPr>
              <w:pStyle w:val="TAL"/>
              <w:keepNext w:val="0"/>
              <w:keepLines w:val="0"/>
            </w:pPr>
            <w:r w:rsidRPr="00034446">
              <w:t xml:space="preserve">  TI flag</w:t>
            </w:r>
          </w:p>
        </w:tc>
        <w:tc>
          <w:tcPr>
            <w:tcW w:w="2267" w:type="dxa"/>
          </w:tcPr>
          <w:p w14:paraId="74C07FAB" w14:textId="77777777" w:rsidR="008A033A" w:rsidRPr="00034446" w:rsidRDefault="008A033A" w:rsidP="00833FEE">
            <w:pPr>
              <w:pStyle w:val="TAL"/>
              <w:keepNext w:val="0"/>
              <w:keepLines w:val="0"/>
            </w:pPr>
            <w:r w:rsidRPr="00034446">
              <w:t>'0'B</w:t>
            </w:r>
          </w:p>
        </w:tc>
        <w:tc>
          <w:tcPr>
            <w:tcW w:w="1700" w:type="dxa"/>
          </w:tcPr>
          <w:p w14:paraId="17EEAC9F" w14:textId="77777777" w:rsidR="008A033A" w:rsidRPr="00034446" w:rsidRDefault="008A033A" w:rsidP="00833FEE">
            <w:pPr>
              <w:pStyle w:val="TAL"/>
            </w:pPr>
            <w:r w:rsidRPr="00034446">
              <w:t>The message is sent from the side that originates the TI</w:t>
            </w:r>
          </w:p>
        </w:tc>
        <w:tc>
          <w:tcPr>
            <w:tcW w:w="1133" w:type="dxa"/>
          </w:tcPr>
          <w:p w14:paraId="3A612003" w14:textId="77777777" w:rsidR="008A033A" w:rsidRPr="00034446" w:rsidRDefault="008A033A" w:rsidP="00833FEE">
            <w:pPr>
              <w:pStyle w:val="TAL"/>
            </w:pPr>
          </w:p>
        </w:tc>
      </w:tr>
      <w:tr w:rsidR="008A033A" w:rsidRPr="00034446" w14:paraId="1BBF2485" w14:textId="77777777" w:rsidTr="00833FEE">
        <w:tc>
          <w:tcPr>
            <w:tcW w:w="4535" w:type="dxa"/>
          </w:tcPr>
          <w:p w14:paraId="5085F6C8" w14:textId="77777777" w:rsidR="008A033A" w:rsidRPr="00034446" w:rsidRDefault="008A033A" w:rsidP="00833FEE">
            <w:pPr>
              <w:pStyle w:val="TAL"/>
              <w:keepNext w:val="0"/>
              <w:keepLines w:val="0"/>
            </w:pPr>
            <w:r w:rsidRPr="00034446">
              <w:t xml:space="preserve">  TIO</w:t>
            </w:r>
          </w:p>
        </w:tc>
        <w:tc>
          <w:tcPr>
            <w:tcW w:w="2267" w:type="dxa"/>
          </w:tcPr>
          <w:p w14:paraId="3E5941A7" w14:textId="77777777" w:rsidR="008A033A" w:rsidRPr="00034446" w:rsidRDefault="008A033A" w:rsidP="00833FEE">
            <w:pPr>
              <w:pStyle w:val="TAL"/>
              <w:keepNext w:val="0"/>
              <w:keepLines w:val="0"/>
            </w:pPr>
            <w:r w:rsidRPr="00034446">
              <w:t>'000'B</w:t>
            </w:r>
          </w:p>
        </w:tc>
        <w:tc>
          <w:tcPr>
            <w:tcW w:w="1700" w:type="dxa"/>
          </w:tcPr>
          <w:p w14:paraId="01388C32" w14:textId="77777777" w:rsidR="008A033A" w:rsidRPr="00034446" w:rsidRDefault="008A033A" w:rsidP="00833FEE">
            <w:pPr>
              <w:pStyle w:val="TAL"/>
            </w:pPr>
            <w:r w:rsidRPr="00034446">
              <w:t>TI value 0</w:t>
            </w:r>
          </w:p>
        </w:tc>
        <w:tc>
          <w:tcPr>
            <w:tcW w:w="1133" w:type="dxa"/>
          </w:tcPr>
          <w:p w14:paraId="71671C8C" w14:textId="77777777" w:rsidR="008A033A" w:rsidRPr="00034446" w:rsidRDefault="008A033A" w:rsidP="00833FEE">
            <w:pPr>
              <w:pStyle w:val="TAL"/>
            </w:pPr>
          </w:p>
        </w:tc>
      </w:tr>
    </w:tbl>
    <w:p w14:paraId="0EE8B280" w14:textId="77777777" w:rsidR="008A033A" w:rsidRPr="00034446" w:rsidRDefault="008A033A" w:rsidP="008A033A"/>
    <w:p w14:paraId="1014841D" w14:textId="77777777" w:rsidR="008A033A" w:rsidRPr="00034446" w:rsidRDefault="008A033A" w:rsidP="008A033A">
      <w:pPr>
        <w:pStyle w:val="TH"/>
      </w:pPr>
      <w:r w:rsidRPr="00034446">
        <w:t xml:space="preserve">Table 13.4.3.24.3.3-11: CONNECT ACKNOWLEDGE (step </w:t>
      </w:r>
      <w:r w:rsidRPr="00034446">
        <w:rPr>
          <w:lang w:eastAsia="zh-CN"/>
        </w:rPr>
        <w:t>25</w:t>
      </w:r>
      <w:r w:rsidRPr="00034446">
        <w:t>, Table 13.4.3.24.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8A033A" w:rsidRPr="00034446" w14:paraId="37F297A5" w14:textId="77777777" w:rsidTr="00833FEE">
        <w:trPr>
          <w:cantSplit/>
        </w:trPr>
        <w:tc>
          <w:tcPr>
            <w:tcW w:w="9635" w:type="dxa"/>
            <w:gridSpan w:val="4"/>
          </w:tcPr>
          <w:p w14:paraId="7E1CF511" w14:textId="77777777" w:rsidR="008A033A" w:rsidRPr="00034446" w:rsidRDefault="008A033A" w:rsidP="00833FEE">
            <w:pPr>
              <w:pStyle w:val="TAL"/>
            </w:pPr>
            <w:r w:rsidRPr="00034446">
              <w:t>Derivation Path: TS 24.008 Table 9.60</w:t>
            </w:r>
          </w:p>
        </w:tc>
      </w:tr>
      <w:tr w:rsidR="008A033A" w:rsidRPr="00034446" w14:paraId="1CF0B5C6" w14:textId="77777777" w:rsidTr="00833FEE">
        <w:tc>
          <w:tcPr>
            <w:tcW w:w="4535" w:type="dxa"/>
          </w:tcPr>
          <w:p w14:paraId="70B06231" w14:textId="77777777" w:rsidR="008A033A" w:rsidRPr="00034446" w:rsidRDefault="008A033A" w:rsidP="00833FEE">
            <w:pPr>
              <w:pStyle w:val="TAH"/>
            </w:pPr>
            <w:r w:rsidRPr="00034446">
              <w:t>Information Element</w:t>
            </w:r>
          </w:p>
        </w:tc>
        <w:tc>
          <w:tcPr>
            <w:tcW w:w="2267" w:type="dxa"/>
          </w:tcPr>
          <w:p w14:paraId="39B3D60E" w14:textId="77777777" w:rsidR="008A033A" w:rsidRPr="00034446" w:rsidRDefault="008A033A" w:rsidP="00833FEE">
            <w:pPr>
              <w:pStyle w:val="TAH"/>
            </w:pPr>
            <w:r w:rsidRPr="00034446">
              <w:t>Value/remark</w:t>
            </w:r>
          </w:p>
        </w:tc>
        <w:tc>
          <w:tcPr>
            <w:tcW w:w="1700" w:type="dxa"/>
          </w:tcPr>
          <w:p w14:paraId="4327B26C" w14:textId="77777777" w:rsidR="008A033A" w:rsidRPr="00034446" w:rsidRDefault="008A033A" w:rsidP="00833FEE">
            <w:pPr>
              <w:pStyle w:val="TAH"/>
            </w:pPr>
            <w:r w:rsidRPr="00034446">
              <w:t>Comment</w:t>
            </w:r>
          </w:p>
        </w:tc>
        <w:tc>
          <w:tcPr>
            <w:tcW w:w="1133" w:type="dxa"/>
          </w:tcPr>
          <w:p w14:paraId="64F4C32E" w14:textId="77777777" w:rsidR="008A033A" w:rsidRPr="00034446" w:rsidRDefault="008A033A" w:rsidP="00833FEE">
            <w:pPr>
              <w:pStyle w:val="TAH"/>
            </w:pPr>
            <w:r w:rsidRPr="00034446">
              <w:t>Condition</w:t>
            </w:r>
          </w:p>
        </w:tc>
      </w:tr>
      <w:tr w:rsidR="008A033A" w:rsidRPr="00034446" w14:paraId="6484564F" w14:textId="77777777" w:rsidTr="00833FEE">
        <w:tc>
          <w:tcPr>
            <w:tcW w:w="4535" w:type="dxa"/>
          </w:tcPr>
          <w:p w14:paraId="597A1C48" w14:textId="77777777" w:rsidR="008A033A" w:rsidRPr="00034446" w:rsidRDefault="008A033A" w:rsidP="00833FEE">
            <w:pPr>
              <w:pStyle w:val="TAL"/>
              <w:keepNext w:val="0"/>
              <w:keepLines w:val="0"/>
            </w:pPr>
            <w:r w:rsidRPr="00034446">
              <w:t>Transaction identifier</w:t>
            </w:r>
          </w:p>
        </w:tc>
        <w:tc>
          <w:tcPr>
            <w:tcW w:w="2267" w:type="dxa"/>
          </w:tcPr>
          <w:p w14:paraId="3C9BEE91" w14:textId="77777777" w:rsidR="008A033A" w:rsidRPr="00034446" w:rsidRDefault="008A033A" w:rsidP="00833FEE">
            <w:pPr>
              <w:pStyle w:val="TAL"/>
              <w:keepNext w:val="0"/>
              <w:keepLines w:val="0"/>
            </w:pPr>
          </w:p>
        </w:tc>
        <w:tc>
          <w:tcPr>
            <w:tcW w:w="1700" w:type="dxa"/>
          </w:tcPr>
          <w:p w14:paraId="451C068B" w14:textId="77777777" w:rsidR="008A033A" w:rsidRPr="00034446" w:rsidRDefault="008A033A" w:rsidP="00833FEE">
            <w:pPr>
              <w:pStyle w:val="TAL"/>
            </w:pPr>
          </w:p>
        </w:tc>
        <w:tc>
          <w:tcPr>
            <w:tcW w:w="1133" w:type="dxa"/>
          </w:tcPr>
          <w:p w14:paraId="5F33E27A" w14:textId="77777777" w:rsidR="008A033A" w:rsidRPr="00034446" w:rsidRDefault="008A033A" w:rsidP="00833FEE">
            <w:pPr>
              <w:pStyle w:val="TAL"/>
            </w:pPr>
          </w:p>
        </w:tc>
      </w:tr>
      <w:tr w:rsidR="008A033A" w:rsidRPr="00034446" w14:paraId="083CF950" w14:textId="77777777" w:rsidTr="00833FEE">
        <w:tc>
          <w:tcPr>
            <w:tcW w:w="4535" w:type="dxa"/>
          </w:tcPr>
          <w:p w14:paraId="43EFF56F" w14:textId="77777777" w:rsidR="008A033A" w:rsidRPr="00034446" w:rsidRDefault="008A033A" w:rsidP="00833FEE">
            <w:pPr>
              <w:pStyle w:val="TAL"/>
              <w:keepNext w:val="0"/>
              <w:keepLines w:val="0"/>
            </w:pPr>
            <w:r w:rsidRPr="00034446">
              <w:t xml:space="preserve">  TI flag</w:t>
            </w:r>
          </w:p>
        </w:tc>
        <w:tc>
          <w:tcPr>
            <w:tcW w:w="2267" w:type="dxa"/>
          </w:tcPr>
          <w:p w14:paraId="67A769E8" w14:textId="77777777" w:rsidR="008A033A" w:rsidRPr="00034446" w:rsidRDefault="008A033A" w:rsidP="00833FEE">
            <w:pPr>
              <w:pStyle w:val="TAL"/>
              <w:keepNext w:val="0"/>
              <w:keepLines w:val="0"/>
            </w:pPr>
            <w:r w:rsidRPr="00034446">
              <w:t>'1'B</w:t>
            </w:r>
          </w:p>
        </w:tc>
        <w:tc>
          <w:tcPr>
            <w:tcW w:w="1700" w:type="dxa"/>
          </w:tcPr>
          <w:p w14:paraId="1C96C72B" w14:textId="77777777" w:rsidR="008A033A" w:rsidRPr="00034446" w:rsidRDefault="008A033A" w:rsidP="00833FEE">
            <w:pPr>
              <w:pStyle w:val="TAL"/>
            </w:pPr>
            <w:r w:rsidRPr="00034446">
              <w:t>The message is sent to the side that originates the TI</w:t>
            </w:r>
          </w:p>
        </w:tc>
        <w:tc>
          <w:tcPr>
            <w:tcW w:w="1133" w:type="dxa"/>
          </w:tcPr>
          <w:p w14:paraId="5F6386F3" w14:textId="77777777" w:rsidR="008A033A" w:rsidRPr="00034446" w:rsidRDefault="008A033A" w:rsidP="00833FEE">
            <w:pPr>
              <w:pStyle w:val="TAL"/>
            </w:pPr>
          </w:p>
        </w:tc>
      </w:tr>
      <w:tr w:rsidR="008A033A" w:rsidRPr="00034446" w14:paraId="145339CD" w14:textId="77777777" w:rsidTr="00833FEE">
        <w:tc>
          <w:tcPr>
            <w:tcW w:w="4535" w:type="dxa"/>
          </w:tcPr>
          <w:p w14:paraId="26352E28" w14:textId="77777777" w:rsidR="008A033A" w:rsidRPr="00034446" w:rsidRDefault="008A033A" w:rsidP="00833FEE">
            <w:pPr>
              <w:pStyle w:val="TAL"/>
              <w:keepNext w:val="0"/>
              <w:keepLines w:val="0"/>
            </w:pPr>
            <w:r w:rsidRPr="00034446">
              <w:t xml:space="preserve">  TIO</w:t>
            </w:r>
          </w:p>
        </w:tc>
        <w:tc>
          <w:tcPr>
            <w:tcW w:w="2267" w:type="dxa"/>
          </w:tcPr>
          <w:p w14:paraId="613881EE" w14:textId="77777777" w:rsidR="008A033A" w:rsidRPr="00034446" w:rsidRDefault="008A033A" w:rsidP="00833FEE">
            <w:pPr>
              <w:pStyle w:val="TAL"/>
              <w:keepNext w:val="0"/>
              <w:keepLines w:val="0"/>
            </w:pPr>
            <w:r w:rsidRPr="00034446">
              <w:t>'000'B</w:t>
            </w:r>
          </w:p>
        </w:tc>
        <w:tc>
          <w:tcPr>
            <w:tcW w:w="1700" w:type="dxa"/>
          </w:tcPr>
          <w:p w14:paraId="4FDD79A7" w14:textId="77777777" w:rsidR="008A033A" w:rsidRPr="00034446" w:rsidRDefault="008A033A" w:rsidP="00833FEE">
            <w:pPr>
              <w:pStyle w:val="TAL"/>
            </w:pPr>
            <w:r w:rsidRPr="00034446">
              <w:t>TI value 0</w:t>
            </w:r>
          </w:p>
        </w:tc>
        <w:tc>
          <w:tcPr>
            <w:tcW w:w="1133" w:type="dxa"/>
          </w:tcPr>
          <w:p w14:paraId="7E90CE9C" w14:textId="77777777" w:rsidR="008A033A" w:rsidRPr="00034446" w:rsidRDefault="008A033A" w:rsidP="00833FEE">
            <w:pPr>
              <w:pStyle w:val="TAL"/>
            </w:pPr>
          </w:p>
        </w:tc>
      </w:tr>
    </w:tbl>
    <w:p w14:paraId="57DD1C27" w14:textId="77777777" w:rsidR="008A033A" w:rsidRPr="00034446" w:rsidRDefault="008A033A" w:rsidP="008A033A">
      <w:pPr>
        <w:rPr>
          <w:lang w:eastAsia="zh-CN"/>
        </w:rPr>
      </w:pPr>
    </w:p>
    <w:p w14:paraId="588DE43A" w14:textId="77777777" w:rsidR="003A35A3" w:rsidRPr="00034446" w:rsidRDefault="003A35A3" w:rsidP="003A35A3">
      <w:pPr>
        <w:pStyle w:val="TH"/>
      </w:pPr>
      <w:r w:rsidRPr="00034446">
        <w:rPr>
          <w:iCs/>
        </w:rPr>
        <w:t xml:space="preserve">Table </w:t>
      </w:r>
      <w:r w:rsidRPr="00034446">
        <w:t>13.4.3.24.3.3-12: ROUTING AREA UPDATE ACCEPT (step 38, Table 13.4.3.24.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A35A3" w:rsidRPr="00034446" w14:paraId="0871AB5F" w14:textId="77777777" w:rsidTr="00883BB3">
        <w:tc>
          <w:tcPr>
            <w:tcW w:w="9637" w:type="dxa"/>
            <w:gridSpan w:val="4"/>
            <w:shd w:val="clear" w:color="auto" w:fill="auto"/>
          </w:tcPr>
          <w:p w14:paraId="567959AA" w14:textId="77777777" w:rsidR="003A35A3" w:rsidRPr="00034446" w:rsidRDefault="003A35A3" w:rsidP="00883BB3">
            <w:pPr>
              <w:pStyle w:val="TAL"/>
            </w:pPr>
            <w:r w:rsidRPr="00034446">
              <w:t>Derivation path: 36.508, Table 4.7B.2-2</w:t>
            </w:r>
          </w:p>
        </w:tc>
      </w:tr>
      <w:tr w:rsidR="003A35A3" w:rsidRPr="00034446" w14:paraId="0E2B1231" w14:textId="77777777" w:rsidTr="00883BB3">
        <w:tc>
          <w:tcPr>
            <w:tcW w:w="4535" w:type="dxa"/>
            <w:tcBorders>
              <w:bottom w:val="single" w:sz="4" w:space="0" w:color="auto"/>
            </w:tcBorders>
            <w:shd w:val="clear" w:color="auto" w:fill="auto"/>
          </w:tcPr>
          <w:p w14:paraId="0BC82279" w14:textId="77777777" w:rsidR="003A35A3" w:rsidRPr="00034446" w:rsidRDefault="003A35A3" w:rsidP="00883BB3">
            <w:pPr>
              <w:pStyle w:val="TAH"/>
            </w:pPr>
            <w:r w:rsidRPr="00034446">
              <w:t>Information Element</w:t>
            </w:r>
          </w:p>
        </w:tc>
        <w:tc>
          <w:tcPr>
            <w:tcW w:w="2267" w:type="dxa"/>
            <w:tcBorders>
              <w:bottom w:val="single" w:sz="4" w:space="0" w:color="auto"/>
            </w:tcBorders>
            <w:shd w:val="clear" w:color="auto" w:fill="auto"/>
          </w:tcPr>
          <w:p w14:paraId="17DF2FF6" w14:textId="77777777" w:rsidR="003A35A3" w:rsidRPr="00034446" w:rsidRDefault="003A35A3" w:rsidP="00883BB3">
            <w:pPr>
              <w:pStyle w:val="TAH"/>
            </w:pPr>
            <w:r w:rsidRPr="00034446">
              <w:t>Value/Remark</w:t>
            </w:r>
          </w:p>
        </w:tc>
        <w:tc>
          <w:tcPr>
            <w:tcW w:w="1700" w:type="dxa"/>
            <w:tcBorders>
              <w:bottom w:val="single" w:sz="4" w:space="0" w:color="auto"/>
            </w:tcBorders>
            <w:shd w:val="clear" w:color="auto" w:fill="auto"/>
          </w:tcPr>
          <w:p w14:paraId="683FA617" w14:textId="77777777" w:rsidR="003A35A3" w:rsidRPr="00034446" w:rsidRDefault="003A35A3" w:rsidP="00883BB3">
            <w:pPr>
              <w:pStyle w:val="TAH"/>
            </w:pPr>
            <w:r w:rsidRPr="00034446">
              <w:t>Comment</w:t>
            </w:r>
          </w:p>
        </w:tc>
        <w:tc>
          <w:tcPr>
            <w:tcW w:w="1135" w:type="dxa"/>
            <w:tcBorders>
              <w:bottom w:val="single" w:sz="4" w:space="0" w:color="auto"/>
            </w:tcBorders>
            <w:shd w:val="clear" w:color="auto" w:fill="auto"/>
          </w:tcPr>
          <w:p w14:paraId="6CD3A342" w14:textId="77777777" w:rsidR="003A35A3" w:rsidRPr="00034446" w:rsidRDefault="003A35A3" w:rsidP="00883BB3">
            <w:pPr>
              <w:pStyle w:val="TAH"/>
            </w:pPr>
            <w:r w:rsidRPr="00034446">
              <w:t>Condition</w:t>
            </w:r>
          </w:p>
        </w:tc>
      </w:tr>
      <w:tr w:rsidR="003A35A3" w:rsidRPr="00034446" w14:paraId="612F612F" w14:textId="77777777" w:rsidTr="00883BB3">
        <w:tc>
          <w:tcPr>
            <w:tcW w:w="4535" w:type="dxa"/>
            <w:tcBorders>
              <w:top w:val="single" w:sz="4" w:space="0" w:color="auto"/>
              <w:bottom w:val="single" w:sz="4" w:space="0" w:color="auto"/>
            </w:tcBorders>
            <w:shd w:val="clear" w:color="auto" w:fill="auto"/>
          </w:tcPr>
          <w:p w14:paraId="256594FB" w14:textId="77777777" w:rsidR="003A35A3" w:rsidRPr="00034446" w:rsidRDefault="003A35A3" w:rsidP="00883BB3">
            <w:pPr>
              <w:pStyle w:val="TAL"/>
            </w:pPr>
            <w:r w:rsidRPr="00034446">
              <w:t>PDP context status</w:t>
            </w:r>
          </w:p>
        </w:tc>
        <w:tc>
          <w:tcPr>
            <w:tcW w:w="2267" w:type="dxa"/>
            <w:tcBorders>
              <w:top w:val="single" w:sz="4" w:space="0" w:color="auto"/>
              <w:bottom w:val="single" w:sz="4" w:space="0" w:color="auto"/>
            </w:tcBorders>
            <w:shd w:val="clear" w:color="auto" w:fill="auto"/>
          </w:tcPr>
          <w:p w14:paraId="451116FB" w14:textId="77777777" w:rsidR="003A35A3" w:rsidRPr="00034446" w:rsidRDefault="003A35A3" w:rsidP="00883BB3">
            <w:pPr>
              <w:pStyle w:val="TAL"/>
            </w:pPr>
            <w:r w:rsidRPr="00034446">
              <w:t>0</w:t>
            </w:r>
          </w:p>
        </w:tc>
        <w:tc>
          <w:tcPr>
            <w:tcW w:w="1700" w:type="dxa"/>
            <w:tcBorders>
              <w:top w:val="single" w:sz="4" w:space="0" w:color="auto"/>
              <w:bottom w:val="single" w:sz="4" w:space="0" w:color="auto"/>
            </w:tcBorders>
            <w:shd w:val="clear" w:color="auto" w:fill="auto"/>
          </w:tcPr>
          <w:p w14:paraId="3BAB850F" w14:textId="77777777" w:rsidR="003A35A3" w:rsidRPr="00034446" w:rsidRDefault="003A35A3" w:rsidP="00883BB3">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3E1C5D2D" w14:textId="77777777" w:rsidR="003A35A3" w:rsidRPr="00034446" w:rsidRDefault="003A35A3" w:rsidP="00883BB3">
            <w:pPr>
              <w:pStyle w:val="TAL"/>
            </w:pPr>
          </w:p>
        </w:tc>
      </w:tr>
    </w:tbl>
    <w:p w14:paraId="71B0401B" w14:textId="77777777" w:rsidR="003A35A3" w:rsidRPr="00034446" w:rsidRDefault="003A35A3" w:rsidP="008A033A">
      <w:pPr>
        <w:rPr>
          <w:lang w:eastAsia="zh-CN"/>
        </w:rPr>
      </w:pPr>
    </w:p>
    <w:p w14:paraId="11984B91" w14:textId="77777777" w:rsidR="00707889" w:rsidRPr="00034446" w:rsidRDefault="008B18CB" w:rsidP="00707889">
      <w:pPr>
        <w:pStyle w:val="Heading4"/>
      </w:pPr>
      <w:r w:rsidRPr="00034446">
        <w:t>13.4.3.25</w:t>
      </w:r>
      <w:r w:rsidR="00901BC8" w:rsidRPr="00034446">
        <w:tab/>
      </w:r>
      <w:r w:rsidR="00707889" w:rsidRPr="00034446">
        <w:t xml:space="preserve">Inter-system mobility / E-UTRA voice to </w:t>
      </w:r>
      <w:r w:rsidR="00707889" w:rsidRPr="00034446">
        <w:rPr>
          <w:lang w:eastAsia="zh-CN"/>
        </w:rPr>
        <w:t xml:space="preserve">GSM </w:t>
      </w:r>
      <w:r w:rsidR="00707889" w:rsidRPr="00034446">
        <w:t>CS voice / aSRVCC / MO call / Forked responses</w:t>
      </w:r>
    </w:p>
    <w:p w14:paraId="1A97A19D" w14:textId="77777777" w:rsidR="00707889" w:rsidRPr="00034446" w:rsidRDefault="00707889" w:rsidP="00707889">
      <w:pPr>
        <w:pStyle w:val="H6"/>
      </w:pPr>
      <w:r w:rsidRPr="00034446">
        <w:t>13.4.3.25.1</w:t>
      </w:r>
      <w:r w:rsidRPr="00034446">
        <w:tab/>
        <w:t>Test Purpose (TP)</w:t>
      </w:r>
    </w:p>
    <w:p w14:paraId="461FD6C2" w14:textId="77777777" w:rsidR="00707889" w:rsidRPr="00034446" w:rsidRDefault="00707889" w:rsidP="00707889">
      <w:pPr>
        <w:pStyle w:val="H6"/>
      </w:pPr>
      <w:r w:rsidRPr="00034446">
        <w:t>(1)</w:t>
      </w:r>
    </w:p>
    <w:p w14:paraId="4E7E9855" w14:textId="77777777" w:rsidR="00707889" w:rsidRPr="00034446" w:rsidRDefault="00707889" w:rsidP="00707889">
      <w:pPr>
        <w:pStyle w:val="PL"/>
        <w:rPr>
          <w:noProof w:val="0"/>
        </w:rPr>
      </w:pPr>
      <w:r w:rsidRPr="00034446">
        <w:rPr>
          <w:b/>
          <w:noProof w:val="0"/>
        </w:rPr>
        <w:t>with</w:t>
      </w:r>
      <w:r w:rsidRPr="00034446">
        <w:rPr>
          <w:noProof w:val="0"/>
        </w:rPr>
        <w:t xml:space="preserve"> { UE is in E-UTRA RRC_CONNECTED state, an IMS MO speech call is in alerting phase and UE has received several SIP forked responses }</w:t>
      </w:r>
    </w:p>
    <w:p w14:paraId="69A6D622" w14:textId="77777777" w:rsidR="00707889" w:rsidRPr="00034446" w:rsidRDefault="00707889" w:rsidP="0070788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 xml:space="preserve">MobilityFromEUTRACommand </w:t>
      </w:r>
      <w:r w:rsidRPr="00034446">
        <w:rPr>
          <w:noProof w:val="0"/>
        </w:rPr>
        <w:t>message }</w:t>
      </w:r>
    </w:p>
    <w:p w14:paraId="4071CDB6" w14:textId="77777777" w:rsidR="00707889" w:rsidRPr="00034446" w:rsidRDefault="00707889" w:rsidP="00707889">
      <w:pPr>
        <w:pStyle w:val="PL"/>
        <w:rPr>
          <w:noProof w:val="0"/>
        </w:rPr>
      </w:pPr>
      <w:r w:rsidRPr="00034446">
        <w:rPr>
          <w:noProof w:val="0"/>
        </w:rPr>
        <w:t xml:space="preserve">    </w:t>
      </w:r>
      <w:r w:rsidRPr="00034446">
        <w:rPr>
          <w:b/>
          <w:noProof w:val="0"/>
        </w:rPr>
        <w:t>then</w:t>
      </w:r>
      <w:r w:rsidRPr="00034446">
        <w:rPr>
          <w:noProof w:val="0"/>
        </w:rPr>
        <w:t xml:space="preserve"> { UE transmits a HANDOVER COMPLETE message on the</w:t>
      </w:r>
      <w:r w:rsidRPr="00034446">
        <w:rPr>
          <w:noProof w:val="0"/>
          <w:lang w:eastAsia="zh-CN"/>
        </w:rPr>
        <w:t xml:space="preserve"> GSM</w:t>
      </w:r>
      <w:r w:rsidRPr="00034446">
        <w:rPr>
          <w:noProof w:val="0"/>
        </w:rPr>
        <w:t xml:space="preserve"> cell }</w:t>
      </w:r>
    </w:p>
    <w:p w14:paraId="68EDA684" w14:textId="77777777" w:rsidR="00707889" w:rsidRPr="00034446" w:rsidRDefault="00707889" w:rsidP="00707889">
      <w:pPr>
        <w:pStyle w:val="PL"/>
        <w:rPr>
          <w:noProof w:val="0"/>
        </w:rPr>
      </w:pPr>
      <w:r w:rsidRPr="00034446">
        <w:rPr>
          <w:noProof w:val="0"/>
        </w:rPr>
        <w:t xml:space="preserve">            }</w:t>
      </w:r>
    </w:p>
    <w:p w14:paraId="001A0946" w14:textId="77777777" w:rsidR="00707889" w:rsidRPr="00034446" w:rsidRDefault="00707889" w:rsidP="00707889">
      <w:pPr>
        <w:pStyle w:val="PL"/>
        <w:rPr>
          <w:noProof w:val="0"/>
        </w:rPr>
      </w:pPr>
    </w:p>
    <w:p w14:paraId="01E26474" w14:textId="77777777" w:rsidR="00707889" w:rsidRPr="00034446" w:rsidRDefault="00707889" w:rsidP="00707889">
      <w:pPr>
        <w:pStyle w:val="H6"/>
      </w:pPr>
      <w:r w:rsidRPr="00034446">
        <w:t>(2)</w:t>
      </w:r>
    </w:p>
    <w:p w14:paraId="65345516" w14:textId="77777777" w:rsidR="00707889" w:rsidRPr="00034446" w:rsidRDefault="00707889" w:rsidP="00707889">
      <w:pPr>
        <w:pStyle w:val="PL"/>
        <w:rPr>
          <w:noProof w:val="0"/>
        </w:rPr>
      </w:pPr>
      <w:r w:rsidRPr="00034446">
        <w:rPr>
          <w:b/>
          <w:noProof w:val="0"/>
        </w:rPr>
        <w:t>with</w:t>
      </w:r>
      <w:r w:rsidRPr="00034446">
        <w:rPr>
          <w:noProof w:val="0"/>
        </w:rPr>
        <w:t xml:space="preserve"> { UE is in </w:t>
      </w:r>
      <w:r w:rsidRPr="00034446">
        <w:rPr>
          <w:noProof w:val="0"/>
          <w:lang w:eastAsia="zh-CN"/>
        </w:rPr>
        <w:t>GSM dedicated mode</w:t>
      </w:r>
      <w:r w:rsidRPr="00034446">
        <w:rPr>
          <w:noProof w:val="0"/>
        </w:rPr>
        <w:t xml:space="preserve"> and an SRVCC procedure for MO call in alerting phase is completed }</w:t>
      </w:r>
    </w:p>
    <w:p w14:paraId="23B115E2" w14:textId="77777777" w:rsidR="00707889" w:rsidRPr="00034446" w:rsidRDefault="00707889" w:rsidP="00707889">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CONNECT message }</w:t>
      </w:r>
    </w:p>
    <w:p w14:paraId="5BA13E0A" w14:textId="77777777" w:rsidR="00707889" w:rsidRPr="00034446" w:rsidRDefault="00707889" w:rsidP="00707889">
      <w:pPr>
        <w:pStyle w:val="PL"/>
        <w:rPr>
          <w:noProof w:val="0"/>
        </w:rPr>
      </w:pPr>
      <w:r w:rsidRPr="00034446">
        <w:rPr>
          <w:noProof w:val="0"/>
        </w:rPr>
        <w:t xml:space="preserve">    </w:t>
      </w:r>
      <w:r w:rsidRPr="00034446">
        <w:rPr>
          <w:b/>
          <w:noProof w:val="0"/>
        </w:rPr>
        <w:t>then</w:t>
      </w:r>
      <w:r w:rsidRPr="00034446">
        <w:rPr>
          <w:noProof w:val="0"/>
        </w:rPr>
        <w:t xml:space="preserve"> { UE transmits a CONNECT ACKNOWLEDGE message }</w:t>
      </w:r>
    </w:p>
    <w:p w14:paraId="53D5F5A6" w14:textId="77777777" w:rsidR="00707889" w:rsidRPr="00034446" w:rsidRDefault="00707889" w:rsidP="00707889">
      <w:pPr>
        <w:pStyle w:val="PL"/>
        <w:rPr>
          <w:noProof w:val="0"/>
        </w:rPr>
      </w:pPr>
      <w:r w:rsidRPr="00034446">
        <w:rPr>
          <w:noProof w:val="0"/>
        </w:rPr>
        <w:t xml:space="preserve">            }</w:t>
      </w:r>
    </w:p>
    <w:p w14:paraId="523DD059" w14:textId="77777777" w:rsidR="00707889" w:rsidRPr="00034446" w:rsidRDefault="00707889" w:rsidP="00707889">
      <w:pPr>
        <w:pStyle w:val="PL"/>
        <w:rPr>
          <w:noProof w:val="0"/>
        </w:rPr>
      </w:pPr>
    </w:p>
    <w:p w14:paraId="286EC784" w14:textId="77777777" w:rsidR="00707889" w:rsidRPr="00034446" w:rsidRDefault="00707889" w:rsidP="00707889">
      <w:pPr>
        <w:pStyle w:val="H6"/>
      </w:pPr>
      <w:r w:rsidRPr="00034446">
        <w:t>13.4.3.25.2</w:t>
      </w:r>
      <w:r w:rsidRPr="00034446">
        <w:tab/>
        <w:t>Conformance requirements</w:t>
      </w:r>
    </w:p>
    <w:p w14:paraId="3CE8DCFC" w14:textId="77777777" w:rsidR="00707889" w:rsidRPr="00034446" w:rsidRDefault="00707889" w:rsidP="00707889">
      <w:pPr>
        <w:rPr>
          <w:lang w:eastAsia="zh-CN"/>
        </w:rPr>
      </w:pPr>
      <w:r w:rsidRPr="00034446">
        <w:t xml:space="preserve">References: The conformance requirements covered in the present TC are specified in: TS 36.331, clause 5.4.3.3, TS 23.237, clause </w:t>
      </w:r>
      <w:r w:rsidRPr="00034446">
        <w:rPr>
          <w:lang w:eastAsia="ko-KR"/>
        </w:rPr>
        <w:t>6.3.2.1.4</w:t>
      </w:r>
      <w:r w:rsidRPr="00034446">
        <w:t>d, TS 23.216, clause 6.2.2.</w:t>
      </w:r>
      <w:r w:rsidRPr="00034446">
        <w:rPr>
          <w:lang w:eastAsia="zh-CN"/>
        </w:rPr>
        <w:t>1</w:t>
      </w:r>
      <w:r w:rsidRPr="00034446">
        <w:t>, TS 24.237, clauses 12.1, 12.2.3B.1, 12.2.3B.2, 12.2.3B.3.2, A.17.6 and TS 24.008, clause 5.2.4.2. Unless otherwise stated these are Rel-1</w:t>
      </w:r>
      <w:r w:rsidRPr="00034446">
        <w:rPr>
          <w:lang w:eastAsia="zh-CN"/>
        </w:rPr>
        <w:t>0</w:t>
      </w:r>
      <w:r w:rsidRPr="00034446">
        <w:t xml:space="preserve"> requirements.</w:t>
      </w:r>
    </w:p>
    <w:p w14:paraId="4C7274B5" w14:textId="77777777" w:rsidR="00707889" w:rsidRPr="00034446" w:rsidRDefault="00707889" w:rsidP="00707889">
      <w:r w:rsidRPr="00034446">
        <w:t>[TS 36.331, clause 5.4.3.3]</w:t>
      </w:r>
    </w:p>
    <w:p w14:paraId="5DF41054" w14:textId="77777777" w:rsidR="00707889" w:rsidRPr="00034446" w:rsidRDefault="00707889" w:rsidP="00707889">
      <w:r w:rsidRPr="00034446">
        <w:t>The UE shall:</w:t>
      </w:r>
    </w:p>
    <w:p w14:paraId="772358C7" w14:textId="77777777" w:rsidR="00707889" w:rsidRPr="00034446" w:rsidRDefault="00707889" w:rsidP="00707889">
      <w:pPr>
        <w:pStyle w:val="B1"/>
        <w:spacing w:afterLines="50" w:after="120" w:line="240" w:lineRule="exact"/>
        <w:rPr>
          <w:lang w:eastAsia="zh-TW"/>
        </w:rPr>
      </w:pPr>
      <w:r w:rsidRPr="00034446">
        <w:rPr>
          <w:lang w:eastAsia="zh-TW"/>
        </w:rPr>
        <w:t>1&gt;</w:t>
      </w:r>
      <w:r w:rsidRPr="00034446">
        <w:rPr>
          <w:lang w:eastAsia="zh-TW"/>
        </w:rPr>
        <w:tab/>
        <w:t>stop timer T310, if running;</w:t>
      </w:r>
    </w:p>
    <w:p w14:paraId="2211CA93" w14:textId="77777777" w:rsidR="00707889" w:rsidRPr="00034446" w:rsidRDefault="00707889" w:rsidP="00707889">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1F951BAE" w14:textId="77777777" w:rsidR="00707889" w:rsidRPr="00034446" w:rsidRDefault="00707889" w:rsidP="00707889">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3653B77B" w14:textId="77777777" w:rsidR="00707889" w:rsidRPr="00034446" w:rsidRDefault="00707889" w:rsidP="00707889">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44B2B849" w14:textId="77777777" w:rsidR="00707889" w:rsidRPr="00034446" w:rsidRDefault="00707889" w:rsidP="00707889">
      <w:pPr>
        <w:pStyle w:val="B3"/>
      </w:pPr>
      <w:r w:rsidRPr="00034446">
        <w:t>3&gt;</w:t>
      </w:r>
      <w:r w:rsidRPr="00034446">
        <w:tab/>
        <w:t xml:space="preserve">forward the </w:t>
      </w:r>
      <w:r w:rsidRPr="00034446">
        <w:rPr>
          <w:i/>
        </w:rPr>
        <w:t>nas-SecurityParamFromEUTRA</w:t>
      </w:r>
      <w:r w:rsidRPr="00034446">
        <w:t xml:space="preserve"> to the upper layers;</w:t>
      </w:r>
    </w:p>
    <w:p w14:paraId="175490C1" w14:textId="77777777" w:rsidR="00707889" w:rsidRPr="00034446" w:rsidRDefault="00707889" w:rsidP="00707889">
      <w:pPr>
        <w:pStyle w:val="B3"/>
      </w:pPr>
      <w:r w:rsidRPr="00034446">
        <w:t>3&gt;</w:t>
      </w:r>
      <w:r w:rsidRPr="00034446">
        <w:tab/>
        <w:t>access the target cell indicated in the inter-RAT message in accordance with the specifications of the target RAT;</w:t>
      </w:r>
    </w:p>
    <w:p w14:paraId="2241F37D" w14:textId="77777777" w:rsidR="00707889" w:rsidRPr="00034446" w:rsidRDefault="00707889" w:rsidP="00707889">
      <w:r w:rsidRPr="00034446">
        <w:t xml:space="preserve">[TS 23.237, clause </w:t>
      </w:r>
      <w:r w:rsidRPr="00034446">
        <w:rPr>
          <w:lang w:eastAsia="ko-KR"/>
        </w:rPr>
        <w:t>6.3.2.1.4d</w:t>
      </w:r>
      <w:r w:rsidRPr="00034446">
        <w:t>]</w:t>
      </w:r>
    </w:p>
    <w:p w14:paraId="5726BECD" w14:textId="77777777" w:rsidR="00707889" w:rsidRPr="00034446" w:rsidRDefault="00707889" w:rsidP="00707889">
      <w:pPr>
        <w:rPr>
          <w:lang w:eastAsia="ko-KR"/>
        </w:rPr>
      </w:pPr>
      <w:r w:rsidRPr="00034446">
        <w:rPr>
          <w:lang w:eastAsia="ko-KR"/>
        </w:rPr>
        <w:t>Figure 6.3.2.1.4d-1 PS-CS: PS to CS - Single Radio, outgoing call in alerting phase, provides an information flow for Access Transfer of media of an IMS session in PS to CS direction for Access Transfers as specified in TS 23.216 [10].</w:t>
      </w:r>
    </w:p>
    <w:p w14:paraId="0472A7C0" w14:textId="77777777" w:rsidR="00707889" w:rsidRPr="00034446" w:rsidRDefault="00707889" w:rsidP="00707889">
      <w:pPr>
        <w:rPr>
          <w:lang w:eastAsia="ko-KR"/>
        </w:rPr>
      </w:pPr>
      <w:r w:rsidRPr="00034446">
        <w:rPr>
          <w:lang w:eastAsia="ko-KR"/>
        </w:rPr>
        <w:t>The flow requires that the user is active in an outgoing IMS session and that the SIP session is in alerting state and there is no other ongoing session; procedures and capabilities specified in TS 23.216 [10], clause 6.2.1 are used for the switching of access networks at the transport layer. It further requires that the MSC Server supports I2 reference point.</w:t>
      </w:r>
    </w:p>
    <w:p w14:paraId="3D9A2C18" w14:textId="77777777" w:rsidR="00707889" w:rsidRPr="00034446" w:rsidRDefault="00707889" w:rsidP="00707889">
      <w:pPr>
        <w:pStyle w:val="TH"/>
        <w:rPr>
          <w:lang w:eastAsia="ko-KR"/>
        </w:rPr>
      </w:pPr>
      <w:r w:rsidRPr="00034446">
        <w:rPr>
          <w:rFonts w:eastAsia="Batang"/>
          <w:lang w:eastAsia="ko-KR"/>
        </w:rPr>
        <w:object w:dxaOrig="2955" w:dyaOrig="2872" w14:anchorId="0A6EB3BF">
          <v:shape id="_x0000_i1090" type="#_x0000_t75" style="width:478.5pt;height:465.5pt" o:ole="">
            <v:imagedata r:id="rId80" o:title=""/>
          </v:shape>
          <o:OLEObject Type="Embed" ProgID="Word.Picture.8" ShapeID="_x0000_i1090" DrawAspect="Content" ObjectID="_1805274417" r:id="rId109"/>
        </w:object>
      </w:r>
    </w:p>
    <w:p w14:paraId="5E9A6929" w14:textId="77777777" w:rsidR="00707889" w:rsidRPr="00034446" w:rsidRDefault="00707889" w:rsidP="00707889">
      <w:pPr>
        <w:pStyle w:val="TF"/>
        <w:rPr>
          <w:lang w:eastAsia="ko-KR"/>
        </w:rPr>
      </w:pPr>
      <w:r w:rsidRPr="00034446">
        <w:rPr>
          <w:lang w:eastAsia="ko-KR"/>
        </w:rPr>
        <w:t>Figure 6.3.2.1.4d-1: PS-CS: PS to CS – Single Radio, outgoing call in alerting phase</w:t>
      </w:r>
    </w:p>
    <w:p w14:paraId="64C13EEE" w14:textId="77777777" w:rsidR="00707889" w:rsidRPr="00034446" w:rsidRDefault="00707889" w:rsidP="00707889">
      <w:pPr>
        <w:rPr>
          <w:lang w:eastAsia="ko-KR"/>
        </w:rPr>
      </w:pPr>
    </w:p>
    <w:p w14:paraId="64982606" w14:textId="77777777" w:rsidR="00707889" w:rsidRPr="00034446" w:rsidRDefault="00707889" w:rsidP="00707889">
      <w:pPr>
        <w:pStyle w:val="B1"/>
      </w:pPr>
      <w:r w:rsidRPr="00034446">
        <w:t>1-4.</w:t>
      </w:r>
      <w:r w:rsidRPr="00034446">
        <w:tab/>
        <w:t>Standard procedures are used to initiate a SIP session from the UE towards the remote end. The remote end is alerting the user for the incoming voice session.</w:t>
      </w:r>
    </w:p>
    <w:p w14:paraId="3BF78DCB" w14:textId="77777777" w:rsidR="00707889" w:rsidRPr="00034446" w:rsidRDefault="00707889" w:rsidP="00707889">
      <w:r w:rsidRPr="00034446">
        <w:t>...</w:t>
      </w:r>
    </w:p>
    <w:p w14:paraId="230787E1" w14:textId="77777777" w:rsidR="00707889" w:rsidRPr="00034446" w:rsidRDefault="00707889" w:rsidP="00707889">
      <w:pPr>
        <w:pStyle w:val="B1"/>
      </w:pPr>
      <w:r w:rsidRPr="00034446">
        <w:t>10.</w:t>
      </w:r>
      <w:r w:rsidRPr="00034446">
        <w:tab/>
        <w:t>The MSC moves to the corresponding CS call state, e.g. Call Delivered in TS 24.008 [24].</w:t>
      </w:r>
    </w:p>
    <w:p w14:paraId="72F48220" w14:textId="77777777" w:rsidR="00707889" w:rsidRPr="00034446" w:rsidRDefault="00707889" w:rsidP="00707889">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Delivered in TS 24.008 [24]. The UE ensures that the same ring back tone is played to the end user.</w:t>
      </w:r>
    </w:p>
    <w:p w14:paraId="2930F917" w14:textId="77777777" w:rsidR="00707889" w:rsidRPr="00034446" w:rsidRDefault="00707889" w:rsidP="00707889">
      <w:r w:rsidRPr="00034446">
        <w:t>...</w:t>
      </w:r>
    </w:p>
    <w:p w14:paraId="56D0BDBF" w14:textId="77777777" w:rsidR="00707889" w:rsidRPr="00034446" w:rsidRDefault="00707889" w:rsidP="00707889">
      <w:pPr>
        <w:pStyle w:val="B1"/>
      </w:pPr>
      <w:r w:rsidRPr="00034446">
        <w:t>14.</w:t>
      </w:r>
      <w:r w:rsidRPr="00034446">
        <w:tab/>
        <w:t>The MSC uses the standard procedure to send the CS connect message to UE as e.g. described in TS 24.008 [24].</w:t>
      </w:r>
    </w:p>
    <w:p w14:paraId="210C32C9" w14:textId="77777777" w:rsidR="00707889" w:rsidRPr="00034446" w:rsidRDefault="00707889" w:rsidP="00707889">
      <w:pPr>
        <w:pStyle w:val="B1"/>
      </w:pPr>
      <w:r w:rsidRPr="00034446">
        <w:t>15. The MSC moves to Active state.</w:t>
      </w:r>
    </w:p>
    <w:p w14:paraId="6C052029" w14:textId="77777777" w:rsidR="00707889" w:rsidRPr="00034446" w:rsidRDefault="00707889" w:rsidP="00707889">
      <w:pPr>
        <w:pStyle w:val="B1"/>
      </w:pPr>
      <w:r w:rsidRPr="00034446">
        <w:t>16.</w:t>
      </w:r>
      <w:r w:rsidRPr="00034446">
        <w:tab/>
        <w:t>The UE moves to Active state.</w:t>
      </w:r>
    </w:p>
    <w:p w14:paraId="1BAFA841" w14:textId="77777777" w:rsidR="00707889" w:rsidRPr="00034446" w:rsidRDefault="00707889" w:rsidP="00707889">
      <w:r w:rsidRPr="00034446">
        <w:t>[TS 23.216, clause 6.2.2.1]</w:t>
      </w:r>
    </w:p>
    <w:p w14:paraId="3CD673B2" w14:textId="77777777" w:rsidR="00707889" w:rsidRPr="00034446" w:rsidRDefault="00707889" w:rsidP="00707889">
      <w:r w:rsidRPr="00034446">
        <w:t>Depicted in figure 6.2.2.1-1 is a call flow for SRVCC from E-UTRAN to GERAN without DTM support. The flow requires that eNB can determine that the target is GERAN without DTM support or that the UE is without DTM support.</w:t>
      </w:r>
    </w:p>
    <w:p w14:paraId="0A214258" w14:textId="3A944742" w:rsidR="00707889" w:rsidRPr="00034446" w:rsidRDefault="00463F29" w:rsidP="00707889">
      <w:pPr>
        <w:pStyle w:val="TH"/>
      </w:pPr>
      <w:r w:rsidRPr="00034446">
        <w:rPr>
          <w:lang w:eastAsia="zh-CN"/>
        </w:rPr>
        <w:drawing>
          <wp:inline distT="0" distB="0" distL="0" distR="0" wp14:anchorId="53F25896" wp14:editId="6DDC6179">
            <wp:extent cx="6026150" cy="5054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38FAD2CE" w14:textId="77777777" w:rsidR="00707889" w:rsidRPr="00034446" w:rsidRDefault="00707889" w:rsidP="00707889">
      <w:pPr>
        <w:pStyle w:val="TF"/>
      </w:pPr>
      <w:r w:rsidRPr="00034446">
        <w:t>Figure 6.2.2.1-1: SRVCC from E-UTRAN to GERAN without DTM support</w:t>
      </w:r>
    </w:p>
    <w:p w14:paraId="09760274" w14:textId="77777777" w:rsidR="00707889" w:rsidRPr="00034446" w:rsidRDefault="00707889" w:rsidP="00707889"/>
    <w:p w14:paraId="0F48D8E9" w14:textId="77777777" w:rsidR="00707889" w:rsidRPr="00034446" w:rsidRDefault="00707889" w:rsidP="00707889">
      <w:pPr>
        <w:pStyle w:val="B1"/>
      </w:pPr>
      <w:r w:rsidRPr="00034446">
        <w:t>1.</w:t>
      </w:r>
      <w:r w:rsidRPr="00034446">
        <w:tab/>
        <w:t>UE sends measurement reports to E-UTRAN.</w:t>
      </w:r>
    </w:p>
    <w:p w14:paraId="78B62208" w14:textId="77777777" w:rsidR="00707889" w:rsidRPr="00034446" w:rsidRDefault="00707889" w:rsidP="00707889">
      <w:pPr>
        <w:pStyle w:val="B1"/>
      </w:pPr>
      <w:r w:rsidRPr="00034446">
        <w:t>2.</w:t>
      </w:r>
      <w:r w:rsidRPr="00034446">
        <w:tab/>
        <w:t>Based on UE measurement reports the source E</w:t>
      </w:r>
      <w:r w:rsidRPr="00034446">
        <w:noBreakHyphen/>
        <w:t>UTRAN decides to trigger an SRVCC handover to GERAN.</w:t>
      </w:r>
    </w:p>
    <w:p w14:paraId="7E44805E" w14:textId="77777777" w:rsidR="00707889" w:rsidRPr="00034446" w:rsidRDefault="00707889" w:rsidP="00707889">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24FD92E8" w14:textId="77777777" w:rsidR="00707889" w:rsidRPr="00034446" w:rsidRDefault="00707889" w:rsidP="00707889">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2EF99264" w14:textId="77777777" w:rsidR="00707889" w:rsidRPr="00034446" w:rsidRDefault="00707889" w:rsidP="00707889">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3771E470" w14:textId="77777777" w:rsidR="00707889" w:rsidRPr="00034446" w:rsidRDefault="00707889" w:rsidP="00707889">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27557BEC" w14:textId="77777777" w:rsidR="00707889" w:rsidRPr="00034446" w:rsidRDefault="00707889" w:rsidP="00707889">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157FE168" w14:textId="77777777" w:rsidR="00707889" w:rsidRPr="00034446" w:rsidRDefault="00707889" w:rsidP="00707889">
      <w:pPr>
        <w:pStyle w:val="B1"/>
      </w:pPr>
      <w:r w:rsidRPr="00034446">
        <w:t>7.</w:t>
      </w:r>
      <w:r w:rsidRPr="00034446">
        <w:tab/>
        <w:t>Target MSC performs resource allocation with the target BSS by exchanging Handover Request/ Acknowledge messages.</w:t>
      </w:r>
    </w:p>
    <w:p w14:paraId="65F70FFF" w14:textId="77777777" w:rsidR="00707889" w:rsidRPr="00034446" w:rsidRDefault="00707889" w:rsidP="00707889">
      <w:pPr>
        <w:pStyle w:val="B1"/>
      </w:pPr>
      <w:r w:rsidRPr="00034446">
        <w:t>8.</w:t>
      </w:r>
      <w:r w:rsidRPr="00034446">
        <w:tab/>
        <w:t>Target MSC sends a Prepare Handover Response message to the MSC Server.</w:t>
      </w:r>
    </w:p>
    <w:p w14:paraId="522D92D6" w14:textId="77777777" w:rsidR="00707889" w:rsidRPr="00034446" w:rsidRDefault="00707889" w:rsidP="00707889">
      <w:pPr>
        <w:pStyle w:val="B1"/>
      </w:pPr>
      <w:r w:rsidRPr="00034446">
        <w:t>9.</w:t>
      </w:r>
      <w:r w:rsidRPr="00034446">
        <w:tab/>
        <w:t>Establishment of circuit connection between the target MSC and the MGW associated with the MSC Server e.g. using ISUP IAM and ACM messages.</w:t>
      </w:r>
    </w:p>
    <w:p w14:paraId="3966F67B" w14:textId="77777777" w:rsidR="00707889" w:rsidRPr="00034446" w:rsidRDefault="00707889" w:rsidP="00707889">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3E0AA540" w14:textId="77777777" w:rsidR="00707889" w:rsidRPr="00034446" w:rsidRDefault="00707889" w:rsidP="00707889">
      <w:pPr>
        <w:pStyle w:val="NO"/>
      </w:pPr>
      <w:r w:rsidRPr="00034446">
        <w:t>NOTE 2:</w:t>
      </w:r>
      <w:r w:rsidRPr="00034446">
        <w:tab/>
        <w:t>This step can be started after step 8.</w:t>
      </w:r>
    </w:p>
    <w:p w14:paraId="3972568D" w14:textId="77777777" w:rsidR="00707889" w:rsidRPr="00034446" w:rsidRDefault="00707889" w:rsidP="00707889">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726F31F1" w14:textId="77777777" w:rsidR="00707889" w:rsidRPr="00034446" w:rsidRDefault="00707889" w:rsidP="00707889">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2EDBD8C6" w14:textId="77777777" w:rsidR="00707889" w:rsidRPr="00034446" w:rsidRDefault="00707889" w:rsidP="00707889">
      <w:pPr>
        <w:pStyle w:val="B1"/>
      </w:pPr>
      <w:r w:rsidRPr="00034446">
        <w:t>12.</w:t>
      </w:r>
      <w:r w:rsidRPr="00034446">
        <w:tab/>
        <w:t>Source IMS access leg is released as per TS 23.237 [14].</w:t>
      </w:r>
    </w:p>
    <w:p w14:paraId="4317DEE6" w14:textId="77777777" w:rsidR="00707889" w:rsidRPr="00034446" w:rsidRDefault="00707889" w:rsidP="00707889">
      <w:pPr>
        <w:pStyle w:val="NO"/>
      </w:pPr>
      <w:r w:rsidRPr="00034446">
        <w:t>NOTE 4:</w:t>
      </w:r>
      <w:r w:rsidRPr="00034446">
        <w:tab/>
        <w:t>Steps 11 and 12 are independent of step 13.</w:t>
      </w:r>
    </w:p>
    <w:p w14:paraId="05CEF586" w14:textId="77777777" w:rsidR="00707889" w:rsidRPr="00034446" w:rsidRDefault="00707889" w:rsidP="00707889">
      <w:pPr>
        <w:pStyle w:val="B1"/>
      </w:pPr>
      <w:r w:rsidRPr="00034446">
        <w:t>13.</w:t>
      </w:r>
      <w:r w:rsidRPr="00034446">
        <w:tab/>
        <w:t>MSC Server sends a SRVCC PS to CS Response (Target to Source Transparent Container) message to the source MME.</w:t>
      </w:r>
    </w:p>
    <w:p w14:paraId="6FADD298" w14:textId="77777777" w:rsidR="00707889" w:rsidRPr="00034446" w:rsidRDefault="00707889" w:rsidP="00707889">
      <w:pPr>
        <w:pStyle w:val="B1"/>
      </w:pPr>
      <w:r w:rsidRPr="00034446">
        <w:t>14.</w:t>
      </w:r>
      <w:r w:rsidRPr="00034446">
        <w:tab/>
        <w:t>Source MME sends a Handover Command (Target to Source Transparent Container) message to the source E-UTRAN. The message includes information about the voice component only.</w:t>
      </w:r>
    </w:p>
    <w:p w14:paraId="7A7504E8" w14:textId="77777777" w:rsidR="00707889" w:rsidRPr="00034446" w:rsidRDefault="00707889" w:rsidP="00707889">
      <w:pPr>
        <w:pStyle w:val="B1"/>
      </w:pPr>
      <w:r w:rsidRPr="00034446">
        <w:t>15.</w:t>
      </w:r>
      <w:r w:rsidRPr="00034446">
        <w:tab/>
        <w:t>Source E-UTRAN sends a Handover from E-UTRAN Command message to the UE.</w:t>
      </w:r>
    </w:p>
    <w:p w14:paraId="764A2380" w14:textId="77777777" w:rsidR="00707889" w:rsidRPr="00034446" w:rsidRDefault="00707889" w:rsidP="00707889">
      <w:pPr>
        <w:pStyle w:val="B1"/>
      </w:pPr>
      <w:r w:rsidRPr="00034446">
        <w:t>16.</w:t>
      </w:r>
      <w:r w:rsidRPr="00034446">
        <w:tab/>
        <w:t>UE tunes to GERAN.</w:t>
      </w:r>
    </w:p>
    <w:p w14:paraId="1540E302" w14:textId="77777777" w:rsidR="00707889" w:rsidRPr="00034446" w:rsidRDefault="00707889" w:rsidP="00707889">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755180CA" w14:textId="77777777" w:rsidR="00707889" w:rsidRPr="00034446" w:rsidRDefault="00707889" w:rsidP="00707889">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52C6C702" w14:textId="77777777" w:rsidR="00707889" w:rsidRPr="00034446" w:rsidRDefault="00707889" w:rsidP="00707889">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2ECD7ADC" w14:textId="77777777" w:rsidR="00707889" w:rsidRPr="00034446" w:rsidRDefault="00707889" w:rsidP="00707889">
      <w:pPr>
        <w:pStyle w:val="B1"/>
      </w:pPr>
      <w:r w:rsidRPr="00034446">
        <w:t>19.</w:t>
      </w:r>
      <w:r w:rsidRPr="00034446">
        <w:tab/>
        <w:t>Target BSS sends a Handover Complete message to the target MSC.</w:t>
      </w:r>
    </w:p>
    <w:p w14:paraId="1BEF0950" w14:textId="77777777" w:rsidR="00707889" w:rsidRPr="00034446" w:rsidRDefault="00707889" w:rsidP="00707889">
      <w:pPr>
        <w:pStyle w:val="B1"/>
      </w:pPr>
      <w:r w:rsidRPr="00034446">
        <w:t>20.</w:t>
      </w:r>
      <w:r w:rsidRPr="00034446">
        <w:tab/>
        <w:t>Target MSC sends an SES (Handover Complete) message to the MSC Server. The speech circuit is through connected in the MSC Server/MGW according to TS 23.009 [18].</w:t>
      </w:r>
    </w:p>
    <w:p w14:paraId="3C450F2A" w14:textId="77777777" w:rsidR="00707889" w:rsidRPr="00034446" w:rsidRDefault="00707889" w:rsidP="00707889">
      <w:pPr>
        <w:pStyle w:val="B1"/>
      </w:pPr>
      <w:r w:rsidRPr="00034446">
        <w:t>21.</w:t>
      </w:r>
      <w:r w:rsidRPr="00034446">
        <w:tab/>
        <w:t>Completion of the establishment procedure with ISUP Answer message to the MSC Server according to TS 23.009 [18].</w:t>
      </w:r>
    </w:p>
    <w:p w14:paraId="40639493" w14:textId="77777777" w:rsidR="00707889" w:rsidRPr="00034446" w:rsidRDefault="00707889" w:rsidP="00707889">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4747AED5" w14:textId="77777777" w:rsidR="00707889" w:rsidRPr="00034446" w:rsidRDefault="00707889" w:rsidP="00707889">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240AFCA5" w14:textId="77777777" w:rsidR="00707889" w:rsidRPr="00034446" w:rsidRDefault="00707889" w:rsidP="00707889">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548B028F" w14:textId="77777777" w:rsidR="00707889" w:rsidRPr="00034446" w:rsidRDefault="00707889" w:rsidP="00707889">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73EDFFC3" w14:textId="77777777" w:rsidR="00707889" w:rsidRPr="00034446" w:rsidRDefault="00707889" w:rsidP="00707889">
      <w:pPr>
        <w:pStyle w:val="NO"/>
      </w:pPr>
      <w:r w:rsidRPr="00034446">
        <w:t>NOTE 5:</w:t>
      </w:r>
      <w:r w:rsidRPr="00034446">
        <w:tab/>
        <w:t>The TMSI reallocation is performed by the MSC Server towards the UE via target MSC.</w:t>
      </w:r>
    </w:p>
    <w:p w14:paraId="0C79D78D" w14:textId="77777777" w:rsidR="00707889" w:rsidRPr="00034446" w:rsidRDefault="00707889" w:rsidP="00707889">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394EEB81" w14:textId="77777777" w:rsidR="00707889" w:rsidRPr="00034446" w:rsidRDefault="00707889" w:rsidP="00707889">
      <w:pPr>
        <w:pStyle w:val="NO"/>
      </w:pPr>
      <w:r w:rsidRPr="00034446">
        <w:t>NOTE 6:</w:t>
      </w:r>
      <w:r w:rsidRPr="00034446">
        <w:tab/>
        <w:t>This Update Location is not initiated by the UE.</w:t>
      </w:r>
    </w:p>
    <w:p w14:paraId="23AD7EF2" w14:textId="77777777" w:rsidR="00707889" w:rsidRPr="00034446" w:rsidRDefault="00707889" w:rsidP="00707889">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51EBBD8A" w14:textId="77777777" w:rsidR="00707889" w:rsidRPr="00034446" w:rsidRDefault="00707889" w:rsidP="00707889">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5BD336BD" w14:textId="77777777" w:rsidR="00707889" w:rsidRPr="00034446" w:rsidRDefault="00707889" w:rsidP="00707889">
      <w:r w:rsidRPr="00034446">
        <w:t>[TS 24.237, clause 12.1]</w:t>
      </w:r>
    </w:p>
    <w:p w14:paraId="50E7E82C" w14:textId="77777777" w:rsidR="00707889" w:rsidRPr="00034446" w:rsidRDefault="00707889" w:rsidP="00707889">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6BC2AEF5" w14:textId="77777777" w:rsidR="00707889" w:rsidRPr="00034446" w:rsidRDefault="00707889" w:rsidP="00707889">
      <w:pPr>
        <w:pStyle w:val="B1"/>
      </w:pPr>
      <w:r w:rsidRPr="00034446">
        <w:t>-</w:t>
      </w:r>
      <w:r w:rsidRPr="00034446">
        <w:tab/>
        <w:t>a SIP 180 (Ringing) response for the initial SIP INVITE request to establish this session has been sent or received; and</w:t>
      </w:r>
    </w:p>
    <w:p w14:paraId="26BED814" w14:textId="77777777" w:rsidR="00707889" w:rsidRPr="00034446" w:rsidRDefault="00707889" w:rsidP="00707889">
      <w:pPr>
        <w:pStyle w:val="B1"/>
      </w:pPr>
      <w:r w:rsidRPr="00034446">
        <w:t>-</w:t>
      </w:r>
      <w:r w:rsidRPr="00034446">
        <w:tab/>
        <w:t>a SIP final response for the initial SIP INVITE request to establish this session has not been sent or received.</w:t>
      </w:r>
    </w:p>
    <w:p w14:paraId="0274407A" w14:textId="77777777" w:rsidR="00707889" w:rsidRPr="00034446" w:rsidRDefault="00707889" w:rsidP="00707889">
      <w:r w:rsidRPr="00034446">
        <w:t>[TS 24.237, clause 12.2.3B.1]</w:t>
      </w:r>
    </w:p>
    <w:p w14:paraId="40DA2731" w14:textId="77777777" w:rsidR="00707889" w:rsidRPr="00034446" w:rsidRDefault="00707889" w:rsidP="00707889">
      <w:r w:rsidRPr="00034446">
        <w:t>The SC UE shall apply the procedures in subclauses 12.2.3B.3 for access transfer for calls in alerting state if:</w:t>
      </w:r>
    </w:p>
    <w:p w14:paraId="0C1E565A" w14:textId="77777777" w:rsidR="00707889" w:rsidRPr="00034446" w:rsidRDefault="00707889" w:rsidP="00707889">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02E3731F" w14:textId="77777777" w:rsidR="00707889" w:rsidRPr="00034446" w:rsidRDefault="00707889" w:rsidP="00707889">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6AC4171E" w14:textId="77777777" w:rsidR="00707889" w:rsidRPr="00034446" w:rsidRDefault="00707889" w:rsidP="00707889">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7FB7D634" w14:textId="77777777" w:rsidR="00707889" w:rsidRPr="00034446" w:rsidRDefault="00707889" w:rsidP="00707889">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4AA186D8" w14:textId="77777777" w:rsidR="00707889" w:rsidRPr="00034446" w:rsidRDefault="00707889" w:rsidP="00707889">
      <w:r w:rsidRPr="00034446">
        <w:t>[TS 24.237, clause 12.2.3B.2]</w:t>
      </w:r>
    </w:p>
    <w:p w14:paraId="31BEF359" w14:textId="77777777" w:rsidR="00707889" w:rsidRPr="00034446" w:rsidRDefault="00707889" w:rsidP="00707889">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058A5FDF" w14:textId="77777777" w:rsidR="00707889" w:rsidRPr="00034446" w:rsidRDefault="00707889" w:rsidP="00707889">
      <w:r w:rsidRPr="00034446">
        <w:t>[TS 24.237, clause 12.2.3B.3.2]</w:t>
      </w:r>
    </w:p>
    <w:p w14:paraId="288CACE1" w14:textId="77777777" w:rsidR="00707889" w:rsidRPr="00034446" w:rsidRDefault="00707889" w:rsidP="00707889">
      <w:r w:rsidRPr="00034446">
        <w:t>If the SC UE has initiated an outgoing call which is in the early dialog state according to the conditions in subclauses 12.1 and 12.2.3B.1 and the SC UE successfully performs access transfer to the CS domain, then the UE continues in Ringing state in CS, i.e. UE moves to Call Delivered (U4) state as described in 3GPP TS 24.008 [8].</w:t>
      </w:r>
    </w:p>
    <w:p w14:paraId="37D0F66D" w14:textId="77777777" w:rsidR="00707889" w:rsidRPr="00034446" w:rsidRDefault="00707889" w:rsidP="00707889">
      <w:r w:rsidRPr="00034446">
        <w:t>[TS 24.237, clause A.17.6]</w:t>
      </w:r>
    </w:p>
    <w:p w14:paraId="668A8066" w14:textId="77777777" w:rsidR="00707889" w:rsidRPr="00034446" w:rsidRDefault="00707889" w:rsidP="00707889">
      <w:r w:rsidRPr="00034446">
        <w:t>In the example flow at the figure A.17.</w:t>
      </w:r>
      <w:r w:rsidRPr="00034446">
        <w:rPr>
          <w:lang w:eastAsia="zh-CN"/>
        </w:rPr>
        <w:t>6</w:t>
      </w:r>
      <w:r w:rsidRPr="00034446">
        <w:t xml:space="preserve">-1, SC UE A </w:t>
      </w:r>
      <w:r w:rsidRPr="00034446">
        <w:rPr>
          <w:lang w:eastAsia="zh-CN"/>
        </w:rPr>
        <w:t>initiates</w:t>
      </w:r>
      <w:r w:rsidRPr="00034446">
        <w:t xml:space="preserve"> an originating session with speech media component which </w:t>
      </w:r>
      <w:r w:rsidRPr="00034446">
        <w:rPr>
          <w:lang w:eastAsia="zh-CN"/>
        </w:rPr>
        <w:t>has received several forked responses</w:t>
      </w:r>
      <w:r w:rsidRPr="00034446">
        <w:t xml:space="preserve">. The </w:t>
      </w:r>
      <w:r w:rsidRPr="00034446">
        <w:rPr>
          <w:lang w:eastAsia="zh-CN"/>
        </w:rPr>
        <w:t xml:space="preserve">call is anchored at SCC AS and </w:t>
      </w:r>
      <w:r w:rsidRPr="00034446">
        <w:t xml:space="preserve">in alerting phase. </w:t>
      </w:r>
      <w:r w:rsidRPr="00034446">
        <w:rPr>
          <w:lang w:eastAsia="zh-CN"/>
        </w:rPr>
        <w:t>Based upon measurement reports sent from the UE to E-UTRAN, the source E-UTRAN decides to trigger a SRVCC handover to CS access.</w:t>
      </w:r>
    </w:p>
    <w:p w14:paraId="6A6CA9DC" w14:textId="77777777" w:rsidR="00707889" w:rsidRPr="00034446" w:rsidRDefault="00707889" w:rsidP="00707889">
      <w:pPr>
        <w:pStyle w:val="TH"/>
        <w:rPr>
          <w:lang w:eastAsia="zh-CN"/>
        </w:rPr>
      </w:pPr>
      <w:r w:rsidRPr="00034446">
        <w:object w:dxaOrig="17381" w:dyaOrig="22854" w14:anchorId="133D6729">
          <v:shape id="_x0000_i1091" type="#_x0000_t75" style="width:480.5pt;height:632pt" o:ole="">
            <v:imagedata r:id="rId85" o:title=""/>
          </v:shape>
          <o:OLEObject Type="Embed" ProgID="Visio.Drawing.11" ShapeID="_x0000_i1091" DrawAspect="Content" ObjectID="_1805274418" r:id="rId110"/>
        </w:object>
      </w:r>
    </w:p>
    <w:p w14:paraId="65BD50D5" w14:textId="77777777" w:rsidR="00707889" w:rsidRPr="00034446" w:rsidRDefault="00707889" w:rsidP="00707889">
      <w:pPr>
        <w:pStyle w:val="TF"/>
        <w:rPr>
          <w:lang w:eastAsia="zh-CN"/>
        </w:rPr>
      </w:pPr>
      <w:r w:rsidRPr="00034446">
        <w:t>Figure A.17.</w:t>
      </w:r>
      <w:r w:rsidRPr="00034446">
        <w:rPr>
          <w:lang w:eastAsia="zh-CN"/>
        </w:rPr>
        <w:t>6</w:t>
      </w:r>
      <w:r w:rsidRPr="00034446">
        <w:t>-1: PS-CS SRVCC, incoming call in alerting phase</w:t>
      </w:r>
      <w:r w:rsidRPr="00034446">
        <w:rPr>
          <w:lang w:eastAsia="zh-CN"/>
        </w:rPr>
        <w:t xml:space="preserve"> with forked responses</w:t>
      </w:r>
    </w:p>
    <w:p w14:paraId="2AD2FB82" w14:textId="77777777" w:rsidR="00707889" w:rsidRPr="00034446" w:rsidRDefault="00707889" w:rsidP="00707889">
      <w:pPr>
        <w:rPr>
          <w:lang w:eastAsia="zh-CN"/>
        </w:rPr>
      </w:pPr>
    </w:p>
    <w:p w14:paraId="7B0774ED" w14:textId="77777777" w:rsidR="00707889" w:rsidRPr="00034446" w:rsidRDefault="00707889" w:rsidP="00707889">
      <w:r w:rsidRPr="00034446">
        <w:t>[TS 24.008, clause 5.2.4.2]</w:t>
      </w:r>
    </w:p>
    <w:p w14:paraId="681DABF8" w14:textId="77777777" w:rsidR="00707889" w:rsidRPr="00034446" w:rsidRDefault="00707889" w:rsidP="00707889">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555B3D4E" w14:textId="77777777" w:rsidR="00707889" w:rsidRPr="00034446" w:rsidRDefault="00707889" w:rsidP="00707889">
      <w:pPr>
        <w:pStyle w:val="B1"/>
        <w:rPr>
          <w:lang w:eastAsia="zh-CN"/>
        </w:rPr>
      </w:pPr>
      <w:r w:rsidRPr="00034446">
        <w:t>-</w:t>
      </w:r>
      <w:r w:rsidRPr="00034446">
        <w:tab/>
        <w:t xml:space="preserve">if the voice media stream is associated with a mobile originated session in the "early" state (defined in IETF RFC 3261 [137]) according to the conditions specified in 3GPP TS 24.237 [136] subclause 12.2.3B.3.2, </w:t>
      </w:r>
      <w:r w:rsidRPr="00034446">
        <w:rPr>
          <w:lang w:eastAsia="zh-CN"/>
        </w:rPr>
        <w:t xml:space="preserve">the call control entity of the MS shall enter the "call delivered" state for this transaction. </w:t>
      </w:r>
      <w:r w:rsidRPr="00034446">
        <w:t>The MS and the network shall locally set the TI value of the call to "000" and the TI flag value as in mobile terminated call; and</w:t>
      </w:r>
    </w:p>
    <w:p w14:paraId="284BCEFA" w14:textId="77777777" w:rsidR="00707889" w:rsidRPr="00034446" w:rsidRDefault="00707889" w:rsidP="00707889">
      <w:pPr>
        <w:rPr>
          <w:lang w:eastAsia="zh-CN"/>
        </w:rPr>
      </w:pPr>
      <w:r w:rsidRPr="00034446">
        <w:t>...</w:t>
      </w:r>
    </w:p>
    <w:p w14:paraId="7F500709" w14:textId="77777777" w:rsidR="00707889" w:rsidRPr="00034446" w:rsidRDefault="00707889" w:rsidP="00707889">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3C2AE9A4" w14:textId="77777777" w:rsidR="00707889" w:rsidRPr="00034446" w:rsidRDefault="00707889" w:rsidP="00707889">
      <w:r w:rsidRPr="00034446">
        <w:t>13.4.3.25.3</w:t>
      </w:r>
      <w:r w:rsidRPr="00034446">
        <w:tab/>
        <w:t>Test description</w:t>
      </w:r>
    </w:p>
    <w:p w14:paraId="55521EB4" w14:textId="77777777" w:rsidR="00707889" w:rsidRPr="00034446" w:rsidRDefault="00707889" w:rsidP="00707889">
      <w:pPr>
        <w:pStyle w:val="H6"/>
      </w:pPr>
      <w:r w:rsidRPr="00034446">
        <w:t>13.4.3.25.3.1</w:t>
      </w:r>
      <w:r w:rsidRPr="00034446">
        <w:tab/>
        <w:t>Pre-test conditions</w:t>
      </w:r>
    </w:p>
    <w:p w14:paraId="4A70CF55" w14:textId="77777777" w:rsidR="00707889" w:rsidRPr="00034446" w:rsidRDefault="00707889" w:rsidP="00707889">
      <w:pPr>
        <w:pStyle w:val="H6"/>
      </w:pPr>
      <w:r w:rsidRPr="00034446">
        <w:t>System Simulator:</w:t>
      </w:r>
    </w:p>
    <w:p w14:paraId="64CED7F4" w14:textId="77777777" w:rsidR="00707889" w:rsidRPr="00034446" w:rsidRDefault="00707889" w:rsidP="00707889">
      <w:pPr>
        <w:pStyle w:val="B1"/>
      </w:pPr>
      <w:r w:rsidRPr="00034446">
        <w:t>-</w:t>
      </w:r>
      <w:r w:rsidRPr="00034446">
        <w:tab/>
        <w:t>Cell 1 and Cell 24.</w:t>
      </w:r>
    </w:p>
    <w:p w14:paraId="6E3F90F1" w14:textId="77777777" w:rsidR="00707889" w:rsidRPr="00034446" w:rsidRDefault="00707889" w:rsidP="00707889">
      <w:pPr>
        <w:pStyle w:val="B1"/>
      </w:pPr>
      <w:r w:rsidRPr="00034446">
        <w:t>-</w:t>
      </w:r>
      <w:r w:rsidRPr="00034446">
        <w:tab/>
        <w:t xml:space="preserve">System information combination </w:t>
      </w:r>
      <w:r w:rsidR="003A35A3" w:rsidRPr="00034446">
        <w:t>5</w:t>
      </w:r>
      <w:r w:rsidRPr="00034446">
        <w:t xml:space="preserve"> as defined in TS 36.508 [18] clause 4.4.3.1 is used in E-UTRA cell.</w:t>
      </w:r>
    </w:p>
    <w:p w14:paraId="17A85D92" w14:textId="77777777" w:rsidR="00707889" w:rsidRPr="00034446" w:rsidRDefault="00707889" w:rsidP="00707889">
      <w:pPr>
        <w:pStyle w:val="H6"/>
      </w:pPr>
      <w:r w:rsidRPr="00034446">
        <w:t>UE:</w:t>
      </w:r>
    </w:p>
    <w:p w14:paraId="311A72CC" w14:textId="77777777" w:rsidR="00707889" w:rsidRPr="00034446" w:rsidRDefault="00707889" w:rsidP="00707889">
      <w:pPr>
        <w:pStyle w:val="B1"/>
      </w:pPr>
      <w:r w:rsidRPr="00034446">
        <w:t>None.</w:t>
      </w:r>
    </w:p>
    <w:p w14:paraId="5EB2BDE5" w14:textId="77777777" w:rsidR="00707889" w:rsidRPr="00034446" w:rsidRDefault="00707889" w:rsidP="00707889">
      <w:pPr>
        <w:pStyle w:val="H6"/>
      </w:pPr>
      <w:r w:rsidRPr="00034446">
        <w:t>Preamble:</w:t>
      </w:r>
    </w:p>
    <w:p w14:paraId="0A2BE677" w14:textId="77777777" w:rsidR="00707889" w:rsidRPr="00034446" w:rsidRDefault="00707889" w:rsidP="00707889">
      <w:pPr>
        <w:pStyle w:val="B1"/>
      </w:pPr>
      <w:r w:rsidRPr="00034446">
        <w:t>-</w:t>
      </w:r>
      <w:r w:rsidRPr="00034446">
        <w:tab/>
        <w:t>The UE is in state Registered, Idle mode (state 2) on Cell 1 according to [18].</w:t>
      </w:r>
    </w:p>
    <w:p w14:paraId="513528C3" w14:textId="77777777" w:rsidR="00707889" w:rsidRPr="00034446" w:rsidRDefault="00707889" w:rsidP="00707889">
      <w:pPr>
        <w:pStyle w:val="H6"/>
        <w:ind w:left="0" w:firstLine="0"/>
      </w:pPr>
      <w:r w:rsidRPr="00034446">
        <w:t>13.4.3.25.3.2</w:t>
      </w:r>
      <w:r w:rsidRPr="00034446">
        <w:tab/>
        <w:t>Test procedure sequence</w:t>
      </w:r>
    </w:p>
    <w:p w14:paraId="7F69B041" w14:textId="77777777" w:rsidR="00707889" w:rsidRPr="00034446" w:rsidRDefault="00707889" w:rsidP="00707889">
      <w:r w:rsidRPr="00034446">
        <w:rPr>
          <w:rFonts w:eastAsia="MS Gothic"/>
        </w:rPr>
        <w:t xml:space="preserve">Table </w:t>
      </w:r>
      <w:r w:rsidRPr="00034446">
        <w:rPr>
          <w:lang w:eastAsia="zh-CN"/>
        </w:rPr>
        <w:t>13.4.3.25</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49BB1A4" w14:textId="77777777" w:rsidR="00707889" w:rsidRPr="00034446" w:rsidRDefault="00707889" w:rsidP="00707889">
      <w:pPr>
        <w:pStyle w:val="TH"/>
        <w:rPr>
          <w:rFonts w:eastAsia="MS Gothic"/>
        </w:rPr>
      </w:pPr>
      <w:r w:rsidRPr="00034446">
        <w:t xml:space="preserve">Table </w:t>
      </w:r>
      <w:r w:rsidRPr="00034446">
        <w:rPr>
          <w:lang w:eastAsia="zh-CN"/>
        </w:rPr>
        <w:t>13.4.3.25</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707889" w:rsidRPr="00034446" w14:paraId="6121E216" w14:textId="77777777" w:rsidTr="0092546D">
        <w:trPr>
          <w:jc w:val="center"/>
        </w:trPr>
        <w:tc>
          <w:tcPr>
            <w:tcW w:w="534" w:type="dxa"/>
            <w:tcBorders>
              <w:top w:val="single" w:sz="4" w:space="0" w:color="auto"/>
              <w:bottom w:val="nil"/>
            </w:tcBorders>
          </w:tcPr>
          <w:p w14:paraId="33FA9627" w14:textId="77777777" w:rsidR="00707889" w:rsidRPr="00034446" w:rsidRDefault="00707889" w:rsidP="0092546D">
            <w:pPr>
              <w:pStyle w:val="TAH"/>
            </w:pPr>
          </w:p>
        </w:tc>
        <w:tc>
          <w:tcPr>
            <w:tcW w:w="1504" w:type="dxa"/>
            <w:tcBorders>
              <w:top w:val="single" w:sz="4" w:space="0" w:color="auto"/>
              <w:bottom w:val="nil"/>
            </w:tcBorders>
          </w:tcPr>
          <w:p w14:paraId="2F5F2B23" w14:textId="77777777" w:rsidR="00707889" w:rsidRPr="00034446" w:rsidRDefault="00707889" w:rsidP="0092546D">
            <w:pPr>
              <w:pStyle w:val="TAH"/>
            </w:pPr>
            <w:r w:rsidRPr="00034446">
              <w:t>Parameter</w:t>
            </w:r>
          </w:p>
        </w:tc>
        <w:tc>
          <w:tcPr>
            <w:tcW w:w="976" w:type="dxa"/>
            <w:tcBorders>
              <w:top w:val="single" w:sz="4" w:space="0" w:color="auto"/>
            </w:tcBorders>
          </w:tcPr>
          <w:p w14:paraId="7106B6CD" w14:textId="77777777" w:rsidR="00707889" w:rsidRPr="00034446" w:rsidRDefault="00707889" w:rsidP="0092546D">
            <w:pPr>
              <w:pStyle w:val="TAH"/>
            </w:pPr>
            <w:r w:rsidRPr="00034446">
              <w:t>Unit</w:t>
            </w:r>
          </w:p>
        </w:tc>
        <w:tc>
          <w:tcPr>
            <w:tcW w:w="1240" w:type="dxa"/>
            <w:tcBorders>
              <w:top w:val="single" w:sz="4" w:space="0" w:color="auto"/>
            </w:tcBorders>
          </w:tcPr>
          <w:p w14:paraId="299FD58D" w14:textId="77777777" w:rsidR="00707889" w:rsidRPr="00034446" w:rsidRDefault="00707889" w:rsidP="0092546D">
            <w:pPr>
              <w:pStyle w:val="TAH"/>
            </w:pPr>
            <w:r w:rsidRPr="00034446">
              <w:t>Cell 1</w:t>
            </w:r>
          </w:p>
        </w:tc>
        <w:tc>
          <w:tcPr>
            <w:tcW w:w="1241" w:type="dxa"/>
            <w:tcBorders>
              <w:top w:val="single" w:sz="4" w:space="0" w:color="auto"/>
            </w:tcBorders>
          </w:tcPr>
          <w:p w14:paraId="73D05E75" w14:textId="77777777" w:rsidR="00707889" w:rsidRPr="00034446" w:rsidRDefault="00707889" w:rsidP="0092546D">
            <w:pPr>
              <w:pStyle w:val="TAH"/>
              <w:rPr>
                <w:lang w:eastAsia="zh-CN"/>
              </w:rPr>
            </w:pPr>
            <w:r w:rsidRPr="00034446">
              <w:t>Cell 24</w:t>
            </w:r>
          </w:p>
        </w:tc>
        <w:tc>
          <w:tcPr>
            <w:tcW w:w="3685" w:type="dxa"/>
            <w:tcBorders>
              <w:top w:val="single" w:sz="4" w:space="0" w:color="auto"/>
              <w:bottom w:val="nil"/>
            </w:tcBorders>
          </w:tcPr>
          <w:p w14:paraId="1BC49F59" w14:textId="77777777" w:rsidR="00707889" w:rsidRPr="00034446" w:rsidRDefault="00707889" w:rsidP="0092546D">
            <w:pPr>
              <w:pStyle w:val="TAH"/>
            </w:pPr>
            <w:r w:rsidRPr="00034446">
              <w:t>Remark</w:t>
            </w:r>
          </w:p>
        </w:tc>
      </w:tr>
      <w:tr w:rsidR="00707889" w:rsidRPr="00034446" w14:paraId="1A6E88EB" w14:textId="77777777" w:rsidTr="0092546D">
        <w:trPr>
          <w:jc w:val="center"/>
        </w:trPr>
        <w:tc>
          <w:tcPr>
            <w:tcW w:w="534" w:type="dxa"/>
            <w:vMerge w:val="restart"/>
            <w:tcBorders>
              <w:top w:val="single" w:sz="4" w:space="0" w:color="auto"/>
            </w:tcBorders>
            <w:shd w:val="clear" w:color="auto" w:fill="auto"/>
            <w:vAlign w:val="center"/>
          </w:tcPr>
          <w:p w14:paraId="6BEB4E24" w14:textId="77777777" w:rsidR="00707889" w:rsidRPr="00034446" w:rsidRDefault="00707889" w:rsidP="0092546D">
            <w:pPr>
              <w:pStyle w:val="TAL"/>
            </w:pPr>
            <w:r w:rsidRPr="00034446">
              <w:t>T0</w:t>
            </w:r>
          </w:p>
        </w:tc>
        <w:tc>
          <w:tcPr>
            <w:tcW w:w="1504" w:type="dxa"/>
            <w:tcBorders>
              <w:top w:val="single" w:sz="4" w:space="0" w:color="auto"/>
              <w:bottom w:val="single" w:sz="4" w:space="0" w:color="auto"/>
            </w:tcBorders>
            <w:vAlign w:val="center"/>
          </w:tcPr>
          <w:p w14:paraId="3D21A75A" w14:textId="77777777" w:rsidR="00707889" w:rsidRPr="00034446" w:rsidRDefault="00707889" w:rsidP="0092546D">
            <w:pPr>
              <w:pStyle w:val="TAL"/>
            </w:pPr>
            <w:r w:rsidRPr="00034446">
              <w:t>Cell-specific RS EPRE</w:t>
            </w:r>
          </w:p>
        </w:tc>
        <w:tc>
          <w:tcPr>
            <w:tcW w:w="976" w:type="dxa"/>
            <w:tcBorders>
              <w:top w:val="single" w:sz="4" w:space="0" w:color="auto"/>
              <w:bottom w:val="single" w:sz="4" w:space="0" w:color="auto"/>
            </w:tcBorders>
            <w:vAlign w:val="center"/>
          </w:tcPr>
          <w:p w14:paraId="4F1DED4E" w14:textId="77777777" w:rsidR="00707889" w:rsidRPr="00034446" w:rsidRDefault="00707889" w:rsidP="0092546D">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A25995C" w14:textId="77777777" w:rsidR="00707889" w:rsidRPr="00034446" w:rsidRDefault="00707889" w:rsidP="0092546D">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1F7937F7" w14:textId="77777777" w:rsidR="00707889" w:rsidRPr="00034446" w:rsidRDefault="00707889" w:rsidP="0092546D">
            <w:pPr>
              <w:pStyle w:val="TAC"/>
            </w:pPr>
            <w:r w:rsidRPr="00034446">
              <w:t>-</w:t>
            </w:r>
          </w:p>
        </w:tc>
        <w:tc>
          <w:tcPr>
            <w:tcW w:w="3685" w:type="dxa"/>
            <w:vMerge w:val="restart"/>
            <w:tcBorders>
              <w:top w:val="single" w:sz="4" w:space="0" w:color="auto"/>
            </w:tcBorders>
          </w:tcPr>
          <w:p w14:paraId="0864B488" w14:textId="77777777" w:rsidR="00707889" w:rsidRPr="00034446" w:rsidRDefault="00707889" w:rsidP="0092546D">
            <w:pPr>
              <w:pStyle w:val="TAL"/>
            </w:pPr>
            <w:r w:rsidRPr="00034446">
              <w:t>The power level values are such that entering conditions for event B2 are not satisfied.</w:t>
            </w:r>
          </w:p>
        </w:tc>
      </w:tr>
      <w:tr w:rsidR="00707889" w:rsidRPr="00034446" w14:paraId="0506C3A4" w14:textId="77777777" w:rsidTr="0092546D">
        <w:trPr>
          <w:jc w:val="center"/>
        </w:trPr>
        <w:tc>
          <w:tcPr>
            <w:tcW w:w="534" w:type="dxa"/>
            <w:vMerge/>
            <w:shd w:val="clear" w:color="auto" w:fill="auto"/>
            <w:vAlign w:val="center"/>
          </w:tcPr>
          <w:p w14:paraId="1D876C1A" w14:textId="77777777" w:rsidR="00707889" w:rsidRPr="00034446" w:rsidRDefault="00707889" w:rsidP="0092546D">
            <w:pPr>
              <w:pStyle w:val="TAL"/>
            </w:pPr>
          </w:p>
        </w:tc>
        <w:tc>
          <w:tcPr>
            <w:tcW w:w="1504" w:type="dxa"/>
            <w:tcBorders>
              <w:top w:val="single" w:sz="4" w:space="0" w:color="auto"/>
              <w:bottom w:val="single" w:sz="4" w:space="0" w:color="auto"/>
            </w:tcBorders>
            <w:vAlign w:val="center"/>
          </w:tcPr>
          <w:p w14:paraId="6F4AD4EB" w14:textId="77777777" w:rsidR="00707889" w:rsidRPr="00034446" w:rsidRDefault="00707889" w:rsidP="0092546D">
            <w:pPr>
              <w:pStyle w:val="TAL"/>
            </w:pPr>
            <w:r w:rsidRPr="00034446">
              <w:t>RSSI</w:t>
            </w:r>
          </w:p>
        </w:tc>
        <w:tc>
          <w:tcPr>
            <w:tcW w:w="976" w:type="dxa"/>
            <w:tcBorders>
              <w:top w:val="single" w:sz="4" w:space="0" w:color="auto"/>
              <w:bottom w:val="single" w:sz="4" w:space="0" w:color="auto"/>
            </w:tcBorders>
            <w:vAlign w:val="center"/>
          </w:tcPr>
          <w:p w14:paraId="24D73369" w14:textId="77777777" w:rsidR="00707889" w:rsidRPr="00034446" w:rsidRDefault="00707889" w:rsidP="0092546D">
            <w:pPr>
              <w:pStyle w:val="TAC"/>
            </w:pPr>
            <w:r w:rsidRPr="00034446">
              <w:t>dBm</w:t>
            </w:r>
          </w:p>
        </w:tc>
        <w:tc>
          <w:tcPr>
            <w:tcW w:w="1240" w:type="dxa"/>
            <w:tcBorders>
              <w:top w:val="single" w:sz="4" w:space="0" w:color="auto"/>
              <w:bottom w:val="single" w:sz="4" w:space="0" w:color="auto"/>
            </w:tcBorders>
            <w:vAlign w:val="center"/>
          </w:tcPr>
          <w:p w14:paraId="6EDBF651" w14:textId="77777777" w:rsidR="00707889" w:rsidRPr="00034446" w:rsidRDefault="00707889" w:rsidP="0092546D">
            <w:pPr>
              <w:pStyle w:val="TAL"/>
              <w:jc w:val="center"/>
            </w:pPr>
            <w:r w:rsidRPr="00034446">
              <w:t>-</w:t>
            </w:r>
          </w:p>
        </w:tc>
        <w:tc>
          <w:tcPr>
            <w:tcW w:w="1241" w:type="dxa"/>
            <w:tcBorders>
              <w:top w:val="single" w:sz="4" w:space="0" w:color="auto"/>
              <w:bottom w:val="single" w:sz="4" w:space="0" w:color="auto"/>
            </w:tcBorders>
            <w:vAlign w:val="center"/>
          </w:tcPr>
          <w:p w14:paraId="078583F4" w14:textId="77777777" w:rsidR="00707889" w:rsidRPr="00034446" w:rsidRDefault="00707889" w:rsidP="0092546D">
            <w:pPr>
              <w:pStyle w:val="TAC"/>
            </w:pPr>
            <w:r w:rsidRPr="00034446">
              <w:t>-85</w:t>
            </w:r>
          </w:p>
        </w:tc>
        <w:tc>
          <w:tcPr>
            <w:tcW w:w="3685" w:type="dxa"/>
            <w:vMerge/>
            <w:tcBorders>
              <w:bottom w:val="single" w:sz="4" w:space="0" w:color="auto"/>
            </w:tcBorders>
          </w:tcPr>
          <w:p w14:paraId="2823EB4D" w14:textId="77777777" w:rsidR="00707889" w:rsidRPr="00034446" w:rsidRDefault="00707889" w:rsidP="0092546D">
            <w:pPr>
              <w:pStyle w:val="TAL"/>
            </w:pPr>
          </w:p>
        </w:tc>
      </w:tr>
      <w:tr w:rsidR="00707889" w:rsidRPr="00034446" w14:paraId="4E9AD691" w14:textId="77777777" w:rsidTr="0092546D">
        <w:trPr>
          <w:jc w:val="center"/>
        </w:trPr>
        <w:tc>
          <w:tcPr>
            <w:tcW w:w="534" w:type="dxa"/>
            <w:vMerge w:val="restart"/>
            <w:tcBorders>
              <w:top w:val="single" w:sz="4" w:space="0" w:color="auto"/>
            </w:tcBorders>
            <w:shd w:val="clear" w:color="auto" w:fill="auto"/>
            <w:vAlign w:val="center"/>
          </w:tcPr>
          <w:p w14:paraId="6F8C15CF" w14:textId="77777777" w:rsidR="00707889" w:rsidRPr="00034446" w:rsidRDefault="00707889" w:rsidP="0092546D">
            <w:pPr>
              <w:pStyle w:val="TAL"/>
            </w:pPr>
            <w:r w:rsidRPr="00034446">
              <w:t>T1</w:t>
            </w:r>
          </w:p>
        </w:tc>
        <w:tc>
          <w:tcPr>
            <w:tcW w:w="1504" w:type="dxa"/>
            <w:tcBorders>
              <w:top w:val="single" w:sz="4" w:space="0" w:color="auto"/>
              <w:bottom w:val="single" w:sz="4" w:space="0" w:color="auto"/>
            </w:tcBorders>
            <w:vAlign w:val="center"/>
          </w:tcPr>
          <w:p w14:paraId="6C2D9EFB" w14:textId="77777777" w:rsidR="00707889" w:rsidRPr="00034446" w:rsidRDefault="00707889" w:rsidP="0092546D">
            <w:pPr>
              <w:pStyle w:val="TAL"/>
            </w:pPr>
            <w:r w:rsidRPr="00034446">
              <w:t>Cell-specific RS EPRE</w:t>
            </w:r>
          </w:p>
        </w:tc>
        <w:tc>
          <w:tcPr>
            <w:tcW w:w="976" w:type="dxa"/>
            <w:tcBorders>
              <w:top w:val="single" w:sz="4" w:space="0" w:color="auto"/>
              <w:bottom w:val="single" w:sz="4" w:space="0" w:color="auto"/>
            </w:tcBorders>
            <w:vAlign w:val="center"/>
          </w:tcPr>
          <w:p w14:paraId="2D38FBE5" w14:textId="77777777" w:rsidR="00707889" w:rsidRPr="00034446" w:rsidRDefault="00707889" w:rsidP="0092546D">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E244BA4" w14:textId="77777777" w:rsidR="00707889" w:rsidRPr="00034446" w:rsidRDefault="00707889" w:rsidP="0092546D">
            <w:pPr>
              <w:pStyle w:val="TAL"/>
              <w:jc w:val="center"/>
              <w:rPr>
                <w:lang w:eastAsia="zh-CN"/>
              </w:rPr>
            </w:pPr>
            <w:r w:rsidRPr="00034446">
              <w:t>-</w:t>
            </w:r>
            <w:r w:rsidRPr="00034446">
              <w:rPr>
                <w:lang w:eastAsia="zh-CN"/>
              </w:rPr>
              <w:t>80</w:t>
            </w:r>
          </w:p>
        </w:tc>
        <w:tc>
          <w:tcPr>
            <w:tcW w:w="1241" w:type="dxa"/>
            <w:tcBorders>
              <w:top w:val="single" w:sz="4" w:space="0" w:color="auto"/>
              <w:bottom w:val="single" w:sz="4" w:space="0" w:color="auto"/>
            </w:tcBorders>
            <w:vAlign w:val="center"/>
          </w:tcPr>
          <w:p w14:paraId="5176CF68" w14:textId="77777777" w:rsidR="00707889" w:rsidRPr="00034446" w:rsidRDefault="00707889" w:rsidP="0092546D">
            <w:pPr>
              <w:pStyle w:val="TAC"/>
            </w:pPr>
            <w:r w:rsidRPr="00034446">
              <w:t>-</w:t>
            </w:r>
          </w:p>
        </w:tc>
        <w:tc>
          <w:tcPr>
            <w:tcW w:w="3685" w:type="dxa"/>
            <w:vMerge w:val="restart"/>
            <w:tcBorders>
              <w:top w:val="single" w:sz="4" w:space="0" w:color="auto"/>
            </w:tcBorders>
          </w:tcPr>
          <w:p w14:paraId="55FFBA4C" w14:textId="77777777" w:rsidR="00707889" w:rsidRPr="00034446" w:rsidRDefault="00707889" w:rsidP="0092546D">
            <w:pPr>
              <w:pStyle w:val="TAL"/>
            </w:pPr>
            <w:r w:rsidRPr="00034446">
              <w:t>The power level values are such that entering conditions for event B2 are satisfied.</w:t>
            </w:r>
          </w:p>
        </w:tc>
      </w:tr>
      <w:tr w:rsidR="00707889" w:rsidRPr="00034446" w14:paraId="11FBBA68" w14:textId="77777777" w:rsidTr="0092546D">
        <w:trPr>
          <w:jc w:val="center"/>
        </w:trPr>
        <w:tc>
          <w:tcPr>
            <w:tcW w:w="534" w:type="dxa"/>
            <w:vMerge/>
            <w:shd w:val="clear" w:color="auto" w:fill="auto"/>
            <w:vAlign w:val="center"/>
          </w:tcPr>
          <w:p w14:paraId="2526542A" w14:textId="77777777" w:rsidR="00707889" w:rsidRPr="00034446" w:rsidRDefault="00707889" w:rsidP="0092546D">
            <w:pPr>
              <w:pStyle w:val="TAL"/>
            </w:pPr>
          </w:p>
        </w:tc>
        <w:tc>
          <w:tcPr>
            <w:tcW w:w="1504" w:type="dxa"/>
            <w:tcBorders>
              <w:top w:val="single" w:sz="4" w:space="0" w:color="auto"/>
              <w:bottom w:val="single" w:sz="4" w:space="0" w:color="auto"/>
            </w:tcBorders>
            <w:vAlign w:val="center"/>
          </w:tcPr>
          <w:p w14:paraId="4A77A0C8" w14:textId="77777777" w:rsidR="00707889" w:rsidRPr="00034446" w:rsidRDefault="00707889" w:rsidP="0092546D">
            <w:pPr>
              <w:pStyle w:val="TAL"/>
            </w:pPr>
            <w:r w:rsidRPr="00034446">
              <w:t>RSSI</w:t>
            </w:r>
          </w:p>
        </w:tc>
        <w:tc>
          <w:tcPr>
            <w:tcW w:w="976" w:type="dxa"/>
            <w:tcBorders>
              <w:top w:val="single" w:sz="4" w:space="0" w:color="auto"/>
              <w:bottom w:val="single" w:sz="4" w:space="0" w:color="auto"/>
            </w:tcBorders>
            <w:vAlign w:val="center"/>
          </w:tcPr>
          <w:p w14:paraId="6A5FE41B" w14:textId="77777777" w:rsidR="00707889" w:rsidRPr="00034446" w:rsidRDefault="00707889" w:rsidP="0092546D">
            <w:pPr>
              <w:pStyle w:val="TAC"/>
              <w:rPr>
                <w:lang w:eastAsia="zh-CN"/>
              </w:rPr>
            </w:pPr>
            <w:r w:rsidRPr="00034446">
              <w:t>dBm</w:t>
            </w:r>
          </w:p>
        </w:tc>
        <w:tc>
          <w:tcPr>
            <w:tcW w:w="1240" w:type="dxa"/>
            <w:tcBorders>
              <w:top w:val="single" w:sz="4" w:space="0" w:color="auto"/>
              <w:bottom w:val="single" w:sz="4" w:space="0" w:color="auto"/>
            </w:tcBorders>
            <w:vAlign w:val="center"/>
          </w:tcPr>
          <w:p w14:paraId="7BBEDCA3" w14:textId="77777777" w:rsidR="00707889" w:rsidRPr="00034446" w:rsidRDefault="00707889" w:rsidP="0092546D">
            <w:pPr>
              <w:pStyle w:val="TAL"/>
              <w:jc w:val="center"/>
            </w:pPr>
            <w:r w:rsidRPr="00034446">
              <w:t>-</w:t>
            </w:r>
          </w:p>
        </w:tc>
        <w:tc>
          <w:tcPr>
            <w:tcW w:w="1241" w:type="dxa"/>
            <w:tcBorders>
              <w:top w:val="single" w:sz="4" w:space="0" w:color="auto"/>
              <w:bottom w:val="single" w:sz="4" w:space="0" w:color="auto"/>
            </w:tcBorders>
            <w:vAlign w:val="center"/>
          </w:tcPr>
          <w:p w14:paraId="64234A94" w14:textId="77777777" w:rsidR="00707889" w:rsidRPr="00034446" w:rsidRDefault="00707889" w:rsidP="0092546D">
            <w:pPr>
              <w:pStyle w:val="TAC"/>
            </w:pPr>
            <w:r w:rsidRPr="00034446">
              <w:t>-65</w:t>
            </w:r>
          </w:p>
        </w:tc>
        <w:tc>
          <w:tcPr>
            <w:tcW w:w="3685" w:type="dxa"/>
            <w:vMerge/>
            <w:tcBorders>
              <w:bottom w:val="single" w:sz="4" w:space="0" w:color="auto"/>
            </w:tcBorders>
          </w:tcPr>
          <w:p w14:paraId="38F1093A" w14:textId="77777777" w:rsidR="00707889" w:rsidRPr="00034446" w:rsidRDefault="00707889" w:rsidP="0092546D">
            <w:pPr>
              <w:pStyle w:val="TAL"/>
            </w:pPr>
          </w:p>
        </w:tc>
      </w:tr>
      <w:tr w:rsidR="00757896" w:rsidRPr="00034446" w14:paraId="2204E0B3" w14:textId="77777777" w:rsidTr="003234B0">
        <w:trPr>
          <w:jc w:val="center"/>
        </w:trPr>
        <w:tc>
          <w:tcPr>
            <w:tcW w:w="534" w:type="dxa"/>
            <w:vMerge w:val="restart"/>
            <w:tcBorders>
              <w:top w:val="single" w:sz="4" w:space="0" w:color="auto"/>
            </w:tcBorders>
            <w:shd w:val="clear" w:color="auto" w:fill="auto"/>
            <w:vAlign w:val="center"/>
          </w:tcPr>
          <w:p w14:paraId="012AF470" w14:textId="77777777" w:rsidR="00757896" w:rsidRPr="00034446" w:rsidRDefault="00757896" w:rsidP="003234B0">
            <w:pPr>
              <w:pStyle w:val="TAL"/>
            </w:pPr>
            <w:r w:rsidRPr="00034446">
              <w:t>T2</w:t>
            </w:r>
          </w:p>
        </w:tc>
        <w:tc>
          <w:tcPr>
            <w:tcW w:w="1504" w:type="dxa"/>
            <w:tcBorders>
              <w:top w:val="single" w:sz="4" w:space="0" w:color="auto"/>
              <w:bottom w:val="single" w:sz="4" w:space="0" w:color="auto"/>
            </w:tcBorders>
            <w:vAlign w:val="center"/>
          </w:tcPr>
          <w:p w14:paraId="67F01931" w14:textId="77777777" w:rsidR="00757896" w:rsidRPr="00034446" w:rsidRDefault="00757896" w:rsidP="003234B0">
            <w:pPr>
              <w:pStyle w:val="TAL"/>
            </w:pPr>
            <w:r w:rsidRPr="00034446">
              <w:t>Cell-specific RS EPRE</w:t>
            </w:r>
          </w:p>
        </w:tc>
        <w:tc>
          <w:tcPr>
            <w:tcW w:w="976" w:type="dxa"/>
            <w:tcBorders>
              <w:top w:val="single" w:sz="4" w:space="0" w:color="auto"/>
              <w:bottom w:val="single" w:sz="4" w:space="0" w:color="auto"/>
            </w:tcBorders>
            <w:vAlign w:val="center"/>
          </w:tcPr>
          <w:p w14:paraId="010368F6" w14:textId="77777777" w:rsidR="00757896" w:rsidRPr="00034446" w:rsidRDefault="00757896" w:rsidP="003234B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ADE637B" w14:textId="77777777" w:rsidR="00757896" w:rsidRPr="00034446" w:rsidRDefault="00757896" w:rsidP="003234B0">
            <w:pPr>
              <w:pStyle w:val="TAL"/>
              <w:jc w:val="center"/>
            </w:pPr>
            <w:r w:rsidRPr="00034446">
              <w:t>Non-suitable “Off”</w:t>
            </w:r>
          </w:p>
        </w:tc>
        <w:tc>
          <w:tcPr>
            <w:tcW w:w="1241" w:type="dxa"/>
            <w:tcBorders>
              <w:top w:val="single" w:sz="4" w:space="0" w:color="auto"/>
              <w:bottom w:val="single" w:sz="4" w:space="0" w:color="auto"/>
            </w:tcBorders>
            <w:vAlign w:val="center"/>
          </w:tcPr>
          <w:p w14:paraId="409B55C7" w14:textId="77777777" w:rsidR="00757896" w:rsidRPr="00034446" w:rsidRDefault="00757896" w:rsidP="003234B0">
            <w:pPr>
              <w:pStyle w:val="TAC"/>
            </w:pPr>
            <w:r w:rsidRPr="00034446">
              <w:t>-</w:t>
            </w:r>
          </w:p>
        </w:tc>
        <w:tc>
          <w:tcPr>
            <w:tcW w:w="3685" w:type="dxa"/>
            <w:vMerge w:val="restart"/>
            <w:tcBorders>
              <w:top w:val="single" w:sz="4" w:space="0" w:color="auto"/>
            </w:tcBorders>
          </w:tcPr>
          <w:p w14:paraId="22368E7C" w14:textId="77777777" w:rsidR="00757896" w:rsidRPr="00034446" w:rsidRDefault="00757896" w:rsidP="003234B0">
            <w:pPr>
              <w:pStyle w:val="TAL"/>
            </w:pPr>
          </w:p>
        </w:tc>
      </w:tr>
      <w:tr w:rsidR="00757896" w:rsidRPr="00034446" w14:paraId="5EC85F2B" w14:textId="77777777" w:rsidTr="003234B0">
        <w:trPr>
          <w:jc w:val="center"/>
        </w:trPr>
        <w:tc>
          <w:tcPr>
            <w:tcW w:w="534" w:type="dxa"/>
            <w:vMerge/>
            <w:shd w:val="clear" w:color="auto" w:fill="auto"/>
            <w:vAlign w:val="center"/>
          </w:tcPr>
          <w:p w14:paraId="302CE89A" w14:textId="77777777" w:rsidR="00757896" w:rsidRPr="00034446" w:rsidRDefault="00757896" w:rsidP="003234B0">
            <w:pPr>
              <w:pStyle w:val="TAL"/>
            </w:pPr>
          </w:p>
        </w:tc>
        <w:tc>
          <w:tcPr>
            <w:tcW w:w="1504" w:type="dxa"/>
            <w:tcBorders>
              <w:top w:val="single" w:sz="4" w:space="0" w:color="auto"/>
              <w:bottom w:val="single" w:sz="4" w:space="0" w:color="auto"/>
            </w:tcBorders>
            <w:vAlign w:val="center"/>
          </w:tcPr>
          <w:p w14:paraId="45E430EA" w14:textId="77777777" w:rsidR="00757896" w:rsidRPr="00034446" w:rsidRDefault="00757896" w:rsidP="003234B0">
            <w:pPr>
              <w:pStyle w:val="TAL"/>
            </w:pPr>
            <w:r w:rsidRPr="00034446">
              <w:t>RSSI</w:t>
            </w:r>
          </w:p>
        </w:tc>
        <w:tc>
          <w:tcPr>
            <w:tcW w:w="976" w:type="dxa"/>
            <w:tcBorders>
              <w:top w:val="single" w:sz="4" w:space="0" w:color="auto"/>
              <w:bottom w:val="single" w:sz="4" w:space="0" w:color="auto"/>
            </w:tcBorders>
            <w:vAlign w:val="center"/>
          </w:tcPr>
          <w:p w14:paraId="5E355A19" w14:textId="77777777" w:rsidR="00757896" w:rsidRPr="00034446" w:rsidRDefault="00757896" w:rsidP="003234B0">
            <w:pPr>
              <w:pStyle w:val="TAC"/>
              <w:rPr>
                <w:lang w:eastAsia="zh-CN"/>
              </w:rPr>
            </w:pPr>
            <w:r w:rsidRPr="00034446">
              <w:t>dBm</w:t>
            </w:r>
          </w:p>
        </w:tc>
        <w:tc>
          <w:tcPr>
            <w:tcW w:w="1240" w:type="dxa"/>
            <w:tcBorders>
              <w:top w:val="single" w:sz="4" w:space="0" w:color="auto"/>
              <w:bottom w:val="single" w:sz="4" w:space="0" w:color="auto"/>
            </w:tcBorders>
            <w:vAlign w:val="center"/>
          </w:tcPr>
          <w:p w14:paraId="3FCE49CC" w14:textId="77777777" w:rsidR="00757896" w:rsidRPr="00034446" w:rsidRDefault="00757896" w:rsidP="003234B0">
            <w:pPr>
              <w:pStyle w:val="TAL"/>
              <w:jc w:val="center"/>
            </w:pPr>
            <w:r w:rsidRPr="00034446">
              <w:t>-</w:t>
            </w:r>
          </w:p>
        </w:tc>
        <w:tc>
          <w:tcPr>
            <w:tcW w:w="1241" w:type="dxa"/>
            <w:tcBorders>
              <w:top w:val="single" w:sz="4" w:space="0" w:color="auto"/>
              <w:bottom w:val="single" w:sz="4" w:space="0" w:color="auto"/>
            </w:tcBorders>
            <w:vAlign w:val="center"/>
          </w:tcPr>
          <w:p w14:paraId="67F1F358" w14:textId="77777777" w:rsidR="00757896" w:rsidRPr="00034446" w:rsidRDefault="00757896" w:rsidP="003234B0">
            <w:pPr>
              <w:pStyle w:val="TAC"/>
            </w:pPr>
            <w:r w:rsidRPr="00034446">
              <w:t>-65</w:t>
            </w:r>
          </w:p>
        </w:tc>
        <w:tc>
          <w:tcPr>
            <w:tcW w:w="3685" w:type="dxa"/>
            <w:vMerge/>
            <w:tcBorders>
              <w:bottom w:val="single" w:sz="4" w:space="0" w:color="auto"/>
            </w:tcBorders>
          </w:tcPr>
          <w:p w14:paraId="481167D0" w14:textId="77777777" w:rsidR="00757896" w:rsidRPr="00034446" w:rsidRDefault="00757896" w:rsidP="003234B0">
            <w:pPr>
              <w:pStyle w:val="TAL"/>
            </w:pPr>
          </w:p>
        </w:tc>
      </w:tr>
    </w:tbl>
    <w:p w14:paraId="47F7CED6" w14:textId="77777777" w:rsidR="00707889" w:rsidRPr="00034446" w:rsidRDefault="00707889" w:rsidP="00707889"/>
    <w:p w14:paraId="08C6B5E5" w14:textId="77777777" w:rsidR="00707889" w:rsidRPr="00034446" w:rsidRDefault="00707889" w:rsidP="00707889">
      <w:pPr>
        <w:pStyle w:val="TH"/>
      </w:pPr>
      <w:r w:rsidRPr="00034446">
        <w:t>Table 13.4.3.25.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07889" w:rsidRPr="00034446" w14:paraId="5248E7B3" w14:textId="77777777" w:rsidTr="0092546D">
        <w:tc>
          <w:tcPr>
            <w:tcW w:w="648" w:type="dxa"/>
            <w:tcBorders>
              <w:top w:val="single" w:sz="4" w:space="0" w:color="auto"/>
              <w:left w:val="single" w:sz="4" w:space="0" w:color="auto"/>
              <w:bottom w:val="nil"/>
              <w:right w:val="single" w:sz="4" w:space="0" w:color="auto"/>
            </w:tcBorders>
          </w:tcPr>
          <w:p w14:paraId="4A3CD6FA" w14:textId="77777777" w:rsidR="00707889" w:rsidRPr="00034446" w:rsidRDefault="00707889" w:rsidP="0092546D">
            <w:pPr>
              <w:pStyle w:val="TAH"/>
            </w:pPr>
            <w:r w:rsidRPr="00034446">
              <w:t>St</w:t>
            </w:r>
          </w:p>
        </w:tc>
        <w:tc>
          <w:tcPr>
            <w:tcW w:w="3969" w:type="dxa"/>
            <w:tcBorders>
              <w:top w:val="single" w:sz="4" w:space="0" w:color="auto"/>
              <w:left w:val="single" w:sz="4" w:space="0" w:color="auto"/>
              <w:bottom w:val="nil"/>
              <w:right w:val="single" w:sz="4" w:space="0" w:color="auto"/>
            </w:tcBorders>
          </w:tcPr>
          <w:p w14:paraId="1B1004EC" w14:textId="77777777" w:rsidR="00707889" w:rsidRPr="00034446" w:rsidRDefault="00707889" w:rsidP="0092546D">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50998BE1" w14:textId="77777777" w:rsidR="00707889" w:rsidRPr="00034446" w:rsidRDefault="00707889" w:rsidP="0092546D">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D980EC8" w14:textId="77777777" w:rsidR="00707889" w:rsidRPr="00034446" w:rsidRDefault="00707889" w:rsidP="0092546D">
            <w:pPr>
              <w:pStyle w:val="TAH"/>
            </w:pPr>
            <w:r w:rsidRPr="00034446">
              <w:t>TP</w:t>
            </w:r>
          </w:p>
        </w:tc>
        <w:tc>
          <w:tcPr>
            <w:tcW w:w="892" w:type="dxa"/>
            <w:tcBorders>
              <w:top w:val="single" w:sz="4" w:space="0" w:color="auto"/>
              <w:left w:val="single" w:sz="4" w:space="0" w:color="auto"/>
              <w:bottom w:val="nil"/>
              <w:right w:val="single" w:sz="4" w:space="0" w:color="auto"/>
            </w:tcBorders>
          </w:tcPr>
          <w:p w14:paraId="3D7BD28B" w14:textId="77777777" w:rsidR="00707889" w:rsidRPr="00034446" w:rsidRDefault="00707889" w:rsidP="0092546D">
            <w:pPr>
              <w:pStyle w:val="TAH"/>
            </w:pPr>
            <w:r w:rsidRPr="00034446">
              <w:t>Verdict</w:t>
            </w:r>
          </w:p>
        </w:tc>
      </w:tr>
      <w:tr w:rsidR="00707889" w:rsidRPr="00034446" w14:paraId="77F7219A" w14:textId="77777777" w:rsidTr="0092546D">
        <w:tc>
          <w:tcPr>
            <w:tcW w:w="648" w:type="dxa"/>
            <w:tcBorders>
              <w:top w:val="nil"/>
            </w:tcBorders>
          </w:tcPr>
          <w:p w14:paraId="51EDA9A0" w14:textId="77777777" w:rsidR="00707889" w:rsidRPr="00034446" w:rsidRDefault="00707889" w:rsidP="0092546D">
            <w:pPr>
              <w:pStyle w:val="TAH"/>
            </w:pPr>
          </w:p>
        </w:tc>
        <w:tc>
          <w:tcPr>
            <w:tcW w:w="3969" w:type="dxa"/>
            <w:tcBorders>
              <w:top w:val="nil"/>
            </w:tcBorders>
          </w:tcPr>
          <w:p w14:paraId="259132AC" w14:textId="77777777" w:rsidR="00707889" w:rsidRPr="00034446" w:rsidRDefault="00707889" w:rsidP="0092546D">
            <w:pPr>
              <w:pStyle w:val="TAH"/>
            </w:pPr>
          </w:p>
        </w:tc>
        <w:tc>
          <w:tcPr>
            <w:tcW w:w="709" w:type="dxa"/>
          </w:tcPr>
          <w:p w14:paraId="4E51B844" w14:textId="77777777" w:rsidR="00707889" w:rsidRPr="00034446" w:rsidRDefault="00707889" w:rsidP="0092546D">
            <w:pPr>
              <w:pStyle w:val="TAH"/>
            </w:pPr>
            <w:r w:rsidRPr="00034446">
              <w:t>U - S</w:t>
            </w:r>
          </w:p>
        </w:tc>
        <w:tc>
          <w:tcPr>
            <w:tcW w:w="2977" w:type="dxa"/>
          </w:tcPr>
          <w:p w14:paraId="3016E2FE" w14:textId="77777777" w:rsidR="00707889" w:rsidRPr="00034446" w:rsidRDefault="00707889" w:rsidP="0092546D">
            <w:pPr>
              <w:pStyle w:val="TAH"/>
            </w:pPr>
            <w:r w:rsidRPr="00034446">
              <w:t>Message</w:t>
            </w:r>
          </w:p>
        </w:tc>
        <w:tc>
          <w:tcPr>
            <w:tcW w:w="567" w:type="dxa"/>
            <w:tcBorders>
              <w:top w:val="nil"/>
            </w:tcBorders>
          </w:tcPr>
          <w:p w14:paraId="790EFF64" w14:textId="77777777" w:rsidR="00707889" w:rsidRPr="00034446" w:rsidRDefault="00707889" w:rsidP="0092546D">
            <w:pPr>
              <w:pStyle w:val="TAH"/>
            </w:pPr>
          </w:p>
        </w:tc>
        <w:tc>
          <w:tcPr>
            <w:tcW w:w="892" w:type="dxa"/>
            <w:tcBorders>
              <w:top w:val="nil"/>
            </w:tcBorders>
          </w:tcPr>
          <w:p w14:paraId="4F68865B" w14:textId="77777777" w:rsidR="00707889" w:rsidRPr="00034446" w:rsidRDefault="00707889" w:rsidP="0092546D">
            <w:pPr>
              <w:pStyle w:val="TAH"/>
            </w:pPr>
          </w:p>
        </w:tc>
      </w:tr>
      <w:tr w:rsidR="00707889" w:rsidRPr="00034446" w14:paraId="75A86FB1" w14:textId="77777777" w:rsidTr="0092546D">
        <w:tc>
          <w:tcPr>
            <w:tcW w:w="648" w:type="dxa"/>
          </w:tcPr>
          <w:p w14:paraId="5ED11B43" w14:textId="77777777" w:rsidR="00707889" w:rsidRPr="00034446" w:rsidRDefault="00707889" w:rsidP="0092546D">
            <w:pPr>
              <w:pStyle w:val="TAC"/>
              <w:rPr>
                <w:lang w:eastAsia="zh-CN"/>
              </w:rPr>
            </w:pPr>
            <w:r w:rsidRPr="00034446">
              <w:rPr>
                <w:lang w:eastAsia="zh-CN"/>
              </w:rPr>
              <w:t>1</w:t>
            </w:r>
            <w:r w:rsidRPr="00034446">
              <w:t>-1</w:t>
            </w:r>
            <w:r w:rsidRPr="00034446">
              <w:rPr>
                <w:lang w:eastAsia="zh-CN"/>
              </w:rPr>
              <w:t>2</w:t>
            </w:r>
          </w:p>
        </w:tc>
        <w:tc>
          <w:tcPr>
            <w:tcW w:w="3969" w:type="dxa"/>
          </w:tcPr>
          <w:p w14:paraId="170FBF2C" w14:textId="77777777" w:rsidR="00707889" w:rsidRPr="00034446" w:rsidRDefault="00707889" w:rsidP="0092546D">
            <w:pPr>
              <w:pStyle w:val="TAL"/>
            </w:pPr>
            <w:r w:rsidRPr="00034446">
              <w:t>Steps 1 to 12 of the generic test procedure for IMS MO speech call (TS 36.508 4.5A.6.3-1).</w:t>
            </w:r>
          </w:p>
        </w:tc>
        <w:tc>
          <w:tcPr>
            <w:tcW w:w="709" w:type="dxa"/>
          </w:tcPr>
          <w:p w14:paraId="5225A8B1" w14:textId="77777777" w:rsidR="00707889" w:rsidRPr="00034446" w:rsidRDefault="00707889" w:rsidP="0092546D">
            <w:pPr>
              <w:pStyle w:val="TAC"/>
            </w:pPr>
            <w:r w:rsidRPr="00034446">
              <w:t>-</w:t>
            </w:r>
          </w:p>
        </w:tc>
        <w:tc>
          <w:tcPr>
            <w:tcW w:w="2977" w:type="dxa"/>
          </w:tcPr>
          <w:p w14:paraId="09C56080" w14:textId="77777777" w:rsidR="00707889" w:rsidRPr="00034446" w:rsidRDefault="00707889" w:rsidP="0092546D">
            <w:pPr>
              <w:pStyle w:val="TAL"/>
            </w:pPr>
            <w:r w:rsidRPr="00034446">
              <w:t>-</w:t>
            </w:r>
          </w:p>
        </w:tc>
        <w:tc>
          <w:tcPr>
            <w:tcW w:w="567" w:type="dxa"/>
          </w:tcPr>
          <w:p w14:paraId="7413CBF0" w14:textId="77777777" w:rsidR="00707889" w:rsidRPr="00034446" w:rsidRDefault="00707889" w:rsidP="0092546D">
            <w:pPr>
              <w:pStyle w:val="TAC"/>
            </w:pPr>
            <w:r w:rsidRPr="00034446">
              <w:t>-</w:t>
            </w:r>
          </w:p>
        </w:tc>
        <w:tc>
          <w:tcPr>
            <w:tcW w:w="892" w:type="dxa"/>
          </w:tcPr>
          <w:p w14:paraId="3683B44B" w14:textId="77777777" w:rsidR="00707889" w:rsidRPr="00034446" w:rsidRDefault="00707889" w:rsidP="0092546D">
            <w:pPr>
              <w:pStyle w:val="TAC"/>
            </w:pPr>
            <w:r w:rsidRPr="00034446">
              <w:t>-</w:t>
            </w:r>
          </w:p>
        </w:tc>
      </w:tr>
      <w:tr w:rsidR="00707889" w:rsidRPr="00034446" w14:paraId="0F3BE9B7" w14:textId="77777777" w:rsidTr="0092546D">
        <w:tc>
          <w:tcPr>
            <w:tcW w:w="648" w:type="dxa"/>
          </w:tcPr>
          <w:p w14:paraId="59D1E052" w14:textId="77777777" w:rsidR="00707889" w:rsidRPr="00034446" w:rsidRDefault="00707889" w:rsidP="0092546D">
            <w:pPr>
              <w:pStyle w:val="TAC"/>
            </w:pPr>
            <w:r w:rsidRPr="00034446">
              <w:t>-</w:t>
            </w:r>
          </w:p>
        </w:tc>
        <w:tc>
          <w:tcPr>
            <w:tcW w:w="3969" w:type="dxa"/>
          </w:tcPr>
          <w:p w14:paraId="63978FEA" w14:textId="77777777" w:rsidR="00707889" w:rsidRPr="00034446" w:rsidRDefault="00707889" w:rsidP="0092546D">
            <w:pPr>
              <w:pStyle w:val="TAL"/>
            </w:pPr>
            <w:r w:rsidRPr="00034446">
              <w:t>EXCEPTION: In parallel to the events described in steps 1</w:t>
            </w:r>
            <w:r w:rsidRPr="00034446">
              <w:rPr>
                <w:lang w:eastAsia="zh-CN"/>
              </w:rPr>
              <w:t>3</w:t>
            </w:r>
            <w:r w:rsidRPr="00034446">
              <w:t xml:space="preserve"> to 1</w:t>
            </w:r>
            <w:r w:rsidRPr="00034446">
              <w:rPr>
                <w:lang w:eastAsia="zh-CN"/>
              </w:rPr>
              <w:t>4</w:t>
            </w:r>
            <w:r w:rsidRPr="00034446">
              <w:t xml:space="preserve"> the steps specified in Table 13.4.3.25.3.2-3 should take place.</w:t>
            </w:r>
          </w:p>
        </w:tc>
        <w:tc>
          <w:tcPr>
            <w:tcW w:w="709" w:type="dxa"/>
          </w:tcPr>
          <w:p w14:paraId="4878F3F3" w14:textId="77777777" w:rsidR="00707889" w:rsidRPr="00034446" w:rsidRDefault="00707889" w:rsidP="0092546D">
            <w:pPr>
              <w:pStyle w:val="TAC"/>
            </w:pPr>
            <w:r w:rsidRPr="00034446">
              <w:t>-</w:t>
            </w:r>
          </w:p>
        </w:tc>
        <w:tc>
          <w:tcPr>
            <w:tcW w:w="2977" w:type="dxa"/>
          </w:tcPr>
          <w:p w14:paraId="6333995A" w14:textId="77777777" w:rsidR="00707889" w:rsidRPr="00034446" w:rsidRDefault="00707889" w:rsidP="0092546D">
            <w:pPr>
              <w:pStyle w:val="TAL"/>
            </w:pPr>
            <w:r w:rsidRPr="00034446">
              <w:t>-</w:t>
            </w:r>
          </w:p>
        </w:tc>
        <w:tc>
          <w:tcPr>
            <w:tcW w:w="567" w:type="dxa"/>
          </w:tcPr>
          <w:p w14:paraId="4D8EF6FF" w14:textId="77777777" w:rsidR="00707889" w:rsidRPr="00034446" w:rsidRDefault="00707889" w:rsidP="0092546D">
            <w:pPr>
              <w:pStyle w:val="TAC"/>
            </w:pPr>
            <w:r w:rsidRPr="00034446">
              <w:t>-</w:t>
            </w:r>
          </w:p>
        </w:tc>
        <w:tc>
          <w:tcPr>
            <w:tcW w:w="892" w:type="dxa"/>
          </w:tcPr>
          <w:p w14:paraId="00A684A9" w14:textId="77777777" w:rsidR="00707889" w:rsidRPr="00034446" w:rsidRDefault="00707889" w:rsidP="0092546D">
            <w:pPr>
              <w:pStyle w:val="TAC"/>
            </w:pPr>
            <w:r w:rsidRPr="00034446">
              <w:t>-</w:t>
            </w:r>
          </w:p>
        </w:tc>
      </w:tr>
      <w:tr w:rsidR="00707889" w:rsidRPr="00034446" w14:paraId="4C0479C0" w14:textId="77777777" w:rsidTr="0092546D">
        <w:tc>
          <w:tcPr>
            <w:tcW w:w="648" w:type="dxa"/>
          </w:tcPr>
          <w:p w14:paraId="0881CC4E" w14:textId="77777777" w:rsidR="00707889" w:rsidRPr="00034446" w:rsidRDefault="00707889" w:rsidP="0092546D">
            <w:pPr>
              <w:pStyle w:val="TAC"/>
              <w:rPr>
                <w:lang w:eastAsia="zh-CN"/>
              </w:rPr>
            </w:pPr>
            <w:r w:rsidRPr="00034446">
              <w:t>1</w:t>
            </w:r>
            <w:r w:rsidRPr="00034446">
              <w:rPr>
                <w:lang w:eastAsia="zh-CN"/>
              </w:rPr>
              <w:t>3</w:t>
            </w:r>
          </w:p>
        </w:tc>
        <w:tc>
          <w:tcPr>
            <w:tcW w:w="3969" w:type="dxa"/>
          </w:tcPr>
          <w:p w14:paraId="76877B80" w14:textId="77777777" w:rsidR="00707889" w:rsidRPr="00034446" w:rsidRDefault="00707889" w:rsidP="0092546D">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709" w:type="dxa"/>
          </w:tcPr>
          <w:p w14:paraId="4699D7AC" w14:textId="77777777" w:rsidR="00707889" w:rsidRPr="00034446" w:rsidRDefault="00707889" w:rsidP="0092546D">
            <w:pPr>
              <w:pStyle w:val="TAC"/>
            </w:pPr>
            <w:r w:rsidRPr="00034446">
              <w:t>--&gt;</w:t>
            </w:r>
          </w:p>
        </w:tc>
        <w:tc>
          <w:tcPr>
            <w:tcW w:w="2977" w:type="dxa"/>
          </w:tcPr>
          <w:p w14:paraId="16F3AE97" w14:textId="77777777" w:rsidR="00707889" w:rsidRPr="00034446" w:rsidRDefault="00707889" w:rsidP="0092546D">
            <w:pPr>
              <w:pStyle w:val="TAL"/>
            </w:pPr>
            <w:r w:rsidRPr="00034446">
              <w:rPr>
                <w:i/>
              </w:rPr>
              <w:t>RRCConnectionReconfigurationComplete</w:t>
            </w:r>
          </w:p>
        </w:tc>
        <w:tc>
          <w:tcPr>
            <w:tcW w:w="567" w:type="dxa"/>
          </w:tcPr>
          <w:p w14:paraId="1D7D86D0" w14:textId="77777777" w:rsidR="00707889" w:rsidRPr="00034446" w:rsidRDefault="00707889" w:rsidP="0092546D">
            <w:pPr>
              <w:pStyle w:val="TAC"/>
            </w:pPr>
            <w:r w:rsidRPr="00034446">
              <w:t>-</w:t>
            </w:r>
          </w:p>
        </w:tc>
        <w:tc>
          <w:tcPr>
            <w:tcW w:w="892" w:type="dxa"/>
          </w:tcPr>
          <w:p w14:paraId="73A996A0" w14:textId="77777777" w:rsidR="00707889" w:rsidRPr="00034446" w:rsidRDefault="00707889" w:rsidP="0092546D">
            <w:pPr>
              <w:pStyle w:val="TAC"/>
            </w:pPr>
            <w:r w:rsidRPr="00034446">
              <w:t>-</w:t>
            </w:r>
          </w:p>
        </w:tc>
      </w:tr>
      <w:tr w:rsidR="00707889" w:rsidRPr="00034446" w14:paraId="210F9E59" w14:textId="77777777" w:rsidTr="0092546D">
        <w:tc>
          <w:tcPr>
            <w:tcW w:w="648" w:type="dxa"/>
          </w:tcPr>
          <w:p w14:paraId="62BF9DE1" w14:textId="77777777" w:rsidR="00707889" w:rsidRPr="00034446" w:rsidRDefault="00707889" w:rsidP="0092546D">
            <w:pPr>
              <w:pStyle w:val="TAC"/>
              <w:rPr>
                <w:lang w:eastAsia="zh-CN"/>
              </w:rPr>
            </w:pPr>
            <w:r w:rsidRPr="00034446">
              <w:t>1</w:t>
            </w:r>
            <w:r w:rsidRPr="00034446">
              <w:rPr>
                <w:lang w:eastAsia="zh-CN"/>
              </w:rPr>
              <w:t>4</w:t>
            </w:r>
          </w:p>
        </w:tc>
        <w:tc>
          <w:tcPr>
            <w:tcW w:w="3969" w:type="dxa"/>
          </w:tcPr>
          <w:p w14:paraId="6C18A67D" w14:textId="77777777" w:rsidR="00707889" w:rsidRPr="00034446" w:rsidRDefault="00707889" w:rsidP="0092546D">
            <w:pPr>
              <w:pStyle w:val="TAL"/>
            </w:pPr>
            <w:r w:rsidRPr="00034446">
              <w:t>The UE transmits an ACTIVATE DEDICATED EPS BEARER CONTEXT ACCEPT message on Cell 1.</w:t>
            </w:r>
          </w:p>
        </w:tc>
        <w:tc>
          <w:tcPr>
            <w:tcW w:w="709" w:type="dxa"/>
          </w:tcPr>
          <w:p w14:paraId="08B7FCE1" w14:textId="77777777" w:rsidR="00707889" w:rsidRPr="00034446" w:rsidRDefault="00707889" w:rsidP="0092546D">
            <w:pPr>
              <w:pStyle w:val="TAC"/>
            </w:pPr>
            <w:r w:rsidRPr="00034446">
              <w:t>--&gt;</w:t>
            </w:r>
          </w:p>
        </w:tc>
        <w:tc>
          <w:tcPr>
            <w:tcW w:w="2977" w:type="dxa"/>
          </w:tcPr>
          <w:p w14:paraId="156CF3C5" w14:textId="77777777" w:rsidR="00707889" w:rsidRPr="00034446" w:rsidRDefault="00707889" w:rsidP="0092546D">
            <w:pPr>
              <w:pStyle w:val="TAL"/>
            </w:pPr>
            <w:r w:rsidRPr="00034446">
              <w:t>ACTIVATE DEDICATED EPS BEARER CONTEXT ACCEPT</w:t>
            </w:r>
          </w:p>
        </w:tc>
        <w:tc>
          <w:tcPr>
            <w:tcW w:w="567" w:type="dxa"/>
          </w:tcPr>
          <w:p w14:paraId="0FD0909B" w14:textId="77777777" w:rsidR="00707889" w:rsidRPr="00034446" w:rsidRDefault="00707889" w:rsidP="0092546D">
            <w:pPr>
              <w:pStyle w:val="TAC"/>
            </w:pPr>
            <w:r w:rsidRPr="00034446">
              <w:t>-</w:t>
            </w:r>
          </w:p>
        </w:tc>
        <w:tc>
          <w:tcPr>
            <w:tcW w:w="892" w:type="dxa"/>
          </w:tcPr>
          <w:p w14:paraId="4F483B16" w14:textId="77777777" w:rsidR="00707889" w:rsidRPr="00034446" w:rsidRDefault="00707889" w:rsidP="0092546D">
            <w:pPr>
              <w:pStyle w:val="TAC"/>
            </w:pPr>
            <w:r w:rsidRPr="00034446">
              <w:t>-</w:t>
            </w:r>
          </w:p>
        </w:tc>
      </w:tr>
      <w:tr w:rsidR="00707889" w:rsidRPr="00034446" w14:paraId="0426B71D" w14:textId="77777777" w:rsidTr="0092546D">
        <w:tc>
          <w:tcPr>
            <w:tcW w:w="648" w:type="dxa"/>
          </w:tcPr>
          <w:p w14:paraId="6F3A90A0" w14:textId="77777777" w:rsidR="00707889" w:rsidRPr="00034446" w:rsidRDefault="00707889" w:rsidP="0092546D">
            <w:pPr>
              <w:pStyle w:val="TAC"/>
              <w:rPr>
                <w:lang w:eastAsia="zh-CN"/>
              </w:rPr>
            </w:pPr>
            <w:r w:rsidRPr="00034446">
              <w:t>1</w:t>
            </w:r>
            <w:r w:rsidRPr="00034446">
              <w:rPr>
                <w:lang w:eastAsia="zh-CN"/>
              </w:rPr>
              <w:t>5</w:t>
            </w:r>
          </w:p>
        </w:tc>
        <w:tc>
          <w:tcPr>
            <w:tcW w:w="3969" w:type="dxa"/>
          </w:tcPr>
          <w:p w14:paraId="34CB313A" w14:textId="77777777" w:rsidR="00707889" w:rsidRPr="00034446" w:rsidRDefault="00707889" w:rsidP="0092546D">
            <w:pPr>
              <w:pStyle w:val="TAL"/>
            </w:pPr>
            <w:r w:rsidRPr="00034446">
              <w:t>Expected sequence defined in annex C.27 of TS 34.229-1 [35].</w:t>
            </w:r>
          </w:p>
          <w:p w14:paraId="722C5582" w14:textId="77777777" w:rsidR="00707889" w:rsidRPr="00034446" w:rsidRDefault="00707889" w:rsidP="0092546D">
            <w:pPr>
              <w:pStyle w:val="TAL"/>
            </w:pPr>
            <w:r w:rsidRPr="00034446">
              <w:t>NOTE: The UE receives forked response.</w:t>
            </w:r>
          </w:p>
        </w:tc>
        <w:tc>
          <w:tcPr>
            <w:tcW w:w="709" w:type="dxa"/>
          </w:tcPr>
          <w:p w14:paraId="29D95B75" w14:textId="77777777" w:rsidR="00707889" w:rsidRPr="00034446" w:rsidRDefault="00707889" w:rsidP="0092546D">
            <w:pPr>
              <w:pStyle w:val="TAC"/>
            </w:pPr>
            <w:r w:rsidRPr="00034446">
              <w:t>-</w:t>
            </w:r>
          </w:p>
        </w:tc>
        <w:tc>
          <w:tcPr>
            <w:tcW w:w="2977" w:type="dxa"/>
          </w:tcPr>
          <w:p w14:paraId="12965B78" w14:textId="77777777" w:rsidR="00707889" w:rsidRPr="00034446" w:rsidRDefault="00707889" w:rsidP="0092546D">
            <w:pPr>
              <w:pStyle w:val="TAL"/>
            </w:pPr>
            <w:r w:rsidRPr="00034446">
              <w:t>-</w:t>
            </w:r>
          </w:p>
        </w:tc>
        <w:tc>
          <w:tcPr>
            <w:tcW w:w="567" w:type="dxa"/>
          </w:tcPr>
          <w:p w14:paraId="2D3FB468" w14:textId="77777777" w:rsidR="00707889" w:rsidRPr="00034446" w:rsidRDefault="00707889" w:rsidP="0092546D">
            <w:pPr>
              <w:pStyle w:val="TAC"/>
            </w:pPr>
            <w:r w:rsidRPr="00034446">
              <w:t>-</w:t>
            </w:r>
          </w:p>
        </w:tc>
        <w:tc>
          <w:tcPr>
            <w:tcW w:w="892" w:type="dxa"/>
          </w:tcPr>
          <w:p w14:paraId="7FF8BAE4" w14:textId="77777777" w:rsidR="00707889" w:rsidRPr="00034446" w:rsidRDefault="00707889" w:rsidP="0092546D">
            <w:pPr>
              <w:pStyle w:val="TAC"/>
            </w:pPr>
            <w:r w:rsidRPr="00034446">
              <w:t>-</w:t>
            </w:r>
          </w:p>
        </w:tc>
      </w:tr>
      <w:tr w:rsidR="00707889" w:rsidRPr="00034446" w14:paraId="479FAA02" w14:textId="77777777" w:rsidTr="0092546D">
        <w:tc>
          <w:tcPr>
            <w:tcW w:w="648" w:type="dxa"/>
          </w:tcPr>
          <w:p w14:paraId="5C4B97CB" w14:textId="77777777" w:rsidR="00707889" w:rsidRPr="00034446" w:rsidRDefault="00707889" w:rsidP="0092546D">
            <w:pPr>
              <w:pStyle w:val="TAC"/>
              <w:rPr>
                <w:lang w:eastAsia="zh-CN"/>
              </w:rPr>
            </w:pPr>
            <w:r w:rsidRPr="00034446">
              <w:rPr>
                <w:lang w:eastAsia="zh-CN"/>
              </w:rPr>
              <w:t>16</w:t>
            </w:r>
          </w:p>
        </w:tc>
        <w:tc>
          <w:tcPr>
            <w:tcW w:w="3969" w:type="dxa"/>
          </w:tcPr>
          <w:p w14:paraId="5B0B32CB" w14:textId="77777777" w:rsidR="00707889" w:rsidRPr="00034446" w:rsidRDefault="00707889" w:rsidP="0092546D">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57A86CBD" w14:textId="77777777" w:rsidR="00707889" w:rsidRPr="00034446" w:rsidRDefault="00707889" w:rsidP="0092546D">
            <w:pPr>
              <w:pStyle w:val="TAC"/>
            </w:pPr>
            <w:r w:rsidRPr="00034446">
              <w:t>&lt;--</w:t>
            </w:r>
          </w:p>
        </w:tc>
        <w:tc>
          <w:tcPr>
            <w:tcW w:w="2977" w:type="dxa"/>
          </w:tcPr>
          <w:p w14:paraId="73606413" w14:textId="77777777" w:rsidR="00707889" w:rsidRPr="00034446" w:rsidRDefault="00707889" w:rsidP="0092546D">
            <w:pPr>
              <w:pStyle w:val="TAL"/>
            </w:pPr>
            <w:r w:rsidRPr="00034446">
              <w:rPr>
                <w:i/>
                <w:iCs/>
              </w:rPr>
              <w:t>RRCConnectionReconfiguration</w:t>
            </w:r>
          </w:p>
        </w:tc>
        <w:tc>
          <w:tcPr>
            <w:tcW w:w="567" w:type="dxa"/>
          </w:tcPr>
          <w:p w14:paraId="53EC2FCD" w14:textId="77777777" w:rsidR="00707889" w:rsidRPr="00034446" w:rsidRDefault="00707889" w:rsidP="0092546D">
            <w:pPr>
              <w:pStyle w:val="TAC"/>
            </w:pPr>
            <w:r w:rsidRPr="00034446">
              <w:t>-</w:t>
            </w:r>
          </w:p>
        </w:tc>
        <w:tc>
          <w:tcPr>
            <w:tcW w:w="892" w:type="dxa"/>
          </w:tcPr>
          <w:p w14:paraId="26F2B1E7" w14:textId="77777777" w:rsidR="00707889" w:rsidRPr="00034446" w:rsidRDefault="00707889" w:rsidP="0092546D">
            <w:pPr>
              <w:pStyle w:val="TAC"/>
            </w:pPr>
            <w:r w:rsidRPr="00034446">
              <w:t>-</w:t>
            </w:r>
          </w:p>
        </w:tc>
      </w:tr>
      <w:tr w:rsidR="00707889" w:rsidRPr="00034446" w14:paraId="4DE709C5" w14:textId="77777777" w:rsidTr="0092546D">
        <w:tc>
          <w:tcPr>
            <w:tcW w:w="648" w:type="dxa"/>
          </w:tcPr>
          <w:p w14:paraId="5349E651" w14:textId="77777777" w:rsidR="00707889" w:rsidRPr="00034446" w:rsidRDefault="00707889" w:rsidP="0092546D">
            <w:pPr>
              <w:pStyle w:val="TAC"/>
              <w:rPr>
                <w:lang w:eastAsia="zh-CN"/>
              </w:rPr>
            </w:pPr>
            <w:r w:rsidRPr="00034446">
              <w:rPr>
                <w:lang w:eastAsia="zh-CN"/>
              </w:rPr>
              <w:t>17</w:t>
            </w:r>
          </w:p>
        </w:tc>
        <w:tc>
          <w:tcPr>
            <w:tcW w:w="3969" w:type="dxa"/>
          </w:tcPr>
          <w:p w14:paraId="5515983A" w14:textId="77777777" w:rsidR="00707889" w:rsidRPr="00034446" w:rsidRDefault="00707889" w:rsidP="0092546D">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387DCB01" w14:textId="77777777" w:rsidR="00707889" w:rsidRPr="00034446" w:rsidRDefault="00707889" w:rsidP="0092546D">
            <w:pPr>
              <w:pStyle w:val="TAC"/>
            </w:pPr>
            <w:r w:rsidRPr="00034446">
              <w:t>--&gt;</w:t>
            </w:r>
          </w:p>
        </w:tc>
        <w:tc>
          <w:tcPr>
            <w:tcW w:w="2977" w:type="dxa"/>
          </w:tcPr>
          <w:p w14:paraId="4CE1A859" w14:textId="77777777" w:rsidR="00707889" w:rsidRPr="00034446" w:rsidRDefault="00707889" w:rsidP="0092546D">
            <w:pPr>
              <w:pStyle w:val="TAL"/>
              <w:rPr>
                <w:i/>
              </w:rPr>
            </w:pPr>
            <w:r w:rsidRPr="00034446">
              <w:rPr>
                <w:i/>
              </w:rPr>
              <w:t>RRCConnectionReconfigurationComplete</w:t>
            </w:r>
          </w:p>
        </w:tc>
        <w:tc>
          <w:tcPr>
            <w:tcW w:w="567" w:type="dxa"/>
          </w:tcPr>
          <w:p w14:paraId="08044703" w14:textId="77777777" w:rsidR="00707889" w:rsidRPr="00034446" w:rsidRDefault="00707889" w:rsidP="0092546D">
            <w:pPr>
              <w:pStyle w:val="TAC"/>
            </w:pPr>
            <w:r w:rsidRPr="00034446">
              <w:t>-</w:t>
            </w:r>
          </w:p>
        </w:tc>
        <w:tc>
          <w:tcPr>
            <w:tcW w:w="892" w:type="dxa"/>
          </w:tcPr>
          <w:p w14:paraId="2724E80D" w14:textId="77777777" w:rsidR="00707889" w:rsidRPr="00034446" w:rsidRDefault="00707889" w:rsidP="0092546D">
            <w:pPr>
              <w:pStyle w:val="TAC"/>
            </w:pPr>
            <w:r w:rsidRPr="00034446">
              <w:t>-</w:t>
            </w:r>
          </w:p>
        </w:tc>
      </w:tr>
      <w:tr w:rsidR="00707889" w:rsidRPr="00034446" w14:paraId="2C6C085E" w14:textId="77777777" w:rsidTr="0092546D">
        <w:tc>
          <w:tcPr>
            <w:tcW w:w="648" w:type="dxa"/>
          </w:tcPr>
          <w:p w14:paraId="336EBC9C" w14:textId="77777777" w:rsidR="00707889" w:rsidRPr="00034446" w:rsidRDefault="00707889" w:rsidP="0092546D">
            <w:pPr>
              <w:pStyle w:val="TAC"/>
              <w:rPr>
                <w:lang w:eastAsia="zh-CN"/>
              </w:rPr>
            </w:pPr>
            <w:r w:rsidRPr="00034446">
              <w:rPr>
                <w:lang w:eastAsia="zh-CN"/>
              </w:rPr>
              <w:t>18</w:t>
            </w:r>
          </w:p>
        </w:tc>
        <w:tc>
          <w:tcPr>
            <w:tcW w:w="3969" w:type="dxa"/>
          </w:tcPr>
          <w:p w14:paraId="3A4671AE" w14:textId="77777777" w:rsidR="00707889" w:rsidRPr="00034446" w:rsidRDefault="00707889" w:rsidP="0092546D">
            <w:pPr>
              <w:pStyle w:val="TAL"/>
              <w:rPr>
                <w:rFonts w:eastAsia="MS Gothic"/>
              </w:rPr>
            </w:pPr>
            <w:r w:rsidRPr="00034446">
              <w:t xml:space="preserve">The SS changes the power level for Cell 1 and Cell 24 according to the row "T1" in Table </w:t>
            </w:r>
            <w:r w:rsidRPr="00034446">
              <w:rPr>
                <w:lang w:eastAsia="zh-CN"/>
              </w:rPr>
              <w:t>13.4.3.25</w:t>
            </w:r>
            <w:r w:rsidRPr="00034446">
              <w:t>.</w:t>
            </w:r>
            <w:r w:rsidRPr="00034446">
              <w:rPr>
                <w:lang w:eastAsia="zh-CN"/>
              </w:rPr>
              <w:t>3</w:t>
            </w:r>
            <w:r w:rsidRPr="00034446">
              <w:t>.</w:t>
            </w:r>
            <w:r w:rsidRPr="00034446">
              <w:rPr>
                <w:lang w:eastAsia="zh-CN"/>
              </w:rPr>
              <w:t>2</w:t>
            </w:r>
            <w:r w:rsidRPr="00034446">
              <w:t>-1.</w:t>
            </w:r>
          </w:p>
        </w:tc>
        <w:tc>
          <w:tcPr>
            <w:tcW w:w="709" w:type="dxa"/>
          </w:tcPr>
          <w:p w14:paraId="3B840537" w14:textId="77777777" w:rsidR="00707889" w:rsidRPr="00034446" w:rsidRDefault="00707889" w:rsidP="0092546D">
            <w:pPr>
              <w:pStyle w:val="TAC"/>
            </w:pPr>
            <w:r w:rsidRPr="00034446">
              <w:t>-</w:t>
            </w:r>
          </w:p>
        </w:tc>
        <w:tc>
          <w:tcPr>
            <w:tcW w:w="2977" w:type="dxa"/>
          </w:tcPr>
          <w:p w14:paraId="52C8E320" w14:textId="77777777" w:rsidR="00707889" w:rsidRPr="00034446" w:rsidRDefault="00707889" w:rsidP="0092546D">
            <w:pPr>
              <w:pStyle w:val="TAL"/>
            </w:pPr>
            <w:r w:rsidRPr="00034446">
              <w:t>-</w:t>
            </w:r>
          </w:p>
        </w:tc>
        <w:tc>
          <w:tcPr>
            <w:tcW w:w="567" w:type="dxa"/>
          </w:tcPr>
          <w:p w14:paraId="7FBE1BC9" w14:textId="77777777" w:rsidR="00707889" w:rsidRPr="00034446" w:rsidRDefault="00707889" w:rsidP="0092546D">
            <w:pPr>
              <w:pStyle w:val="TAC"/>
            </w:pPr>
            <w:r w:rsidRPr="00034446">
              <w:t>-</w:t>
            </w:r>
          </w:p>
        </w:tc>
        <w:tc>
          <w:tcPr>
            <w:tcW w:w="892" w:type="dxa"/>
          </w:tcPr>
          <w:p w14:paraId="3B3CF411" w14:textId="77777777" w:rsidR="00707889" w:rsidRPr="00034446" w:rsidRDefault="00707889" w:rsidP="0092546D">
            <w:pPr>
              <w:pStyle w:val="TAC"/>
            </w:pPr>
            <w:r w:rsidRPr="00034446">
              <w:t>-</w:t>
            </w:r>
          </w:p>
        </w:tc>
      </w:tr>
      <w:tr w:rsidR="00707889" w:rsidRPr="00034446" w14:paraId="088B5F81" w14:textId="77777777" w:rsidTr="0092546D">
        <w:tc>
          <w:tcPr>
            <w:tcW w:w="648" w:type="dxa"/>
          </w:tcPr>
          <w:p w14:paraId="4789CFF8" w14:textId="77777777" w:rsidR="00707889" w:rsidRPr="00034446" w:rsidRDefault="00707889" w:rsidP="0092546D">
            <w:pPr>
              <w:pStyle w:val="TAC"/>
              <w:rPr>
                <w:lang w:eastAsia="zh-CN"/>
              </w:rPr>
            </w:pPr>
            <w:r w:rsidRPr="00034446">
              <w:rPr>
                <w:lang w:eastAsia="zh-CN"/>
              </w:rPr>
              <w:t>19</w:t>
            </w:r>
          </w:p>
        </w:tc>
        <w:tc>
          <w:tcPr>
            <w:tcW w:w="3969" w:type="dxa"/>
          </w:tcPr>
          <w:p w14:paraId="0CFC446C" w14:textId="77777777" w:rsidR="00707889" w:rsidRPr="00034446" w:rsidRDefault="00707889" w:rsidP="0092546D">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44D9A938" w14:textId="77777777" w:rsidR="00707889" w:rsidRPr="00034446" w:rsidRDefault="00707889" w:rsidP="0092546D">
            <w:pPr>
              <w:pStyle w:val="TAC"/>
            </w:pPr>
            <w:r w:rsidRPr="00034446">
              <w:t>--&gt;</w:t>
            </w:r>
          </w:p>
        </w:tc>
        <w:tc>
          <w:tcPr>
            <w:tcW w:w="2977" w:type="dxa"/>
          </w:tcPr>
          <w:p w14:paraId="6D3D95D8" w14:textId="77777777" w:rsidR="00707889" w:rsidRPr="00034446" w:rsidRDefault="00707889" w:rsidP="0092546D">
            <w:pPr>
              <w:pStyle w:val="TAL"/>
            </w:pPr>
            <w:r w:rsidRPr="00034446">
              <w:rPr>
                <w:i/>
                <w:iCs/>
              </w:rPr>
              <w:t>MeasurementReport</w:t>
            </w:r>
          </w:p>
        </w:tc>
        <w:tc>
          <w:tcPr>
            <w:tcW w:w="567" w:type="dxa"/>
          </w:tcPr>
          <w:p w14:paraId="6EAA6AC3" w14:textId="77777777" w:rsidR="00707889" w:rsidRPr="00034446" w:rsidRDefault="00707889" w:rsidP="0092546D">
            <w:pPr>
              <w:pStyle w:val="TAC"/>
            </w:pPr>
            <w:r w:rsidRPr="00034446">
              <w:t>-</w:t>
            </w:r>
          </w:p>
        </w:tc>
        <w:tc>
          <w:tcPr>
            <w:tcW w:w="892" w:type="dxa"/>
          </w:tcPr>
          <w:p w14:paraId="1ACEBF3E" w14:textId="77777777" w:rsidR="00707889" w:rsidRPr="00034446" w:rsidRDefault="00707889" w:rsidP="0092546D">
            <w:pPr>
              <w:pStyle w:val="TAC"/>
            </w:pPr>
            <w:r w:rsidRPr="00034446">
              <w:t>-</w:t>
            </w:r>
          </w:p>
        </w:tc>
      </w:tr>
      <w:tr w:rsidR="00707889" w:rsidRPr="00034446" w14:paraId="33149FF2" w14:textId="77777777" w:rsidTr="0092546D">
        <w:tc>
          <w:tcPr>
            <w:tcW w:w="648" w:type="dxa"/>
          </w:tcPr>
          <w:p w14:paraId="65DB9142" w14:textId="77777777" w:rsidR="00707889" w:rsidRPr="00034446" w:rsidRDefault="00707889" w:rsidP="0092546D">
            <w:pPr>
              <w:pStyle w:val="TAC"/>
              <w:rPr>
                <w:lang w:eastAsia="zh-CN"/>
              </w:rPr>
            </w:pPr>
            <w:r w:rsidRPr="00034446">
              <w:rPr>
                <w:lang w:eastAsia="zh-CN"/>
              </w:rPr>
              <w:t>20</w:t>
            </w:r>
          </w:p>
        </w:tc>
        <w:tc>
          <w:tcPr>
            <w:tcW w:w="3969" w:type="dxa"/>
          </w:tcPr>
          <w:p w14:paraId="33607010" w14:textId="77777777" w:rsidR="00707889" w:rsidRPr="00034446" w:rsidRDefault="00707889" w:rsidP="0092546D">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15B7DC8C" w14:textId="77777777" w:rsidR="00707889" w:rsidRPr="00034446" w:rsidRDefault="00707889" w:rsidP="0092546D">
            <w:pPr>
              <w:pStyle w:val="TAC"/>
            </w:pPr>
            <w:r w:rsidRPr="00034446">
              <w:t>&lt;--</w:t>
            </w:r>
          </w:p>
        </w:tc>
        <w:tc>
          <w:tcPr>
            <w:tcW w:w="2977" w:type="dxa"/>
          </w:tcPr>
          <w:p w14:paraId="4994AC51" w14:textId="77777777" w:rsidR="00707889" w:rsidRPr="00034446" w:rsidRDefault="00707889" w:rsidP="0092546D">
            <w:pPr>
              <w:pStyle w:val="TAL"/>
            </w:pPr>
            <w:r w:rsidRPr="00034446">
              <w:rPr>
                <w:i/>
              </w:rPr>
              <w:t>MobilityFromEUTRACommand</w:t>
            </w:r>
          </w:p>
        </w:tc>
        <w:tc>
          <w:tcPr>
            <w:tcW w:w="567" w:type="dxa"/>
          </w:tcPr>
          <w:p w14:paraId="67A387E0" w14:textId="77777777" w:rsidR="00707889" w:rsidRPr="00034446" w:rsidRDefault="00707889" w:rsidP="0092546D">
            <w:pPr>
              <w:pStyle w:val="TAC"/>
            </w:pPr>
            <w:r w:rsidRPr="00034446">
              <w:t>-</w:t>
            </w:r>
          </w:p>
        </w:tc>
        <w:tc>
          <w:tcPr>
            <w:tcW w:w="892" w:type="dxa"/>
          </w:tcPr>
          <w:p w14:paraId="07A07E29" w14:textId="77777777" w:rsidR="00707889" w:rsidRPr="00034446" w:rsidRDefault="00707889" w:rsidP="0092546D">
            <w:pPr>
              <w:pStyle w:val="TAC"/>
            </w:pPr>
            <w:r w:rsidRPr="00034446">
              <w:t>-</w:t>
            </w:r>
          </w:p>
        </w:tc>
      </w:tr>
      <w:tr w:rsidR="00707889" w:rsidRPr="00034446" w14:paraId="7649ABBB" w14:textId="77777777" w:rsidTr="0092546D">
        <w:tc>
          <w:tcPr>
            <w:tcW w:w="648" w:type="dxa"/>
          </w:tcPr>
          <w:p w14:paraId="3948D178" w14:textId="77777777" w:rsidR="00707889" w:rsidRPr="00034446" w:rsidRDefault="00707889" w:rsidP="0092546D">
            <w:pPr>
              <w:pStyle w:val="TAC"/>
              <w:rPr>
                <w:lang w:eastAsia="zh-CN"/>
              </w:rPr>
            </w:pPr>
            <w:r w:rsidRPr="00034446">
              <w:rPr>
                <w:lang w:eastAsia="zh-CN"/>
              </w:rPr>
              <w:t>-</w:t>
            </w:r>
          </w:p>
        </w:tc>
        <w:tc>
          <w:tcPr>
            <w:tcW w:w="3969" w:type="dxa"/>
          </w:tcPr>
          <w:p w14:paraId="3998B82B" w14:textId="77777777" w:rsidR="00707889" w:rsidRPr="00034446" w:rsidRDefault="00707889" w:rsidP="0092546D">
            <w:pPr>
              <w:pStyle w:val="TAL"/>
            </w:pPr>
            <w:r w:rsidRPr="00034446">
              <w:t>The following messages are to be observed on Cell 24 unless explicitly stated otherwise.</w:t>
            </w:r>
          </w:p>
        </w:tc>
        <w:tc>
          <w:tcPr>
            <w:tcW w:w="709" w:type="dxa"/>
          </w:tcPr>
          <w:p w14:paraId="32DE1FB7" w14:textId="77777777" w:rsidR="00707889" w:rsidRPr="00034446" w:rsidRDefault="00707889" w:rsidP="0092546D">
            <w:pPr>
              <w:pStyle w:val="TAC"/>
              <w:rPr>
                <w:lang w:eastAsia="zh-CN"/>
              </w:rPr>
            </w:pPr>
            <w:r w:rsidRPr="00034446">
              <w:rPr>
                <w:lang w:eastAsia="zh-CN"/>
              </w:rPr>
              <w:t>-</w:t>
            </w:r>
          </w:p>
        </w:tc>
        <w:tc>
          <w:tcPr>
            <w:tcW w:w="2977" w:type="dxa"/>
          </w:tcPr>
          <w:p w14:paraId="0E737E02" w14:textId="77777777" w:rsidR="00707889" w:rsidRPr="00034446" w:rsidRDefault="00707889" w:rsidP="0092546D">
            <w:pPr>
              <w:pStyle w:val="TAL"/>
              <w:rPr>
                <w:lang w:eastAsia="zh-CN"/>
              </w:rPr>
            </w:pPr>
            <w:r w:rsidRPr="00034446">
              <w:rPr>
                <w:lang w:eastAsia="zh-CN"/>
              </w:rPr>
              <w:t>-</w:t>
            </w:r>
          </w:p>
        </w:tc>
        <w:tc>
          <w:tcPr>
            <w:tcW w:w="567" w:type="dxa"/>
          </w:tcPr>
          <w:p w14:paraId="7FB5D3FC" w14:textId="77777777" w:rsidR="00707889" w:rsidRPr="00034446" w:rsidRDefault="00707889" w:rsidP="0092546D">
            <w:pPr>
              <w:pStyle w:val="TAC"/>
              <w:rPr>
                <w:lang w:eastAsia="zh-CN"/>
              </w:rPr>
            </w:pPr>
            <w:r w:rsidRPr="00034446">
              <w:rPr>
                <w:lang w:eastAsia="zh-CN"/>
              </w:rPr>
              <w:t>-</w:t>
            </w:r>
          </w:p>
        </w:tc>
        <w:tc>
          <w:tcPr>
            <w:tcW w:w="892" w:type="dxa"/>
          </w:tcPr>
          <w:p w14:paraId="7D9272C3" w14:textId="77777777" w:rsidR="00707889" w:rsidRPr="00034446" w:rsidRDefault="00707889" w:rsidP="0092546D">
            <w:pPr>
              <w:pStyle w:val="TAC"/>
              <w:rPr>
                <w:lang w:eastAsia="zh-CN"/>
              </w:rPr>
            </w:pPr>
            <w:r w:rsidRPr="00034446">
              <w:rPr>
                <w:lang w:eastAsia="zh-CN"/>
              </w:rPr>
              <w:t>-</w:t>
            </w:r>
          </w:p>
        </w:tc>
      </w:tr>
      <w:tr w:rsidR="00707889" w:rsidRPr="00034446" w14:paraId="4AE47ED9" w14:textId="77777777" w:rsidTr="0092546D">
        <w:tc>
          <w:tcPr>
            <w:tcW w:w="648" w:type="dxa"/>
          </w:tcPr>
          <w:p w14:paraId="034E1FBF" w14:textId="77777777" w:rsidR="00707889" w:rsidRPr="00034446" w:rsidRDefault="00707889" w:rsidP="0092546D">
            <w:pPr>
              <w:pStyle w:val="TAC"/>
              <w:rPr>
                <w:lang w:eastAsia="zh-CN"/>
              </w:rPr>
            </w:pPr>
            <w:r w:rsidRPr="00034446">
              <w:rPr>
                <w:lang w:eastAsia="zh-CN"/>
              </w:rPr>
              <w:t>21</w:t>
            </w:r>
          </w:p>
        </w:tc>
        <w:tc>
          <w:tcPr>
            <w:tcW w:w="3969" w:type="dxa"/>
          </w:tcPr>
          <w:p w14:paraId="67248AC5" w14:textId="77777777" w:rsidR="00707889" w:rsidRPr="00034446" w:rsidRDefault="00707889" w:rsidP="0092546D">
            <w:pPr>
              <w:pStyle w:val="TAL"/>
            </w:pPr>
            <w:r w:rsidRPr="00034446">
              <w:t>Check: Does the UE transmit a HANDOVER COMPLETE message?</w:t>
            </w:r>
          </w:p>
        </w:tc>
        <w:tc>
          <w:tcPr>
            <w:tcW w:w="709" w:type="dxa"/>
          </w:tcPr>
          <w:p w14:paraId="7FECA419" w14:textId="77777777" w:rsidR="00707889" w:rsidRPr="00034446" w:rsidRDefault="00707889" w:rsidP="0092546D">
            <w:pPr>
              <w:pStyle w:val="TAC"/>
            </w:pPr>
            <w:r w:rsidRPr="00034446">
              <w:t>--&gt;</w:t>
            </w:r>
          </w:p>
        </w:tc>
        <w:tc>
          <w:tcPr>
            <w:tcW w:w="2977" w:type="dxa"/>
          </w:tcPr>
          <w:p w14:paraId="34603F94" w14:textId="77777777" w:rsidR="00707889" w:rsidRPr="00034446" w:rsidRDefault="00707889" w:rsidP="0092546D">
            <w:pPr>
              <w:pStyle w:val="TAL"/>
            </w:pPr>
            <w:r w:rsidRPr="00034446">
              <w:t>HANDOVER COMPLETE</w:t>
            </w:r>
          </w:p>
        </w:tc>
        <w:tc>
          <w:tcPr>
            <w:tcW w:w="567" w:type="dxa"/>
          </w:tcPr>
          <w:p w14:paraId="6B73EB34" w14:textId="77777777" w:rsidR="00707889" w:rsidRPr="00034446" w:rsidRDefault="00707889" w:rsidP="0092546D">
            <w:pPr>
              <w:pStyle w:val="TAC"/>
            </w:pPr>
            <w:r w:rsidRPr="00034446">
              <w:t>1</w:t>
            </w:r>
          </w:p>
        </w:tc>
        <w:tc>
          <w:tcPr>
            <w:tcW w:w="892" w:type="dxa"/>
          </w:tcPr>
          <w:p w14:paraId="59130CF2" w14:textId="77777777" w:rsidR="00707889" w:rsidRPr="00034446" w:rsidRDefault="00707889" w:rsidP="0092546D">
            <w:pPr>
              <w:pStyle w:val="TAC"/>
            </w:pPr>
            <w:r w:rsidRPr="00034446">
              <w:t>P</w:t>
            </w:r>
          </w:p>
        </w:tc>
      </w:tr>
      <w:tr w:rsidR="00707889" w:rsidRPr="00034446" w14:paraId="39EAA816" w14:textId="77777777" w:rsidTr="0092546D">
        <w:tc>
          <w:tcPr>
            <w:tcW w:w="648" w:type="dxa"/>
          </w:tcPr>
          <w:p w14:paraId="3AE329FE" w14:textId="77777777" w:rsidR="00707889" w:rsidRPr="00034446" w:rsidRDefault="00707889" w:rsidP="0092546D">
            <w:pPr>
              <w:pStyle w:val="TAC"/>
              <w:rPr>
                <w:lang w:eastAsia="zh-CN"/>
              </w:rPr>
            </w:pPr>
            <w:r w:rsidRPr="00034446">
              <w:rPr>
                <w:lang w:eastAsia="zh-CN"/>
              </w:rPr>
              <w:t>22</w:t>
            </w:r>
          </w:p>
        </w:tc>
        <w:tc>
          <w:tcPr>
            <w:tcW w:w="3969" w:type="dxa"/>
          </w:tcPr>
          <w:p w14:paraId="37CEC2FA" w14:textId="77777777" w:rsidR="00707889" w:rsidRPr="00034446" w:rsidRDefault="00707889" w:rsidP="0092546D">
            <w:pPr>
              <w:pStyle w:val="TAL"/>
            </w:pPr>
            <w:r w:rsidRPr="00034446">
              <w:t>The UE transmits a GPRS SUSPENSION REQUEST message</w:t>
            </w:r>
          </w:p>
        </w:tc>
        <w:tc>
          <w:tcPr>
            <w:tcW w:w="709" w:type="dxa"/>
          </w:tcPr>
          <w:p w14:paraId="121AB229" w14:textId="77777777" w:rsidR="00707889" w:rsidRPr="00034446" w:rsidRDefault="00707889" w:rsidP="0092546D">
            <w:pPr>
              <w:pStyle w:val="TAC"/>
            </w:pPr>
            <w:r w:rsidRPr="00034446">
              <w:t>--&gt;</w:t>
            </w:r>
          </w:p>
        </w:tc>
        <w:tc>
          <w:tcPr>
            <w:tcW w:w="2977" w:type="dxa"/>
          </w:tcPr>
          <w:p w14:paraId="2531915C" w14:textId="77777777" w:rsidR="00707889" w:rsidRPr="00034446" w:rsidRDefault="00707889" w:rsidP="0092546D">
            <w:pPr>
              <w:pStyle w:val="TAL"/>
            </w:pPr>
            <w:r w:rsidRPr="00034446">
              <w:t>GPRS SUSPENSION REQUEST</w:t>
            </w:r>
          </w:p>
        </w:tc>
        <w:tc>
          <w:tcPr>
            <w:tcW w:w="567" w:type="dxa"/>
          </w:tcPr>
          <w:p w14:paraId="79A22E51" w14:textId="77777777" w:rsidR="00707889" w:rsidRPr="00034446" w:rsidRDefault="00707889" w:rsidP="0092546D">
            <w:pPr>
              <w:pStyle w:val="TAC"/>
            </w:pPr>
            <w:r w:rsidRPr="00034446">
              <w:t>-</w:t>
            </w:r>
          </w:p>
        </w:tc>
        <w:tc>
          <w:tcPr>
            <w:tcW w:w="892" w:type="dxa"/>
          </w:tcPr>
          <w:p w14:paraId="5DD7C698" w14:textId="77777777" w:rsidR="00707889" w:rsidRPr="00034446" w:rsidRDefault="00707889" w:rsidP="0092546D">
            <w:pPr>
              <w:pStyle w:val="TAC"/>
            </w:pPr>
            <w:r w:rsidRPr="00034446">
              <w:t>-</w:t>
            </w:r>
          </w:p>
        </w:tc>
      </w:tr>
      <w:tr w:rsidR="00707889" w:rsidRPr="00034446" w14:paraId="5FE7FE52" w14:textId="77777777" w:rsidTr="0092546D">
        <w:tc>
          <w:tcPr>
            <w:tcW w:w="648" w:type="dxa"/>
          </w:tcPr>
          <w:p w14:paraId="7A3F18EC" w14:textId="77777777" w:rsidR="00707889" w:rsidRPr="00034446" w:rsidRDefault="00707889" w:rsidP="0092546D">
            <w:pPr>
              <w:pStyle w:val="TAC"/>
              <w:rPr>
                <w:lang w:eastAsia="zh-CN"/>
              </w:rPr>
            </w:pPr>
            <w:r w:rsidRPr="00034446">
              <w:rPr>
                <w:lang w:eastAsia="zh-CN"/>
              </w:rPr>
              <w:t>23</w:t>
            </w:r>
          </w:p>
        </w:tc>
        <w:tc>
          <w:tcPr>
            <w:tcW w:w="3969" w:type="dxa"/>
          </w:tcPr>
          <w:p w14:paraId="61AC1A22" w14:textId="77777777" w:rsidR="00707889" w:rsidRPr="00034446" w:rsidRDefault="00707889" w:rsidP="0092546D">
            <w:pPr>
              <w:pStyle w:val="TAL"/>
            </w:pPr>
            <w:r w:rsidRPr="00034446">
              <w:t>The SS transmits a TMSI REALLOCATION COMMAND message.</w:t>
            </w:r>
          </w:p>
        </w:tc>
        <w:tc>
          <w:tcPr>
            <w:tcW w:w="709" w:type="dxa"/>
          </w:tcPr>
          <w:p w14:paraId="227362B2" w14:textId="77777777" w:rsidR="00707889" w:rsidRPr="00034446" w:rsidRDefault="00707889" w:rsidP="0092546D">
            <w:pPr>
              <w:pStyle w:val="TAC"/>
            </w:pPr>
            <w:r w:rsidRPr="00034446">
              <w:t>&lt;--</w:t>
            </w:r>
          </w:p>
        </w:tc>
        <w:tc>
          <w:tcPr>
            <w:tcW w:w="2977" w:type="dxa"/>
          </w:tcPr>
          <w:p w14:paraId="3F9E000F" w14:textId="77777777" w:rsidR="00707889" w:rsidRPr="00034446" w:rsidRDefault="00707889" w:rsidP="0092546D">
            <w:pPr>
              <w:pStyle w:val="TAL"/>
            </w:pPr>
            <w:r w:rsidRPr="00034446">
              <w:t>TMSI REALLOCATION COMMAND</w:t>
            </w:r>
          </w:p>
        </w:tc>
        <w:tc>
          <w:tcPr>
            <w:tcW w:w="567" w:type="dxa"/>
          </w:tcPr>
          <w:p w14:paraId="2B751E89" w14:textId="77777777" w:rsidR="00707889" w:rsidRPr="00034446" w:rsidRDefault="00707889" w:rsidP="0092546D">
            <w:pPr>
              <w:pStyle w:val="TAC"/>
            </w:pPr>
            <w:r w:rsidRPr="00034446">
              <w:t>-</w:t>
            </w:r>
          </w:p>
        </w:tc>
        <w:tc>
          <w:tcPr>
            <w:tcW w:w="892" w:type="dxa"/>
          </w:tcPr>
          <w:p w14:paraId="47213480" w14:textId="77777777" w:rsidR="00707889" w:rsidRPr="00034446" w:rsidRDefault="00707889" w:rsidP="0092546D">
            <w:pPr>
              <w:pStyle w:val="TAC"/>
            </w:pPr>
            <w:r w:rsidRPr="00034446">
              <w:t>-</w:t>
            </w:r>
          </w:p>
        </w:tc>
      </w:tr>
      <w:tr w:rsidR="00707889" w:rsidRPr="00034446" w14:paraId="43178716" w14:textId="77777777" w:rsidTr="0092546D">
        <w:tc>
          <w:tcPr>
            <w:tcW w:w="648" w:type="dxa"/>
          </w:tcPr>
          <w:p w14:paraId="6214783D" w14:textId="77777777" w:rsidR="00707889" w:rsidRPr="00034446" w:rsidRDefault="00707889" w:rsidP="0092546D">
            <w:pPr>
              <w:pStyle w:val="TAC"/>
              <w:rPr>
                <w:lang w:eastAsia="zh-CN"/>
              </w:rPr>
            </w:pPr>
            <w:r w:rsidRPr="00034446">
              <w:rPr>
                <w:lang w:eastAsia="zh-CN"/>
              </w:rPr>
              <w:t>24</w:t>
            </w:r>
          </w:p>
        </w:tc>
        <w:tc>
          <w:tcPr>
            <w:tcW w:w="3969" w:type="dxa"/>
          </w:tcPr>
          <w:p w14:paraId="46559DF1" w14:textId="77777777" w:rsidR="00707889" w:rsidRPr="00034446" w:rsidRDefault="00707889" w:rsidP="0092546D">
            <w:pPr>
              <w:pStyle w:val="TAL"/>
            </w:pPr>
            <w:r w:rsidRPr="00034446">
              <w:t>The UE transmits a TMSI REALLOCATION COMPLETE message.</w:t>
            </w:r>
          </w:p>
        </w:tc>
        <w:tc>
          <w:tcPr>
            <w:tcW w:w="709" w:type="dxa"/>
          </w:tcPr>
          <w:p w14:paraId="5D9901F6" w14:textId="77777777" w:rsidR="00707889" w:rsidRPr="00034446" w:rsidRDefault="00707889" w:rsidP="0092546D">
            <w:pPr>
              <w:pStyle w:val="TAC"/>
            </w:pPr>
            <w:r w:rsidRPr="00034446">
              <w:t>--&gt;</w:t>
            </w:r>
          </w:p>
        </w:tc>
        <w:tc>
          <w:tcPr>
            <w:tcW w:w="2977" w:type="dxa"/>
          </w:tcPr>
          <w:p w14:paraId="51ED2B49" w14:textId="77777777" w:rsidR="00707889" w:rsidRPr="00034446" w:rsidRDefault="00707889" w:rsidP="0092546D">
            <w:pPr>
              <w:pStyle w:val="TAL"/>
            </w:pPr>
            <w:r w:rsidRPr="00034446">
              <w:t>TMSI REALLOCATION COMPLETE</w:t>
            </w:r>
          </w:p>
        </w:tc>
        <w:tc>
          <w:tcPr>
            <w:tcW w:w="567" w:type="dxa"/>
          </w:tcPr>
          <w:p w14:paraId="12A25F19" w14:textId="77777777" w:rsidR="00707889" w:rsidRPr="00034446" w:rsidRDefault="00707889" w:rsidP="0092546D">
            <w:pPr>
              <w:pStyle w:val="TAC"/>
            </w:pPr>
            <w:r w:rsidRPr="00034446">
              <w:t>-</w:t>
            </w:r>
          </w:p>
        </w:tc>
        <w:tc>
          <w:tcPr>
            <w:tcW w:w="892" w:type="dxa"/>
          </w:tcPr>
          <w:p w14:paraId="7A26F1CF" w14:textId="77777777" w:rsidR="00707889" w:rsidRPr="00034446" w:rsidRDefault="00707889" w:rsidP="0092546D">
            <w:pPr>
              <w:pStyle w:val="TAC"/>
            </w:pPr>
            <w:r w:rsidRPr="00034446">
              <w:t>-</w:t>
            </w:r>
          </w:p>
        </w:tc>
      </w:tr>
      <w:tr w:rsidR="00757896" w:rsidRPr="00034446" w14:paraId="1A8FA835" w14:textId="77777777" w:rsidTr="003234B0">
        <w:tc>
          <w:tcPr>
            <w:tcW w:w="648" w:type="dxa"/>
          </w:tcPr>
          <w:p w14:paraId="78A63E9D" w14:textId="77777777" w:rsidR="00757896" w:rsidRPr="00034446" w:rsidRDefault="00757896" w:rsidP="003234B0">
            <w:pPr>
              <w:pStyle w:val="TAC"/>
              <w:rPr>
                <w:lang w:eastAsia="zh-CN"/>
              </w:rPr>
            </w:pPr>
            <w:r w:rsidRPr="00034446">
              <w:t>24A</w:t>
            </w:r>
          </w:p>
        </w:tc>
        <w:tc>
          <w:tcPr>
            <w:tcW w:w="3969" w:type="dxa"/>
          </w:tcPr>
          <w:p w14:paraId="1CBD1542" w14:textId="77777777" w:rsidR="00757896" w:rsidRPr="00034446" w:rsidRDefault="00757896" w:rsidP="003234B0">
            <w:pPr>
              <w:pStyle w:val="TAL"/>
            </w:pPr>
            <w:r w:rsidRPr="00034446">
              <w:t xml:space="preserve">SS adjusts cell levels according to row T2 of table </w:t>
            </w:r>
            <w:r w:rsidRPr="00034446">
              <w:rPr>
                <w:lang w:eastAsia="zh-CN"/>
              </w:rPr>
              <w:t>13.4.3.25</w:t>
            </w:r>
            <w:r w:rsidRPr="00034446">
              <w:t>.</w:t>
            </w:r>
            <w:r w:rsidRPr="00034446">
              <w:rPr>
                <w:lang w:eastAsia="zh-CN"/>
              </w:rPr>
              <w:t>3</w:t>
            </w:r>
            <w:r w:rsidRPr="00034446">
              <w:t>.</w:t>
            </w:r>
            <w:r w:rsidRPr="00034446">
              <w:rPr>
                <w:lang w:eastAsia="zh-CN"/>
              </w:rPr>
              <w:t>2</w:t>
            </w:r>
            <w:r w:rsidRPr="00034446">
              <w:t>-1.</w:t>
            </w:r>
          </w:p>
        </w:tc>
        <w:tc>
          <w:tcPr>
            <w:tcW w:w="709" w:type="dxa"/>
          </w:tcPr>
          <w:p w14:paraId="1CE54125" w14:textId="77777777" w:rsidR="00757896" w:rsidRPr="00034446" w:rsidRDefault="00757896" w:rsidP="003234B0">
            <w:pPr>
              <w:pStyle w:val="TAC"/>
            </w:pPr>
            <w:r w:rsidRPr="00034446">
              <w:t>-</w:t>
            </w:r>
          </w:p>
        </w:tc>
        <w:tc>
          <w:tcPr>
            <w:tcW w:w="2977" w:type="dxa"/>
          </w:tcPr>
          <w:p w14:paraId="2200FCD0" w14:textId="77777777" w:rsidR="00757896" w:rsidRPr="00034446" w:rsidRDefault="00757896" w:rsidP="003234B0">
            <w:pPr>
              <w:pStyle w:val="TAL"/>
            </w:pPr>
            <w:r w:rsidRPr="00034446">
              <w:t>-</w:t>
            </w:r>
          </w:p>
        </w:tc>
        <w:tc>
          <w:tcPr>
            <w:tcW w:w="567" w:type="dxa"/>
          </w:tcPr>
          <w:p w14:paraId="1AEF7F45" w14:textId="77777777" w:rsidR="00757896" w:rsidRPr="00034446" w:rsidRDefault="00757896" w:rsidP="003234B0">
            <w:pPr>
              <w:pStyle w:val="TAC"/>
            </w:pPr>
            <w:r w:rsidRPr="00034446">
              <w:t>-</w:t>
            </w:r>
          </w:p>
        </w:tc>
        <w:tc>
          <w:tcPr>
            <w:tcW w:w="892" w:type="dxa"/>
          </w:tcPr>
          <w:p w14:paraId="70F24D62" w14:textId="77777777" w:rsidR="00757896" w:rsidRPr="00034446" w:rsidRDefault="00757896" w:rsidP="003234B0">
            <w:pPr>
              <w:pStyle w:val="TAC"/>
            </w:pPr>
            <w:r w:rsidRPr="00034446">
              <w:t>-</w:t>
            </w:r>
          </w:p>
        </w:tc>
      </w:tr>
      <w:tr w:rsidR="00707889" w:rsidRPr="00034446" w14:paraId="6467F112" w14:textId="77777777" w:rsidTr="0092546D">
        <w:tc>
          <w:tcPr>
            <w:tcW w:w="648" w:type="dxa"/>
          </w:tcPr>
          <w:p w14:paraId="1434B99F" w14:textId="77777777" w:rsidR="00707889" w:rsidRPr="00034446" w:rsidRDefault="00707889" w:rsidP="0092546D">
            <w:pPr>
              <w:pStyle w:val="TAC"/>
              <w:rPr>
                <w:lang w:eastAsia="zh-CN"/>
              </w:rPr>
            </w:pPr>
            <w:r w:rsidRPr="00034446">
              <w:t>2</w:t>
            </w:r>
            <w:r w:rsidRPr="00034446">
              <w:rPr>
                <w:lang w:eastAsia="zh-CN"/>
              </w:rPr>
              <w:t>5</w:t>
            </w:r>
          </w:p>
        </w:tc>
        <w:tc>
          <w:tcPr>
            <w:tcW w:w="3969" w:type="dxa"/>
          </w:tcPr>
          <w:p w14:paraId="45C1BD5D" w14:textId="77777777" w:rsidR="00707889" w:rsidRPr="00034446" w:rsidRDefault="00707889" w:rsidP="0092546D">
            <w:pPr>
              <w:pStyle w:val="TAL"/>
            </w:pPr>
            <w:r w:rsidRPr="00034446">
              <w:t>The SS transmits a CONNECT message.</w:t>
            </w:r>
          </w:p>
        </w:tc>
        <w:tc>
          <w:tcPr>
            <w:tcW w:w="709" w:type="dxa"/>
          </w:tcPr>
          <w:p w14:paraId="348A5FE5" w14:textId="77777777" w:rsidR="00707889" w:rsidRPr="00034446" w:rsidRDefault="00707889" w:rsidP="0092546D">
            <w:pPr>
              <w:pStyle w:val="TAC"/>
            </w:pPr>
            <w:r w:rsidRPr="00034446">
              <w:t>&lt;--</w:t>
            </w:r>
          </w:p>
        </w:tc>
        <w:tc>
          <w:tcPr>
            <w:tcW w:w="2977" w:type="dxa"/>
          </w:tcPr>
          <w:p w14:paraId="3B8D9621" w14:textId="77777777" w:rsidR="00707889" w:rsidRPr="00034446" w:rsidRDefault="00707889" w:rsidP="0092546D">
            <w:pPr>
              <w:pStyle w:val="TAL"/>
            </w:pPr>
            <w:r w:rsidRPr="00034446">
              <w:t>CONNECT</w:t>
            </w:r>
          </w:p>
        </w:tc>
        <w:tc>
          <w:tcPr>
            <w:tcW w:w="567" w:type="dxa"/>
          </w:tcPr>
          <w:p w14:paraId="41C543D5" w14:textId="77777777" w:rsidR="00707889" w:rsidRPr="00034446" w:rsidRDefault="00707889" w:rsidP="0092546D">
            <w:pPr>
              <w:pStyle w:val="TAC"/>
            </w:pPr>
            <w:r w:rsidRPr="00034446">
              <w:t>-</w:t>
            </w:r>
          </w:p>
        </w:tc>
        <w:tc>
          <w:tcPr>
            <w:tcW w:w="892" w:type="dxa"/>
          </w:tcPr>
          <w:p w14:paraId="47C82609" w14:textId="77777777" w:rsidR="00707889" w:rsidRPr="00034446" w:rsidRDefault="00707889" w:rsidP="0092546D">
            <w:pPr>
              <w:pStyle w:val="TAC"/>
            </w:pPr>
            <w:r w:rsidRPr="00034446">
              <w:t>-</w:t>
            </w:r>
          </w:p>
        </w:tc>
      </w:tr>
      <w:tr w:rsidR="00707889" w:rsidRPr="00034446" w14:paraId="6E398968" w14:textId="77777777" w:rsidTr="0092546D">
        <w:tc>
          <w:tcPr>
            <w:tcW w:w="648" w:type="dxa"/>
          </w:tcPr>
          <w:p w14:paraId="02983C86" w14:textId="77777777" w:rsidR="00707889" w:rsidRPr="00034446" w:rsidRDefault="00707889" w:rsidP="0092546D">
            <w:pPr>
              <w:pStyle w:val="TAC"/>
              <w:rPr>
                <w:lang w:eastAsia="zh-CN"/>
              </w:rPr>
            </w:pPr>
            <w:r w:rsidRPr="00034446">
              <w:t>2</w:t>
            </w:r>
            <w:r w:rsidRPr="00034446">
              <w:rPr>
                <w:lang w:eastAsia="zh-CN"/>
              </w:rPr>
              <w:t>6</w:t>
            </w:r>
          </w:p>
        </w:tc>
        <w:tc>
          <w:tcPr>
            <w:tcW w:w="3969" w:type="dxa"/>
          </w:tcPr>
          <w:p w14:paraId="25569342" w14:textId="77777777" w:rsidR="00707889" w:rsidRPr="00034446" w:rsidRDefault="00707889" w:rsidP="0092546D">
            <w:pPr>
              <w:pStyle w:val="TAL"/>
            </w:pPr>
            <w:r w:rsidRPr="00034446">
              <w:t>Check: Does the UE transmit a CONNECT ACKNOWLEDGE message</w:t>
            </w:r>
            <w:r w:rsidRPr="00034446">
              <w:rPr>
                <w:i/>
              </w:rPr>
              <w:t>?</w:t>
            </w:r>
          </w:p>
        </w:tc>
        <w:tc>
          <w:tcPr>
            <w:tcW w:w="709" w:type="dxa"/>
          </w:tcPr>
          <w:p w14:paraId="055C15C3" w14:textId="77777777" w:rsidR="00707889" w:rsidRPr="00034446" w:rsidRDefault="00707889" w:rsidP="0092546D">
            <w:pPr>
              <w:pStyle w:val="TAC"/>
            </w:pPr>
            <w:r w:rsidRPr="00034446">
              <w:t>--&gt;</w:t>
            </w:r>
          </w:p>
        </w:tc>
        <w:tc>
          <w:tcPr>
            <w:tcW w:w="2977" w:type="dxa"/>
          </w:tcPr>
          <w:p w14:paraId="38BB8899" w14:textId="77777777" w:rsidR="00707889" w:rsidRPr="00034446" w:rsidRDefault="00707889" w:rsidP="0092546D">
            <w:pPr>
              <w:pStyle w:val="TAL"/>
            </w:pPr>
            <w:r w:rsidRPr="00034446">
              <w:t>CONNECT ACKNOWLEDGE</w:t>
            </w:r>
          </w:p>
        </w:tc>
        <w:tc>
          <w:tcPr>
            <w:tcW w:w="567" w:type="dxa"/>
          </w:tcPr>
          <w:p w14:paraId="0D741640" w14:textId="77777777" w:rsidR="00707889" w:rsidRPr="00034446" w:rsidRDefault="00707889" w:rsidP="0092546D">
            <w:pPr>
              <w:pStyle w:val="TAC"/>
            </w:pPr>
            <w:r w:rsidRPr="00034446">
              <w:t>2</w:t>
            </w:r>
          </w:p>
        </w:tc>
        <w:tc>
          <w:tcPr>
            <w:tcW w:w="892" w:type="dxa"/>
          </w:tcPr>
          <w:p w14:paraId="39863F5C" w14:textId="77777777" w:rsidR="00707889" w:rsidRPr="00034446" w:rsidRDefault="00707889" w:rsidP="0092546D">
            <w:pPr>
              <w:pStyle w:val="TAC"/>
            </w:pPr>
            <w:r w:rsidRPr="00034446">
              <w:t>P</w:t>
            </w:r>
          </w:p>
        </w:tc>
      </w:tr>
      <w:tr w:rsidR="001A001C" w:rsidRPr="00034446" w14:paraId="204B1ECF" w14:textId="77777777" w:rsidTr="00B53B7E">
        <w:tc>
          <w:tcPr>
            <w:tcW w:w="648" w:type="dxa"/>
          </w:tcPr>
          <w:p w14:paraId="30594495" w14:textId="77777777" w:rsidR="001A001C" w:rsidRPr="00034446" w:rsidRDefault="001A001C" w:rsidP="00B53B7E">
            <w:pPr>
              <w:pStyle w:val="TAC"/>
            </w:pPr>
            <w:r w:rsidRPr="00034446">
              <w:t>27-41</w:t>
            </w:r>
          </w:p>
        </w:tc>
        <w:tc>
          <w:tcPr>
            <w:tcW w:w="3969" w:type="dxa"/>
          </w:tcPr>
          <w:p w14:paraId="6BA8CDE3" w14:textId="77777777" w:rsidR="001A001C" w:rsidRPr="00034446" w:rsidRDefault="001A001C" w:rsidP="00B53B7E">
            <w:pPr>
              <w:pStyle w:val="TAL"/>
            </w:pPr>
            <w:r w:rsidRPr="00034446">
              <w:t xml:space="preserve">Steps </w:t>
            </w:r>
            <w:r w:rsidRPr="00034446">
              <w:rPr>
                <w:lang w:eastAsia="zh-CN"/>
              </w:rPr>
              <w:t>20</w:t>
            </w:r>
            <w:r w:rsidRPr="00034446">
              <w:t xml:space="preserve"> to 34 of the generic test procedure described in TS 36.508 subclause 6.4.3.8.1 are performed on Cell 24.</w:t>
            </w:r>
          </w:p>
          <w:p w14:paraId="45EF5B6D" w14:textId="77777777" w:rsidR="001A001C" w:rsidRPr="00034446" w:rsidRDefault="001A001C" w:rsidP="00B53B7E">
            <w:pPr>
              <w:pStyle w:val="TAL"/>
            </w:pPr>
            <w:r w:rsidRPr="00034446">
              <w:t>NOTE: Call is released and UE performs a RAU procedure.</w:t>
            </w:r>
          </w:p>
        </w:tc>
        <w:tc>
          <w:tcPr>
            <w:tcW w:w="709" w:type="dxa"/>
          </w:tcPr>
          <w:p w14:paraId="0A93360C" w14:textId="77777777" w:rsidR="001A001C" w:rsidRPr="00034446" w:rsidRDefault="001A001C" w:rsidP="00B53B7E">
            <w:pPr>
              <w:pStyle w:val="TAC"/>
            </w:pPr>
            <w:r w:rsidRPr="00034446">
              <w:t>-</w:t>
            </w:r>
          </w:p>
        </w:tc>
        <w:tc>
          <w:tcPr>
            <w:tcW w:w="2977" w:type="dxa"/>
          </w:tcPr>
          <w:p w14:paraId="4C8D2ED8" w14:textId="77777777" w:rsidR="001A001C" w:rsidRPr="00034446" w:rsidRDefault="001A001C" w:rsidP="00B53B7E">
            <w:pPr>
              <w:pStyle w:val="TAL"/>
            </w:pPr>
            <w:r w:rsidRPr="00034446">
              <w:t>-</w:t>
            </w:r>
          </w:p>
        </w:tc>
        <w:tc>
          <w:tcPr>
            <w:tcW w:w="567" w:type="dxa"/>
          </w:tcPr>
          <w:p w14:paraId="5F4AEF0E" w14:textId="77777777" w:rsidR="001A001C" w:rsidRPr="00034446" w:rsidRDefault="001A001C" w:rsidP="00B53B7E">
            <w:pPr>
              <w:pStyle w:val="TAC"/>
            </w:pPr>
            <w:r w:rsidRPr="00034446">
              <w:t>-</w:t>
            </w:r>
          </w:p>
        </w:tc>
        <w:tc>
          <w:tcPr>
            <w:tcW w:w="892" w:type="dxa"/>
          </w:tcPr>
          <w:p w14:paraId="58C1DD14" w14:textId="77777777" w:rsidR="001A001C" w:rsidRPr="00034446" w:rsidRDefault="001A001C" w:rsidP="00B53B7E">
            <w:pPr>
              <w:pStyle w:val="TAC"/>
            </w:pPr>
            <w:r w:rsidRPr="00034446">
              <w:t>-</w:t>
            </w:r>
          </w:p>
        </w:tc>
      </w:tr>
    </w:tbl>
    <w:p w14:paraId="7CE9BD2B" w14:textId="77777777" w:rsidR="00707889" w:rsidRPr="00034446" w:rsidRDefault="00707889" w:rsidP="00707889">
      <w:pPr>
        <w:rPr>
          <w:lang w:eastAsia="zh-CN"/>
        </w:rPr>
      </w:pPr>
    </w:p>
    <w:p w14:paraId="2E0B0FE3" w14:textId="77777777" w:rsidR="00707889" w:rsidRPr="00034446" w:rsidRDefault="00707889" w:rsidP="00707889">
      <w:pPr>
        <w:pStyle w:val="TH"/>
      </w:pPr>
      <w:r w:rsidRPr="00034446">
        <w:t>Table 13.4.3.25.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07889" w:rsidRPr="00034446" w14:paraId="492D0D0B" w14:textId="77777777" w:rsidTr="0092546D">
        <w:tc>
          <w:tcPr>
            <w:tcW w:w="648" w:type="dxa"/>
            <w:tcBorders>
              <w:bottom w:val="nil"/>
            </w:tcBorders>
          </w:tcPr>
          <w:p w14:paraId="796D3547" w14:textId="77777777" w:rsidR="00707889" w:rsidRPr="00034446" w:rsidRDefault="00707889" w:rsidP="0092546D">
            <w:pPr>
              <w:pStyle w:val="TAH"/>
            </w:pPr>
            <w:r w:rsidRPr="00034446">
              <w:t>St</w:t>
            </w:r>
          </w:p>
        </w:tc>
        <w:tc>
          <w:tcPr>
            <w:tcW w:w="3969" w:type="dxa"/>
            <w:tcBorders>
              <w:bottom w:val="nil"/>
            </w:tcBorders>
          </w:tcPr>
          <w:p w14:paraId="6DA1DF60" w14:textId="77777777" w:rsidR="00707889" w:rsidRPr="00034446" w:rsidRDefault="00707889" w:rsidP="0092546D">
            <w:pPr>
              <w:pStyle w:val="TAH"/>
            </w:pPr>
            <w:r w:rsidRPr="00034446">
              <w:t>Procedure</w:t>
            </w:r>
          </w:p>
        </w:tc>
        <w:tc>
          <w:tcPr>
            <w:tcW w:w="3686" w:type="dxa"/>
            <w:gridSpan w:val="2"/>
          </w:tcPr>
          <w:p w14:paraId="76034601" w14:textId="77777777" w:rsidR="00707889" w:rsidRPr="00034446" w:rsidRDefault="00707889" w:rsidP="0092546D">
            <w:pPr>
              <w:pStyle w:val="TAH"/>
            </w:pPr>
            <w:r w:rsidRPr="00034446">
              <w:t>Message Sequence</w:t>
            </w:r>
          </w:p>
        </w:tc>
        <w:tc>
          <w:tcPr>
            <w:tcW w:w="567" w:type="dxa"/>
            <w:tcBorders>
              <w:bottom w:val="nil"/>
            </w:tcBorders>
          </w:tcPr>
          <w:p w14:paraId="76A1965C" w14:textId="77777777" w:rsidR="00707889" w:rsidRPr="00034446" w:rsidRDefault="00707889" w:rsidP="0092546D">
            <w:pPr>
              <w:pStyle w:val="TAH"/>
            </w:pPr>
            <w:r w:rsidRPr="00034446">
              <w:t>TP</w:t>
            </w:r>
          </w:p>
        </w:tc>
        <w:tc>
          <w:tcPr>
            <w:tcW w:w="892" w:type="dxa"/>
            <w:tcBorders>
              <w:bottom w:val="nil"/>
            </w:tcBorders>
          </w:tcPr>
          <w:p w14:paraId="30124D52" w14:textId="77777777" w:rsidR="00707889" w:rsidRPr="00034446" w:rsidRDefault="00707889" w:rsidP="0092546D">
            <w:pPr>
              <w:pStyle w:val="TAH"/>
            </w:pPr>
            <w:r w:rsidRPr="00034446">
              <w:t>Verdict</w:t>
            </w:r>
          </w:p>
        </w:tc>
      </w:tr>
      <w:tr w:rsidR="00707889" w:rsidRPr="00034446" w14:paraId="06528A82" w14:textId="77777777" w:rsidTr="0092546D">
        <w:tc>
          <w:tcPr>
            <w:tcW w:w="648" w:type="dxa"/>
            <w:tcBorders>
              <w:top w:val="nil"/>
            </w:tcBorders>
          </w:tcPr>
          <w:p w14:paraId="605A390F" w14:textId="77777777" w:rsidR="00707889" w:rsidRPr="00034446" w:rsidRDefault="00707889" w:rsidP="0092546D">
            <w:pPr>
              <w:pStyle w:val="TAH"/>
            </w:pPr>
          </w:p>
        </w:tc>
        <w:tc>
          <w:tcPr>
            <w:tcW w:w="3969" w:type="dxa"/>
            <w:tcBorders>
              <w:top w:val="nil"/>
            </w:tcBorders>
          </w:tcPr>
          <w:p w14:paraId="004BDB08" w14:textId="77777777" w:rsidR="00707889" w:rsidRPr="00034446" w:rsidRDefault="00707889" w:rsidP="0092546D">
            <w:pPr>
              <w:pStyle w:val="TAH"/>
            </w:pPr>
          </w:p>
        </w:tc>
        <w:tc>
          <w:tcPr>
            <w:tcW w:w="709" w:type="dxa"/>
          </w:tcPr>
          <w:p w14:paraId="791E6891" w14:textId="77777777" w:rsidR="00707889" w:rsidRPr="00034446" w:rsidRDefault="00707889" w:rsidP="0092546D">
            <w:pPr>
              <w:pStyle w:val="TAH"/>
            </w:pPr>
            <w:r w:rsidRPr="00034446">
              <w:t>U - S</w:t>
            </w:r>
          </w:p>
        </w:tc>
        <w:tc>
          <w:tcPr>
            <w:tcW w:w="2977" w:type="dxa"/>
          </w:tcPr>
          <w:p w14:paraId="1E9E7864" w14:textId="77777777" w:rsidR="00707889" w:rsidRPr="00034446" w:rsidRDefault="00707889" w:rsidP="0092546D">
            <w:pPr>
              <w:pStyle w:val="TAH"/>
            </w:pPr>
            <w:r w:rsidRPr="00034446">
              <w:t>Message</w:t>
            </w:r>
          </w:p>
        </w:tc>
        <w:tc>
          <w:tcPr>
            <w:tcW w:w="567" w:type="dxa"/>
            <w:tcBorders>
              <w:top w:val="nil"/>
            </w:tcBorders>
          </w:tcPr>
          <w:p w14:paraId="407D63FA" w14:textId="77777777" w:rsidR="00707889" w:rsidRPr="00034446" w:rsidRDefault="00707889" w:rsidP="0092546D">
            <w:pPr>
              <w:pStyle w:val="TAH"/>
            </w:pPr>
          </w:p>
        </w:tc>
        <w:tc>
          <w:tcPr>
            <w:tcW w:w="892" w:type="dxa"/>
            <w:tcBorders>
              <w:top w:val="nil"/>
            </w:tcBorders>
          </w:tcPr>
          <w:p w14:paraId="25714AE2" w14:textId="77777777" w:rsidR="00707889" w:rsidRPr="00034446" w:rsidRDefault="00707889" w:rsidP="0092546D">
            <w:pPr>
              <w:pStyle w:val="TAH"/>
            </w:pPr>
          </w:p>
        </w:tc>
      </w:tr>
      <w:tr w:rsidR="00707889" w:rsidRPr="00034446" w14:paraId="32EBE283" w14:textId="77777777" w:rsidTr="0092546D">
        <w:tc>
          <w:tcPr>
            <w:tcW w:w="648" w:type="dxa"/>
          </w:tcPr>
          <w:p w14:paraId="27985EDE" w14:textId="77777777" w:rsidR="00707889" w:rsidRPr="00034446" w:rsidRDefault="00707889" w:rsidP="0092546D">
            <w:pPr>
              <w:pStyle w:val="TAC"/>
            </w:pPr>
            <w:r w:rsidRPr="00034446">
              <w:t>1-7</w:t>
            </w:r>
          </w:p>
        </w:tc>
        <w:tc>
          <w:tcPr>
            <w:tcW w:w="3969" w:type="dxa"/>
          </w:tcPr>
          <w:p w14:paraId="1B7C229F" w14:textId="77777777" w:rsidR="00707889" w:rsidRPr="00034446" w:rsidRDefault="00707889" w:rsidP="0092546D">
            <w:pPr>
              <w:pStyle w:val="TAL"/>
            </w:pPr>
            <w:r w:rsidRPr="00034446">
              <w:t>Steps 5-11 expected sequence defined in annex C.21 of TS 34.229-1 [35].</w:t>
            </w:r>
          </w:p>
          <w:p w14:paraId="0448FB8B" w14:textId="77777777" w:rsidR="00707889" w:rsidRPr="00034446" w:rsidRDefault="00707889" w:rsidP="0092546D">
            <w:pPr>
              <w:pStyle w:val="TAL"/>
            </w:pPr>
            <w:r w:rsidRPr="00034446">
              <w:t>NOTE: IMS MO speech call is in alerting phase.</w:t>
            </w:r>
          </w:p>
        </w:tc>
        <w:tc>
          <w:tcPr>
            <w:tcW w:w="709" w:type="dxa"/>
          </w:tcPr>
          <w:p w14:paraId="7EE6A56F" w14:textId="77777777" w:rsidR="00707889" w:rsidRPr="00034446" w:rsidRDefault="00707889" w:rsidP="0092546D">
            <w:pPr>
              <w:pStyle w:val="TAC"/>
            </w:pPr>
            <w:r w:rsidRPr="00034446">
              <w:t>-</w:t>
            </w:r>
          </w:p>
        </w:tc>
        <w:tc>
          <w:tcPr>
            <w:tcW w:w="2977" w:type="dxa"/>
          </w:tcPr>
          <w:p w14:paraId="71659E63" w14:textId="77777777" w:rsidR="00707889" w:rsidRPr="00034446" w:rsidRDefault="00707889" w:rsidP="0092546D">
            <w:pPr>
              <w:pStyle w:val="TAL"/>
            </w:pPr>
            <w:r w:rsidRPr="00034446">
              <w:t>-</w:t>
            </w:r>
          </w:p>
        </w:tc>
        <w:tc>
          <w:tcPr>
            <w:tcW w:w="567" w:type="dxa"/>
          </w:tcPr>
          <w:p w14:paraId="627A40F6" w14:textId="77777777" w:rsidR="00707889" w:rsidRPr="00034446" w:rsidRDefault="00707889" w:rsidP="0092546D">
            <w:pPr>
              <w:pStyle w:val="TAC"/>
            </w:pPr>
            <w:r w:rsidRPr="00034446">
              <w:t>-</w:t>
            </w:r>
          </w:p>
        </w:tc>
        <w:tc>
          <w:tcPr>
            <w:tcW w:w="892" w:type="dxa"/>
          </w:tcPr>
          <w:p w14:paraId="071B0718" w14:textId="77777777" w:rsidR="00707889" w:rsidRPr="00034446" w:rsidRDefault="00707889" w:rsidP="0092546D">
            <w:pPr>
              <w:pStyle w:val="TAC"/>
            </w:pPr>
            <w:r w:rsidRPr="00034446">
              <w:t>-</w:t>
            </w:r>
          </w:p>
        </w:tc>
      </w:tr>
    </w:tbl>
    <w:p w14:paraId="1E5D774F" w14:textId="77777777" w:rsidR="00707889" w:rsidRPr="00034446" w:rsidRDefault="00707889" w:rsidP="00707889"/>
    <w:p w14:paraId="02B6E2A0" w14:textId="77777777" w:rsidR="00707889" w:rsidRPr="00034446" w:rsidRDefault="00707889" w:rsidP="00707889">
      <w:pPr>
        <w:pStyle w:val="H6"/>
      </w:pPr>
      <w:r w:rsidRPr="00034446">
        <w:t>13.4.3.25.3.3</w:t>
      </w:r>
      <w:r w:rsidRPr="00034446">
        <w:tab/>
        <w:t>Specific message contents</w:t>
      </w:r>
    </w:p>
    <w:p w14:paraId="3D20CE32" w14:textId="77777777" w:rsidR="00707889" w:rsidRPr="00034446" w:rsidRDefault="00707889" w:rsidP="00707889">
      <w:pPr>
        <w:pStyle w:val="TH"/>
      </w:pPr>
      <w:r w:rsidRPr="00034446">
        <w:t>Table 13.4.3.25.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07889" w:rsidRPr="00034446" w14:paraId="5E08742B" w14:textId="77777777" w:rsidTr="0092546D">
        <w:tc>
          <w:tcPr>
            <w:tcW w:w="9738" w:type="dxa"/>
            <w:gridSpan w:val="4"/>
          </w:tcPr>
          <w:p w14:paraId="2E93253D" w14:textId="77777777" w:rsidR="00707889" w:rsidRPr="00034446" w:rsidRDefault="00707889" w:rsidP="0092546D">
            <w:pPr>
              <w:pStyle w:val="TAL"/>
            </w:pPr>
            <w:r w:rsidRPr="00034446">
              <w:t>Derivation path: 36.508 Table 4.7.2-4</w:t>
            </w:r>
          </w:p>
        </w:tc>
      </w:tr>
      <w:tr w:rsidR="00707889" w:rsidRPr="00034446" w14:paraId="1241A06C" w14:textId="77777777" w:rsidTr="0092546D">
        <w:tblPrEx>
          <w:tblCellMar>
            <w:left w:w="108" w:type="dxa"/>
            <w:right w:w="108" w:type="dxa"/>
          </w:tblCellMar>
        </w:tblPrEx>
        <w:tc>
          <w:tcPr>
            <w:tcW w:w="4535" w:type="dxa"/>
          </w:tcPr>
          <w:p w14:paraId="055D7BC1" w14:textId="77777777" w:rsidR="00707889" w:rsidRPr="00034446" w:rsidRDefault="00707889" w:rsidP="0092546D">
            <w:pPr>
              <w:pStyle w:val="TAH"/>
            </w:pPr>
            <w:r w:rsidRPr="00034446">
              <w:t>Information Element</w:t>
            </w:r>
          </w:p>
        </w:tc>
        <w:tc>
          <w:tcPr>
            <w:tcW w:w="2267" w:type="dxa"/>
          </w:tcPr>
          <w:p w14:paraId="6E613E54" w14:textId="77777777" w:rsidR="00707889" w:rsidRPr="00034446" w:rsidRDefault="00707889" w:rsidP="0092546D">
            <w:pPr>
              <w:pStyle w:val="TAH"/>
            </w:pPr>
            <w:r w:rsidRPr="00034446">
              <w:t>Value/remark</w:t>
            </w:r>
          </w:p>
        </w:tc>
        <w:tc>
          <w:tcPr>
            <w:tcW w:w="1700" w:type="dxa"/>
          </w:tcPr>
          <w:p w14:paraId="23A10498" w14:textId="77777777" w:rsidR="00707889" w:rsidRPr="00034446" w:rsidRDefault="00707889" w:rsidP="0092546D">
            <w:pPr>
              <w:pStyle w:val="TAH"/>
            </w:pPr>
            <w:r w:rsidRPr="00034446">
              <w:t>Comment</w:t>
            </w:r>
          </w:p>
        </w:tc>
        <w:tc>
          <w:tcPr>
            <w:tcW w:w="1245" w:type="dxa"/>
          </w:tcPr>
          <w:p w14:paraId="7339FA3B" w14:textId="77777777" w:rsidR="00707889" w:rsidRPr="00034446" w:rsidRDefault="00707889" w:rsidP="0092546D">
            <w:pPr>
              <w:pStyle w:val="TAH"/>
            </w:pPr>
            <w:r w:rsidRPr="00034446">
              <w:t>Condition</w:t>
            </w:r>
          </w:p>
        </w:tc>
      </w:tr>
      <w:tr w:rsidR="00707889" w:rsidRPr="00034446" w14:paraId="3FEE6332" w14:textId="77777777" w:rsidTr="0092546D">
        <w:tblPrEx>
          <w:tblCellMar>
            <w:left w:w="108" w:type="dxa"/>
            <w:right w:w="108" w:type="dxa"/>
          </w:tblCellMar>
        </w:tblPrEx>
        <w:tc>
          <w:tcPr>
            <w:tcW w:w="4535" w:type="dxa"/>
          </w:tcPr>
          <w:p w14:paraId="7AB413CA" w14:textId="77777777" w:rsidR="00707889" w:rsidRPr="00034446" w:rsidRDefault="00707889" w:rsidP="0092546D">
            <w:pPr>
              <w:pStyle w:val="TAL"/>
            </w:pPr>
            <w:r w:rsidRPr="00034446">
              <w:t>MS network capability</w:t>
            </w:r>
          </w:p>
        </w:tc>
        <w:tc>
          <w:tcPr>
            <w:tcW w:w="2267" w:type="dxa"/>
          </w:tcPr>
          <w:p w14:paraId="6968344D" w14:textId="77777777" w:rsidR="00707889" w:rsidRPr="00034446" w:rsidRDefault="00707889" w:rsidP="0092546D">
            <w:pPr>
              <w:pStyle w:val="TAL"/>
            </w:pPr>
            <w:r w:rsidRPr="00034446">
              <w:t>SRVCC from UTRAN HSPA or E-UTRAN to GERAN/UTRAN supported</w:t>
            </w:r>
          </w:p>
        </w:tc>
        <w:tc>
          <w:tcPr>
            <w:tcW w:w="1700" w:type="dxa"/>
          </w:tcPr>
          <w:p w14:paraId="5DAB5AFE" w14:textId="77777777" w:rsidR="00707889" w:rsidRPr="00034446" w:rsidRDefault="00707889" w:rsidP="0092546D">
            <w:pPr>
              <w:pStyle w:val="TAL"/>
            </w:pPr>
          </w:p>
        </w:tc>
        <w:tc>
          <w:tcPr>
            <w:tcW w:w="1245" w:type="dxa"/>
          </w:tcPr>
          <w:p w14:paraId="11CEA721" w14:textId="77777777" w:rsidR="00707889" w:rsidRPr="00034446" w:rsidRDefault="00707889" w:rsidP="0092546D">
            <w:pPr>
              <w:pStyle w:val="TAL"/>
            </w:pPr>
          </w:p>
        </w:tc>
      </w:tr>
      <w:tr w:rsidR="00707889" w:rsidRPr="00034446" w14:paraId="2BD32DC9" w14:textId="77777777" w:rsidTr="0092546D">
        <w:tblPrEx>
          <w:tblCellMar>
            <w:left w:w="108" w:type="dxa"/>
            <w:right w:w="108" w:type="dxa"/>
          </w:tblCellMar>
        </w:tblPrEx>
        <w:tc>
          <w:tcPr>
            <w:tcW w:w="4535" w:type="dxa"/>
          </w:tcPr>
          <w:p w14:paraId="37605692" w14:textId="77777777" w:rsidR="00707889" w:rsidRPr="00034446" w:rsidRDefault="00707889" w:rsidP="0092546D">
            <w:pPr>
              <w:pStyle w:val="TAL"/>
            </w:pPr>
            <w:r w:rsidRPr="00034446">
              <w:t>Mobile station classmark 2</w:t>
            </w:r>
          </w:p>
        </w:tc>
        <w:tc>
          <w:tcPr>
            <w:tcW w:w="2267" w:type="dxa"/>
          </w:tcPr>
          <w:p w14:paraId="05E5FDFA" w14:textId="77777777" w:rsidR="00707889" w:rsidRPr="00034446" w:rsidRDefault="00707889" w:rsidP="0092546D">
            <w:pPr>
              <w:pStyle w:val="TAL"/>
            </w:pPr>
            <w:r w:rsidRPr="00034446">
              <w:t>Any allowed value</w:t>
            </w:r>
          </w:p>
        </w:tc>
        <w:tc>
          <w:tcPr>
            <w:tcW w:w="1700" w:type="dxa"/>
          </w:tcPr>
          <w:p w14:paraId="634D189D" w14:textId="77777777" w:rsidR="00707889" w:rsidRPr="00034446" w:rsidRDefault="00707889" w:rsidP="0092546D">
            <w:pPr>
              <w:pStyle w:val="TAL"/>
            </w:pPr>
          </w:p>
        </w:tc>
        <w:tc>
          <w:tcPr>
            <w:tcW w:w="1245" w:type="dxa"/>
          </w:tcPr>
          <w:p w14:paraId="1FB6331A" w14:textId="77777777" w:rsidR="00707889" w:rsidRPr="00034446" w:rsidRDefault="00707889" w:rsidP="0092546D">
            <w:pPr>
              <w:pStyle w:val="TAL"/>
            </w:pPr>
          </w:p>
        </w:tc>
      </w:tr>
      <w:tr w:rsidR="00707889" w:rsidRPr="00034446" w14:paraId="6B902C2E" w14:textId="77777777" w:rsidTr="0092546D">
        <w:tblPrEx>
          <w:tblCellMar>
            <w:left w:w="108" w:type="dxa"/>
            <w:right w:w="108" w:type="dxa"/>
          </w:tblCellMar>
        </w:tblPrEx>
        <w:tc>
          <w:tcPr>
            <w:tcW w:w="4535" w:type="dxa"/>
          </w:tcPr>
          <w:p w14:paraId="5F903A7B" w14:textId="77777777" w:rsidR="00707889" w:rsidRPr="00034446" w:rsidRDefault="00707889" w:rsidP="0092546D">
            <w:pPr>
              <w:pStyle w:val="TAL"/>
            </w:pPr>
            <w:r w:rsidRPr="00034446">
              <w:t>Supported Codecs</w:t>
            </w:r>
          </w:p>
        </w:tc>
        <w:tc>
          <w:tcPr>
            <w:tcW w:w="2267" w:type="dxa"/>
          </w:tcPr>
          <w:p w14:paraId="3B205EF2" w14:textId="77777777" w:rsidR="00707889" w:rsidRPr="00034446" w:rsidRDefault="00707889" w:rsidP="0092546D">
            <w:pPr>
              <w:pStyle w:val="TAL"/>
            </w:pPr>
            <w:r w:rsidRPr="00034446">
              <w:t>Any allowed value</w:t>
            </w:r>
          </w:p>
        </w:tc>
        <w:tc>
          <w:tcPr>
            <w:tcW w:w="1700" w:type="dxa"/>
          </w:tcPr>
          <w:p w14:paraId="63E730B8" w14:textId="77777777" w:rsidR="00707889" w:rsidRPr="00034446" w:rsidRDefault="00707889" w:rsidP="0092546D">
            <w:pPr>
              <w:pStyle w:val="TAL"/>
            </w:pPr>
          </w:p>
        </w:tc>
        <w:tc>
          <w:tcPr>
            <w:tcW w:w="1245" w:type="dxa"/>
          </w:tcPr>
          <w:p w14:paraId="3744F5A2" w14:textId="77777777" w:rsidR="00707889" w:rsidRPr="00034446" w:rsidRDefault="00707889" w:rsidP="0092546D">
            <w:pPr>
              <w:pStyle w:val="TAL"/>
            </w:pPr>
          </w:p>
        </w:tc>
      </w:tr>
    </w:tbl>
    <w:p w14:paraId="14FBC2DF" w14:textId="77777777" w:rsidR="00707889" w:rsidRPr="00034446" w:rsidRDefault="00707889" w:rsidP="00707889"/>
    <w:p w14:paraId="196F96B1" w14:textId="77777777" w:rsidR="00707889" w:rsidRPr="00034446" w:rsidRDefault="00707889" w:rsidP="00707889">
      <w:pPr>
        <w:pStyle w:val="TH"/>
        <w:rPr>
          <w:lang w:eastAsia="zh-CN"/>
        </w:rPr>
      </w:pPr>
      <w:r w:rsidRPr="00034446">
        <w:t>Table 13.4.3.25.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16</w:t>
      </w:r>
      <w:r w:rsidRPr="00034446">
        <w:t>, Table 13.4.3.25.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707889" w:rsidRPr="00034446" w14:paraId="11B0A2A5" w14:textId="77777777" w:rsidTr="0092546D">
        <w:tc>
          <w:tcPr>
            <w:tcW w:w="9635" w:type="dxa"/>
          </w:tcPr>
          <w:p w14:paraId="68F4C82F" w14:textId="77777777" w:rsidR="00707889" w:rsidRPr="00034446" w:rsidRDefault="00707889" w:rsidP="0092546D">
            <w:pPr>
              <w:pStyle w:val="TAL"/>
              <w:rPr>
                <w:lang w:eastAsia="ko-KR"/>
              </w:rPr>
            </w:pPr>
            <w:r w:rsidRPr="00034446">
              <w:t>Derivation Path: 36.508, Table 4.6.1-8, condition MEAS</w:t>
            </w:r>
          </w:p>
        </w:tc>
      </w:tr>
    </w:tbl>
    <w:p w14:paraId="405C592D" w14:textId="77777777" w:rsidR="00707889" w:rsidRPr="00034446" w:rsidRDefault="00707889" w:rsidP="00707889"/>
    <w:p w14:paraId="31D5E6E5" w14:textId="77777777" w:rsidR="00707889" w:rsidRPr="00034446" w:rsidRDefault="00707889" w:rsidP="00707889">
      <w:pPr>
        <w:pStyle w:val="TH"/>
        <w:rPr>
          <w:lang w:eastAsia="zh-CN"/>
        </w:rPr>
      </w:pPr>
      <w:r w:rsidRPr="00034446">
        <w:t>Table 13.4.3.25.3.3-</w:t>
      </w:r>
      <w:r w:rsidRPr="00034446">
        <w:rPr>
          <w:lang w:eastAsia="zh-CN"/>
        </w:rPr>
        <w:t>3</w:t>
      </w:r>
      <w:r w:rsidRPr="00034446">
        <w:t xml:space="preserve">: </w:t>
      </w:r>
      <w:r w:rsidRPr="00034446">
        <w:rPr>
          <w:i/>
        </w:rPr>
        <w:t>MeasConfig</w:t>
      </w:r>
      <w:r w:rsidRPr="00034446">
        <w:t xml:space="preserve"> (Table 13.4.3.25.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7889" w:rsidRPr="00034446" w14:paraId="1E9D78BF" w14:textId="77777777" w:rsidTr="0092546D">
        <w:tc>
          <w:tcPr>
            <w:tcW w:w="9637" w:type="dxa"/>
            <w:gridSpan w:val="4"/>
            <w:shd w:val="clear" w:color="auto" w:fill="auto"/>
          </w:tcPr>
          <w:p w14:paraId="7607A6F8" w14:textId="77777777" w:rsidR="00707889" w:rsidRPr="00034446" w:rsidRDefault="00707889" w:rsidP="0092546D">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707889" w:rsidRPr="00034446" w14:paraId="222D6C0B" w14:textId="77777777" w:rsidTr="0092546D">
        <w:tc>
          <w:tcPr>
            <w:tcW w:w="4535" w:type="dxa"/>
            <w:tcBorders>
              <w:bottom w:val="single" w:sz="4" w:space="0" w:color="auto"/>
            </w:tcBorders>
            <w:shd w:val="clear" w:color="auto" w:fill="auto"/>
          </w:tcPr>
          <w:p w14:paraId="1A2E0C95" w14:textId="77777777" w:rsidR="00707889" w:rsidRPr="00034446" w:rsidRDefault="00707889" w:rsidP="0092546D">
            <w:pPr>
              <w:pStyle w:val="TAH"/>
            </w:pPr>
            <w:r w:rsidRPr="00034446">
              <w:t>Information Element</w:t>
            </w:r>
          </w:p>
        </w:tc>
        <w:tc>
          <w:tcPr>
            <w:tcW w:w="2267" w:type="dxa"/>
            <w:tcBorders>
              <w:bottom w:val="single" w:sz="4" w:space="0" w:color="auto"/>
            </w:tcBorders>
            <w:shd w:val="clear" w:color="auto" w:fill="auto"/>
          </w:tcPr>
          <w:p w14:paraId="73A577C2" w14:textId="77777777" w:rsidR="00707889" w:rsidRPr="00034446" w:rsidRDefault="00707889" w:rsidP="0092546D">
            <w:pPr>
              <w:pStyle w:val="TAH"/>
            </w:pPr>
            <w:r w:rsidRPr="00034446">
              <w:t>Value/Remark</w:t>
            </w:r>
          </w:p>
        </w:tc>
        <w:tc>
          <w:tcPr>
            <w:tcW w:w="1700" w:type="dxa"/>
            <w:tcBorders>
              <w:bottom w:val="single" w:sz="4" w:space="0" w:color="auto"/>
            </w:tcBorders>
            <w:shd w:val="clear" w:color="auto" w:fill="auto"/>
          </w:tcPr>
          <w:p w14:paraId="2DF04031" w14:textId="77777777" w:rsidR="00707889" w:rsidRPr="00034446" w:rsidRDefault="00707889" w:rsidP="0092546D">
            <w:pPr>
              <w:pStyle w:val="TAH"/>
            </w:pPr>
            <w:r w:rsidRPr="00034446">
              <w:t>Comment</w:t>
            </w:r>
          </w:p>
        </w:tc>
        <w:tc>
          <w:tcPr>
            <w:tcW w:w="1135" w:type="dxa"/>
            <w:tcBorders>
              <w:bottom w:val="single" w:sz="4" w:space="0" w:color="auto"/>
            </w:tcBorders>
            <w:shd w:val="clear" w:color="auto" w:fill="auto"/>
          </w:tcPr>
          <w:p w14:paraId="74DB753C" w14:textId="77777777" w:rsidR="00707889" w:rsidRPr="00034446" w:rsidRDefault="00707889" w:rsidP="0092546D">
            <w:pPr>
              <w:pStyle w:val="TAH"/>
            </w:pPr>
            <w:r w:rsidRPr="00034446">
              <w:t>Condition</w:t>
            </w:r>
          </w:p>
        </w:tc>
      </w:tr>
      <w:tr w:rsidR="00707889" w:rsidRPr="00034446" w14:paraId="3CF0176A" w14:textId="77777777" w:rsidTr="0092546D">
        <w:tc>
          <w:tcPr>
            <w:tcW w:w="4535" w:type="dxa"/>
            <w:tcBorders>
              <w:top w:val="single" w:sz="4" w:space="0" w:color="auto"/>
              <w:bottom w:val="single" w:sz="4" w:space="0" w:color="auto"/>
            </w:tcBorders>
            <w:shd w:val="clear" w:color="auto" w:fill="auto"/>
          </w:tcPr>
          <w:p w14:paraId="4396B58B" w14:textId="77777777" w:rsidR="00707889" w:rsidRPr="00034446" w:rsidRDefault="00707889" w:rsidP="0092546D">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07BF5D48" w14:textId="77777777" w:rsidR="00707889" w:rsidRPr="00034446" w:rsidRDefault="00707889" w:rsidP="0092546D">
            <w:pPr>
              <w:pStyle w:val="TAL"/>
            </w:pPr>
          </w:p>
        </w:tc>
        <w:tc>
          <w:tcPr>
            <w:tcW w:w="1700" w:type="dxa"/>
            <w:tcBorders>
              <w:top w:val="single" w:sz="4" w:space="0" w:color="auto"/>
              <w:bottom w:val="single" w:sz="4" w:space="0" w:color="auto"/>
            </w:tcBorders>
            <w:shd w:val="clear" w:color="auto" w:fill="auto"/>
          </w:tcPr>
          <w:p w14:paraId="536A4715"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2F35C5C0" w14:textId="77777777" w:rsidR="00707889" w:rsidRPr="00034446" w:rsidRDefault="00707889" w:rsidP="0092546D">
            <w:pPr>
              <w:pStyle w:val="TAL"/>
            </w:pPr>
          </w:p>
        </w:tc>
      </w:tr>
      <w:tr w:rsidR="00707889" w:rsidRPr="00034446" w14:paraId="02D20450" w14:textId="77777777" w:rsidTr="0092546D">
        <w:tc>
          <w:tcPr>
            <w:tcW w:w="4535" w:type="dxa"/>
            <w:tcBorders>
              <w:top w:val="single" w:sz="4" w:space="0" w:color="auto"/>
              <w:bottom w:val="single" w:sz="4" w:space="0" w:color="auto"/>
            </w:tcBorders>
            <w:shd w:val="clear" w:color="auto" w:fill="auto"/>
          </w:tcPr>
          <w:p w14:paraId="61BF0DFB" w14:textId="77777777" w:rsidR="00707889" w:rsidRPr="00034446" w:rsidRDefault="00707889" w:rsidP="0092546D">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7988332B" w14:textId="77777777" w:rsidR="00707889" w:rsidRPr="00034446" w:rsidRDefault="00707889" w:rsidP="0092546D">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1FE26B" w14:textId="77777777" w:rsidR="00707889" w:rsidRPr="00034446" w:rsidRDefault="00707889" w:rsidP="0092546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73E0EFE" w14:textId="77777777" w:rsidR="00707889" w:rsidRPr="00034446" w:rsidRDefault="00707889" w:rsidP="0092546D">
            <w:pPr>
              <w:pStyle w:val="TAL"/>
            </w:pPr>
          </w:p>
        </w:tc>
      </w:tr>
      <w:tr w:rsidR="00707889" w:rsidRPr="00034446" w14:paraId="3760FB0C" w14:textId="77777777" w:rsidTr="0092546D">
        <w:tc>
          <w:tcPr>
            <w:tcW w:w="4535" w:type="dxa"/>
            <w:tcBorders>
              <w:top w:val="single" w:sz="4" w:space="0" w:color="auto"/>
              <w:bottom w:val="single" w:sz="4" w:space="0" w:color="auto"/>
            </w:tcBorders>
            <w:shd w:val="clear" w:color="auto" w:fill="auto"/>
          </w:tcPr>
          <w:p w14:paraId="4DFC22F7" w14:textId="77777777" w:rsidR="00707889" w:rsidRPr="00034446" w:rsidRDefault="00707889" w:rsidP="0092546D">
            <w:pPr>
              <w:pStyle w:val="TAL"/>
            </w:pPr>
            <w:r w:rsidRPr="00034446">
              <w:t xml:space="preserve">    measObjectId[</w:t>
            </w:r>
            <w:r w:rsidRPr="00034446">
              <w:rPr>
                <w:lang w:eastAsia="zh-CN"/>
              </w:rPr>
              <w:t>1</w:t>
            </w:r>
            <w:r w:rsidRPr="00034446">
              <w:t>]</w:t>
            </w:r>
          </w:p>
        </w:tc>
        <w:tc>
          <w:tcPr>
            <w:tcW w:w="2267" w:type="dxa"/>
            <w:tcBorders>
              <w:top w:val="single" w:sz="4" w:space="0" w:color="auto"/>
              <w:bottom w:val="single" w:sz="4" w:space="0" w:color="auto"/>
            </w:tcBorders>
            <w:shd w:val="clear" w:color="auto" w:fill="auto"/>
          </w:tcPr>
          <w:p w14:paraId="5CD63685" w14:textId="77777777" w:rsidR="00707889" w:rsidRPr="00034446" w:rsidRDefault="00707889" w:rsidP="0092546D">
            <w:pPr>
              <w:pStyle w:val="TAL"/>
            </w:pPr>
            <w:r w:rsidRPr="00034446">
              <w:t>IdMeasObject-f1</w:t>
            </w:r>
          </w:p>
        </w:tc>
        <w:tc>
          <w:tcPr>
            <w:tcW w:w="1700" w:type="dxa"/>
            <w:tcBorders>
              <w:top w:val="single" w:sz="4" w:space="0" w:color="auto"/>
              <w:bottom w:val="single" w:sz="4" w:space="0" w:color="auto"/>
            </w:tcBorders>
            <w:shd w:val="clear" w:color="auto" w:fill="auto"/>
          </w:tcPr>
          <w:p w14:paraId="20F68687"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2C93A656" w14:textId="77777777" w:rsidR="00707889" w:rsidRPr="00034446" w:rsidRDefault="00707889" w:rsidP="0092546D">
            <w:pPr>
              <w:pStyle w:val="TAL"/>
            </w:pPr>
          </w:p>
        </w:tc>
      </w:tr>
      <w:tr w:rsidR="00707889" w:rsidRPr="00034446" w14:paraId="3E267536" w14:textId="77777777" w:rsidTr="0092546D">
        <w:tc>
          <w:tcPr>
            <w:tcW w:w="4535" w:type="dxa"/>
            <w:tcBorders>
              <w:top w:val="single" w:sz="4" w:space="0" w:color="auto"/>
              <w:bottom w:val="single" w:sz="4" w:space="0" w:color="auto"/>
            </w:tcBorders>
            <w:shd w:val="clear" w:color="auto" w:fill="auto"/>
          </w:tcPr>
          <w:p w14:paraId="1E8BD1FB" w14:textId="77777777" w:rsidR="00707889" w:rsidRPr="00034446" w:rsidRDefault="00707889" w:rsidP="0092546D">
            <w:pPr>
              <w:pStyle w:val="TAL"/>
            </w:pPr>
            <w:r w:rsidRPr="00034446">
              <w:t xml:space="preserve">    measObject[</w:t>
            </w:r>
            <w:r w:rsidRPr="00034446">
              <w:rPr>
                <w:lang w:eastAsia="zh-CN"/>
              </w:rPr>
              <w:t>1</w:t>
            </w:r>
            <w:r w:rsidRPr="00034446">
              <w:t>]</w:t>
            </w:r>
          </w:p>
        </w:tc>
        <w:tc>
          <w:tcPr>
            <w:tcW w:w="2267" w:type="dxa"/>
            <w:tcBorders>
              <w:top w:val="single" w:sz="4" w:space="0" w:color="auto"/>
              <w:bottom w:val="single" w:sz="4" w:space="0" w:color="auto"/>
            </w:tcBorders>
            <w:shd w:val="clear" w:color="auto" w:fill="auto"/>
          </w:tcPr>
          <w:p w14:paraId="75033CC2" w14:textId="77777777" w:rsidR="00707889" w:rsidRPr="00034446" w:rsidRDefault="00707889" w:rsidP="0092546D">
            <w:pPr>
              <w:pStyle w:val="TAL"/>
            </w:pPr>
            <w:r w:rsidRPr="00034446">
              <w:t>MeasObjectEUTRA-GENERIC(f1)</w:t>
            </w:r>
          </w:p>
        </w:tc>
        <w:tc>
          <w:tcPr>
            <w:tcW w:w="1700" w:type="dxa"/>
            <w:tcBorders>
              <w:top w:val="single" w:sz="4" w:space="0" w:color="auto"/>
              <w:bottom w:val="single" w:sz="4" w:space="0" w:color="auto"/>
            </w:tcBorders>
            <w:shd w:val="clear" w:color="auto" w:fill="auto"/>
          </w:tcPr>
          <w:p w14:paraId="183ECF9F"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3CAFC507" w14:textId="77777777" w:rsidR="00707889" w:rsidRPr="00034446" w:rsidRDefault="00707889" w:rsidP="0092546D">
            <w:pPr>
              <w:pStyle w:val="TAL"/>
            </w:pPr>
          </w:p>
        </w:tc>
      </w:tr>
      <w:tr w:rsidR="00A23C34" w:rsidRPr="00034446" w14:paraId="79AADE71" w14:textId="77777777" w:rsidTr="006D4F7B">
        <w:tc>
          <w:tcPr>
            <w:tcW w:w="4535" w:type="dxa"/>
            <w:tcBorders>
              <w:top w:val="single" w:sz="4" w:space="0" w:color="auto"/>
              <w:bottom w:val="single" w:sz="4" w:space="0" w:color="auto"/>
            </w:tcBorders>
            <w:shd w:val="clear" w:color="auto" w:fill="auto"/>
          </w:tcPr>
          <w:p w14:paraId="646B6006" w14:textId="77777777" w:rsidR="00A23C34" w:rsidRPr="00034446" w:rsidRDefault="00A23C34" w:rsidP="006D4F7B">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064FA3FE"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38530AA3"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64CBCE01" w14:textId="77777777" w:rsidR="00A23C34" w:rsidRPr="00034446" w:rsidRDefault="00A23C34" w:rsidP="006D4F7B">
            <w:pPr>
              <w:pStyle w:val="TAL"/>
            </w:pPr>
            <w:r w:rsidRPr="00034446">
              <w:t>Band &gt; 64</w:t>
            </w:r>
          </w:p>
        </w:tc>
      </w:tr>
      <w:tr w:rsidR="00707889" w:rsidRPr="00034446" w14:paraId="5D1B32DA" w14:textId="77777777" w:rsidTr="0092546D">
        <w:tc>
          <w:tcPr>
            <w:tcW w:w="4535" w:type="dxa"/>
            <w:tcBorders>
              <w:top w:val="single" w:sz="4" w:space="0" w:color="auto"/>
              <w:bottom w:val="single" w:sz="4" w:space="0" w:color="auto"/>
            </w:tcBorders>
            <w:shd w:val="clear" w:color="auto" w:fill="auto"/>
          </w:tcPr>
          <w:p w14:paraId="2B248C57" w14:textId="77777777" w:rsidR="00707889" w:rsidRPr="00034446" w:rsidRDefault="00707889" w:rsidP="0092546D">
            <w:pPr>
              <w:pStyle w:val="TAL"/>
            </w:pPr>
            <w:r w:rsidRPr="00034446">
              <w:t xml:space="preserve">    measObjectId[</w:t>
            </w:r>
            <w:r w:rsidRPr="00034446">
              <w:rPr>
                <w:lang w:eastAsia="zh-CN"/>
              </w:rPr>
              <w:t>2</w:t>
            </w:r>
            <w:r w:rsidRPr="00034446">
              <w:t>]</w:t>
            </w:r>
          </w:p>
        </w:tc>
        <w:tc>
          <w:tcPr>
            <w:tcW w:w="2267" w:type="dxa"/>
            <w:tcBorders>
              <w:top w:val="single" w:sz="4" w:space="0" w:color="auto"/>
              <w:bottom w:val="single" w:sz="4" w:space="0" w:color="auto"/>
            </w:tcBorders>
            <w:shd w:val="clear" w:color="auto" w:fill="auto"/>
          </w:tcPr>
          <w:p w14:paraId="34289FAD" w14:textId="77777777" w:rsidR="00707889" w:rsidRPr="00034446" w:rsidRDefault="00707889" w:rsidP="0092546D">
            <w:pPr>
              <w:pStyle w:val="TAL"/>
            </w:pPr>
            <w:r w:rsidRPr="00034446">
              <w:t>IdMeasObject-f11</w:t>
            </w:r>
          </w:p>
        </w:tc>
        <w:tc>
          <w:tcPr>
            <w:tcW w:w="1700" w:type="dxa"/>
            <w:tcBorders>
              <w:top w:val="single" w:sz="4" w:space="0" w:color="auto"/>
              <w:bottom w:val="single" w:sz="4" w:space="0" w:color="auto"/>
            </w:tcBorders>
            <w:shd w:val="clear" w:color="auto" w:fill="auto"/>
          </w:tcPr>
          <w:p w14:paraId="158280EC"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4A98A5BD" w14:textId="77777777" w:rsidR="00707889" w:rsidRPr="00034446" w:rsidRDefault="00707889" w:rsidP="0092546D">
            <w:pPr>
              <w:pStyle w:val="TAL"/>
            </w:pPr>
          </w:p>
        </w:tc>
      </w:tr>
      <w:tr w:rsidR="00707889" w:rsidRPr="00034446" w14:paraId="7C85949E" w14:textId="77777777" w:rsidTr="0092546D">
        <w:tc>
          <w:tcPr>
            <w:tcW w:w="4535" w:type="dxa"/>
            <w:tcBorders>
              <w:top w:val="single" w:sz="4" w:space="0" w:color="auto"/>
              <w:bottom w:val="single" w:sz="4" w:space="0" w:color="auto"/>
            </w:tcBorders>
            <w:shd w:val="clear" w:color="auto" w:fill="auto"/>
          </w:tcPr>
          <w:p w14:paraId="777AC450" w14:textId="77777777" w:rsidR="00707889" w:rsidRPr="00034446" w:rsidRDefault="00707889" w:rsidP="0092546D">
            <w:pPr>
              <w:pStyle w:val="TAL"/>
            </w:pPr>
            <w:r w:rsidRPr="00034446">
              <w:t xml:space="preserve">    measObject[</w:t>
            </w:r>
            <w:r w:rsidRPr="00034446">
              <w:rPr>
                <w:lang w:eastAsia="zh-CN"/>
              </w:rPr>
              <w:t>2</w:t>
            </w:r>
            <w:r w:rsidRPr="00034446">
              <w:t>]</w:t>
            </w:r>
          </w:p>
        </w:tc>
        <w:tc>
          <w:tcPr>
            <w:tcW w:w="2267" w:type="dxa"/>
            <w:tcBorders>
              <w:top w:val="single" w:sz="4" w:space="0" w:color="auto"/>
              <w:bottom w:val="single" w:sz="4" w:space="0" w:color="auto"/>
            </w:tcBorders>
            <w:shd w:val="clear" w:color="auto" w:fill="auto"/>
          </w:tcPr>
          <w:p w14:paraId="3BCA1937" w14:textId="77777777" w:rsidR="00707889" w:rsidRPr="00034446" w:rsidRDefault="00707889" w:rsidP="0092546D">
            <w:pPr>
              <w:pStyle w:val="TAL"/>
            </w:pPr>
            <w:r w:rsidRPr="00034446">
              <w:t>MeasObjectGERAN-GENERIC(f11)</w:t>
            </w:r>
          </w:p>
        </w:tc>
        <w:tc>
          <w:tcPr>
            <w:tcW w:w="1700" w:type="dxa"/>
            <w:tcBorders>
              <w:top w:val="single" w:sz="4" w:space="0" w:color="auto"/>
              <w:bottom w:val="single" w:sz="4" w:space="0" w:color="auto"/>
            </w:tcBorders>
            <w:shd w:val="clear" w:color="auto" w:fill="auto"/>
          </w:tcPr>
          <w:p w14:paraId="5336190A"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5D6B681A" w14:textId="77777777" w:rsidR="00707889" w:rsidRPr="00034446" w:rsidRDefault="00707889" w:rsidP="0092546D">
            <w:pPr>
              <w:pStyle w:val="TAL"/>
            </w:pPr>
          </w:p>
        </w:tc>
      </w:tr>
      <w:tr w:rsidR="00707889" w:rsidRPr="00034446" w14:paraId="080C54F0" w14:textId="77777777" w:rsidTr="0092546D">
        <w:tc>
          <w:tcPr>
            <w:tcW w:w="4535" w:type="dxa"/>
            <w:tcBorders>
              <w:top w:val="single" w:sz="4" w:space="0" w:color="auto"/>
              <w:bottom w:val="single" w:sz="4" w:space="0" w:color="auto"/>
            </w:tcBorders>
            <w:shd w:val="clear" w:color="auto" w:fill="auto"/>
          </w:tcPr>
          <w:p w14:paraId="2BA3762C" w14:textId="77777777" w:rsidR="00707889" w:rsidRPr="00034446" w:rsidRDefault="00707889" w:rsidP="0092546D">
            <w:pPr>
              <w:pStyle w:val="TAL"/>
            </w:pPr>
            <w:r w:rsidRPr="00034446">
              <w:t xml:space="preserve">  }</w:t>
            </w:r>
          </w:p>
        </w:tc>
        <w:tc>
          <w:tcPr>
            <w:tcW w:w="2267" w:type="dxa"/>
            <w:tcBorders>
              <w:top w:val="single" w:sz="4" w:space="0" w:color="auto"/>
              <w:bottom w:val="single" w:sz="4" w:space="0" w:color="auto"/>
            </w:tcBorders>
            <w:shd w:val="clear" w:color="auto" w:fill="auto"/>
          </w:tcPr>
          <w:p w14:paraId="38F94ABB" w14:textId="77777777" w:rsidR="00707889" w:rsidRPr="00034446" w:rsidRDefault="00707889" w:rsidP="0092546D">
            <w:pPr>
              <w:pStyle w:val="TAL"/>
            </w:pPr>
          </w:p>
        </w:tc>
        <w:tc>
          <w:tcPr>
            <w:tcW w:w="1700" w:type="dxa"/>
            <w:tcBorders>
              <w:top w:val="single" w:sz="4" w:space="0" w:color="auto"/>
              <w:bottom w:val="single" w:sz="4" w:space="0" w:color="auto"/>
            </w:tcBorders>
            <w:shd w:val="clear" w:color="auto" w:fill="auto"/>
          </w:tcPr>
          <w:p w14:paraId="4EB4AC1E"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043BDFFB" w14:textId="77777777" w:rsidR="00707889" w:rsidRPr="00034446" w:rsidRDefault="00707889" w:rsidP="0092546D">
            <w:pPr>
              <w:pStyle w:val="TAL"/>
            </w:pPr>
          </w:p>
        </w:tc>
      </w:tr>
      <w:tr w:rsidR="00707889" w:rsidRPr="00034446" w14:paraId="72DDF5DE" w14:textId="77777777" w:rsidTr="0092546D">
        <w:tc>
          <w:tcPr>
            <w:tcW w:w="4535" w:type="dxa"/>
            <w:tcBorders>
              <w:top w:val="single" w:sz="4" w:space="0" w:color="auto"/>
              <w:bottom w:val="single" w:sz="4" w:space="0" w:color="auto"/>
            </w:tcBorders>
            <w:shd w:val="clear" w:color="auto" w:fill="auto"/>
          </w:tcPr>
          <w:p w14:paraId="5C2329DE" w14:textId="77777777" w:rsidR="00707889" w:rsidRPr="00034446" w:rsidRDefault="00707889" w:rsidP="0092546D">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4C0A09B5" w14:textId="77777777" w:rsidR="00707889" w:rsidRPr="00034446" w:rsidRDefault="00707889" w:rsidP="0092546D">
            <w:pPr>
              <w:pStyle w:val="TAL"/>
            </w:pPr>
            <w:r w:rsidRPr="00034446">
              <w:t>1 entry</w:t>
            </w:r>
          </w:p>
        </w:tc>
        <w:tc>
          <w:tcPr>
            <w:tcW w:w="1700" w:type="dxa"/>
            <w:tcBorders>
              <w:top w:val="single" w:sz="4" w:space="0" w:color="auto"/>
              <w:bottom w:val="single" w:sz="4" w:space="0" w:color="auto"/>
            </w:tcBorders>
            <w:shd w:val="clear" w:color="auto" w:fill="auto"/>
          </w:tcPr>
          <w:p w14:paraId="38233959"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3A5BE7F2" w14:textId="77777777" w:rsidR="00707889" w:rsidRPr="00034446" w:rsidRDefault="00707889" w:rsidP="0092546D">
            <w:pPr>
              <w:pStyle w:val="TAL"/>
            </w:pPr>
          </w:p>
        </w:tc>
      </w:tr>
      <w:tr w:rsidR="00707889" w:rsidRPr="00034446" w14:paraId="79748FA9" w14:textId="77777777" w:rsidTr="0092546D">
        <w:tc>
          <w:tcPr>
            <w:tcW w:w="4535" w:type="dxa"/>
            <w:tcBorders>
              <w:top w:val="single" w:sz="4" w:space="0" w:color="auto"/>
              <w:bottom w:val="single" w:sz="4" w:space="0" w:color="auto"/>
            </w:tcBorders>
            <w:shd w:val="clear" w:color="auto" w:fill="auto"/>
          </w:tcPr>
          <w:p w14:paraId="482E4660" w14:textId="77777777" w:rsidR="00707889" w:rsidRPr="00034446" w:rsidRDefault="00707889" w:rsidP="0092546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24EAD1D" w14:textId="77777777" w:rsidR="00707889" w:rsidRPr="00034446" w:rsidRDefault="00707889" w:rsidP="0092546D">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F53FC04"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23F7EE10" w14:textId="77777777" w:rsidR="00707889" w:rsidRPr="00034446" w:rsidRDefault="00707889" w:rsidP="0092546D">
            <w:pPr>
              <w:pStyle w:val="TAL"/>
            </w:pPr>
          </w:p>
        </w:tc>
      </w:tr>
      <w:tr w:rsidR="00707889" w:rsidRPr="00034446" w14:paraId="03169340" w14:textId="77777777" w:rsidTr="0092546D">
        <w:tc>
          <w:tcPr>
            <w:tcW w:w="4535" w:type="dxa"/>
            <w:tcBorders>
              <w:top w:val="single" w:sz="4" w:space="0" w:color="auto"/>
              <w:bottom w:val="single" w:sz="4" w:space="0" w:color="auto"/>
            </w:tcBorders>
            <w:shd w:val="clear" w:color="auto" w:fill="auto"/>
          </w:tcPr>
          <w:p w14:paraId="07B83AE9" w14:textId="77777777" w:rsidR="00707889" w:rsidRPr="00034446" w:rsidRDefault="00707889" w:rsidP="0092546D">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41B8C181" w14:textId="77777777" w:rsidR="00707889" w:rsidRPr="00034446" w:rsidRDefault="00707889" w:rsidP="0092546D">
            <w:pPr>
              <w:pStyle w:val="TAL"/>
            </w:pPr>
            <w:r w:rsidRPr="00034446">
              <w:rPr>
                <w:lang w:eastAsia="ko-KR"/>
              </w:rPr>
              <w:t>ReportConfigInterRAT-B2-GERAN</w:t>
            </w:r>
            <w:r w:rsidRPr="00034446">
              <w:t>(-69, -7</w:t>
            </w:r>
            <w:r w:rsidR="00757896" w:rsidRPr="00034446">
              <w:rPr>
                <w:lang w:eastAsia="zh-CN"/>
              </w:rPr>
              <w:t>5</w:t>
            </w:r>
            <w:r w:rsidRPr="00034446">
              <w:t>)</w:t>
            </w:r>
          </w:p>
        </w:tc>
        <w:tc>
          <w:tcPr>
            <w:tcW w:w="1700" w:type="dxa"/>
            <w:tcBorders>
              <w:top w:val="single" w:sz="4" w:space="0" w:color="auto"/>
              <w:bottom w:val="single" w:sz="4" w:space="0" w:color="auto"/>
            </w:tcBorders>
            <w:shd w:val="clear" w:color="auto" w:fill="auto"/>
          </w:tcPr>
          <w:p w14:paraId="67E448EE"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3BCEAED9" w14:textId="77777777" w:rsidR="00707889" w:rsidRPr="00034446" w:rsidRDefault="00707889" w:rsidP="0092546D">
            <w:pPr>
              <w:pStyle w:val="TAL"/>
            </w:pPr>
          </w:p>
        </w:tc>
      </w:tr>
      <w:tr w:rsidR="00707889" w:rsidRPr="00034446" w14:paraId="6633ED73" w14:textId="77777777" w:rsidTr="0092546D">
        <w:tc>
          <w:tcPr>
            <w:tcW w:w="4535" w:type="dxa"/>
            <w:tcBorders>
              <w:top w:val="single" w:sz="4" w:space="0" w:color="auto"/>
              <w:bottom w:val="single" w:sz="4" w:space="0" w:color="auto"/>
            </w:tcBorders>
            <w:shd w:val="clear" w:color="auto" w:fill="auto"/>
          </w:tcPr>
          <w:p w14:paraId="141BBE9E" w14:textId="77777777" w:rsidR="00707889" w:rsidRPr="00034446" w:rsidRDefault="00707889" w:rsidP="0092546D">
            <w:pPr>
              <w:pStyle w:val="TAL"/>
            </w:pPr>
            <w:r w:rsidRPr="00034446">
              <w:t xml:space="preserve">  }</w:t>
            </w:r>
          </w:p>
        </w:tc>
        <w:tc>
          <w:tcPr>
            <w:tcW w:w="2267" w:type="dxa"/>
            <w:tcBorders>
              <w:top w:val="single" w:sz="4" w:space="0" w:color="auto"/>
              <w:bottom w:val="single" w:sz="4" w:space="0" w:color="auto"/>
            </w:tcBorders>
            <w:shd w:val="clear" w:color="auto" w:fill="auto"/>
          </w:tcPr>
          <w:p w14:paraId="076C6801" w14:textId="77777777" w:rsidR="00707889" w:rsidRPr="00034446" w:rsidRDefault="00707889" w:rsidP="0092546D">
            <w:pPr>
              <w:pStyle w:val="TAL"/>
            </w:pPr>
          </w:p>
        </w:tc>
        <w:tc>
          <w:tcPr>
            <w:tcW w:w="1700" w:type="dxa"/>
            <w:tcBorders>
              <w:top w:val="single" w:sz="4" w:space="0" w:color="auto"/>
              <w:bottom w:val="single" w:sz="4" w:space="0" w:color="auto"/>
            </w:tcBorders>
            <w:shd w:val="clear" w:color="auto" w:fill="auto"/>
          </w:tcPr>
          <w:p w14:paraId="64DEA61C"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4C975F68" w14:textId="77777777" w:rsidR="00707889" w:rsidRPr="00034446" w:rsidRDefault="00707889" w:rsidP="0092546D">
            <w:pPr>
              <w:pStyle w:val="TAL"/>
            </w:pPr>
          </w:p>
        </w:tc>
      </w:tr>
      <w:tr w:rsidR="00707889" w:rsidRPr="00034446" w14:paraId="65224DCF" w14:textId="77777777" w:rsidTr="0092546D">
        <w:tc>
          <w:tcPr>
            <w:tcW w:w="4535" w:type="dxa"/>
            <w:tcBorders>
              <w:top w:val="single" w:sz="4" w:space="0" w:color="auto"/>
              <w:bottom w:val="single" w:sz="4" w:space="0" w:color="auto"/>
            </w:tcBorders>
            <w:shd w:val="clear" w:color="auto" w:fill="auto"/>
          </w:tcPr>
          <w:p w14:paraId="7129385B" w14:textId="77777777" w:rsidR="00707889" w:rsidRPr="00034446" w:rsidRDefault="00707889" w:rsidP="0092546D">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5563E442" w14:textId="77777777" w:rsidR="00707889" w:rsidRPr="00034446" w:rsidRDefault="00707889" w:rsidP="0092546D">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743892B6"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39614F0C" w14:textId="77777777" w:rsidR="00707889" w:rsidRPr="00034446" w:rsidRDefault="00707889" w:rsidP="0092546D">
            <w:pPr>
              <w:pStyle w:val="TAL"/>
            </w:pPr>
          </w:p>
        </w:tc>
      </w:tr>
      <w:tr w:rsidR="00707889" w:rsidRPr="00034446" w14:paraId="3CE2AD55" w14:textId="77777777" w:rsidTr="0092546D">
        <w:tc>
          <w:tcPr>
            <w:tcW w:w="4535" w:type="dxa"/>
            <w:tcBorders>
              <w:top w:val="single" w:sz="4" w:space="0" w:color="auto"/>
              <w:bottom w:val="single" w:sz="4" w:space="0" w:color="auto"/>
            </w:tcBorders>
            <w:shd w:val="clear" w:color="auto" w:fill="auto"/>
          </w:tcPr>
          <w:p w14:paraId="700FDEDB" w14:textId="77777777" w:rsidR="00707889" w:rsidRPr="00034446" w:rsidRDefault="00707889" w:rsidP="0092546D">
            <w:pPr>
              <w:pStyle w:val="TAL"/>
            </w:pPr>
            <w:r w:rsidRPr="00034446">
              <w:t xml:space="preserve">    measId[1]</w:t>
            </w:r>
          </w:p>
        </w:tc>
        <w:tc>
          <w:tcPr>
            <w:tcW w:w="2267" w:type="dxa"/>
            <w:tcBorders>
              <w:top w:val="single" w:sz="4" w:space="0" w:color="auto"/>
              <w:bottom w:val="single" w:sz="4" w:space="0" w:color="auto"/>
            </w:tcBorders>
            <w:shd w:val="clear" w:color="auto" w:fill="auto"/>
          </w:tcPr>
          <w:p w14:paraId="2BE55D8A" w14:textId="77777777" w:rsidR="00707889" w:rsidRPr="00034446" w:rsidRDefault="00707889" w:rsidP="0092546D">
            <w:pPr>
              <w:pStyle w:val="TAL"/>
            </w:pPr>
            <w:r w:rsidRPr="00034446">
              <w:t>1</w:t>
            </w:r>
          </w:p>
        </w:tc>
        <w:tc>
          <w:tcPr>
            <w:tcW w:w="1700" w:type="dxa"/>
            <w:tcBorders>
              <w:top w:val="single" w:sz="4" w:space="0" w:color="auto"/>
              <w:bottom w:val="single" w:sz="4" w:space="0" w:color="auto"/>
            </w:tcBorders>
            <w:shd w:val="clear" w:color="auto" w:fill="auto"/>
          </w:tcPr>
          <w:p w14:paraId="194232DA"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1BA5A61F" w14:textId="77777777" w:rsidR="00707889" w:rsidRPr="00034446" w:rsidRDefault="00707889" w:rsidP="0092546D">
            <w:pPr>
              <w:pStyle w:val="TAL"/>
            </w:pPr>
          </w:p>
        </w:tc>
      </w:tr>
      <w:tr w:rsidR="00707889" w:rsidRPr="00034446" w14:paraId="62401DBE" w14:textId="77777777" w:rsidTr="0092546D">
        <w:tc>
          <w:tcPr>
            <w:tcW w:w="4535" w:type="dxa"/>
            <w:tcBorders>
              <w:top w:val="single" w:sz="4" w:space="0" w:color="auto"/>
              <w:bottom w:val="single" w:sz="4" w:space="0" w:color="auto"/>
            </w:tcBorders>
            <w:shd w:val="clear" w:color="auto" w:fill="auto"/>
          </w:tcPr>
          <w:p w14:paraId="5F2066F3" w14:textId="77777777" w:rsidR="00707889" w:rsidRPr="00034446" w:rsidRDefault="00707889" w:rsidP="0092546D">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791A66A5" w14:textId="77777777" w:rsidR="00707889" w:rsidRPr="00034446" w:rsidRDefault="00707889" w:rsidP="0092546D">
            <w:pPr>
              <w:pStyle w:val="TAL"/>
              <w:rPr>
                <w:lang w:eastAsia="zh-CN"/>
              </w:rPr>
            </w:pPr>
            <w:r w:rsidRPr="00034446">
              <w:t>IdMeasObject-f</w:t>
            </w:r>
            <w:r w:rsidRPr="00034446">
              <w:rPr>
                <w:lang w:eastAsia="zh-CN"/>
              </w:rPr>
              <w:t>11</w:t>
            </w:r>
          </w:p>
        </w:tc>
        <w:tc>
          <w:tcPr>
            <w:tcW w:w="1700" w:type="dxa"/>
            <w:tcBorders>
              <w:top w:val="single" w:sz="4" w:space="0" w:color="auto"/>
              <w:bottom w:val="single" w:sz="4" w:space="0" w:color="auto"/>
            </w:tcBorders>
            <w:shd w:val="clear" w:color="auto" w:fill="auto"/>
          </w:tcPr>
          <w:p w14:paraId="04E0B724"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3BDE8279" w14:textId="77777777" w:rsidR="00707889" w:rsidRPr="00034446" w:rsidRDefault="00707889" w:rsidP="0092546D">
            <w:pPr>
              <w:pStyle w:val="TAL"/>
            </w:pPr>
          </w:p>
        </w:tc>
      </w:tr>
      <w:tr w:rsidR="00707889" w:rsidRPr="00034446" w14:paraId="0EBDADE6" w14:textId="77777777" w:rsidTr="0092546D">
        <w:tc>
          <w:tcPr>
            <w:tcW w:w="4535" w:type="dxa"/>
            <w:tcBorders>
              <w:top w:val="single" w:sz="4" w:space="0" w:color="auto"/>
              <w:bottom w:val="single" w:sz="4" w:space="0" w:color="auto"/>
            </w:tcBorders>
            <w:shd w:val="clear" w:color="auto" w:fill="auto"/>
          </w:tcPr>
          <w:p w14:paraId="50C1EE4B" w14:textId="77777777" w:rsidR="00707889" w:rsidRPr="00034446" w:rsidRDefault="00707889" w:rsidP="0092546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3ADF9F25" w14:textId="77777777" w:rsidR="00707889" w:rsidRPr="00034446" w:rsidRDefault="00707889" w:rsidP="0092546D">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2FE9177F" w14:textId="77777777" w:rsidR="00707889" w:rsidRPr="00034446" w:rsidRDefault="00707889" w:rsidP="0092546D">
            <w:pPr>
              <w:pStyle w:val="TAL"/>
            </w:pPr>
          </w:p>
        </w:tc>
        <w:tc>
          <w:tcPr>
            <w:tcW w:w="1135" w:type="dxa"/>
            <w:tcBorders>
              <w:top w:val="single" w:sz="4" w:space="0" w:color="auto"/>
              <w:bottom w:val="single" w:sz="4" w:space="0" w:color="auto"/>
            </w:tcBorders>
            <w:shd w:val="clear" w:color="auto" w:fill="auto"/>
          </w:tcPr>
          <w:p w14:paraId="1C3740CD" w14:textId="77777777" w:rsidR="00707889" w:rsidRPr="00034446" w:rsidRDefault="00707889" w:rsidP="0092546D">
            <w:pPr>
              <w:pStyle w:val="TAL"/>
            </w:pPr>
          </w:p>
        </w:tc>
      </w:tr>
      <w:tr w:rsidR="00707889" w:rsidRPr="00034446" w14:paraId="39C7648A" w14:textId="77777777" w:rsidTr="0092546D">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DC51797" w14:textId="77777777" w:rsidR="00707889" w:rsidRPr="00034446" w:rsidRDefault="00707889" w:rsidP="0092546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26B6D3" w14:textId="77777777" w:rsidR="00707889" w:rsidRPr="00034446" w:rsidRDefault="00707889" w:rsidP="0092546D">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140949E" w14:textId="77777777" w:rsidR="00707889" w:rsidRPr="00034446" w:rsidRDefault="00707889" w:rsidP="0092546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59254AD" w14:textId="77777777" w:rsidR="00707889" w:rsidRPr="00034446" w:rsidRDefault="00707889" w:rsidP="0092546D">
            <w:pPr>
              <w:pStyle w:val="TAL"/>
            </w:pPr>
          </w:p>
        </w:tc>
      </w:tr>
      <w:tr w:rsidR="00A23C34" w:rsidRPr="00034446" w14:paraId="3B2584AA"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168C6FE"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BA6D558"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5346FD"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D756B1" w14:textId="77777777" w:rsidR="00A23C34" w:rsidRPr="00034446" w:rsidRDefault="00A23C34" w:rsidP="006D4F7B">
            <w:pPr>
              <w:pStyle w:val="TAL"/>
            </w:pPr>
            <w:r w:rsidRPr="00034446">
              <w:t>Band &gt; 64</w:t>
            </w:r>
          </w:p>
        </w:tc>
      </w:tr>
      <w:tr w:rsidR="00A23C34" w:rsidRPr="00034446" w14:paraId="37F8F025"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95F48B9"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775A850"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7C6ED5E"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58CDCA1" w14:textId="77777777" w:rsidR="00A23C34" w:rsidRPr="00034446" w:rsidRDefault="00A23C34" w:rsidP="006D4F7B">
            <w:pPr>
              <w:pStyle w:val="TAL"/>
            </w:pPr>
          </w:p>
        </w:tc>
      </w:tr>
      <w:tr w:rsidR="00A23C34" w:rsidRPr="00034446" w14:paraId="729FAC1F"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4218565"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507583E"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5D13996"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69AFB19" w14:textId="77777777" w:rsidR="00A23C34" w:rsidRPr="00034446" w:rsidRDefault="00A23C34" w:rsidP="006D4F7B">
            <w:pPr>
              <w:pStyle w:val="TAL"/>
            </w:pPr>
          </w:p>
        </w:tc>
      </w:tr>
      <w:tr w:rsidR="00A23C34" w:rsidRPr="00034446" w14:paraId="25E11E72"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29B0A62"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0EA4BCF"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76B27ED"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4E7A63B" w14:textId="77777777" w:rsidR="00A23C34" w:rsidRPr="00034446" w:rsidRDefault="00A23C34" w:rsidP="006D4F7B">
            <w:pPr>
              <w:pStyle w:val="TAL"/>
            </w:pPr>
          </w:p>
        </w:tc>
      </w:tr>
      <w:tr w:rsidR="0050047D" w:rsidRPr="00034446" w14:paraId="17E069E4"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859BC4D" w14:textId="77777777" w:rsidR="0050047D" w:rsidRPr="00034446" w:rsidRDefault="0050047D" w:rsidP="003F4210">
            <w:pPr>
              <w:pStyle w:val="TAL"/>
            </w:pPr>
            <w:r w:rsidRPr="00034446">
              <w:t xml:space="preserve">    measObjectEUTRA-v9e0[2]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599BB5A"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5B53C51"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4D7DA58" w14:textId="77777777" w:rsidR="0050047D" w:rsidRPr="00034446" w:rsidRDefault="0050047D" w:rsidP="003F4210">
            <w:pPr>
              <w:pStyle w:val="TAL"/>
            </w:pPr>
          </w:p>
        </w:tc>
      </w:tr>
      <w:tr w:rsidR="00A23C34" w:rsidRPr="00034446" w14:paraId="547DC1D7"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74B167D"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AA77E7"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4C69F20"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2D37009" w14:textId="77777777" w:rsidR="00A23C34" w:rsidRPr="00034446" w:rsidRDefault="00A23C34" w:rsidP="006D4F7B">
            <w:pPr>
              <w:pStyle w:val="TAL"/>
            </w:pPr>
          </w:p>
        </w:tc>
      </w:tr>
      <w:tr w:rsidR="00707889" w:rsidRPr="00034446" w14:paraId="5EA2255B" w14:textId="77777777" w:rsidTr="0092546D">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7823443" w14:textId="77777777" w:rsidR="00707889" w:rsidRPr="00034446" w:rsidRDefault="00707889" w:rsidP="0092546D">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591BE267" w14:textId="77777777" w:rsidR="00707889" w:rsidRPr="00034446" w:rsidRDefault="00707889" w:rsidP="0092546D">
            <w:pPr>
              <w:pStyle w:val="TAL"/>
            </w:pPr>
          </w:p>
        </w:tc>
        <w:tc>
          <w:tcPr>
            <w:tcW w:w="1700" w:type="dxa"/>
            <w:tcBorders>
              <w:top w:val="single" w:sz="4" w:space="0" w:color="auto"/>
              <w:left w:val="single" w:sz="4" w:space="0" w:color="auto"/>
              <w:bottom w:val="single" w:sz="4" w:space="0" w:color="auto"/>
              <w:right w:val="single" w:sz="4" w:space="0" w:color="auto"/>
            </w:tcBorders>
          </w:tcPr>
          <w:p w14:paraId="1DC97132" w14:textId="77777777" w:rsidR="00707889" w:rsidRPr="00034446" w:rsidRDefault="00707889" w:rsidP="0092546D">
            <w:pPr>
              <w:pStyle w:val="TAL"/>
            </w:pPr>
          </w:p>
        </w:tc>
        <w:tc>
          <w:tcPr>
            <w:tcW w:w="1135" w:type="dxa"/>
            <w:tcBorders>
              <w:top w:val="single" w:sz="4" w:space="0" w:color="auto"/>
              <w:left w:val="single" w:sz="4" w:space="0" w:color="auto"/>
              <w:bottom w:val="single" w:sz="4" w:space="0" w:color="auto"/>
            </w:tcBorders>
          </w:tcPr>
          <w:p w14:paraId="54085498" w14:textId="77777777" w:rsidR="00707889" w:rsidRPr="00034446" w:rsidRDefault="00707889" w:rsidP="0092546D">
            <w:pPr>
              <w:pStyle w:val="TAL"/>
            </w:pPr>
          </w:p>
        </w:tc>
      </w:tr>
    </w:tbl>
    <w:p w14:paraId="0D80019B"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4B80F66C" w14:textId="77777777" w:rsidTr="006D4F7B">
        <w:tc>
          <w:tcPr>
            <w:tcW w:w="2003" w:type="dxa"/>
          </w:tcPr>
          <w:p w14:paraId="02CA6038" w14:textId="77777777" w:rsidR="00A23C34" w:rsidRPr="00034446" w:rsidRDefault="00A23C34" w:rsidP="006D4F7B">
            <w:pPr>
              <w:pStyle w:val="TAH"/>
            </w:pPr>
            <w:r w:rsidRPr="00034446">
              <w:t>Condition</w:t>
            </w:r>
          </w:p>
        </w:tc>
        <w:tc>
          <w:tcPr>
            <w:tcW w:w="7627" w:type="dxa"/>
          </w:tcPr>
          <w:p w14:paraId="28D9EDB5" w14:textId="77777777" w:rsidR="00A23C34" w:rsidRPr="00034446" w:rsidRDefault="00A23C34" w:rsidP="006D4F7B">
            <w:pPr>
              <w:pStyle w:val="TAH"/>
            </w:pPr>
            <w:r w:rsidRPr="00034446">
              <w:t>Explanation</w:t>
            </w:r>
          </w:p>
        </w:tc>
      </w:tr>
      <w:tr w:rsidR="00A23C34" w:rsidRPr="00034446" w14:paraId="7FDC88C2" w14:textId="77777777" w:rsidTr="006D4F7B">
        <w:tc>
          <w:tcPr>
            <w:tcW w:w="2003" w:type="dxa"/>
          </w:tcPr>
          <w:p w14:paraId="2D7A6A86" w14:textId="77777777" w:rsidR="00A23C34" w:rsidRPr="00034446" w:rsidRDefault="00A23C34" w:rsidP="006D4F7B">
            <w:pPr>
              <w:pStyle w:val="TAL"/>
            </w:pPr>
            <w:r w:rsidRPr="00034446">
              <w:t>Band &gt; 64</w:t>
            </w:r>
          </w:p>
        </w:tc>
        <w:tc>
          <w:tcPr>
            <w:tcW w:w="7627" w:type="dxa"/>
          </w:tcPr>
          <w:p w14:paraId="4C554FA0" w14:textId="77777777" w:rsidR="00A23C34" w:rsidRPr="00034446" w:rsidRDefault="00A23C34" w:rsidP="006D4F7B">
            <w:pPr>
              <w:pStyle w:val="TAL"/>
            </w:pPr>
            <w:r w:rsidRPr="00034446">
              <w:t>If band &gt; 64 is selected</w:t>
            </w:r>
          </w:p>
        </w:tc>
      </w:tr>
    </w:tbl>
    <w:p w14:paraId="4A77804C" w14:textId="77777777" w:rsidR="00707889" w:rsidRPr="00034446" w:rsidRDefault="00707889" w:rsidP="00707889">
      <w:pPr>
        <w:rPr>
          <w:lang w:eastAsia="zh-CN"/>
        </w:rPr>
      </w:pPr>
    </w:p>
    <w:p w14:paraId="6581CD55" w14:textId="77777777" w:rsidR="00707889" w:rsidRPr="00034446" w:rsidRDefault="00707889" w:rsidP="00707889">
      <w:pPr>
        <w:pStyle w:val="TH"/>
        <w:rPr>
          <w:lang w:eastAsia="zh-CN"/>
        </w:rPr>
      </w:pPr>
      <w:r w:rsidRPr="00034446">
        <w:t>Table 13.4.3.25.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19</w:t>
      </w:r>
      <w:r w:rsidRPr="00034446">
        <w:t>, Table 13.4.3.2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07889" w:rsidRPr="00034446" w14:paraId="3BACE3FD" w14:textId="77777777" w:rsidTr="0092546D">
        <w:tc>
          <w:tcPr>
            <w:tcW w:w="9635" w:type="dxa"/>
            <w:gridSpan w:val="4"/>
          </w:tcPr>
          <w:p w14:paraId="3FAF1B08" w14:textId="77777777" w:rsidR="00707889" w:rsidRPr="00034446" w:rsidRDefault="00707889" w:rsidP="0092546D">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707889" w:rsidRPr="00034446" w14:paraId="72CCD26D" w14:textId="77777777" w:rsidTr="0092546D">
        <w:tc>
          <w:tcPr>
            <w:tcW w:w="4535" w:type="dxa"/>
          </w:tcPr>
          <w:p w14:paraId="72B331D4" w14:textId="77777777" w:rsidR="00707889" w:rsidRPr="00034446" w:rsidRDefault="00707889" w:rsidP="0092546D">
            <w:pPr>
              <w:pStyle w:val="TAH"/>
            </w:pPr>
            <w:r w:rsidRPr="00034446">
              <w:t>Information Element</w:t>
            </w:r>
          </w:p>
        </w:tc>
        <w:tc>
          <w:tcPr>
            <w:tcW w:w="2267" w:type="dxa"/>
          </w:tcPr>
          <w:p w14:paraId="5F8B98CF" w14:textId="77777777" w:rsidR="00707889" w:rsidRPr="00034446" w:rsidRDefault="00707889" w:rsidP="0092546D">
            <w:pPr>
              <w:pStyle w:val="TAH"/>
            </w:pPr>
            <w:r w:rsidRPr="00034446">
              <w:t>Value/remark</w:t>
            </w:r>
          </w:p>
        </w:tc>
        <w:tc>
          <w:tcPr>
            <w:tcW w:w="1700" w:type="dxa"/>
          </w:tcPr>
          <w:p w14:paraId="097234B7" w14:textId="77777777" w:rsidR="00707889" w:rsidRPr="00034446" w:rsidRDefault="00707889" w:rsidP="0092546D">
            <w:pPr>
              <w:pStyle w:val="TAH"/>
            </w:pPr>
            <w:r w:rsidRPr="00034446">
              <w:t>Comment</w:t>
            </w:r>
          </w:p>
        </w:tc>
        <w:tc>
          <w:tcPr>
            <w:tcW w:w="1133" w:type="dxa"/>
          </w:tcPr>
          <w:p w14:paraId="7D5CF917" w14:textId="77777777" w:rsidR="00707889" w:rsidRPr="00034446" w:rsidRDefault="00707889" w:rsidP="0092546D">
            <w:pPr>
              <w:pStyle w:val="TAH"/>
            </w:pPr>
            <w:r w:rsidRPr="00034446">
              <w:t>Condition</w:t>
            </w:r>
          </w:p>
        </w:tc>
      </w:tr>
      <w:tr w:rsidR="00707889" w:rsidRPr="00034446" w14:paraId="1A94CC59" w14:textId="77777777" w:rsidTr="0092546D">
        <w:tc>
          <w:tcPr>
            <w:tcW w:w="4535" w:type="dxa"/>
          </w:tcPr>
          <w:p w14:paraId="36B18F2B" w14:textId="77777777" w:rsidR="00707889" w:rsidRPr="00034446" w:rsidRDefault="00707889" w:rsidP="0092546D">
            <w:pPr>
              <w:pStyle w:val="TAL"/>
            </w:pPr>
            <w:r w:rsidRPr="00034446">
              <w:t>MeasurementReport ::= SEQUENCE {</w:t>
            </w:r>
          </w:p>
        </w:tc>
        <w:tc>
          <w:tcPr>
            <w:tcW w:w="2267" w:type="dxa"/>
          </w:tcPr>
          <w:p w14:paraId="54CE29EE" w14:textId="77777777" w:rsidR="00707889" w:rsidRPr="00034446" w:rsidRDefault="00707889" w:rsidP="0092546D">
            <w:pPr>
              <w:pStyle w:val="TAL"/>
            </w:pPr>
          </w:p>
        </w:tc>
        <w:tc>
          <w:tcPr>
            <w:tcW w:w="1700" w:type="dxa"/>
          </w:tcPr>
          <w:p w14:paraId="042B69FA" w14:textId="77777777" w:rsidR="00707889" w:rsidRPr="00034446" w:rsidRDefault="00707889" w:rsidP="0092546D">
            <w:pPr>
              <w:pStyle w:val="TAL"/>
            </w:pPr>
          </w:p>
        </w:tc>
        <w:tc>
          <w:tcPr>
            <w:tcW w:w="1133" w:type="dxa"/>
          </w:tcPr>
          <w:p w14:paraId="108D5F7C" w14:textId="77777777" w:rsidR="00707889" w:rsidRPr="00034446" w:rsidRDefault="00707889" w:rsidP="0092546D">
            <w:pPr>
              <w:pStyle w:val="TAL"/>
            </w:pPr>
          </w:p>
        </w:tc>
      </w:tr>
      <w:tr w:rsidR="00707889" w:rsidRPr="00034446" w14:paraId="360BA808" w14:textId="77777777" w:rsidTr="0092546D">
        <w:tc>
          <w:tcPr>
            <w:tcW w:w="4535" w:type="dxa"/>
          </w:tcPr>
          <w:p w14:paraId="597043ED" w14:textId="77777777" w:rsidR="00707889" w:rsidRPr="00034446" w:rsidRDefault="00707889" w:rsidP="0092546D">
            <w:pPr>
              <w:pStyle w:val="TAL"/>
            </w:pPr>
            <w:r w:rsidRPr="00034446">
              <w:t xml:space="preserve">  criticalExtensions CHOICE {</w:t>
            </w:r>
          </w:p>
        </w:tc>
        <w:tc>
          <w:tcPr>
            <w:tcW w:w="2267" w:type="dxa"/>
          </w:tcPr>
          <w:p w14:paraId="42EAD3E2" w14:textId="77777777" w:rsidR="00707889" w:rsidRPr="00034446" w:rsidRDefault="00707889" w:rsidP="0092546D">
            <w:pPr>
              <w:pStyle w:val="TAL"/>
            </w:pPr>
          </w:p>
        </w:tc>
        <w:tc>
          <w:tcPr>
            <w:tcW w:w="1700" w:type="dxa"/>
          </w:tcPr>
          <w:p w14:paraId="45CF5773" w14:textId="77777777" w:rsidR="00707889" w:rsidRPr="00034446" w:rsidRDefault="00707889" w:rsidP="0092546D">
            <w:pPr>
              <w:pStyle w:val="TAL"/>
            </w:pPr>
          </w:p>
        </w:tc>
        <w:tc>
          <w:tcPr>
            <w:tcW w:w="1133" w:type="dxa"/>
          </w:tcPr>
          <w:p w14:paraId="3E5AA228" w14:textId="77777777" w:rsidR="00707889" w:rsidRPr="00034446" w:rsidRDefault="00707889" w:rsidP="0092546D">
            <w:pPr>
              <w:pStyle w:val="TAL"/>
            </w:pPr>
          </w:p>
        </w:tc>
      </w:tr>
      <w:tr w:rsidR="00707889" w:rsidRPr="00034446" w14:paraId="3FE633C2" w14:textId="77777777" w:rsidTr="0092546D">
        <w:tc>
          <w:tcPr>
            <w:tcW w:w="4535" w:type="dxa"/>
          </w:tcPr>
          <w:p w14:paraId="783A0A07" w14:textId="77777777" w:rsidR="00707889" w:rsidRPr="00034446" w:rsidRDefault="00707889" w:rsidP="0092546D">
            <w:pPr>
              <w:pStyle w:val="TAL"/>
            </w:pPr>
            <w:r w:rsidRPr="00034446">
              <w:t xml:space="preserve">    c1 CHOICE{</w:t>
            </w:r>
          </w:p>
        </w:tc>
        <w:tc>
          <w:tcPr>
            <w:tcW w:w="2267" w:type="dxa"/>
          </w:tcPr>
          <w:p w14:paraId="659FA78D" w14:textId="77777777" w:rsidR="00707889" w:rsidRPr="00034446" w:rsidRDefault="00707889" w:rsidP="0092546D">
            <w:pPr>
              <w:pStyle w:val="TAL"/>
            </w:pPr>
          </w:p>
        </w:tc>
        <w:tc>
          <w:tcPr>
            <w:tcW w:w="1700" w:type="dxa"/>
          </w:tcPr>
          <w:p w14:paraId="38EBB38D" w14:textId="77777777" w:rsidR="00707889" w:rsidRPr="00034446" w:rsidRDefault="00707889" w:rsidP="0092546D">
            <w:pPr>
              <w:pStyle w:val="TAL"/>
            </w:pPr>
          </w:p>
        </w:tc>
        <w:tc>
          <w:tcPr>
            <w:tcW w:w="1133" w:type="dxa"/>
          </w:tcPr>
          <w:p w14:paraId="4553EE35" w14:textId="77777777" w:rsidR="00707889" w:rsidRPr="00034446" w:rsidRDefault="00707889" w:rsidP="0092546D">
            <w:pPr>
              <w:pStyle w:val="TAL"/>
            </w:pPr>
          </w:p>
        </w:tc>
      </w:tr>
      <w:tr w:rsidR="00707889" w:rsidRPr="00034446" w14:paraId="0ACFBCEC" w14:textId="77777777" w:rsidTr="0092546D">
        <w:tc>
          <w:tcPr>
            <w:tcW w:w="4535" w:type="dxa"/>
          </w:tcPr>
          <w:p w14:paraId="7D5C5E68" w14:textId="77777777" w:rsidR="00707889" w:rsidRPr="00034446" w:rsidRDefault="00707889" w:rsidP="0092546D">
            <w:pPr>
              <w:pStyle w:val="TAL"/>
            </w:pPr>
            <w:r w:rsidRPr="00034446">
              <w:t xml:space="preserve">      measurementReport-r8 SEQUENCE {</w:t>
            </w:r>
          </w:p>
        </w:tc>
        <w:tc>
          <w:tcPr>
            <w:tcW w:w="2267" w:type="dxa"/>
          </w:tcPr>
          <w:p w14:paraId="5B9EC02E" w14:textId="77777777" w:rsidR="00707889" w:rsidRPr="00034446" w:rsidRDefault="00707889" w:rsidP="0092546D">
            <w:pPr>
              <w:pStyle w:val="TAL"/>
            </w:pPr>
          </w:p>
        </w:tc>
        <w:tc>
          <w:tcPr>
            <w:tcW w:w="1700" w:type="dxa"/>
          </w:tcPr>
          <w:p w14:paraId="743F7D0C" w14:textId="77777777" w:rsidR="00707889" w:rsidRPr="00034446" w:rsidRDefault="00707889" w:rsidP="0092546D">
            <w:pPr>
              <w:pStyle w:val="TAL"/>
            </w:pPr>
          </w:p>
        </w:tc>
        <w:tc>
          <w:tcPr>
            <w:tcW w:w="1133" w:type="dxa"/>
          </w:tcPr>
          <w:p w14:paraId="42AD3B7B" w14:textId="77777777" w:rsidR="00707889" w:rsidRPr="00034446" w:rsidRDefault="00707889" w:rsidP="0092546D">
            <w:pPr>
              <w:pStyle w:val="TAL"/>
            </w:pPr>
          </w:p>
        </w:tc>
      </w:tr>
      <w:tr w:rsidR="00707889" w:rsidRPr="00034446" w14:paraId="0A461554" w14:textId="77777777" w:rsidTr="0092546D">
        <w:tc>
          <w:tcPr>
            <w:tcW w:w="4535" w:type="dxa"/>
          </w:tcPr>
          <w:p w14:paraId="5E8F580A" w14:textId="77777777" w:rsidR="00707889" w:rsidRPr="00034446" w:rsidRDefault="00707889" w:rsidP="0092546D">
            <w:pPr>
              <w:pStyle w:val="TAL"/>
            </w:pPr>
            <w:r w:rsidRPr="00034446">
              <w:t xml:space="preserve">        measResults SEQUENCE {</w:t>
            </w:r>
          </w:p>
        </w:tc>
        <w:tc>
          <w:tcPr>
            <w:tcW w:w="2267" w:type="dxa"/>
          </w:tcPr>
          <w:p w14:paraId="3C315B37" w14:textId="77777777" w:rsidR="00707889" w:rsidRPr="00034446" w:rsidRDefault="00707889" w:rsidP="0092546D">
            <w:pPr>
              <w:pStyle w:val="TAL"/>
            </w:pPr>
          </w:p>
        </w:tc>
        <w:tc>
          <w:tcPr>
            <w:tcW w:w="1700" w:type="dxa"/>
          </w:tcPr>
          <w:p w14:paraId="4C850FD1" w14:textId="77777777" w:rsidR="00707889" w:rsidRPr="00034446" w:rsidRDefault="00707889" w:rsidP="0092546D">
            <w:pPr>
              <w:pStyle w:val="TAL"/>
            </w:pPr>
          </w:p>
        </w:tc>
        <w:tc>
          <w:tcPr>
            <w:tcW w:w="1133" w:type="dxa"/>
          </w:tcPr>
          <w:p w14:paraId="27BC9FAA" w14:textId="77777777" w:rsidR="00707889" w:rsidRPr="00034446" w:rsidRDefault="00707889" w:rsidP="0092546D">
            <w:pPr>
              <w:pStyle w:val="TAL"/>
            </w:pPr>
          </w:p>
        </w:tc>
      </w:tr>
      <w:tr w:rsidR="00707889" w:rsidRPr="00034446" w14:paraId="3F0ACB3D" w14:textId="77777777" w:rsidTr="0092546D">
        <w:tc>
          <w:tcPr>
            <w:tcW w:w="4535" w:type="dxa"/>
          </w:tcPr>
          <w:p w14:paraId="3DACDF74" w14:textId="77777777" w:rsidR="00707889" w:rsidRPr="00034446" w:rsidRDefault="00707889" w:rsidP="0092546D">
            <w:pPr>
              <w:pStyle w:val="TAL"/>
            </w:pPr>
            <w:r w:rsidRPr="00034446">
              <w:t xml:space="preserve">          measId</w:t>
            </w:r>
          </w:p>
        </w:tc>
        <w:tc>
          <w:tcPr>
            <w:tcW w:w="2267" w:type="dxa"/>
          </w:tcPr>
          <w:p w14:paraId="2C0537DD" w14:textId="77777777" w:rsidR="00707889" w:rsidRPr="00034446" w:rsidRDefault="00707889" w:rsidP="0092546D">
            <w:pPr>
              <w:pStyle w:val="TAL"/>
            </w:pPr>
            <w:r w:rsidRPr="00034446">
              <w:t>1</w:t>
            </w:r>
          </w:p>
        </w:tc>
        <w:tc>
          <w:tcPr>
            <w:tcW w:w="1700" w:type="dxa"/>
          </w:tcPr>
          <w:p w14:paraId="5F3CE124" w14:textId="77777777" w:rsidR="00707889" w:rsidRPr="00034446" w:rsidRDefault="00707889" w:rsidP="0092546D">
            <w:pPr>
              <w:pStyle w:val="TAL"/>
            </w:pPr>
          </w:p>
        </w:tc>
        <w:tc>
          <w:tcPr>
            <w:tcW w:w="1133" w:type="dxa"/>
          </w:tcPr>
          <w:p w14:paraId="3D960356" w14:textId="77777777" w:rsidR="00707889" w:rsidRPr="00034446" w:rsidRDefault="00707889" w:rsidP="0092546D">
            <w:pPr>
              <w:pStyle w:val="TAL"/>
            </w:pPr>
          </w:p>
        </w:tc>
      </w:tr>
      <w:tr w:rsidR="00707889" w:rsidRPr="00034446" w14:paraId="4A44E17C" w14:textId="77777777" w:rsidTr="0092546D">
        <w:tc>
          <w:tcPr>
            <w:tcW w:w="4535" w:type="dxa"/>
          </w:tcPr>
          <w:p w14:paraId="1C23CA90" w14:textId="77777777" w:rsidR="00707889" w:rsidRPr="00034446" w:rsidRDefault="00707889" w:rsidP="0092546D">
            <w:pPr>
              <w:pStyle w:val="TAL"/>
            </w:pPr>
            <w:r w:rsidRPr="00034446">
              <w:t xml:space="preserve">          measResultServCell SEQUENCE {</w:t>
            </w:r>
          </w:p>
        </w:tc>
        <w:tc>
          <w:tcPr>
            <w:tcW w:w="2267" w:type="dxa"/>
          </w:tcPr>
          <w:p w14:paraId="241EC344" w14:textId="77777777" w:rsidR="00707889" w:rsidRPr="00034446" w:rsidRDefault="00707889" w:rsidP="0092546D">
            <w:pPr>
              <w:pStyle w:val="TAL"/>
            </w:pPr>
          </w:p>
        </w:tc>
        <w:tc>
          <w:tcPr>
            <w:tcW w:w="1700" w:type="dxa"/>
          </w:tcPr>
          <w:p w14:paraId="4B35D015" w14:textId="77777777" w:rsidR="00707889" w:rsidRPr="00034446" w:rsidRDefault="00707889" w:rsidP="0092546D">
            <w:pPr>
              <w:pStyle w:val="TAL"/>
            </w:pPr>
          </w:p>
        </w:tc>
        <w:tc>
          <w:tcPr>
            <w:tcW w:w="1133" w:type="dxa"/>
          </w:tcPr>
          <w:p w14:paraId="6A7CA14C" w14:textId="77777777" w:rsidR="00707889" w:rsidRPr="00034446" w:rsidRDefault="00707889" w:rsidP="0092546D">
            <w:pPr>
              <w:pStyle w:val="TAL"/>
            </w:pPr>
          </w:p>
        </w:tc>
      </w:tr>
      <w:tr w:rsidR="00707889" w:rsidRPr="00034446" w14:paraId="5D312FB9" w14:textId="77777777" w:rsidTr="0092546D">
        <w:tc>
          <w:tcPr>
            <w:tcW w:w="4535" w:type="dxa"/>
          </w:tcPr>
          <w:p w14:paraId="4F8B3C12" w14:textId="77777777" w:rsidR="00707889" w:rsidRPr="00034446" w:rsidRDefault="00707889" w:rsidP="0092546D">
            <w:pPr>
              <w:pStyle w:val="TAL"/>
            </w:pPr>
            <w:r w:rsidRPr="00034446">
              <w:t xml:space="preserve">            rsrpResult</w:t>
            </w:r>
          </w:p>
        </w:tc>
        <w:tc>
          <w:tcPr>
            <w:tcW w:w="2267" w:type="dxa"/>
          </w:tcPr>
          <w:p w14:paraId="2B8C5934" w14:textId="77777777" w:rsidR="00707889" w:rsidRPr="00034446" w:rsidRDefault="00707889" w:rsidP="0092546D">
            <w:pPr>
              <w:pStyle w:val="TAL"/>
            </w:pPr>
            <w:r w:rsidRPr="00034446">
              <w:t>(0..97)</w:t>
            </w:r>
          </w:p>
        </w:tc>
        <w:tc>
          <w:tcPr>
            <w:tcW w:w="1700" w:type="dxa"/>
          </w:tcPr>
          <w:p w14:paraId="4246F17D" w14:textId="77777777" w:rsidR="00707889" w:rsidRPr="00034446" w:rsidRDefault="00707889" w:rsidP="0092546D">
            <w:pPr>
              <w:pStyle w:val="TAL"/>
            </w:pPr>
          </w:p>
        </w:tc>
        <w:tc>
          <w:tcPr>
            <w:tcW w:w="1133" w:type="dxa"/>
          </w:tcPr>
          <w:p w14:paraId="36AB1AD5" w14:textId="77777777" w:rsidR="00707889" w:rsidRPr="00034446" w:rsidRDefault="00707889" w:rsidP="0092546D">
            <w:pPr>
              <w:pStyle w:val="TAL"/>
            </w:pPr>
          </w:p>
        </w:tc>
      </w:tr>
      <w:tr w:rsidR="00707889" w:rsidRPr="00034446" w14:paraId="40971148" w14:textId="77777777" w:rsidTr="0092546D">
        <w:tc>
          <w:tcPr>
            <w:tcW w:w="4535" w:type="dxa"/>
          </w:tcPr>
          <w:p w14:paraId="4300BDF3" w14:textId="77777777" w:rsidR="00707889" w:rsidRPr="00034446" w:rsidRDefault="00707889" w:rsidP="0092546D">
            <w:pPr>
              <w:pStyle w:val="TAL"/>
            </w:pPr>
            <w:r w:rsidRPr="00034446">
              <w:t xml:space="preserve">            rsrqResult</w:t>
            </w:r>
          </w:p>
        </w:tc>
        <w:tc>
          <w:tcPr>
            <w:tcW w:w="2267" w:type="dxa"/>
          </w:tcPr>
          <w:p w14:paraId="0E83E2C8" w14:textId="77777777" w:rsidR="00707889" w:rsidRPr="00034446" w:rsidRDefault="00707889" w:rsidP="0092546D">
            <w:pPr>
              <w:pStyle w:val="TAL"/>
            </w:pPr>
            <w:r w:rsidRPr="00034446">
              <w:t>(0..34)</w:t>
            </w:r>
          </w:p>
        </w:tc>
        <w:tc>
          <w:tcPr>
            <w:tcW w:w="1700" w:type="dxa"/>
          </w:tcPr>
          <w:p w14:paraId="749FBB6A" w14:textId="77777777" w:rsidR="00707889" w:rsidRPr="00034446" w:rsidRDefault="00707889" w:rsidP="0092546D">
            <w:pPr>
              <w:pStyle w:val="TAL"/>
            </w:pPr>
          </w:p>
        </w:tc>
        <w:tc>
          <w:tcPr>
            <w:tcW w:w="1133" w:type="dxa"/>
          </w:tcPr>
          <w:p w14:paraId="2EE5CA85" w14:textId="77777777" w:rsidR="00707889" w:rsidRPr="00034446" w:rsidRDefault="00707889" w:rsidP="0092546D">
            <w:pPr>
              <w:pStyle w:val="TAL"/>
            </w:pPr>
          </w:p>
        </w:tc>
      </w:tr>
      <w:tr w:rsidR="00707889" w:rsidRPr="00034446" w14:paraId="051B00FE" w14:textId="77777777" w:rsidTr="0092546D">
        <w:tc>
          <w:tcPr>
            <w:tcW w:w="4535" w:type="dxa"/>
          </w:tcPr>
          <w:p w14:paraId="7E7EBD23" w14:textId="77777777" w:rsidR="00707889" w:rsidRPr="00034446" w:rsidRDefault="00707889" w:rsidP="0092546D">
            <w:pPr>
              <w:pStyle w:val="TAL"/>
            </w:pPr>
            <w:r w:rsidRPr="00034446">
              <w:t xml:space="preserve">          }</w:t>
            </w:r>
          </w:p>
        </w:tc>
        <w:tc>
          <w:tcPr>
            <w:tcW w:w="2267" w:type="dxa"/>
          </w:tcPr>
          <w:p w14:paraId="5F2ADA94" w14:textId="77777777" w:rsidR="00707889" w:rsidRPr="00034446" w:rsidRDefault="00707889" w:rsidP="0092546D">
            <w:pPr>
              <w:pStyle w:val="TAL"/>
            </w:pPr>
          </w:p>
        </w:tc>
        <w:tc>
          <w:tcPr>
            <w:tcW w:w="1700" w:type="dxa"/>
          </w:tcPr>
          <w:p w14:paraId="0A104B24" w14:textId="77777777" w:rsidR="00707889" w:rsidRPr="00034446" w:rsidRDefault="00707889" w:rsidP="0092546D">
            <w:pPr>
              <w:pStyle w:val="TAL"/>
            </w:pPr>
          </w:p>
        </w:tc>
        <w:tc>
          <w:tcPr>
            <w:tcW w:w="1133" w:type="dxa"/>
          </w:tcPr>
          <w:p w14:paraId="2E1F62B8" w14:textId="77777777" w:rsidR="00707889" w:rsidRPr="00034446" w:rsidRDefault="00707889" w:rsidP="0092546D">
            <w:pPr>
              <w:pStyle w:val="TAL"/>
            </w:pPr>
          </w:p>
        </w:tc>
      </w:tr>
      <w:tr w:rsidR="00707889" w:rsidRPr="00034446" w14:paraId="5A2915E3" w14:textId="77777777" w:rsidTr="0092546D">
        <w:tc>
          <w:tcPr>
            <w:tcW w:w="4535" w:type="dxa"/>
          </w:tcPr>
          <w:p w14:paraId="7801C312" w14:textId="77777777" w:rsidR="00707889" w:rsidRPr="00034446" w:rsidRDefault="00707889" w:rsidP="0092546D">
            <w:pPr>
              <w:pStyle w:val="TAL"/>
            </w:pPr>
            <w:r w:rsidRPr="00034446">
              <w:t xml:space="preserve">          measResultNeighCells CHOICE {</w:t>
            </w:r>
          </w:p>
        </w:tc>
        <w:tc>
          <w:tcPr>
            <w:tcW w:w="2267" w:type="dxa"/>
          </w:tcPr>
          <w:p w14:paraId="76A58F95" w14:textId="77777777" w:rsidR="00707889" w:rsidRPr="00034446" w:rsidRDefault="00707889" w:rsidP="0092546D">
            <w:pPr>
              <w:pStyle w:val="TAL"/>
            </w:pPr>
          </w:p>
        </w:tc>
        <w:tc>
          <w:tcPr>
            <w:tcW w:w="1700" w:type="dxa"/>
          </w:tcPr>
          <w:p w14:paraId="488245AF" w14:textId="77777777" w:rsidR="00707889" w:rsidRPr="00034446" w:rsidRDefault="00707889" w:rsidP="0092546D">
            <w:pPr>
              <w:pStyle w:val="TAL"/>
            </w:pPr>
          </w:p>
        </w:tc>
        <w:tc>
          <w:tcPr>
            <w:tcW w:w="1133" w:type="dxa"/>
          </w:tcPr>
          <w:p w14:paraId="48B81C78" w14:textId="77777777" w:rsidR="00707889" w:rsidRPr="00034446" w:rsidRDefault="00707889" w:rsidP="0092546D">
            <w:pPr>
              <w:pStyle w:val="TAL"/>
            </w:pPr>
          </w:p>
        </w:tc>
      </w:tr>
      <w:tr w:rsidR="00707889" w:rsidRPr="00034446" w14:paraId="2C6BFA02" w14:textId="77777777" w:rsidTr="0092546D">
        <w:tc>
          <w:tcPr>
            <w:tcW w:w="4535" w:type="dxa"/>
          </w:tcPr>
          <w:p w14:paraId="75398DB0" w14:textId="77777777" w:rsidR="00707889" w:rsidRPr="00034446" w:rsidRDefault="00707889" w:rsidP="0092546D">
            <w:pPr>
              <w:pStyle w:val="TAL"/>
            </w:pPr>
            <w:r w:rsidRPr="00034446">
              <w:t xml:space="preserve">            measResultListGERAN SEQUENCE (SIZE (1..maxCellReport)) OF SEQUENCE {</w:t>
            </w:r>
          </w:p>
        </w:tc>
        <w:tc>
          <w:tcPr>
            <w:tcW w:w="2267" w:type="dxa"/>
          </w:tcPr>
          <w:p w14:paraId="3BFD8C2E" w14:textId="77777777" w:rsidR="00707889" w:rsidRPr="00034446" w:rsidRDefault="00707889" w:rsidP="0092546D">
            <w:pPr>
              <w:pStyle w:val="TAL"/>
            </w:pPr>
            <w:r w:rsidRPr="00034446">
              <w:t>1 entry</w:t>
            </w:r>
          </w:p>
        </w:tc>
        <w:tc>
          <w:tcPr>
            <w:tcW w:w="1700" w:type="dxa"/>
          </w:tcPr>
          <w:p w14:paraId="08F78247" w14:textId="77777777" w:rsidR="00707889" w:rsidRPr="00034446" w:rsidRDefault="00707889" w:rsidP="0092546D">
            <w:pPr>
              <w:pStyle w:val="TAL"/>
            </w:pPr>
          </w:p>
        </w:tc>
        <w:tc>
          <w:tcPr>
            <w:tcW w:w="1133" w:type="dxa"/>
          </w:tcPr>
          <w:p w14:paraId="1A4D8ECC" w14:textId="77777777" w:rsidR="00707889" w:rsidRPr="00034446" w:rsidRDefault="00707889" w:rsidP="0092546D">
            <w:pPr>
              <w:pStyle w:val="TAL"/>
            </w:pPr>
          </w:p>
        </w:tc>
      </w:tr>
      <w:tr w:rsidR="00707889" w:rsidRPr="00034446" w14:paraId="5AA042A0" w14:textId="77777777" w:rsidTr="0092546D">
        <w:tc>
          <w:tcPr>
            <w:tcW w:w="4535" w:type="dxa"/>
          </w:tcPr>
          <w:p w14:paraId="4562E6A8" w14:textId="77777777" w:rsidR="00707889" w:rsidRPr="00034446" w:rsidRDefault="00707889" w:rsidP="0092546D">
            <w:pPr>
              <w:pStyle w:val="TAL"/>
            </w:pPr>
            <w:r w:rsidRPr="00034446">
              <w:t xml:space="preserve">              physCellId</w:t>
            </w:r>
          </w:p>
        </w:tc>
        <w:tc>
          <w:tcPr>
            <w:tcW w:w="2267" w:type="dxa"/>
          </w:tcPr>
          <w:p w14:paraId="7E37A341" w14:textId="77777777" w:rsidR="00707889" w:rsidRPr="00034446" w:rsidRDefault="00707889" w:rsidP="0092546D">
            <w:pPr>
              <w:pStyle w:val="TAL"/>
            </w:pPr>
            <w:r w:rsidRPr="00034446">
              <w:t>PhysicalCellIdentity of Cell 24</w:t>
            </w:r>
          </w:p>
        </w:tc>
        <w:tc>
          <w:tcPr>
            <w:tcW w:w="1700" w:type="dxa"/>
          </w:tcPr>
          <w:p w14:paraId="377EE7DB" w14:textId="77777777" w:rsidR="00707889" w:rsidRPr="00034446" w:rsidRDefault="00707889" w:rsidP="0092546D">
            <w:pPr>
              <w:pStyle w:val="TAL"/>
            </w:pPr>
          </w:p>
        </w:tc>
        <w:tc>
          <w:tcPr>
            <w:tcW w:w="1133" w:type="dxa"/>
          </w:tcPr>
          <w:p w14:paraId="1A917E20" w14:textId="77777777" w:rsidR="00707889" w:rsidRPr="00034446" w:rsidRDefault="00707889" w:rsidP="0092546D">
            <w:pPr>
              <w:pStyle w:val="TAL"/>
            </w:pPr>
          </w:p>
        </w:tc>
      </w:tr>
      <w:tr w:rsidR="00707889" w:rsidRPr="00034446" w14:paraId="32F8662A" w14:textId="77777777" w:rsidTr="0092546D">
        <w:tc>
          <w:tcPr>
            <w:tcW w:w="4535" w:type="dxa"/>
          </w:tcPr>
          <w:p w14:paraId="5128EC62" w14:textId="77777777" w:rsidR="00707889" w:rsidRPr="00034446" w:rsidRDefault="00707889" w:rsidP="0092546D">
            <w:pPr>
              <w:pStyle w:val="TAL"/>
            </w:pPr>
            <w:r w:rsidRPr="00034446">
              <w:t xml:space="preserve">              cgi-Info[1]</w:t>
            </w:r>
          </w:p>
        </w:tc>
        <w:tc>
          <w:tcPr>
            <w:tcW w:w="2267" w:type="dxa"/>
          </w:tcPr>
          <w:p w14:paraId="2A0159E6" w14:textId="77777777" w:rsidR="00707889" w:rsidRPr="00034446" w:rsidRDefault="00707889" w:rsidP="0092546D">
            <w:pPr>
              <w:pStyle w:val="TAL"/>
            </w:pPr>
            <w:r w:rsidRPr="00034446">
              <w:t>Not present</w:t>
            </w:r>
          </w:p>
        </w:tc>
        <w:tc>
          <w:tcPr>
            <w:tcW w:w="1700" w:type="dxa"/>
          </w:tcPr>
          <w:p w14:paraId="10E28E6B" w14:textId="77777777" w:rsidR="00707889" w:rsidRPr="00034446" w:rsidRDefault="00707889" w:rsidP="0092546D">
            <w:pPr>
              <w:pStyle w:val="TAL"/>
            </w:pPr>
          </w:p>
        </w:tc>
        <w:tc>
          <w:tcPr>
            <w:tcW w:w="1133" w:type="dxa"/>
          </w:tcPr>
          <w:p w14:paraId="5E7E6BBF" w14:textId="77777777" w:rsidR="00707889" w:rsidRPr="00034446" w:rsidRDefault="00707889" w:rsidP="0092546D">
            <w:pPr>
              <w:pStyle w:val="TAL"/>
            </w:pPr>
          </w:p>
        </w:tc>
      </w:tr>
      <w:tr w:rsidR="00707889" w:rsidRPr="00034446" w14:paraId="280F4131" w14:textId="77777777" w:rsidTr="0092546D">
        <w:tc>
          <w:tcPr>
            <w:tcW w:w="4535" w:type="dxa"/>
          </w:tcPr>
          <w:p w14:paraId="7E7422AF" w14:textId="77777777" w:rsidR="00707889" w:rsidRPr="00034446" w:rsidRDefault="00707889" w:rsidP="0092546D">
            <w:pPr>
              <w:pStyle w:val="TAL"/>
            </w:pPr>
            <w:r w:rsidRPr="00034446">
              <w:t xml:space="preserve">              measResult[1] SEQUENCE {</w:t>
            </w:r>
          </w:p>
        </w:tc>
        <w:tc>
          <w:tcPr>
            <w:tcW w:w="2267" w:type="dxa"/>
          </w:tcPr>
          <w:p w14:paraId="48639413" w14:textId="77777777" w:rsidR="00707889" w:rsidRPr="00034446" w:rsidRDefault="00707889" w:rsidP="0092546D">
            <w:pPr>
              <w:pStyle w:val="TAL"/>
            </w:pPr>
          </w:p>
        </w:tc>
        <w:tc>
          <w:tcPr>
            <w:tcW w:w="1700" w:type="dxa"/>
          </w:tcPr>
          <w:p w14:paraId="2F348A86" w14:textId="77777777" w:rsidR="00707889" w:rsidRPr="00034446" w:rsidRDefault="00707889" w:rsidP="0092546D">
            <w:pPr>
              <w:pStyle w:val="TAL"/>
            </w:pPr>
          </w:p>
        </w:tc>
        <w:tc>
          <w:tcPr>
            <w:tcW w:w="1133" w:type="dxa"/>
          </w:tcPr>
          <w:p w14:paraId="0DB3068F" w14:textId="77777777" w:rsidR="00707889" w:rsidRPr="00034446" w:rsidRDefault="00707889" w:rsidP="0092546D">
            <w:pPr>
              <w:pStyle w:val="TAL"/>
            </w:pPr>
          </w:p>
        </w:tc>
      </w:tr>
      <w:tr w:rsidR="00707889" w:rsidRPr="00034446" w14:paraId="0D534A96" w14:textId="77777777" w:rsidTr="0092546D">
        <w:tc>
          <w:tcPr>
            <w:tcW w:w="4535" w:type="dxa"/>
          </w:tcPr>
          <w:p w14:paraId="6C44B2D7" w14:textId="77777777" w:rsidR="00707889" w:rsidRPr="00034446" w:rsidRDefault="00707889" w:rsidP="0092546D">
            <w:pPr>
              <w:pStyle w:val="TAL"/>
            </w:pPr>
            <w:r w:rsidRPr="00034446">
              <w:t xml:space="preserve">                rssi</w:t>
            </w:r>
          </w:p>
        </w:tc>
        <w:tc>
          <w:tcPr>
            <w:tcW w:w="2267" w:type="dxa"/>
          </w:tcPr>
          <w:p w14:paraId="228DCB3B" w14:textId="77777777" w:rsidR="00707889" w:rsidRPr="00034446" w:rsidRDefault="00707889" w:rsidP="0092546D">
            <w:pPr>
              <w:pStyle w:val="TAL"/>
            </w:pPr>
            <w:r w:rsidRPr="00034446">
              <w:t>The value of rssi is present but contents not checked</w:t>
            </w:r>
          </w:p>
        </w:tc>
        <w:tc>
          <w:tcPr>
            <w:tcW w:w="1700" w:type="dxa"/>
          </w:tcPr>
          <w:p w14:paraId="34BA6A48" w14:textId="77777777" w:rsidR="00707889" w:rsidRPr="00034446" w:rsidRDefault="00707889" w:rsidP="0092546D">
            <w:pPr>
              <w:pStyle w:val="TAL"/>
            </w:pPr>
          </w:p>
        </w:tc>
        <w:tc>
          <w:tcPr>
            <w:tcW w:w="1133" w:type="dxa"/>
          </w:tcPr>
          <w:p w14:paraId="6E8C0972" w14:textId="77777777" w:rsidR="00707889" w:rsidRPr="00034446" w:rsidRDefault="00707889" w:rsidP="0092546D">
            <w:pPr>
              <w:pStyle w:val="TAL"/>
            </w:pPr>
          </w:p>
        </w:tc>
      </w:tr>
      <w:tr w:rsidR="00707889" w:rsidRPr="00034446" w14:paraId="209BCAD2" w14:textId="77777777" w:rsidTr="0092546D">
        <w:tc>
          <w:tcPr>
            <w:tcW w:w="4535" w:type="dxa"/>
          </w:tcPr>
          <w:p w14:paraId="4F610CD2" w14:textId="77777777" w:rsidR="00707889" w:rsidRPr="00034446" w:rsidRDefault="00707889" w:rsidP="0092546D">
            <w:pPr>
              <w:pStyle w:val="TAL"/>
            </w:pPr>
            <w:r w:rsidRPr="00034446">
              <w:t xml:space="preserve">              }</w:t>
            </w:r>
          </w:p>
        </w:tc>
        <w:tc>
          <w:tcPr>
            <w:tcW w:w="2267" w:type="dxa"/>
          </w:tcPr>
          <w:p w14:paraId="5935B432" w14:textId="77777777" w:rsidR="00707889" w:rsidRPr="00034446" w:rsidRDefault="00707889" w:rsidP="0092546D">
            <w:pPr>
              <w:pStyle w:val="TAL"/>
            </w:pPr>
          </w:p>
        </w:tc>
        <w:tc>
          <w:tcPr>
            <w:tcW w:w="1700" w:type="dxa"/>
          </w:tcPr>
          <w:p w14:paraId="7C4ECF2E" w14:textId="77777777" w:rsidR="00707889" w:rsidRPr="00034446" w:rsidRDefault="00707889" w:rsidP="0092546D">
            <w:pPr>
              <w:pStyle w:val="TAL"/>
            </w:pPr>
          </w:p>
        </w:tc>
        <w:tc>
          <w:tcPr>
            <w:tcW w:w="1133" w:type="dxa"/>
          </w:tcPr>
          <w:p w14:paraId="766F22ED" w14:textId="77777777" w:rsidR="00707889" w:rsidRPr="00034446" w:rsidRDefault="00707889" w:rsidP="0092546D">
            <w:pPr>
              <w:pStyle w:val="TAL"/>
            </w:pPr>
          </w:p>
        </w:tc>
      </w:tr>
      <w:tr w:rsidR="00707889" w:rsidRPr="00034446" w14:paraId="290431FC" w14:textId="77777777" w:rsidTr="0092546D">
        <w:tc>
          <w:tcPr>
            <w:tcW w:w="4535" w:type="dxa"/>
          </w:tcPr>
          <w:p w14:paraId="13C0A359" w14:textId="77777777" w:rsidR="00707889" w:rsidRPr="00034446" w:rsidRDefault="00707889" w:rsidP="0092546D">
            <w:pPr>
              <w:pStyle w:val="TAL"/>
            </w:pPr>
            <w:r w:rsidRPr="00034446">
              <w:t xml:space="preserve">            }</w:t>
            </w:r>
          </w:p>
        </w:tc>
        <w:tc>
          <w:tcPr>
            <w:tcW w:w="2267" w:type="dxa"/>
          </w:tcPr>
          <w:p w14:paraId="604744A1" w14:textId="77777777" w:rsidR="00707889" w:rsidRPr="00034446" w:rsidRDefault="00707889" w:rsidP="0092546D">
            <w:pPr>
              <w:pStyle w:val="TAL"/>
            </w:pPr>
          </w:p>
        </w:tc>
        <w:tc>
          <w:tcPr>
            <w:tcW w:w="1700" w:type="dxa"/>
          </w:tcPr>
          <w:p w14:paraId="2920B047" w14:textId="77777777" w:rsidR="00707889" w:rsidRPr="00034446" w:rsidRDefault="00707889" w:rsidP="0092546D">
            <w:pPr>
              <w:pStyle w:val="TAL"/>
            </w:pPr>
          </w:p>
        </w:tc>
        <w:tc>
          <w:tcPr>
            <w:tcW w:w="1133" w:type="dxa"/>
          </w:tcPr>
          <w:p w14:paraId="66175AD3" w14:textId="77777777" w:rsidR="00707889" w:rsidRPr="00034446" w:rsidRDefault="00707889" w:rsidP="0092546D">
            <w:pPr>
              <w:pStyle w:val="TAL"/>
            </w:pPr>
          </w:p>
        </w:tc>
      </w:tr>
      <w:tr w:rsidR="00707889" w:rsidRPr="00034446" w14:paraId="0D01F64D" w14:textId="77777777" w:rsidTr="0092546D">
        <w:tc>
          <w:tcPr>
            <w:tcW w:w="4535" w:type="dxa"/>
          </w:tcPr>
          <w:p w14:paraId="20FE6884" w14:textId="77777777" w:rsidR="00707889" w:rsidRPr="00034446" w:rsidRDefault="00707889" w:rsidP="0092546D">
            <w:pPr>
              <w:pStyle w:val="TAL"/>
            </w:pPr>
            <w:r w:rsidRPr="00034446">
              <w:t xml:space="preserve">          }</w:t>
            </w:r>
          </w:p>
        </w:tc>
        <w:tc>
          <w:tcPr>
            <w:tcW w:w="2267" w:type="dxa"/>
          </w:tcPr>
          <w:p w14:paraId="5AFC4CDE" w14:textId="77777777" w:rsidR="00707889" w:rsidRPr="00034446" w:rsidRDefault="00707889" w:rsidP="0092546D">
            <w:pPr>
              <w:pStyle w:val="TAL"/>
            </w:pPr>
          </w:p>
        </w:tc>
        <w:tc>
          <w:tcPr>
            <w:tcW w:w="1700" w:type="dxa"/>
          </w:tcPr>
          <w:p w14:paraId="1C1DD457" w14:textId="77777777" w:rsidR="00707889" w:rsidRPr="00034446" w:rsidRDefault="00707889" w:rsidP="0092546D">
            <w:pPr>
              <w:pStyle w:val="TAL"/>
            </w:pPr>
          </w:p>
        </w:tc>
        <w:tc>
          <w:tcPr>
            <w:tcW w:w="1133" w:type="dxa"/>
          </w:tcPr>
          <w:p w14:paraId="3F67D277" w14:textId="77777777" w:rsidR="00707889" w:rsidRPr="00034446" w:rsidRDefault="00707889" w:rsidP="0092546D">
            <w:pPr>
              <w:pStyle w:val="TAL"/>
            </w:pPr>
          </w:p>
        </w:tc>
      </w:tr>
      <w:tr w:rsidR="00707889" w:rsidRPr="00034446" w14:paraId="408D1721" w14:textId="77777777" w:rsidTr="0092546D">
        <w:tc>
          <w:tcPr>
            <w:tcW w:w="4535" w:type="dxa"/>
          </w:tcPr>
          <w:p w14:paraId="1F529E00" w14:textId="77777777" w:rsidR="00707889" w:rsidRPr="00034446" w:rsidRDefault="00707889" w:rsidP="0092546D">
            <w:pPr>
              <w:pStyle w:val="TAL"/>
            </w:pPr>
            <w:r w:rsidRPr="00034446">
              <w:t xml:space="preserve">        }</w:t>
            </w:r>
          </w:p>
        </w:tc>
        <w:tc>
          <w:tcPr>
            <w:tcW w:w="2267" w:type="dxa"/>
          </w:tcPr>
          <w:p w14:paraId="3F84180D" w14:textId="77777777" w:rsidR="00707889" w:rsidRPr="00034446" w:rsidRDefault="00707889" w:rsidP="0092546D">
            <w:pPr>
              <w:pStyle w:val="TAL"/>
            </w:pPr>
          </w:p>
        </w:tc>
        <w:tc>
          <w:tcPr>
            <w:tcW w:w="1700" w:type="dxa"/>
          </w:tcPr>
          <w:p w14:paraId="499B9173" w14:textId="77777777" w:rsidR="00707889" w:rsidRPr="00034446" w:rsidRDefault="00707889" w:rsidP="0092546D">
            <w:pPr>
              <w:pStyle w:val="TAL"/>
            </w:pPr>
          </w:p>
        </w:tc>
        <w:tc>
          <w:tcPr>
            <w:tcW w:w="1133" w:type="dxa"/>
          </w:tcPr>
          <w:p w14:paraId="7027C3BD" w14:textId="77777777" w:rsidR="00707889" w:rsidRPr="00034446" w:rsidRDefault="00707889" w:rsidP="0092546D">
            <w:pPr>
              <w:pStyle w:val="TAL"/>
            </w:pPr>
          </w:p>
        </w:tc>
      </w:tr>
      <w:tr w:rsidR="00707889" w:rsidRPr="00034446" w14:paraId="2EC38383" w14:textId="77777777" w:rsidTr="0092546D">
        <w:tc>
          <w:tcPr>
            <w:tcW w:w="4535" w:type="dxa"/>
          </w:tcPr>
          <w:p w14:paraId="7FBD355C" w14:textId="77777777" w:rsidR="00707889" w:rsidRPr="00034446" w:rsidRDefault="00707889" w:rsidP="0092546D">
            <w:pPr>
              <w:pStyle w:val="TAL"/>
            </w:pPr>
            <w:r w:rsidRPr="00034446">
              <w:t xml:space="preserve">      }</w:t>
            </w:r>
          </w:p>
        </w:tc>
        <w:tc>
          <w:tcPr>
            <w:tcW w:w="2267" w:type="dxa"/>
          </w:tcPr>
          <w:p w14:paraId="18B50B9A" w14:textId="77777777" w:rsidR="00707889" w:rsidRPr="00034446" w:rsidRDefault="00707889" w:rsidP="0092546D">
            <w:pPr>
              <w:pStyle w:val="TAL"/>
            </w:pPr>
          </w:p>
        </w:tc>
        <w:tc>
          <w:tcPr>
            <w:tcW w:w="1700" w:type="dxa"/>
          </w:tcPr>
          <w:p w14:paraId="748ACC1D" w14:textId="77777777" w:rsidR="00707889" w:rsidRPr="00034446" w:rsidRDefault="00707889" w:rsidP="0092546D">
            <w:pPr>
              <w:pStyle w:val="TAL"/>
            </w:pPr>
          </w:p>
        </w:tc>
        <w:tc>
          <w:tcPr>
            <w:tcW w:w="1133" w:type="dxa"/>
          </w:tcPr>
          <w:p w14:paraId="0BC56515" w14:textId="77777777" w:rsidR="00707889" w:rsidRPr="00034446" w:rsidRDefault="00707889" w:rsidP="0092546D">
            <w:pPr>
              <w:pStyle w:val="TAL"/>
            </w:pPr>
          </w:p>
        </w:tc>
      </w:tr>
      <w:tr w:rsidR="00707889" w:rsidRPr="00034446" w14:paraId="1801A450" w14:textId="77777777" w:rsidTr="0092546D">
        <w:tc>
          <w:tcPr>
            <w:tcW w:w="4535" w:type="dxa"/>
          </w:tcPr>
          <w:p w14:paraId="1D990ADD" w14:textId="77777777" w:rsidR="00707889" w:rsidRPr="00034446" w:rsidRDefault="00707889" w:rsidP="0092546D">
            <w:pPr>
              <w:pStyle w:val="TAL"/>
            </w:pPr>
            <w:r w:rsidRPr="00034446">
              <w:t xml:space="preserve">    }</w:t>
            </w:r>
          </w:p>
        </w:tc>
        <w:tc>
          <w:tcPr>
            <w:tcW w:w="2267" w:type="dxa"/>
          </w:tcPr>
          <w:p w14:paraId="134284B3" w14:textId="77777777" w:rsidR="00707889" w:rsidRPr="00034446" w:rsidRDefault="00707889" w:rsidP="0092546D">
            <w:pPr>
              <w:pStyle w:val="TAL"/>
            </w:pPr>
          </w:p>
        </w:tc>
        <w:tc>
          <w:tcPr>
            <w:tcW w:w="1700" w:type="dxa"/>
          </w:tcPr>
          <w:p w14:paraId="79E97448" w14:textId="77777777" w:rsidR="00707889" w:rsidRPr="00034446" w:rsidRDefault="00707889" w:rsidP="0092546D">
            <w:pPr>
              <w:pStyle w:val="TAL"/>
            </w:pPr>
          </w:p>
        </w:tc>
        <w:tc>
          <w:tcPr>
            <w:tcW w:w="1133" w:type="dxa"/>
          </w:tcPr>
          <w:p w14:paraId="0C1EE346" w14:textId="77777777" w:rsidR="00707889" w:rsidRPr="00034446" w:rsidRDefault="00707889" w:rsidP="0092546D">
            <w:pPr>
              <w:pStyle w:val="TAL"/>
            </w:pPr>
          </w:p>
        </w:tc>
      </w:tr>
      <w:tr w:rsidR="00707889" w:rsidRPr="00034446" w14:paraId="42B63B47" w14:textId="77777777" w:rsidTr="0092546D">
        <w:tc>
          <w:tcPr>
            <w:tcW w:w="4535" w:type="dxa"/>
          </w:tcPr>
          <w:p w14:paraId="1209472A" w14:textId="77777777" w:rsidR="00707889" w:rsidRPr="00034446" w:rsidRDefault="00707889" w:rsidP="0092546D">
            <w:pPr>
              <w:pStyle w:val="TAL"/>
            </w:pPr>
            <w:r w:rsidRPr="00034446">
              <w:t xml:space="preserve">  }</w:t>
            </w:r>
          </w:p>
        </w:tc>
        <w:tc>
          <w:tcPr>
            <w:tcW w:w="2267" w:type="dxa"/>
          </w:tcPr>
          <w:p w14:paraId="08FBCF48" w14:textId="77777777" w:rsidR="00707889" w:rsidRPr="00034446" w:rsidRDefault="00707889" w:rsidP="0092546D">
            <w:pPr>
              <w:pStyle w:val="TAL"/>
            </w:pPr>
          </w:p>
        </w:tc>
        <w:tc>
          <w:tcPr>
            <w:tcW w:w="1700" w:type="dxa"/>
          </w:tcPr>
          <w:p w14:paraId="3F4BB966" w14:textId="77777777" w:rsidR="00707889" w:rsidRPr="00034446" w:rsidRDefault="00707889" w:rsidP="0092546D">
            <w:pPr>
              <w:pStyle w:val="TAL"/>
            </w:pPr>
          </w:p>
        </w:tc>
        <w:tc>
          <w:tcPr>
            <w:tcW w:w="1133" w:type="dxa"/>
          </w:tcPr>
          <w:p w14:paraId="57145964" w14:textId="77777777" w:rsidR="00707889" w:rsidRPr="00034446" w:rsidRDefault="00707889" w:rsidP="0092546D">
            <w:pPr>
              <w:pStyle w:val="TAL"/>
            </w:pPr>
          </w:p>
        </w:tc>
      </w:tr>
      <w:tr w:rsidR="00707889" w:rsidRPr="00034446" w14:paraId="77D1B0B2" w14:textId="77777777" w:rsidTr="0092546D">
        <w:tc>
          <w:tcPr>
            <w:tcW w:w="4535" w:type="dxa"/>
          </w:tcPr>
          <w:p w14:paraId="640CE67C" w14:textId="77777777" w:rsidR="00707889" w:rsidRPr="00034446" w:rsidRDefault="00707889" w:rsidP="0092546D">
            <w:pPr>
              <w:pStyle w:val="TAL"/>
            </w:pPr>
            <w:r w:rsidRPr="00034446">
              <w:t>}</w:t>
            </w:r>
          </w:p>
        </w:tc>
        <w:tc>
          <w:tcPr>
            <w:tcW w:w="2267" w:type="dxa"/>
          </w:tcPr>
          <w:p w14:paraId="5DF31F20" w14:textId="77777777" w:rsidR="00707889" w:rsidRPr="00034446" w:rsidRDefault="00707889" w:rsidP="0092546D">
            <w:pPr>
              <w:pStyle w:val="TAL"/>
            </w:pPr>
          </w:p>
        </w:tc>
        <w:tc>
          <w:tcPr>
            <w:tcW w:w="1700" w:type="dxa"/>
          </w:tcPr>
          <w:p w14:paraId="52FE0709" w14:textId="77777777" w:rsidR="00707889" w:rsidRPr="00034446" w:rsidRDefault="00707889" w:rsidP="0092546D">
            <w:pPr>
              <w:pStyle w:val="TAL"/>
            </w:pPr>
          </w:p>
        </w:tc>
        <w:tc>
          <w:tcPr>
            <w:tcW w:w="1133" w:type="dxa"/>
          </w:tcPr>
          <w:p w14:paraId="7660BA22" w14:textId="77777777" w:rsidR="00707889" w:rsidRPr="00034446" w:rsidRDefault="00707889" w:rsidP="0092546D">
            <w:pPr>
              <w:pStyle w:val="TAL"/>
            </w:pPr>
          </w:p>
        </w:tc>
      </w:tr>
    </w:tbl>
    <w:p w14:paraId="427490BA" w14:textId="77777777" w:rsidR="00707889" w:rsidRPr="00034446" w:rsidRDefault="00707889" w:rsidP="00707889"/>
    <w:p w14:paraId="0CE11759" w14:textId="77777777" w:rsidR="00707889" w:rsidRPr="00034446" w:rsidRDefault="00707889" w:rsidP="00707889">
      <w:pPr>
        <w:pStyle w:val="TH"/>
      </w:pPr>
      <w:r w:rsidRPr="00034446">
        <w:t xml:space="preserve">Table 13.4.3.25.3.3-5: </w:t>
      </w:r>
      <w:r w:rsidRPr="00034446">
        <w:rPr>
          <w:i/>
        </w:rPr>
        <w:t xml:space="preserve">MobilityFromEUTRACommand </w:t>
      </w:r>
      <w:r w:rsidRPr="00034446">
        <w:t xml:space="preserve">(step </w:t>
      </w:r>
      <w:r w:rsidRPr="00034446">
        <w:rPr>
          <w:lang w:eastAsia="zh-CN"/>
        </w:rPr>
        <w:t>20</w:t>
      </w:r>
      <w:r w:rsidRPr="00034446">
        <w:t>, Table 13.4.3.2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07889" w:rsidRPr="00034446" w14:paraId="47F764FA" w14:textId="77777777" w:rsidTr="0092546D">
        <w:tc>
          <w:tcPr>
            <w:tcW w:w="9635" w:type="dxa"/>
            <w:gridSpan w:val="4"/>
          </w:tcPr>
          <w:p w14:paraId="32497AC3" w14:textId="77777777" w:rsidR="00707889" w:rsidRPr="00034446" w:rsidRDefault="00707889" w:rsidP="0092546D">
            <w:pPr>
              <w:pStyle w:val="TAL"/>
            </w:pPr>
            <w:r w:rsidRPr="00034446">
              <w:t>Derivation Path: 36.508, Table 4.6.1-6</w:t>
            </w:r>
          </w:p>
        </w:tc>
      </w:tr>
      <w:tr w:rsidR="00707889" w:rsidRPr="00034446" w14:paraId="5777679B" w14:textId="77777777" w:rsidTr="0092546D">
        <w:tc>
          <w:tcPr>
            <w:tcW w:w="4535" w:type="dxa"/>
          </w:tcPr>
          <w:p w14:paraId="78E9B85D" w14:textId="77777777" w:rsidR="00707889" w:rsidRPr="00034446" w:rsidRDefault="00707889" w:rsidP="0092546D">
            <w:pPr>
              <w:pStyle w:val="TAH"/>
            </w:pPr>
            <w:r w:rsidRPr="00034446">
              <w:t>Information Element</w:t>
            </w:r>
          </w:p>
        </w:tc>
        <w:tc>
          <w:tcPr>
            <w:tcW w:w="2267" w:type="dxa"/>
          </w:tcPr>
          <w:p w14:paraId="3952B70E" w14:textId="77777777" w:rsidR="00707889" w:rsidRPr="00034446" w:rsidRDefault="00707889" w:rsidP="0092546D">
            <w:pPr>
              <w:pStyle w:val="TAH"/>
            </w:pPr>
            <w:r w:rsidRPr="00034446">
              <w:t>Value/remark</w:t>
            </w:r>
          </w:p>
        </w:tc>
        <w:tc>
          <w:tcPr>
            <w:tcW w:w="1700" w:type="dxa"/>
          </w:tcPr>
          <w:p w14:paraId="354563E3" w14:textId="77777777" w:rsidR="00707889" w:rsidRPr="00034446" w:rsidRDefault="00707889" w:rsidP="0092546D">
            <w:pPr>
              <w:pStyle w:val="TAH"/>
            </w:pPr>
            <w:r w:rsidRPr="00034446">
              <w:t>Comment</w:t>
            </w:r>
          </w:p>
        </w:tc>
        <w:tc>
          <w:tcPr>
            <w:tcW w:w="1133" w:type="dxa"/>
          </w:tcPr>
          <w:p w14:paraId="4215C019" w14:textId="77777777" w:rsidR="00707889" w:rsidRPr="00034446" w:rsidRDefault="00707889" w:rsidP="0092546D">
            <w:pPr>
              <w:pStyle w:val="TAH"/>
            </w:pPr>
            <w:r w:rsidRPr="00034446">
              <w:t>Condition</w:t>
            </w:r>
          </w:p>
        </w:tc>
      </w:tr>
      <w:tr w:rsidR="00707889" w:rsidRPr="00034446" w14:paraId="46D9DCA7" w14:textId="77777777" w:rsidTr="0092546D">
        <w:tc>
          <w:tcPr>
            <w:tcW w:w="4535" w:type="dxa"/>
          </w:tcPr>
          <w:p w14:paraId="1ACE8E10" w14:textId="77777777" w:rsidR="00707889" w:rsidRPr="00034446" w:rsidRDefault="00707889" w:rsidP="0092546D">
            <w:pPr>
              <w:pStyle w:val="TAL"/>
            </w:pPr>
            <w:r w:rsidRPr="00034446">
              <w:t>MobilityFromEUTRACommand ::= SEQUENCE {</w:t>
            </w:r>
          </w:p>
        </w:tc>
        <w:tc>
          <w:tcPr>
            <w:tcW w:w="2267" w:type="dxa"/>
          </w:tcPr>
          <w:p w14:paraId="012CACBF" w14:textId="77777777" w:rsidR="00707889" w:rsidRPr="00034446" w:rsidRDefault="00707889" w:rsidP="0092546D">
            <w:pPr>
              <w:pStyle w:val="TAL"/>
            </w:pPr>
          </w:p>
        </w:tc>
        <w:tc>
          <w:tcPr>
            <w:tcW w:w="1700" w:type="dxa"/>
          </w:tcPr>
          <w:p w14:paraId="29EBBFF4" w14:textId="77777777" w:rsidR="00707889" w:rsidRPr="00034446" w:rsidRDefault="00707889" w:rsidP="0092546D">
            <w:pPr>
              <w:pStyle w:val="TAL"/>
            </w:pPr>
          </w:p>
        </w:tc>
        <w:tc>
          <w:tcPr>
            <w:tcW w:w="1133" w:type="dxa"/>
          </w:tcPr>
          <w:p w14:paraId="542FBFB1" w14:textId="77777777" w:rsidR="00707889" w:rsidRPr="00034446" w:rsidRDefault="00707889" w:rsidP="0092546D">
            <w:pPr>
              <w:pStyle w:val="TAL"/>
            </w:pPr>
          </w:p>
        </w:tc>
      </w:tr>
      <w:tr w:rsidR="00707889" w:rsidRPr="00034446" w14:paraId="6F6F9F4A" w14:textId="77777777" w:rsidTr="0092546D">
        <w:tc>
          <w:tcPr>
            <w:tcW w:w="4535" w:type="dxa"/>
          </w:tcPr>
          <w:p w14:paraId="2EF2D1AE" w14:textId="77777777" w:rsidR="00707889" w:rsidRPr="00034446" w:rsidRDefault="00707889" w:rsidP="0092546D">
            <w:pPr>
              <w:pStyle w:val="TAL"/>
            </w:pPr>
            <w:r w:rsidRPr="00034446">
              <w:t xml:space="preserve">  criticalExtensions CHOICE {</w:t>
            </w:r>
          </w:p>
        </w:tc>
        <w:tc>
          <w:tcPr>
            <w:tcW w:w="2267" w:type="dxa"/>
          </w:tcPr>
          <w:p w14:paraId="3462BFFA" w14:textId="77777777" w:rsidR="00707889" w:rsidRPr="00034446" w:rsidRDefault="00707889" w:rsidP="0092546D">
            <w:pPr>
              <w:pStyle w:val="TAL"/>
            </w:pPr>
          </w:p>
        </w:tc>
        <w:tc>
          <w:tcPr>
            <w:tcW w:w="1700" w:type="dxa"/>
          </w:tcPr>
          <w:p w14:paraId="4B6BA366" w14:textId="77777777" w:rsidR="00707889" w:rsidRPr="00034446" w:rsidRDefault="00707889" w:rsidP="0092546D">
            <w:pPr>
              <w:pStyle w:val="TAL"/>
            </w:pPr>
          </w:p>
        </w:tc>
        <w:tc>
          <w:tcPr>
            <w:tcW w:w="1133" w:type="dxa"/>
          </w:tcPr>
          <w:p w14:paraId="7B686820" w14:textId="77777777" w:rsidR="00707889" w:rsidRPr="00034446" w:rsidRDefault="00707889" w:rsidP="0092546D">
            <w:pPr>
              <w:pStyle w:val="TAL"/>
            </w:pPr>
          </w:p>
        </w:tc>
      </w:tr>
      <w:tr w:rsidR="00707889" w:rsidRPr="00034446" w14:paraId="0EB9CD3D" w14:textId="77777777" w:rsidTr="0092546D">
        <w:tc>
          <w:tcPr>
            <w:tcW w:w="4535" w:type="dxa"/>
          </w:tcPr>
          <w:p w14:paraId="283EC9E7" w14:textId="77777777" w:rsidR="00707889" w:rsidRPr="00034446" w:rsidRDefault="00707889" w:rsidP="0092546D">
            <w:pPr>
              <w:pStyle w:val="TAL"/>
            </w:pPr>
            <w:r w:rsidRPr="00034446">
              <w:t xml:space="preserve">    c1 CHOICE{</w:t>
            </w:r>
          </w:p>
        </w:tc>
        <w:tc>
          <w:tcPr>
            <w:tcW w:w="2267" w:type="dxa"/>
          </w:tcPr>
          <w:p w14:paraId="0BD46BAD" w14:textId="77777777" w:rsidR="00707889" w:rsidRPr="00034446" w:rsidRDefault="00707889" w:rsidP="0092546D">
            <w:pPr>
              <w:pStyle w:val="TAL"/>
            </w:pPr>
          </w:p>
        </w:tc>
        <w:tc>
          <w:tcPr>
            <w:tcW w:w="1700" w:type="dxa"/>
          </w:tcPr>
          <w:p w14:paraId="6F338DA2" w14:textId="77777777" w:rsidR="00707889" w:rsidRPr="00034446" w:rsidRDefault="00707889" w:rsidP="0092546D">
            <w:pPr>
              <w:pStyle w:val="TAL"/>
            </w:pPr>
          </w:p>
        </w:tc>
        <w:tc>
          <w:tcPr>
            <w:tcW w:w="1133" w:type="dxa"/>
          </w:tcPr>
          <w:p w14:paraId="27CD6C20" w14:textId="77777777" w:rsidR="00707889" w:rsidRPr="00034446" w:rsidRDefault="00707889" w:rsidP="0092546D">
            <w:pPr>
              <w:pStyle w:val="TAL"/>
            </w:pPr>
          </w:p>
        </w:tc>
      </w:tr>
      <w:tr w:rsidR="00707889" w:rsidRPr="00034446" w14:paraId="1B0C8370" w14:textId="77777777" w:rsidTr="0092546D">
        <w:tc>
          <w:tcPr>
            <w:tcW w:w="4535" w:type="dxa"/>
          </w:tcPr>
          <w:p w14:paraId="090346D3" w14:textId="77777777" w:rsidR="00707889" w:rsidRPr="00034446" w:rsidRDefault="00707889" w:rsidP="0092546D">
            <w:pPr>
              <w:pStyle w:val="TAL"/>
            </w:pPr>
            <w:r w:rsidRPr="00034446">
              <w:t xml:space="preserve">      mobilityFromEUTRACommand-r8 SEQUENCE {</w:t>
            </w:r>
          </w:p>
        </w:tc>
        <w:tc>
          <w:tcPr>
            <w:tcW w:w="2267" w:type="dxa"/>
          </w:tcPr>
          <w:p w14:paraId="5DC0BFD4" w14:textId="77777777" w:rsidR="00707889" w:rsidRPr="00034446" w:rsidRDefault="00707889" w:rsidP="0092546D">
            <w:pPr>
              <w:pStyle w:val="TAL"/>
            </w:pPr>
          </w:p>
        </w:tc>
        <w:tc>
          <w:tcPr>
            <w:tcW w:w="1700" w:type="dxa"/>
          </w:tcPr>
          <w:p w14:paraId="468C042D" w14:textId="77777777" w:rsidR="00707889" w:rsidRPr="00034446" w:rsidRDefault="00707889" w:rsidP="0092546D">
            <w:pPr>
              <w:pStyle w:val="TAL"/>
            </w:pPr>
          </w:p>
        </w:tc>
        <w:tc>
          <w:tcPr>
            <w:tcW w:w="1133" w:type="dxa"/>
          </w:tcPr>
          <w:p w14:paraId="04891C3A" w14:textId="77777777" w:rsidR="00707889" w:rsidRPr="00034446" w:rsidRDefault="00707889" w:rsidP="0092546D">
            <w:pPr>
              <w:pStyle w:val="TAL"/>
            </w:pPr>
          </w:p>
        </w:tc>
      </w:tr>
      <w:tr w:rsidR="00707889" w:rsidRPr="00034446" w14:paraId="6F64D9FC" w14:textId="77777777" w:rsidTr="0092546D">
        <w:tc>
          <w:tcPr>
            <w:tcW w:w="4535" w:type="dxa"/>
          </w:tcPr>
          <w:p w14:paraId="4A1B132A" w14:textId="77777777" w:rsidR="00707889" w:rsidRPr="00034446" w:rsidRDefault="00707889" w:rsidP="0092546D">
            <w:pPr>
              <w:pStyle w:val="TAL"/>
            </w:pPr>
            <w:r w:rsidRPr="00034446">
              <w:t xml:space="preserve">        cs-FallbackIndicator</w:t>
            </w:r>
          </w:p>
        </w:tc>
        <w:tc>
          <w:tcPr>
            <w:tcW w:w="2267" w:type="dxa"/>
          </w:tcPr>
          <w:p w14:paraId="0BBB03EF" w14:textId="77777777" w:rsidR="00707889" w:rsidRPr="00034446" w:rsidRDefault="005831FF" w:rsidP="0092546D">
            <w:pPr>
              <w:pStyle w:val="TAL"/>
            </w:pPr>
            <w:r w:rsidRPr="00034446">
              <w:t>False</w:t>
            </w:r>
          </w:p>
        </w:tc>
        <w:tc>
          <w:tcPr>
            <w:tcW w:w="1700" w:type="dxa"/>
          </w:tcPr>
          <w:p w14:paraId="20929ADA" w14:textId="77777777" w:rsidR="00707889" w:rsidRPr="00034446" w:rsidRDefault="00707889" w:rsidP="0092546D">
            <w:pPr>
              <w:pStyle w:val="TAL"/>
            </w:pPr>
          </w:p>
        </w:tc>
        <w:tc>
          <w:tcPr>
            <w:tcW w:w="1133" w:type="dxa"/>
          </w:tcPr>
          <w:p w14:paraId="334B6B6C" w14:textId="77777777" w:rsidR="00707889" w:rsidRPr="00034446" w:rsidRDefault="00707889" w:rsidP="0092546D">
            <w:pPr>
              <w:pStyle w:val="TAL"/>
            </w:pPr>
          </w:p>
        </w:tc>
      </w:tr>
      <w:tr w:rsidR="00707889" w:rsidRPr="00034446" w14:paraId="039E4098" w14:textId="77777777" w:rsidTr="0092546D">
        <w:tc>
          <w:tcPr>
            <w:tcW w:w="4535" w:type="dxa"/>
          </w:tcPr>
          <w:p w14:paraId="0B0B8AE4" w14:textId="77777777" w:rsidR="00707889" w:rsidRPr="00034446" w:rsidRDefault="00707889" w:rsidP="0092546D">
            <w:pPr>
              <w:pStyle w:val="TAL"/>
            </w:pPr>
            <w:r w:rsidRPr="00034446">
              <w:t xml:space="preserve">        purpose CHOICE{</w:t>
            </w:r>
          </w:p>
        </w:tc>
        <w:tc>
          <w:tcPr>
            <w:tcW w:w="2267" w:type="dxa"/>
          </w:tcPr>
          <w:p w14:paraId="54DC077F" w14:textId="77777777" w:rsidR="00707889" w:rsidRPr="00034446" w:rsidRDefault="00707889" w:rsidP="0092546D">
            <w:pPr>
              <w:pStyle w:val="TAL"/>
            </w:pPr>
          </w:p>
        </w:tc>
        <w:tc>
          <w:tcPr>
            <w:tcW w:w="1700" w:type="dxa"/>
          </w:tcPr>
          <w:p w14:paraId="18187598" w14:textId="77777777" w:rsidR="00707889" w:rsidRPr="00034446" w:rsidRDefault="00707889" w:rsidP="0092546D">
            <w:pPr>
              <w:pStyle w:val="TAL"/>
            </w:pPr>
          </w:p>
        </w:tc>
        <w:tc>
          <w:tcPr>
            <w:tcW w:w="1133" w:type="dxa"/>
          </w:tcPr>
          <w:p w14:paraId="7D64159E" w14:textId="77777777" w:rsidR="00707889" w:rsidRPr="00034446" w:rsidRDefault="00707889" w:rsidP="0092546D">
            <w:pPr>
              <w:pStyle w:val="TAL"/>
            </w:pPr>
          </w:p>
        </w:tc>
      </w:tr>
      <w:tr w:rsidR="00707889" w:rsidRPr="00034446" w14:paraId="1C9CF213" w14:textId="77777777" w:rsidTr="0092546D">
        <w:tc>
          <w:tcPr>
            <w:tcW w:w="4535" w:type="dxa"/>
          </w:tcPr>
          <w:p w14:paraId="6920B3CD" w14:textId="77777777" w:rsidR="00707889" w:rsidRPr="00034446" w:rsidRDefault="00707889" w:rsidP="0092546D">
            <w:pPr>
              <w:pStyle w:val="TAL"/>
            </w:pPr>
            <w:r w:rsidRPr="00034446">
              <w:t xml:space="preserve">          handover SEQUENCE {</w:t>
            </w:r>
          </w:p>
        </w:tc>
        <w:tc>
          <w:tcPr>
            <w:tcW w:w="2267" w:type="dxa"/>
          </w:tcPr>
          <w:p w14:paraId="269E9C3C" w14:textId="77777777" w:rsidR="00707889" w:rsidRPr="00034446" w:rsidRDefault="00707889" w:rsidP="0092546D">
            <w:pPr>
              <w:pStyle w:val="TAL"/>
            </w:pPr>
          </w:p>
        </w:tc>
        <w:tc>
          <w:tcPr>
            <w:tcW w:w="1700" w:type="dxa"/>
          </w:tcPr>
          <w:p w14:paraId="2DDC7EB1" w14:textId="77777777" w:rsidR="00707889" w:rsidRPr="00034446" w:rsidRDefault="00707889" w:rsidP="0092546D">
            <w:pPr>
              <w:pStyle w:val="TAL"/>
            </w:pPr>
          </w:p>
        </w:tc>
        <w:tc>
          <w:tcPr>
            <w:tcW w:w="1133" w:type="dxa"/>
          </w:tcPr>
          <w:p w14:paraId="7EF51E6B" w14:textId="77777777" w:rsidR="00707889" w:rsidRPr="00034446" w:rsidRDefault="00707889" w:rsidP="0092546D">
            <w:pPr>
              <w:pStyle w:val="TAL"/>
            </w:pPr>
          </w:p>
        </w:tc>
      </w:tr>
      <w:tr w:rsidR="00707889" w:rsidRPr="00034446" w14:paraId="42BC8939" w14:textId="77777777" w:rsidTr="0092546D">
        <w:tc>
          <w:tcPr>
            <w:tcW w:w="4535" w:type="dxa"/>
            <w:shd w:val="clear" w:color="auto" w:fill="auto"/>
          </w:tcPr>
          <w:p w14:paraId="4BFF787A" w14:textId="77777777" w:rsidR="00707889" w:rsidRPr="00034446" w:rsidRDefault="00707889" w:rsidP="0092546D">
            <w:pPr>
              <w:pStyle w:val="TAL"/>
            </w:pPr>
            <w:r w:rsidRPr="00034446">
              <w:t xml:space="preserve">            targetRAT-Type</w:t>
            </w:r>
          </w:p>
        </w:tc>
        <w:tc>
          <w:tcPr>
            <w:tcW w:w="2267" w:type="dxa"/>
            <w:shd w:val="clear" w:color="auto" w:fill="auto"/>
          </w:tcPr>
          <w:p w14:paraId="22BDB54B" w14:textId="77777777" w:rsidR="00707889" w:rsidRPr="00034446" w:rsidRDefault="00707889" w:rsidP="0092546D">
            <w:pPr>
              <w:pStyle w:val="TAL"/>
            </w:pPr>
            <w:r w:rsidRPr="00034446">
              <w:t>GERAN</w:t>
            </w:r>
          </w:p>
        </w:tc>
        <w:tc>
          <w:tcPr>
            <w:tcW w:w="1700" w:type="dxa"/>
            <w:shd w:val="clear" w:color="auto" w:fill="auto"/>
          </w:tcPr>
          <w:p w14:paraId="62E0B0F9" w14:textId="77777777" w:rsidR="00707889" w:rsidRPr="00034446" w:rsidRDefault="00707889" w:rsidP="0092546D">
            <w:pPr>
              <w:pStyle w:val="TAL"/>
            </w:pPr>
          </w:p>
        </w:tc>
        <w:tc>
          <w:tcPr>
            <w:tcW w:w="1133" w:type="dxa"/>
            <w:shd w:val="clear" w:color="auto" w:fill="auto"/>
          </w:tcPr>
          <w:p w14:paraId="60F2192C" w14:textId="77777777" w:rsidR="00707889" w:rsidRPr="00034446" w:rsidRDefault="00707889" w:rsidP="0092546D">
            <w:pPr>
              <w:pStyle w:val="TAL"/>
            </w:pPr>
          </w:p>
        </w:tc>
      </w:tr>
      <w:tr w:rsidR="00707889" w:rsidRPr="00034446" w14:paraId="5C1A1759" w14:textId="77777777" w:rsidTr="0092546D">
        <w:tc>
          <w:tcPr>
            <w:tcW w:w="4535" w:type="dxa"/>
            <w:shd w:val="clear" w:color="auto" w:fill="auto"/>
          </w:tcPr>
          <w:p w14:paraId="55E91A2F" w14:textId="77777777" w:rsidR="00707889" w:rsidRPr="00034446" w:rsidRDefault="00707889" w:rsidP="0092546D">
            <w:pPr>
              <w:pStyle w:val="TAL"/>
            </w:pPr>
            <w:r w:rsidRPr="00034446">
              <w:t xml:space="preserve">            targetRAT-MessageContainer</w:t>
            </w:r>
          </w:p>
        </w:tc>
        <w:tc>
          <w:tcPr>
            <w:tcW w:w="2267" w:type="dxa"/>
            <w:shd w:val="clear" w:color="auto" w:fill="auto"/>
          </w:tcPr>
          <w:p w14:paraId="6A9E6C0A" w14:textId="77777777" w:rsidR="00707889" w:rsidRPr="00034446" w:rsidRDefault="00707889" w:rsidP="0092546D">
            <w:pPr>
              <w:pStyle w:val="TAL"/>
            </w:pPr>
            <w:r w:rsidRPr="00034446">
              <w:t>HANDOVER COMMAND(GERAN RR message) , see Table 13.4.3.25.3.3-5a</w:t>
            </w:r>
          </w:p>
        </w:tc>
        <w:tc>
          <w:tcPr>
            <w:tcW w:w="1700" w:type="dxa"/>
            <w:shd w:val="clear" w:color="auto" w:fill="auto"/>
          </w:tcPr>
          <w:p w14:paraId="5AA3BC35" w14:textId="77777777" w:rsidR="00707889" w:rsidRPr="00034446" w:rsidRDefault="00707889" w:rsidP="0092546D">
            <w:pPr>
              <w:pStyle w:val="TAL"/>
            </w:pPr>
          </w:p>
        </w:tc>
        <w:tc>
          <w:tcPr>
            <w:tcW w:w="1133" w:type="dxa"/>
            <w:shd w:val="clear" w:color="auto" w:fill="auto"/>
          </w:tcPr>
          <w:p w14:paraId="567831C4" w14:textId="77777777" w:rsidR="00707889" w:rsidRPr="00034446" w:rsidRDefault="00707889" w:rsidP="0092546D">
            <w:pPr>
              <w:pStyle w:val="TAL"/>
            </w:pPr>
          </w:p>
        </w:tc>
      </w:tr>
      <w:tr w:rsidR="00707889" w:rsidRPr="00034446" w14:paraId="78A400B9" w14:textId="77777777" w:rsidTr="0092546D">
        <w:tc>
          <w:tcPr>
            <w:tcW w:w="4535" w:type="dxa"/>
            <w:shd w:val="clear" w:color="auto" w:fill="auto"/>
          </w:tcPr>
          <w:p w14:paraId="6FFEA7CB" w14:textId="77777777" w:rsidR="00707889" w:rsidRPr="00034446" w:rsidRDefault="00707889" w:rsidP="0092546D">
            <w:pPr>
              <w:pStyle w:val="TAL"/>
            </w:pPr>
            <w:r w:rsidRPr="00034446">
              <w:t xml:space="preserve">            nas-SecurityParamFromEUTRA</w:t>
            </w:r>
          </w:p>
        </w:tc>
        <w:tc>
          <w:tcPr>
            <w:tcW w:w="2267" w:type="dxa"/>
            <w:shd w:val="clear" w:color="auto" w:fill="auto"/>
          </w:tcPr>
          <w:p w14:paraId="1777F742" w14:textId="77777777" w:rsidR="00707889" w:rsidRPr="00034446" w:rsidRDefault="00707889" w:rsidP="0092546D">
            <w:pPr>
              <w:pStyle w:val="TAL"/>
            </w:pPr>
            <w:r w:rsidRPr="00034446">
              <w:t>The 4 least significant bits of the NAS downlink COUNT value</w:t>
            </w:r>
          </w:p>
        </w:tc>
        <w:tc>
          <w:tcPr>
            <w:tcW w:w="1700" w:type="dxa"/>
            <w:shd w:val="clear" w:color="auto" w:fill="auto"/>
          </w:tcPr>
          <w:p w14:paraId="705550A7" w14:textId="77777777" w:rsidR="00707889" w:rsidRPr="00034446" w:rsidRDefault="00707889" w:rsidP="0092546D">
            <w:pPr>
              <w:pStyle w:val="TAL"/>
            </w:pPr>
          </w:p>
        </w:tc>
        <w:tc>
          <w:tcPr>
            <w:tcW w:w="1133" w:type="dxa"/>
            <w:shd w:val="clear" w:color="auto" w:fill="auto"/>
          </w:tcPr>
          <w:p w14:paraId="140400EB" w14:textId="77777777" w:rsidR="00707889" w:rsidRPr="00034446" w:rsidRDefault="00707889" w:rsidP="0092546D">
            <w:pPr>
              <w:pStyle w:val="TAL"/>
            </w:pPr>
          </w:p>
        </w:tc>
      </w:tr>
      <w:tr w:rsidR="00707889" w:rsidRPr="00034446" w14:paraId="414EACFC" w14:textId="77777777" w:rsidTr="0092546D">
        <w:tc>
          <w:tcPr>
            <w:tcW w:w="4535" w:type="dxa"/>
            <w:shd w:val="clear" w:color="auto" w:fill="auto"/>
          </w:tcPr>
          <w:p w14:paraId="46BCB2BE" w14:textId="77777777" w:rsidR="00707889" w:rsidRPr="00034446" w:rsidRDefault="00707889" w:rsidP="0092546D">
            <w:pPr>
              <w:pStyle w:val="TAL"/>
            </w:pPr>
            <w:r w:rsidRPr="00034446">
              <w:t xml:space="preserve">            systemInformation</w:t>
            </w:r>
          </w:p>
        </w:tc>
        <w:tc>
          <w:tcPr>
            <w:tcW w:w="2267" w:type="dxa"/>
            <w:shd w:val="clear" w:color="auto" w:fill="auto"/>
          </w:tcPr>
          <w:p w14:paraId="5021EE7A" w14:textId="77777777" w:rsidR="00707889" w:rsidRPr="00034446" w:rsidRDefault="00707889" w:rsidP="0092546D">
            <w:pPr>
              <w:pStyle w:val="TAL"/>
            </w:pPr>
            <w:r w:rsidRPr="00034446">
              <w:t>Not present</w:t>
            </w:r>
          </w:p>
        </w:tc>
        <w:tc>
          <w:tcPr>
            <w:tcW w:w="1700" w:type="dxa"/>
            <w:shd w:val="clear" w:color="auto" w:fill="auto"/>
          </w:tcPr>
          <w:p w14:paraId="40C694CA" w14:textId="77777777" w:rsidR="00707889" w:rsidRPr="00034446" w:rsidRDefault="00707889" w:rsidP="0092546D">
            <w:pPr>
              <w:pStyle w:val="TAL"/>
            </w:pPr>
          </w:p>
        </w:tc>
        <w:tc>
          <w:tcPr>
            <w:tcW w:w="1133" w:type="dxa"/>
            <w:shd w:val="clear" w:color="auto" w:fill="auto"/>
          </w:tcPr>
          <w:p w14:paraId="1D46D463" w14:textId="77777777" w:rsidR="00707889" w:rsidRPr="00034446" w:rsidRDefault="00707889" w:rsidP="0092546D">
            <w:pPr>
              <w:pStyle w:val="TAL"/>
            </w:pPr>
          </w:p>
        </w:tc>
      </w:tr>
      <w:tr w:rsidR="00707889" w:rsidRPr="00034446" w14:paraId="6A606286" w14:textId="77777777" w:rsidTr="0092546D">
        <w:tc>
          <w:tcPr>
            <w:tcW w:w="4535" w:type="dxa"/>
            <w:shd w:val="clear" w:color="auto" w:fill="auto"/>
          </w:tcPr>
          <w:p w14:paraId="024F2348" w14:textId="77777777" w:rsidR="00707889" w:rsidRPr="00034446" w:rsidRDefault="00707889" w:rsidP="0092546D">
            <w:pPr>
              <w:pStyle w:val="TAL"/>
            </w:pPr>
            <w:r w:rsidRPr="00034446">
              <w:t xml:space="preserve">          }</w:t>
            </w:r>
          </w:p>
        </w:tc>
        <w:tc>
          <w:tcPr>
            <w:tcW w:w="2267" w:type="dxa"/>
            <w:shd w:val="clear" w:color="auto" w:fill="auto"/>
          </w:tcPr>
          <w:p w14:paraId="31092B91" w14:textId="77777777" w:rsidR="00707889" w:rsidRPr="00034446" w:rsidRDefault="00707889" w:rsidP="0092546D">
            <w:pPr>
              <w:pStyle w:val="TAL"/>
            </w:pPr>
          </w:p>
        </w:tc>
        <w:tc>
          <w:tcPr>
            <w:tcW w:w="1700" w:type="dxa"/>
            <w:shd w:val="clear" w:color="auto" w:fill="auto"/>
          </w:tcPr>
          <w:p w14:paraId="47D92C2D" w14:textId="77777777" w:rsidR="00707889" w:rsidRPr="00034446" w:rsidRDefault="00707889" w:rsidP="0092546D">
            <w:pPr>
              <w:pStyle w:val="TAL"/>
            </w:pPr>
          </w:p>
        </w:tc>
        <w:tc>
          <w:tcPr>
            <w:tcW w:w="1133" w:type="dxa"/>
            <w:shd w:val="clear" w:color="auto" w:fill="auto"/>
          </w:tcPr>
          <w:p w14:paraId="7180844D" w14:textId="77777777" w:rsidR="00707889" w:rsidRPr="00034446" w:rsidRDefault="00707889" w:rsidP="0092546D">
            <w:pPr>
              <w:pStyle w:val="TAL"/>
            </w:pPr>
          </w:p>
        </w:tc>
      </w:tr>
      <w:tr w:rsidR="00707889" w:rsidRPr="00034446" w14:paraId="16CB0EEE" w14:textId="77777777" w:rsidTr="0092546D">
        <w:tc>
          <w:tcPr>
            <w:tcW w:w="4535" w:type="dxa"/>
          </w:tcPr>
          <w:p w14:paraId="0EB0A5E5" w14:textId="77777777" w:rsidR="00707889" w:rsidRPr="00034446" w:rsidRDefault="00707889" w:rsidP="0092546D">
            <w:pPr>
              <w:pStyle w:val="TAL"/>
            </w:pPr>
            <w:r w:rsidRPr="00034446">
              <w:t xml:space="preserve">        }</w:t>
            </w:r>
          </w:p>
        </w:tc>
        <w:tc>
          <w:tcPr>
            <w:tcW w:w="2267" w:type="dxa"/>
          </w:tcPr>
          <w:p w14:paraId="29D8F54B" w14:textId="77777777" w:rsidR="00707889" w:rsidRPr="00034446" w:rsidRDefault="00707889" w:rsidP="0092546D">
            <w:pPr>
              <w:pStyle w:val="TAL"/>
            </w:pPr>
          </w:p>
        </w:tc>
        <w:tc>
          <w:tcPr>
            <w:tcW w:w="1700" w:type="dxa"/>
          </w:tcPr>
          <w:p w14:paraId="03471372" w14:textId="77777777" w:rsidR="00707889" w:rsidRPr="00034446" w:rsidRDefault="00707889" w:rsidP="0092546D">
            <w:pPr>
              <w:pStyle w:val="TAL"/>
            </w:pPr>
          </w:p>
        </w:tc>
        <w:tc>
          <w:tcPr>
            <w:tcW w:w="1133" w:type="dxa"/>
          </w:tcPr>
          <w:p w14:paraId="58C19DAE" w14:textId="77777777" w:rsidR="00707889" w:rsidRPr="00034446" w:rsidRDefault="00707889" w:rsidP="0092546D">
            <w:pPr>
              <w:pStyle w:val="TAL"/>
            </w:pPr>
          </w:p>
        </w:tc>
      </w:tr>
      <w:tr w:rsidR="00707889" w:rsidRPr="00034446" w14:paraId="654D3621" w14:textId="77777777" w:rsidTr="0092546D">
        <w:tc>
          <w:tcPr>
            <w:tcW w:w="4535" w:type="dxa"/>
          </w:tcPr>
          <w:p w14:paraId="07088E77" w14:textId="77777777" w:rsidR="00707889" w:rsidRPr="00034446" w:rsidRDefault="00707889" w:rsidP="0092546D">
            <w:pPr>
              <w:pStyle w:val="TAL"/>
            </w:pPr>
            <w:r w:rsidRPr="00034446">
              <w:t xml:space="preserve">      }</w:t>
            </w:r>
          </w:p>
        </w:tc>
        <w:tc>
          <w:tcPr>
            <w:tcW w:w="2267" w:type="dxa"/>
          </w:tcPr>
          <w:p w14:paraId="6E4E2213" w14:textId="77777777" w:rsidR="00707889" w:rsidRPr="00034446" w:rsidRDefault="00707889" w:rsidP="0092546D">
            <w:pPr>
              <w:pStyle w:val="TAL"/>
            </w:pPr>
          </w:p>
        </w:tc>
        <w:tc>
          <w:tcPr>
            <w:tcW w:w="1700" w:type="dxa"/>
          </w:tcPr>
          <w:p w14:paraId="467E319B" w14:textId="77777777" w:rsidR="00707889" w:rsidRPr="00034446" w:rsidRDefault="00707889" w:rsidP="0092546D">
            <w:pPr>
              <w:pStyle w:val="TAL"/>
            </w:pPr>
          </w:p>
        </w:tc>
        <w:tc>
          <w:tcPr>
            <w:tcW w:w="1133" w:type="dxa"/>
          </w:tcPr>
          <w:p w14:paraId="7241E724" w14:textId="77777777" w:rsidR="00707889" w:rsidRPr="00034446" w:rsidRDefault="00707889" w:rsidP="0092546D">
            <w:pPr>
              <w:pStyle w:val="TAL"/>
            </w:pPr>
          </w:p>
        </w:tc>
      </w:tr>
      <w:tr w:rsidR="00707889" w:rsidRPr="00034446" w14:paraId="1FAF7FED" w14:textId="77777777" w:rsidTr="0092546D">
        <w:tc>
          <w:tcPr>
            <w:tcW w:w="4535" w:type="dxa"/>
          </w:tcPr>
          <w:p w14:paraId="5E22791C" w14:textId="77777777" w:rsidR="00707889" w:rsidRPr="00034446" w:rsidRDefault="00707889" w:rsidP="0092546D">
            <w:pPr>
              <w:pStyle w:val="TAL"/>
            </w:pPr>
            <w:r w:rsidRPr="00034446">
              <w:t xml:space="preserve">    }</w:t>
            </w:r>
          </w:p>
        </w:tc>
        <w:tc>
          <w:tcPr>
            <w:tcW w:w="2267" w:type="dxa"/>
          </w:tcPr>
          <w:p w14:paraId="6B8D214D" w14:textId="77777777" w:rsidR="00707889" w:rsidRPr="00034446" w:rsidRDefault="00707889" w:rsidP="0092546D">
            <w:pPr>
              <w:pStyle w:val="TAL"/>
            </w:pPr>
          </w:p>
        </w:tc>
        <w:tc>
          <w:tcPr>
            <w:tcW w:w="1700" w:type="dxa"/>
          </w:tcPr>
          <w:p w14:paraId="20438A06" w14:textId="77777777" w:rsidR="00707889" w:rsidRPr="00034446" w:rsidRDefault="00707889" w:rsidP="0092546D">
            <w:pPr>
              <w:pStyle w:val="TAL"/>
            </w:pPr>
          </w:p>
        </w:tc>
        <w:tc>
          <w:tcPr>
            <w:tcW w:w="1133" w:type="dxa"/>
          </w:tcPr>
          <w:p w14:paraId="5A12D62E" w14:textId="77777777" w:rsidR="00707889" w:rsidRPr="00034446" w:rsidRDefault="00707889" w:rsidP="0092546D">
            <w:pPr>
              <w:pStyle w:val="TAL"/>
            </w:pPr>
          </w:p>
        </w:tc>
      </w:tr>
      <w:tr w:rsidR="00707889" w:rsidRPr="00034446" w14:paraId="41199254" w14:textId="77777777" w:rsidTr="0092546D">
        <w:tc>
          <w:tcPr>
            <w:tcW w:w="4535" w:type="dxa"/>
          </w:tcPr>
          <w:p w14:paraId="2ACB5914" w14:textId="77777777" w:rsidR="00707889" w:rsidRPr="00034446" w:rsidRDefault="00707889" w:rsidP="0092546D">
            <w:pPr>
              <w:pStyle w:val="TAL"/>
            </w:pPr>
            <w:r w:rsidRPr="00034446">
              <w:t xml:space="preserve">  }</w:t>
            </w:r>
          </w:p>
        </w:tc>
        <w:tc>
          <w:tcPr>
            <w:tcW w:w="2267" w:type="dxa"/>
          </w:tcPr>
          <w:p w14:paraId="56250DA9" w14:textId="77777777" w:rsidR="00707889" w:rsidRPr="00034446" w:rsidRDefault="00707889" w:rsidP="0092546D">
            <w:pPr>
              <w:pStyle w:val="TAL"/>
            </w:pPr>
          </w:p>
        </w:tc>
        <w:tc>
          <w:tcPr>
            <w:tcW w:w="1700" w:type="dxa"/>
          </w:tcPr>
          <w:p w14:paraId="6689EB7A" w14:textId="77777777" w:rsidR="00707889" w:rsidRPr="00034446" w:rsidRDefault="00707889" w:rsidP="0092546D">
            <w:pPr>
              <w:pStyle w:val="TAL"/>
            </w:pPr>
          </w:p>
        </w:tc>
        <w:tc>
          <w:tcPr>
            <w:tcW w:w="1133" w:type="dxa"/>
          </w:tcPr>
          <w:p w14:paraId="541B946A" w14:textId="77777777" w:rsidR="00707889" w:rsidRPr="00034446" w:rsidRDefault="00707889" w:rsidP="0092546D">
            <w:pPr>
              <w:pStyle w:val="TAL"/>
            </w:pPr>
          </w:p>
        </w:tc>
      </w:tr>
      <w:tr w:rsidR="00707889" w:rsidRPr="00034446" w14:paraId="1195DCF3" w14:textId="77777777" w:rsidTr="0092546D">
        <w:tc>
          <w:tcPr>
            <w:tcW w:w="4535" w:type="dxa"/>
          </w:tcPr>
          <w:p w14:paraId="0D0F88F8" w14:textId="77777777" w:rsidR="00707889" w:rsidRPr="00034446" w:rsidRDefault="00707889" w:rsidP="0092546D">
            <w:pPr>
              <w:pStyle w:val="TAL"/>
            </w:pPr>
            <w:r w:rsidRPr="00034446">
              <w:t>}</w:t>
            </w:r>
          </w:p>
        </w:tc>
        <w:tc>
          <w:tcPr>
            <w:tcW w:w="2267" w:type="dxa"/>
          </w:tcPr>
          <w:p w14:paraId="28064D84" w14:textId="77777777" w:rsidR="00707889" w:rsidRPr="00034446" w:rsidRDefault="00707889" w:rsidP="0092546D">
            <w:pPr>
              <w:pStyle w:val="TAL"/>
            </w:pPr>
          </w:p>
        </w:tc>
        <w:tc>
          <w:tcPr>
            <w:tcW w:w="1700" w:type="dxa"/>
          </w:tcPr>
          <w:p w14:paraId="14D87601" w14:textId="77777777" w:rsidR="00707889" w:rsidRPr="00034446" w:rsidRDefault="00707889" w:rsidP="0092546D">
            <w:pPr>
              <w:pStyle w:val="TAL"/>
            </w:pPr>
          </w:p>
        </w:tc>
        <w:tc>
          <w:tcPr>
            <w:tcW w:w="1133" w:type="dxa"/>
          </w:tcPr>
          <w:p w14:paraId="4F33CEEB" w14:textId="77777777" w:rsidR="00707889" w:rsidRPr="00034446" w:rsidRDefault="00707889" w:rsidP="0092546D">
            <w:pPr>
              <w:pStyle w:val="TAL"/>
            </w:pPr>
          </w:p>
        </w:tc>
      </w:tr>
    </w:tbl>
    <w:p w14:paraId="3D4A0602" w14:textId="77777777" w:rsidR="00707889" w:rsidRPr="00034446" w:rsidRDefault="00707889" w:rsidP="00707889"/>
    <w:p w14:paraId="5BD54940" w14:textId="77777777" w:rsidR="00707889" w:rsidRPr="00034446" w:rsidRDefault="00707889" w:rsidP="00707889">
      <w:pPr>
        <w:pStyle w:val="TH"/>
      </w:pPr>
      <w:r w:rsidRPr="00034446">
        <w:t>Table 13.4.3.25.3.3-6: HANDOVER COMMAND</w:t>
      </w:r>
      <w:r w:rsidRPr="00034446">
        <w:rPr>
          <w:i/>
        </w:rPr>
        <w:t xml:space="preserve"> </w:t>
      </w:r>
      <w:r w:rsidRPr="00034446">
        <w:t xml:space="preserve">(step </w:t>
      </w:r>
      <w:r w:rsidRPr="00034446">
        <w:rPr>
          <w:lang w:eastAsia="zh-CN"/>
        </w:rPr>
        <w:t>21</w:t>
      </w:r>
      <w:r w:rsidRPr="00034446">
        <w:t>, Table 13.4.3.25.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707889" w:rsidRPr="00034446" w14:paraId="51698A3B" w14:textId="77777777" w:rsidTr="0092546D">
        <w:tc>
          <w:tcPr>
            <w:tcW w:w="9637" w:type="dxa"/>
            <w:gridSpan w:val="4"/>
            <w:shd w:val="clear" w:color="auto" w:fill="auto"/>
          </w:tcPr>
          <w:p w14:paraId="206803E1" w14:textId="77777777" w:rsidR="00707889" w:rsidRPr="00034446" w:rsidRDefault="00707889" w:rsidP="0092546D">
            <w:pPr>
              <w:pStyle w:val="TAL"/>
            </w:pPr>
            <w:r w:rsidRPr="00034446">
              <w:t>Derivation Path: 51.010, Table 40.2.4.33</w:t>
            </w:r>
          </w:p>
        </w:tc>
      </w:tr>
      <w:tr w:rsidR="00707889" w:rsidRPr="00034446" w14:paraId="72CCBCC8" w14:textId="77777777" w:rsidTr="0092546D">
        <w:tc>
          <w:tcPr>
            <w:tcW w:w="4535" w:type="dxa"/>
          </w:tcPr>
          <w:p w14:paraId="58E8DBD0" w14:textId="77777777" w:rsidR="00707889" w:rsidRPr="00034446" w:rsidRDefault="00707889" w:rsidP="0092546D">
            <w:pPr>
              <w:pStyle w:val="TAH"/>
            </w:pPr>
            <w:r w:rsidRPr="00034446">
              <w:t>Information Element</w:t>
            </w:r>
          </w:p>
        </w:tc>
        <w:tc>
          <w:tcPr>
            <w:tcW w:w="2267" w:type="dxa"/>
          </w:tcPr>
          <w:p w14:paraId="7845A75B" w14:textId="77777777" w:rsidR="00707889" w:rsidRPr="00034446" w:rsidRDefault="00707889" w:rsidP="0092546D">
            <w:pPr>
              <w:pStyle w:val="TAH"/>
            </w:pPr>
            <w:r w:rsidRPr="00034446">
              <w:t>Value/remark</w:t>
            </w:r>
          </w:p>
        </w:tc>
        <w:tc>
          <w:tcPr>
            <w:tcW w:w="1700" w:type="dxa"/>
          </w:tcPr>
          <w:p w14:paraId="2332445F" w14:textId="77777777" w:rsidR="00707889" w:rsidRPr="00034446" w:rsidRDefault="00707889" w:rsidP="0092546D">
            <w:pPr>
              <w:pStyle w:val="TAH"/>
            </w:pPr>
            <w:r w:rsidRPr="00034446">
              <w:t>Comment</w:t>
            </w:r>
          </w:p>
        </w:tc>
        <w:tc>
          <w:tcPr>
            <w:tcW w:w="1135" w:type="dxa"/>
          </w:tcPr>
          <w:p w14:paraId="5A75C328" w14:textId="77777777" w:rsidR="00707889" w:rsidRPr="00034446" w:rsidRDefault="00707889" w:rsidP="0092546D">
            <w:pPr>
              <w:pStyle w:val="TAH"/>
            </w:pPr>
            <w:r w:rsidRPr="00034446">
              <w:t>Condition</w:t>
            </w:r>
          </w:p>
        </w:tc>
      </w:tr>
      <w:tr w:rsidR="00707889" w:rsidRPr="00034446" w14:paraId="6A032C68" w14:textId="77777777" w:rsidTr="0092546D">
        <w:tc>
          <w:tcPr>
            <w:tcW w:w="4535" w:type="dxa"/>
          </w:tcPr>
          <w:p w14:paraId="33732A09" w14:textId="77777777" w:rsidR="00707889" w:rsidRPr="00034446" w:rsidRDefault="00707889" w:rsidP="0092546D">
            <w:pPr>
              <w:pStyle w:val="TAL"/>
            </w:pPr>
            <w:r w:rsidRPr="00034446">
              <w:t>Cell Description</w:t>
            </w:r>
          </w:p>
        </w:tc>
        <w:tc>
          <w:tcPr>
            <w:tcW w:w="2267" w:type="dxa"/>
          </w:tcPr>
          <w:p w14:paraId="64206BF7" w14:textId="77777777" w:rsidR="00707889" w:rsidRPr="00034446" w:rsidRDefault="00707889" w:rsidP="0092546D">
            <w:pPr>
              <w:pStyle w:val="TAL"/>
            </w:pPr>
          </w:p>
        </w:tc>
        <w:tc>
          <w:tcPr>
            <w:tcW w:w="1700" w:type="dxa"/>
          </w:tcPr>
          <w:p w14:paraId="4ADAD49F" w14:textId="77777777" w:rsidR="00707889" w:rsidRPr="00034446" w:rsidRDefault="00707889" w:rsidP="0092546D">
            <w:pPr>
              <w:pStyle w:val="TAL"/>
            </w:pPr>
          </w:p>
        </w:tc>
        <w:tc>
          <w:tcPr>
            <w:tcW w:w="1135" w:type="dxa"/>
          </w:tcPr>
          <w:p w14:paraId="481BB532" w14:textId="77777777" w:rsidR="00707889" w:rsidRPr="00034446" w:rsidRDefault="00707889" w:rsidP="0092546D">
            <w:pPr>
              <w:pStyle w:val="TAL"/>
            </w:pPr>
          </w:p>
        </w:tc>
      </w:tr>
      <w:tr w:rsidR="00707889" w:rsidRPr="00034446" w14:paraId="47BA87B3" w14:textId="77777777" w:rsidTr="0092546D">
        <w:tc>
          <w:tcPr>
            <w:tcW w:w="4535" w:type="dxa"/>
          </w:tcPr>
          <w:p w14:paraId="16CB8B8B" w14:textId="77777777" w:rsidR="00707889" w:rsidRPr="00034446" w:rsidRDefault="00707889" w:rsidP="0092546D">
            <w:pPr>
              <w:pStyle w:val="TAL"/>
            </w:pPr>
            <w:r w:rsidRPr="00034446">
              <w:t xml:space="preserve">  Network Colour Code</w:t>
            </w:r>
          </w:p>
        </w:tc>
        <w:tc>
          <w:tcPr>
            <w:tcW w:w="2267" w:type="dxa"/>
          </w:tcPr>
          <w:p w14:paraId="19B50D58" w14:textId="77777777" w:rsidR="00707889" w:rsidRPr="00034446" w:rsidRDefault="00707889" w:rsidP="0092546D">
            <w:pPr>
              <w:pStyle w:val="TAL"/>
            </w:pPr>
            <w:r w:rsidRPr="00034446">
              <w:t>1</w:t>
            </w:r>
          </w:p>
        </w:tc>
        <w:tc>
          <w:tcPr>
            <w:tcW w:w="1700" w:type="dxa"/>
          </w:tcPr>
          <w:p w14:paraId="51CDA523" w14:textId="77777777" w:rsidR="00707889" w:rsidRPr="00034446" w:rsidRDefault="00707889" w:rsidP="0092546D">
            <w:pPr>
              <w:pStyle w:val="TAL"/>
            </w:pPr>
          </w:p>
        </w:tc>
        <w:tc>
          <w:tcPr>
            <w:tcW w:w="1135" w:type="dxa"/>
          </w:tcPr>
          <w:p w14:paraId="59450415" w14:textId="77777777" w:rsidR="00707889" w:rsidRPr="00034446" w:rsidRDefault="00707889" w:rsidP="0092546D">
            <w:pPr>
              <w:pStyle w:val="TAL"/>
            </w:pPr>
          </w:p>
        </w:tc>
      </w:tr>
      <w:tr w:rsidR="00707889" w:rsidRPr="00034446" w14:paraId="012F8BD7" w14:textId="77777777" w:rsidTr="0092546D">
        <w:tc>
          <w:tcPr>
            <w:tcW w:w="4535" w:type="dxa"/>
          </w:tcPr>
          <w:p w14:paraId="59F4B159" w14:textId="77777777" w:rsidR="00707889" w:rsidRPr="00034446" w:rsidRDefault="00707889" w:rsidP="0092546D">
            <w:pPr>
              <w:pStyle w:val="TAL"/>
            </w:pPr>
            <w:r w:rsidRPr="00034446">
              <w:t xml:space="preserve">  Base Station Colour Code</w:t>
            </w:r>
          </w:p>
        </w:tc>
        <w:tc>
          <w:tcPr>
            <w:tcW w:w="2267" w:type="dxa"/>
          </w:tcPr>
          <w:p w14:paraId="1B447C93" w14:textId="77777777" w:rsidR="00707889" w:rsidRPr="00034446" w:rsidRDefault="00707889" w:rsidP="0092546D">
            <w:pPr>
              <w:pStyle w:val="TAL"/>
            </w:pPr>
            <w:r w:rsidRPr="00034446">
              <w:t>5</w:t>
            </w:r>
          </w:p>
        </w:tc>
        <w:tc>
          <w:tcPr>
            <w:tcW w:w="1700" w:type="dxa"/>
          </w:tcPr>
          <w:p w14:paraId="2D6BD3B1" w14:textId="77777777" w:rsidR="00707889" w:rsidRPr="00034446" w:rsidRDefault="00707889" w:rsidP="0092546D">
            <w:pPr>
              <w:pStyle w:val="TAL"/>
            </w:pPr>
          </w:p>
        </w:tc>
        <w:tc>
          <w:tcPr>
            <w:tcW w:w="1135" w:type="dxa"/>
          </w:tcPr>
          <w:p w14:paraId="1CA5014C" w14:textId="77777777" w:rsidR="00707889" w:rsidRPr="00034446" w:rsidRDefault="00707889" w:rsidP="0092546D">
            <w:pPr>
              <w:pStyle w:val="TAL"/>
            </w:pPr>
          </w:p>
        </w:tc>
      </w:tr>
      <w:tr w:rsidR="00707889" w:rsidRPr="00034446" w14:paraId="12595CDE" w14:textId="77777777" w:rsidTr="0092546D">
        <w:tc>
          <w:tcPr>
            <w:tcW w:w="4535" w:type="dxa"/>
          </w:tcPr>
          <w:p w14:paraId="181478AC" w14:textId="77777777" w:rsidR="00707889" w:rsidRPr="00034446" w:rsidRDefault="00707889" w:rsidP="0092546D">
            <w:pPr>
              <w:pStyle w:val="TAL"/>
            </w:pPr>
            <w:r w:rsidRPr="00034446">
              <w:t xml:space="preserve">  BCCH Carrier Number</w:t>
            </w:r>
          </w:p>
        </w:tc>
        <w:tc>
          <w:tcPr>
            <w:tcW w:w="2267" w:type="dxa"/>
          </w:tcPr>
          <w:p w14:paraId="64660F7D" w14:textId="77777777" w:rsidR="00707889" w:rsidRPr="00034446" w:rsidRDefault="00707889" w:rsidP="0092546D">
            <w:pPr>
              <w:pStyle w:val="TAL"/>
            </w:pPr>
            <w:r w:rsidRPr="00034446">
              <w:t>The BCCH Carrier ARFCN as per table in clause 40.1.1 of 51.010-1.</w:t>
            </w:r>
          </w:p>
        </w:tc>
        <w:tc>
          <w:tcPr>
            <w:tcW w:w="1700" w:type="dxa"/>
          </w:tcPr>
          <w:p w14:paraId="3A6D0BCF" w14:textId="77777777" w:rsidR="00707889" w:rsidRPr="00034446" w:rsidRDefault="00707889" w:rsidP="0092546D">
            <w:pPr>
              <w:pStyle w:val="TAL"/>
            </w:pPr>
          </w:p>
        </w:tc>
        <w:tc>
          <w:tcPr>
            <w:tcW w:w="1135" w:type="dxa"/>
          </w:tcPr>
          <w:p w14:paraId="046ADAD2" w14:textId="77777777" w:rsidR="00707889" w:rsidRPr="00034446" w:rsidRDefault="00707889" w:rsidP="0092546D">
            <w:pPr>
              <w:pStyle w:val="TAL"/>
            </w:pPr>
          </w:p>
        </w:tc>
      </w:tr>
      <w:tr w:rsidR="00707889" w:rsidRPr="00034446" w14:paraId="15609095" w14:textId="77777777" w:rsidTr="0092546D">
        <w:tc>
          <w:tcPr>
            <w:tcW w:w="4535" w:type="dxa"/>
          </w:tcPr>
          <w:p w14:paraId="094C7B6E" w14:textId="77777777" w:rsidR="00707889" w:rsidRPr="00034446" w:rsidRDefault="00707889" w:rsidP="0092546D">
            <w:pPr>
              <w:pStyle w:val="TAL"/>
            </w:pPr>
            <w:r w:rsidRPr="00034446">
              <w:t>Description of the First Channel, after time</w:t>
            </w:r>
          </w:p>
        </w:tc>
        <w:tc>
          <w:tcPr>
            <w:tcW w:w="2267" w:type="dxa"/>
          </w:tcPr>
          <w:p w14:paraId="5627E913" w14:textId="77777777" w:rsidR="00707889" w:rsidRPr="00034446" w:rsidRDefault="00707889" w:rsidP="0092546D">
            <w:pPr>
              <w:pStyle w:val="TAL"/>
            </w:pPr>
          </w:p>
        </w:tc>
        <w:tc>
          <w:tcPr>
            <w:tcW w:w="1700" w:type="dxa"/>
          </w:tcPr>
          <w:p w14:paraId="54256DFF" w14:textId="77777777" w:rsidR="00707889" w:rsidRPr="00034446" w:rsidRDefault="00707889" w:rsidP="0092546D">
            <w:pPr>
              <w:pStyle w:val="TAL"/>
            </w:pPr>
          </w:p>
        </w:tc>
        <w:tc>
          <w:tcPr>
            <w:tcW w:w="1135" w:type="dxa"/>
          </w:tcPr>
          <w:p w14:paraId="3AF99F49" w14:textId="77777777" w:rsidR="00707889" w:rsidRPr="00034446" w:rsidRDefault="00707889" w:rsidP="0092546D">
            <w:pPr>
              <w:pStyle w:val="TAL"/>
            </w:pPr>
          </w:p>
        </w:tc>
      </w:tr>
      <w:tr w:rsidR="00707889" w:rsidRPr="00034446" w14:paraId="2943A028" w14:textId="77777777" w:rsidTr="0092546D">
        <w:tc>
          <w:tcPr>
            <w:tcW w:w="4535" w:type="dxa"/>
          </w:tcPr>
          <w:p w14:paraId="34976E89" w14:textId="77777777" w:rsidR="00707889" w:rsidRPr="00034446" w:rsidRDefault="00707889" w:rsidP="0092546D">
            <w:pPr>
              <w:pStyle w:val="TAL"/>
            </w:pPr>
            <w:r w:rsidRPr="00034446">
              <w:t xml:space="preserve"> Channel Description</w:t>
            </w:r>
          </w:p>
        </w:tc>
        <w:tc>
          <w:tcPr>
            <w:tcW w:w="2267" w:type="dxa"/>
          </w:tcPr>
          <w:p w14:paraId="30783F68" w14:textId="77777777" w:rsidR="00707889" w:rsidRPr="00034446" w:rsidRDefault="00707889" w:rsidP="0092546D">
            <w:pPr>
              <w:pStyle w:val="TAL"/>
            </w:pPr>
          </w:p>
        </w:tc>
        <w:tc>
          <w:tcPr>
            <w:tcW w:w="1700" w:type="dxa"/>
          </w:tcPr>
          <w:p w14:paraId="1025571F" w14:textId="77777777" w:rsidR="00707889" w:rsidRPr="00034446" w:rsidRDefault="00707889" w:rsidP="0092546D">
            <w:pPr>
              <w:pStyle w:val="TAL"/>
            </w:pPr>
          </w:p>
        </w:tc>
        <w:tc>
          <w:tcPr>
            <w:tcW w:w="1135" w:type="dxa"/>
          </w:tcPr>
          <w:p w14:paraId="038BE7AE" w14:textId="77777777" w:rsidR="00707889" w:rsidRPr="00034446" w:rsidRDefault="00707889" w:rsidP="0092546D">
            <w:pPr>
              <w:pStyle w:val="TAL"/>
            </w:pPr>
          </w:p>
        </w:tc>
      </w:tr>
      <w:tr w:rsidR="00707889" w:rsidRPr="00034446" w14:paraId="0FB14C94" w14:textId="77777777" w:rsidTr="0092546D">
        <w:tc>
          <w:tcPr>
            <w:tcW w:w="4535" w:type="dxa"/>
          </w:tcPr>
          <w:p w14:paraId="2263DCE0" w14:textId="77777777" w:rsidR="00707889" w:rsidRPr="00034446" w:rsidRDefault="00707889" w:rsidP="0092546D">
            <w:pPr>
              <w:pStyle w:val="TAL"/>
            </w:pPr>
            <w:r w:rsidRPr="00034446">
              <w:t xml:space="preserve">  Channel Type and TDMA offset</w:t>
            </w:r>
          </w:p>
        </w:tc>
        <w:tc>
          <w:tcPr>
            <w:tcW w:w="2267" w:type="dxa"/>
          </w:tcPr>
          <w:p w14:paraId="6C1D35A5" w14:textId="77777777" w:rsidR="00707889" w:rsidRPr="00034446" w:rsidRDefault="00707889" w:rsidP="0092546D">
            <w:pPr>
              <w:pStyle w:val="TAL"/>
            </w:pPr>
            <w:r w:rsidRPr="00034446">
              <w:t>TCH/F + ACCH’s</w:t>
            </w:r>
          </w:p>
        </w:tc>
        <w:tc>
          <w:tcPr>
            <w:tcW w:w="1700" w:type="dxa"/>
          </w:tcPr>
          <w:p w14:paraId="379FE497" w14:textId="77777777" w:rsidR="00707889" w:rsidRPr="00034446" w:rsidRDefault="00707889" w:rsidP="0092546D">
            <w:pPr>
              <w:pStyle w:val="TAL"/>
            </w:pPr>
          </w:p>
        </w:tc>
        <w:tc>
          <w:tcPr>
            <w:tcW w:w="1135" w:type="dxa"/>
          </w:tcPr>
          <w:p w14:paraId="0C115332" w14:textId="77777777" w:rsidR="00707889" w:rsidRPr="00034446" w:rsidRDefault="00707889" w:rsidP="0092546D">
            <w:pPr>
              <w:pStyle w:val="TAL"/>
            </w:pPr>
          </w:p>
        </w:tc>
      </w:tr>
      <w:tr w:rsidR="00707889" w:rsidRPr="00034446" w14:paraId="7CCB60E4" w14:textId="77777777" w:rsidTr="0092546D">
        <w:tc>
          <w:tcPr>
            <w:tcW w:w="4535" w:type="dxa"/>
            <w:shd w:val="clear" w:color="auto" w:fill="auto"/>
          </w:tcPr>
          <w:p w14:paraId="1FD39213" w14:textId="77777777" w:rsidR="00707889" w:rsidRPr="00034446" w:rsidRDefault="00707889" w:rsidP="0092546D">
            <w:pPr>
              <w:pStyle w:val="TAL"/>
            </w:pPr>
            <w:r w:rsidRPr="00034446">
              <w:t xml:space="preserve">   Timeslot Number</w:t>
            </w:r>
          </w:p>
        </w:tc>
        <w:tc>
          <w:tcPr>
            <w:tcW w:w="2267" w:type="dxa"/>
            <w:shd w:val="clear" w:color="auto" w:fill="auto"/>
          </w:tcPr>
          <w:p w14:paraId="1297A13F" w14:textId="77777777" w:rsidR="00707889" w:rsidRPr="00034446" w:rsidRDefault="00707889" w:rsidP="0092546D">
            <w:pPr>
              <w:pStyle w:val="TAL"/>
            </w:pPr>
            <w:r w:rsidRPr="00034446">
              <w:t>Chosen arbitrarily, but not Zero.</w:t>
            </w:r>
          </w:p>
        </w:tc>
        <w:tc>
          <w:tcPr>
            <w:tcW w:w="1700" w:type="dxa"/>
            <w:shd w:val="clear" w:color="auto" w:fill="auto"/>
          </w:tcPr>
          <w:p w14:paraId="5E11A628" w14:textId="77777777" w:rsidR="00707889" w:rsidRPr="00034446" w:rsidRDefault="00707889" w:rsidP="0092546D">
            <w:pPr>
              <w:pStyle w:val="TAL"/>
            </w:pPr>
          </w:p>
        </w:tc>
        <w:tc>
          <w:tcPr>
            <w:tcW w:w="1135" w:type="dxa"/>
            <w:shd w:val="clear" w:color="auto" w:fill="auto"/>
          </w:tcPr>
          <w:p w14:paraId="6620362E" w14:textId="77777777" w:rsidR="00707889" w:rsidRPr="00034446" w:rsidRDefault="00707889" w:rsidP="0092546D">
            <w:pPr>
              <w:pStyle w:val="TAL"/>
            </w:pPr>
          </w:p>
        </w:tc>
      </w:tr>
      <w:tr w:rsidR="00707889" w:rsidRPr="00034446" w14:paraId="5999581D" w14:textId="77777777" w:rsidTr="0092546D">
        <w:tc>
          <w:tcPr>
            <w:tcW w:w="4535" w:type="dxa"/>
            <w:shd w:val="clear" w:color="auto" w:fill="auto"/>
          </w:tcPr>
          <w:p w14:paraId="21511765" w14:textId="77777777" w:rsidR="00707889" w:rsidRPr="00034446" w:rsidRDefault="00707889" w:rsidP="0092546D">
            <w:pPr>
              <w:pStyle w:val="TAL"/>
            </w:pPr>
            <w:r w:rsidRPr="00034446">
              <w:t xml:space="preserve">   Training Sequence Code</w:t>
            </w:r>
          </w:p>
        </w:tc>
        <w:tc>
          <w:tcPr>
            <w:tcW w:w="2267" w:type="dxa"/>
            <w:shd w:val="clear" w:color="auto" w:fill="auto"/>
          </w:tcPr>
          <w:p w14:paraId="3EFB4E3D" w14:textId="77777777" w:rsidR="00707889" w:rsidRPr="00034446" w:rsidRDefault="00707889" w:rsidP="0092546D">
            <w:pPr>
              <w:pStyle w:val="TAL"/>
            </w:pPr>
            <w:r w:rsidRPr="00034446">
              <w:t>Same as the BCCH</w:t>
            </w:r>
          </w:p>
        </w:tc>
        <w:tc>
          <w:tcPr>
            <w:tcW w:w="1700" w:type="dxa"/>
            <w:shd w:val="clear" w:color="auto" w:fill="auto"/>
          </w:tcPr>
          <w:p w14:paraId="49F55E1D" w14:textId="77777777" w:rsidR="00707889" w:rsidRPr="00034446" w:rsidRDefault="00707889" w:rsidP="0092546D">
            <w:pPr>
              <w:pStyle w:val="TAL"/>
            </w:pPr>
          </w:p>
        </w:tc>
        <w:tc>
          <w:tcPr>
            <w:tcW w:w="1135" w:type="dxa"/>
            <w:shd w:val="clear" w:color="auto" w:fill="auto"/>
          </w:tcPr>
          <w:p w14:paraId="65286436" w14:textId="77777777" w:rsidR="00707889" w:rsidRPr="00034446" w:rsidRDefault="00707889" w:rsidP="0092546D">
            <w:pPr>
              <w:pStyle w:val="TAL"/>
            </w:pPr>
          </w:p>
        </w:tc>
      </w:tr>
      <w:tr w:rsidR="00707889" w:rsidRPr="00034446" w14:paraId="11CD15CF" w14:textId="77777777" w:rsidTr="0092546D">
        <w:tc>
          <w:tcPr>
            <w:tcW w:w="4535" w:type="dxa"/>
            <w:shd w:val="clear" w:color="auto" w:fill="auto"/>
          </w:tcPr>
          <w:p w14:paraId="6AD62AF9" w14:textId="77777777" w:rsidR="00707889" w:rsidRPr="00034446" w:rsidRDefault="00707889" w:rsidP="0092546D">
            <w:pPr>
              <w:pStyle w:val="TAL"/>
            </w:pPr>
            <w:r w:rsidRPr="00034446">
              <w:t xml:space="preserve">   Hopping channel</w:t>
            </w:r>
          </w:p>
        </w:tc>
        <w:tc>
          <w:tcPr>
            <w:tcW w:w="2267" w:type="dxa"/>
            <w:shd w:val="clear" w:color="auto" w:fill="auto"/>
          </w:tcPr>
          <w:p w14:paraId="353B7583" w14:textId="77777777" w:rsidR="00707889" w:rsidRPr="00034446" w:rsidRDefault="00707889" w:rsidP="0092546D">
            <w:pPr>
              <w:pStyle w:val="TAL"/>
            </w:pPr>
            <w:r w:rsidRPr="00034446">
              <w:t>Single RF channel</w:t>
            </w:r>
          </w:p>
        </w:tc>
        <w:tc>
          <w:tcPr>
            <w:tcW w:w="1700" w:type="dxa"/>
            <w:shd w:val="clear" w:color="auto" w:fill="auto"/>
          </w:tcPr>
          <w:p w14:paraId="45180186" w14:textId="77777777" w:rsidR="00707889" w:rsidRPr="00034446" w:rsidRDefault="00707889" w:rsidP="0092546D">
            <w:pPr>
              <w:pStyle w:val="TAL"/>
            </w:pPr>
          </w:p>
        </w:tc>
        <w:tc>
          <w:tcPr>
            <w:tcW w:w="1135" w:type="dxa"/>
            <w:shd w:val="clear" w:color="auto" w:fill="auto"/>
          </w:tcPr>
          <w:p w14:paraId="44FF50D7" w14:textId="77777777" w:rsidR="00707889" w:rsidRPr="00034446" w:rsidRDefault="00707889" w:rsidP="0092546D">
            <w:pPr>
              <w:pStyle w:val="TAL"/>
            </w:pPr>
          </w:p>
        </w:tc>
      </w:tr>
      <w:tr w:rsidR="00707889" w:rsidRPr="00034446" w14:paraId="30F7C334" w14:textId="77777777" w:rsidTr="0092546D">
        <w:tc>
          <w:tcPr>
            <w:tcW w:w="4535" w:type="dxa"/>
            <w:shd w:val="clear" w:color="auto" w:fill="auto"/>
          </w:tcPr>
          <w:p w14:paraId="03CA678A" w14:textId="77777777" w:rsidR="00707889" w:rsidRPr="00034446" w:rsidRDefault="00707889" w:rsidP="0092546D">
            <w:pPr>
              <w:pStyle w:val="TAL"/>
            </w:pPr>
            <w:r w:rsidRPr="00034446">
              <w:t xml:space="preserve">   ARFCN</w:t>
            </w:r>
          </w:p>
        </w:tc>
        <w:tc>
          <w:tcPr>
            <w:tcW w:w="2267" w:type="dxa"/>
            <w:shd w:val="clear" w:color="auto" w:fill="auto"/>
          </w:tcPr>
          <w:p w14:paraId="06F2DB99" w14:textId="77777777" w:rsidR="00707889" w:rsidRPr="00034446" w:rsidRDefault="00707889" w:rsidP="0092546D">
            <w:pPr>
              <w:pStyle w:val="TAL"/>
            </w:pPr>
            <w:r w:rsidRPr="00034446">
              <w:t>The first ARFCN in the cell allocation as per table in clause 40.2.1.1.1 of 51.010-1</w:t>
            </w:r>
          </w:p>
        </w:tc>
        <w:tc>
          <w:tcPr>
            <w:tcW w:w="1700" w:type="dxa"/>
            <w:shd w:val="clear" w:color="auto" w:fill="auto"/>
          </w:tcPr>
          <w:p w14:paraId="2DDF347B" w14:textId="77777777" w:rsidR="00707889" w:rsidRPr="00034446" w:rsidRDefault="00707889" w:rsidP="0092546D">
            <w:pPr>
              <w:pStyle w:val="TAL"/>
            </w:pPr>
          </w:p>
        </w:tc>
        <w:tc>
          <w:tcPr>
            <w:tcW w:w="1135" w:type="dxa"/>
            <w:shd w:val="clear" w:color="auto" w:fill="auto"/>
          </w:tcPr>
          <w:p w14:paraId="66ED197D" w14:textId="77777777" w:rsidR="00707889" w:rsidRPr="00034446" w:rsidRDefault="00707889" w:rsidP="0092546D">
            <w:pPr>
              <w:pStyle w:val="TAL"/>
            </w:pPr>
          </w:p>
        </w:tc>
      </w:tr>
      <w:tr w:rsidR="00707889" w:rsidRPr="00034446" w14:paraId="5289C15A" w14:textId="77777777" w:rsidTr="0092546D">
        <w:tc>
          <w:tcPr>
            <w:tcW w:w="4535" w:type="dxa"/>
            <w:shd w:val="clear" w:color="auto" w:fill="auto"/>
          </w:tcPr>
          <w:p w14:paraId="2C085FDC" w14:textId="77777777" w:rsidR="00707889" w:rsidRPr="00034446" w:rsidRDefault="00707889" w:rsidP="0092546D">
            <w:pPr>
              <w:pStyle w:val="TAL"/>
            </w:pPr>
            <w:r w:rsidRPr="00034446">
              <w:t>Cipher Mode Setting</w:t>
            </w:r>
          </w:p>
        </w:tc>
        <w:tc>
          <w:tcPr>
            <w:tcW w:w="2267" w:type="dxa"/>
            <w:shd w:val="clear" w:color="auto" w:fill="auto"/>
          </w:tcPr>
          <w:p w14:paraId="585236B7" w14:textId="77777777" w:rsidR="00707889" w:rsidRPr="00034446" w:rsidRDefault="00707889" w:rsidP="0092546D">
            <w:pPr>
              <w:pStyle w:val="TAL"/>
            </w:pPr>
            <w:r w:rsidRPr="00034446">
              <w:t>1001xxxy</w:t>
            </w:r>
          </w:p>
        </w:tc>
        <w:tc>
          <w:tcPr>
            <w:tcW w:w="1700" w:type="dxa"/>
            <w:shd w:val="clear" w:color="auto" w:fill="auto"/>
          </w:tcPr>
          <w:p w14:paraId="6509E25F" w14:textId="77777777" w:rsidR="00707889" w:rsidRPr="00034446" w:rsidRDefault="00707889" w:rsidP="0092546D">
            <w:pPr>
              <w:pStyle w:val="TAL"/>
            </w:pPr>
            <w:r w:rsidRPr="00034446">
              <w:t>See TS 44.018 §9.1.15.10</w:t>
            </w:r>
            <w:r w:rsidRPr="00034446">
              <w:br/>
            </w:r>
          </w:p>
          <w:p w14:paraId="473E32D3" w14:textId="77777777" w:rsidR="00707889" w:rsidRPr="00034446" w:rsidRDefault="00707889" w:rsidP="0092546D">
            <w:pPr>
              <w:pStyle w:val="TAL"/>
            </w:pPr>
            <w:r w:rsidRPr="00034446">
              <w:t>xxx - px_GSM_CipherAlg</w:t>
            </w:r>
          </w:p>
          <w:p w14:paraId="38309A1A" w14:textId="77777777" w:rsidR="00707889" w:rsidRPr="00034446" w:rsidRDefault="00707889" w:rsidP="0092546D">
            <w:pPr>
              <w:pStyle w:val="TAL"/>
            </w:pPr>
          </w:p>
          <w:p w14:paraId="3B949BEE" w14:textId="77777777" w:rsidR="00707889" w:rsidRPr="00034446" w:rsidRDefault="00707889" w:rsidP="0092546D">
            <w:pPr>
              <w:pStyle w:val="TAL"/>
            </w:pPr>
            <w:r w:rsidRPr="00034446">
              <w:t>y - px_GSM_CipheringOnOff</w:t>
            </w:r>
          </w:p>
        </w:tc>
        <w:tc>
          <w:tcPr>
            <w:tcW w:w="1135" w:type="dxa"/>
            <w:shd w:val="clear" w:color="auto" w:fill="auto"/>
          </w:tcPr>
          <w:p w14:paraId="4F2ED40C" w14:textId="77777777" w:rsidR="00707889" w:rsidRPr="00034446" w:rsidRDefault="00707889" w:rsidP="0092546D">
            <w:pPr>
              <w:pStyle w:val="TAL"/>
            </w:pPr>
          </w:p>
        </w:tc>
      </w:tr>
    </w:tbl>
    <w:p w14:paraId="09CB703E" w14:textId="77777777" w:rsidR="00707889" w:rsidRPr="00034446" w:rsidRDefault="00707889" w:rsidP="00707889"/>
    <w:p w14:paraId="5C9DA621" w14:textId="77777777" w:rsidR="00707889" w:rsidRPr="00034446" w:rsidRDefault="00707889" w:rsidP="00707889">
      <w:pPr>
        <w:pStyle w:val="TH"/>
      </w:pPr>
      <w:r w:rsidRPr="00034446">
        <w:t xml:space="preserve">Table 13.4.3.25.3.3-7: CONNECT (step </w:t>
      </w:r>
      <w:r w:rsidRPr="00034446">
        <w:rPr>
          <w:lang w:eastAsia="zh-CN"/>
        </w:rPr>
        <w:t>25</w:t>
      </w:r>
      <w:r w:rsidRPr="00034446">
        <w:t>, Table 13.4.3.2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07889" w:rsidRPr="00034446" w14:paraId="0E36BC5C" w14:textId="77777777" w:rsidTr="0092546D">
        <w:trPr>
          <w:cantSplit/>
        </w:trPr>
        <w:tc>
          <w:tcPr>
            <w:tcW w:w="9635" w:type="dxa"/>
            <w:gridSpan w:val="4"/>
          </w:tcPr>
          <w:p w14:paraId="26FB3541" w14:textId="77777777" w:rsidR="00707889" w:rsidRPr="00034446" w:rsidRDefault="00707889" w:rsidP="0092546D">
            <w:pPr>
              <w:pStyle w:val="TAL"/>
            </w:pPr>
            <w:r w:rsidRPr="00034446">
              <w:t>Derivation Path: TS 24.008 Table 9.59</w:t>
            </w:r>
          </w:p>
        </w:tc>
      </w:tr>
      <w:tr w:rsidR="00707889" w:rsidRPr="00034446" w14:paraId="5223867B" w14:textId="77777777" w:rsidTr="0092546D">
        <w:tc>
          <w:tcPr>
            <w:tcW w:w="4535" w:type="dxa"/>
          </w:tcPr>
          <w:p w14:paraId="64E4BC4F" w14:textId="77777777" w:rsidR="00707889" w:rsidRPr="00034446" w:rsidRDefault="00707889" w:rsidP="0092546D">
            <w:pPr>
              <w:pStyle w:val="TAH"/>
            </w:pPr>
            <w:r w:rsidRPr="00034446">
              <w:t>Information Element</w:t>
            </w:r>
          </w:p>
        </w:tc>
        <w:tc>
          <w:tcPr>
            <w:tcW w:w="2267" w:type="dxa"/>
          </w:tcPr>
          <w:p w14:paraId="361906F4" w14:textId="77777777" w:rsidR="00707889" w:rsidRPr="00034446" w:rsidRDefault="00707889" w:rsidP="0092546D">
            <w:pPr>
              <w:pStyle w:val="TAH"/>
            </w:pPr>
            <w:r w:rsidRPr="00034446">
              <w:t>Value/remark</w:t>
            </w:r>
          </w:p>
        </w:tc>
        <w:tc>
          <w:tcPr>
            <w:tcW w:w="1700" w:type="dxa"/>
          </w:tcPr>
          <w:p w14:paraId="792C99D3" w14:textId="77777777" w:rsidR="00707889" w:rsidRPr="00034446" w:rsidRDefault="00707889" w:rsidP="0092546D">
            <w:pPr>
              <w:pStyle w:val="TAH"/>
            </w:pPr>
            <w:r w:rsidRPr="00034446">
              <w:t>Comment</w:t>
            </w:r>
          </w:p>
        </w:tc>
        <w:tc>
          <w:tcPr>
            <w:tcW w:w="1133" w:type="dxa"/>
          </w:tcPr>
          <w:p w14:paraId="3F163607" w14:textId="77777777" w:rsidR="00707889" w:rsidRPr="00034446" w:rsidRDefault="00707889" w:rsidP="0092546D">
            <w:pPr>
              <w:pStyle w:val="TAH"/>
            </w:pPr>
            <w:r w:rsidRPr="00034446">
              <w:t>Condition</w:t>
            </w:r>
          </w:p>
        </w:tc>
      </w:tr>
      <w:tr w:rsidR="00707889" w:rsidRPr="00034446" w14:paraId="4540CD1D" w14:textId="77777777" w:rsidTr="0092546D">
        <w:tc>
          <w:tcPr>
            <w:tcW w:w="4535" w:type="dxa"/>
          </w:tcPr>
          <w:p w14:paraId="37EAF1A7" w14:textId="77777777" w:rsidR="00707889" w:rsidRPr="00034446" w:rsidRDefault="00707889" w:rsidP="0092546D">
            <w:pPr>
              <w:pStyle w:val="TAL"/>
              <w:keepNext w:val="0"/>
              <w:keepLines w:val="0"/>
            </w:pPr>
            <w:r w:rsidRPr="00034446">
              <w:t>Transaction identifier</w:t>
            </w:r>
          </w:p>
        </w:tc>
        <w:tc>
          <w:tcPr>
            <w:tcW w:w="2267" w:type="dxa"/>
          </w:tcPr>
          <w:p w14:paraId="4B456CC2" w14:textId="77777777" w:rsidR="00707889" w:rsidRPr="00034446" w:rsidRDefault="00707889" w:rsidP="0092546D">
            <w:pPr>
              <w:pStyle w:val="TAL"/>
              <w:keepNext w:val="0"/>
              <w:keepLines w:val="0"/>
            </w:pPr>
          </w:p>
        </w:tc>
        <w:tc>
          <w:tcPr>
            <w:tcW w:w="1700" w:type="dxa"/>
          </w:tcPr>
          <w:p w14:paraId="416A2731" w14:textId="77777777" w:rsidR="00707889" w:rsidRPr="00034446" w:rsidRDefault="00707889" w:rsidP="0092546D">
            <w:pPr>
              <w:pStyle w:val="TAL"/>
            </w:pPr>
          </w:p>
        </w:tc>
        <w:tc>
          <w:tcPr>
            <w:tcW w:w="1133" w:type="dxa"/>
          </w:tcPr>
          <w:p w14:paraId="206E5F0A" w14:textId="77777777" w:rsidR="00707889" w:rsidRPr="00034446" w:rsidRDefault="00707889" w:rsidP="0092546D">
            <w:pPr>
              <w:pStyle w:val="TAL"/>
            </w:pPr>
          </w:p>
        </w:tc>
      </w:tr>
      <w:tr w:rsidR="00707889" w:rsidRPr="00034446" w14:paraId="35AB5934" w14:textId="77777777" w:rsidTr="0092546D">
        <w:tc>
          <w:tcPr>
            <w:tcW w:w="4535" w:type="dxa"/>
          </w:tcPr>
          <w:p w14:paraId="62099A24" w14:textId="77777777" w:rsidR="00707889" w:rsidRPr="00034446" w:rsidRDefault="00707889" w:rsidP="0092546D">
            <w:pPr>
              <w:pStyle w:val="TAL"/>
              <w:keepNext w:val="0"/>
              <w:keepLines w:val="0"/>
            </w:pPr>
            <w:r w:rsidRPr="00034446">
              <w:t xml:space="preserve">  TI flag</w:t>
            </w:r>
          </w:p>
        </w:tc>
        <w:tc>
          <w:tcPr>
            <w:tcW w:w="2267" w:type="dxa"/>
          </w:tcPr>
          <w:p w14:paraId="256B314B" w14:textId="77777777" w:rsidR="00707889" w:rsidRPr="00034446" w:rsidRDefault="00707889" w:rsidP="0092546D">
            <w:pPr>
              <w:pStyle w:val="TAL"/>
              <w:keepNext w:val="0"/>
              <w:keepLines w:val="0"/>
            </w:pPr>
            <w:r w:rsidRPr="00034446">
              <w:t>'0'B</w:t>
            </w:r>
          </w:p>
        </w:tc>
        <w:tc>
          <w:tcPr>
            <w:tcW w:w="1700" w:type="dxa"/>
          </w:tcPr>
          <w:p w14:paraId="1C4ED866" w14:textId="77777777" w:rsidR="00707889" w:rsidRPr="00034446" w:rsidRDefault="00707889" w:rsidP="0092546D">
            <w:pPr>
              <w:pStyle w:val="TAL"/>
            </w:pPr>
            <w:r w:rsidRPr="00034446">
              <w:t>The message is sent from the side that originates the TI</w:t>
            </w:r>
          </w:p>
        </w:tc>
        <w:tc>
          <w:tcPr>
            <w:tcW w:w="1133" w:type="dxa"/>
          </w:tcPr>
          <w:p w14:paraId="17D085D7" w14:textId="77777777" w:rsidR="00707889" w:rsidRPr="00034446" w:rsidRDefault="00707889" w:rsidP="0092546D">
            <w:pPr>
              <w:pStyle w:val="TAL"/>
            </w:pPr>
          </w:p>
        </w:tc>
      </w:tr>
      <w:tr w:rsidR="00707889" w:rsidRPr="00034446" w14:paraId="583E4D35" w14:textId="77777777" w:rsidTr="0092546D">
        <w:tc>
          <w:tcPr>
            <w:tcW w:w="4535" w:type="dxa"/>
          </w:tcPr>
          <w:p w14:paraId="098A0067" w14:textId="77777777" w:rsidR="00707889" w:rsidRPr="00034446" w:rsidRDefault="00707889" w:rsidP="0092546D">
            <w:pPr>
              <w:pStyle w:val="TAL"/>
              <w:keepNext w:val="0"/>
              <w:keepLines w:val="0"/>
            </w:pPr>
            <w:r w:rsidRPr="00034446">
              <w:t xml:space="preserve">  TIO</w:t>
            </w:r>
          </w:p>
        </w:tc>
        <w:tc>
          <w:tcPr>
            <w:tcW w:w="2267" w:type="dxa"/>
          </w:tcPr>
          <w:p w14:paraId="0E3E2119" w14:textId="77777777" w:rsidR="00707889" w:rsidRPr="00034446" w:rsidRDefault="00707889" w:rsidP="0092546D">
            <w:pPr>
              <w:pStyle w:val="TAL"/>
              <w:keepNext w:val="0"/>
              <w:keepLines w:val="0"/>
            </w:pPr>
            <w:r w:rsidRPr="00034446">
              <w:t>'000'B</w:t>
            </w:r>
          </w:p>
        </w:tc>
        <w:tc>
          <w:tcPr>
            <w:tcW w:w="1700" w:type="dxa"/>
          </w:tcPr>
          <w:p w14:paraId="00887FF9" w14:textId="77777777" w:rsidR="00707889" w:rsidRPr="00034446" w:rsidRDefault="00707889" w:rsidP="0092546D">
            <w:pPr>
              <w:pStyle w:val="TAL"/>
            </w:pPr>
            <w:r w:rsidRPr="00034446">
              <w:t>TI value 0</w:t>
            </w:r>
          </w:p>
        </w:tc>
        <w:tc>
          <w:tcPr>
            <w:tcW w:w="1133" w:type="dxa"/>
          </w:tcPr>
          <w:p w14:paraId="0FA2164D" w14:textId="77777777" w:rsidR="00707889" w:rsidRPr="00034446" w:rsidRDefault="00707889" w:rsidP="0092546D">
            <w:pPr>
              <w:pStyle w:val="TAL"/>
            </w:pPr>
          </w:p>
        </w:tc>
      </w:tr>
    </w:tbl>
    <w:p w14:paraId="6924C94C" w14:textId="77777777" w:rsidR="00707889" w:rsidRPr="00034446" w:rsidRDefault="00707889" w:rsidP="00707889"/>
    <w:p w14:paraId="434B6571" w14:textId="77777777" w:rsidR="00707889" w:rsidRPr="00034446" w:rsidRDefault="00707889" w:rsidP="00707889">
      <w:pPr>
        <w:pStyle w:val="TH"/>
      </w:pPr>
      <w:r w:rsidRPr="00034446">
        <w:t xml:space="preserve">Table 13.4.3.25.3.3-8: CONNECT ACKNOWLEDGE (step </w:t>
      </w:r>
      <w:r w:rsidRPr="00034446">
        <w:rPr>
          <w:lang w:eastAsia="zh-CN"/>
        </w:rPr>
        <w:t>26</w:t>
      </w:r>
      <w:r w:rsidRPr="00034446">
        <w:t>, Table 13.4.3.2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707889" w:rsidRPr="00034446" w14:paraId="393ACB1B" w14:textId="77777777" w:rsidTr="0092546D">
        <w:trPr>
          <w:cantSplit/>
        </w:trPr>
        <w:tc>
          <w:tcPr>
            <w:tcW w:w="9635" w:type="dxa"/>
            <w:gridSpan w:val="4"/>
          </w:tcPr>
          <w:p w14:paraId="3E7F6B0E" w14:textId="77777777" w:rsidR="00707889" w:rsidRPr="00034446" w:rsidRDefault="00707889" w:rsidP="0092546D">
            <w:pPr>
              <w:pStyle w:val="TAL"/>
            </w:pPr>
            <w:r w:rsidRPr="00034446">
              <w:t>Derivation Path: TS 24.008 Table 9.60</w:t>
            </w:r>
          </w:p>
        </w:tc>
      </w:tr>
      <w:tr w:rsidR="00707889" w:rsidRPr="00034446" w14:paraId="2AB690EE" w14:textId="77777777" w:rsidTr="0092546D">
        <w:tc>
          <w:tcPr>
            <w:tcW w:w="4535" w:type="dxa"/>
          </w:tcPr>
          <w:p w14:paraId="1F8EAE8A" w14:textId="77777777" w:rsidR="00707889" w:rsidRPr="00034446" w:rsidRDefault="00707889" w:rsidP="0092546D">
            <w:pPr>
              <w:pStyle w:val="TAH"/>
            </w:pPr>
            <w:r w:rsidRPr="00034446">
              <w:t>Information Element</w:t>
            </w:r>
          </w:p>
        </w:tc>
        <w:tc>
          <w:tcPr>
            <w:tcW w:w="2267" w:type="dxa"/>
          </w:tcPr>
          <w:p w14:paraId="3FCAB4E8" w14:textId="77777777" w:rsidR="00707889" w:rsidRPr="00034446" w:rsidRDefault="00707889" w:rsidP="0092546D">
            <w:pPr>
              <w:pStyle w:val="TAH"/>
            </w:pPr>
            <w:r w:rsidRPr="00034446">
              <w:t>Value/remark</w:t>
            </w:r>
          </w:p>
        </w:tc>
        <w:tc>
          <w:tcPr>
            <w:tcW w:w="1700" w:type="dxa"/>
          </w:tcPr>
          <w:p w14:paraId="5E8AFAC7" w14:textId="77777777" w:rsidR="00707889" w:rsidRPr="00034446" w:rsidRDefault="00707889" w:rsidP="0092546D">
            <w:pPr>
              <w:pStyle w:val="TAH"/>
            </w:pPr>
            <w:r w:rsidRPr="00034446">
              <w:t>Comment</w:t>
            </w:r>
          </w:p>
        </w:tc>
        <w:tc>
          <w:tcPr>
            <w:tcW w:w="1133" w:type="dxa"/>
          </w:tcPr>
          <w:p w14:paraId="14C37D9C" w14:textId="77777777" w:rsidR="00707889" w:rsidRPr="00034446" w:rsidRDefault="00707889" w:rsidP="0092546D">
            <w:pPr>
              <w:pStyle w:val="TAH"/>
            </w:pPr>
            <w:r w:rsidRPr="00034446">
              <w:t>Condition</w:t>
            </w:r>
          </w:p>
        </w:tc>
      </w:tr>
      <w:tr w:rsidR="00707889" w:rsidRPr="00034446" w14:paraId="4B7EB87C" w14:textId="77777777" w:rsidTr="0092546D">
        <w:tc>
          <w:tcPr>
            <w:tcW w:w="4535" w:type="dxa"/>
          </w:tcPr>
          <w:p w14:paraId="38E2CA56" w14:textId="77777777" w:rsidR="00707889" w:rsidRPr="00034446" w:rsidRDefault="00707889" w:rsidP="0092546D">
            <w:pPr>
              <w:pStyle w:val="TAL"/>
              <w:keepNext w:val="0"/>
              <w:keepLines w:val="0"/>
            </w:pPr>
            <w:r w:rsidRPr="00034446">
              <w:t>Transaction identifier</w:t>
            </w:r>
          </w:p>
        </w:tc>
        <w:tc>
          <w:tcPr>
            <w:tcW w:w="2267" w:type="dxa"/>
          </w:tcPr>
          <w:p w14:paraId="6F7910D8" w14:textId="77777777" w:rsidR="00707889" w:rsidRPr="00034446" w:rsidRDefault="00707889" w:rsidP="0092546D">
            <w:pPr>
              <w:pStyle w:val="TAL"/>
              <w:keepNext w:val="0"/>
              <w:keepLines w:val="0"/>
            </w:pPr>
          </w:p>
        </w:tc>
        <w:tc>
          <w:tcPr>
            <w:tcW w:w="1700" w:type="dxa"/>
          </w:tcPr>
          <w:p w14:paraId="128812E0" w14:textId="77777777" w:rsidR="00707889" w:rsidRPr="00034446" w:rsidRDefault="00707889" w:rsidP="0092546D">
            <w:pPr>
              <w:pStyle w:val="TAL"/>
            </w:pPr>
          </w:p>
        </w:tc>
        <w:tc>
          <w:tcPr>
            <w:tcW w:w="1133" w:type="dxa"/>
          </w:tcPr>
          <w:p w14:paraId="0948DE24" w14:textId="77777777" w:rsidR="00707889" w:rsidRPr="00034446" w:rsidRDefault="00707889" w:rsidP="0092546D">
            <w:pPr>
              <w:pStyle w:val="TAL"/>
            </w:pPr>
          </w:p>
        </w:tc>
      </w:tr>
      <w:tr w:rsidR="00707889" w:rsidRPr="00034446" w14:paraId="7FCB7B0B" w14:textId="77777777" w:rsidTr="0092546D">
        <w:tc>
          <w:tcPr>
            <w:tcW w:w="4535" w:type="dxa"/>
          </w:tcPr>
          <w:p w14:paraId="577849BB" w14:textId="77777777" w:rsidR="00707889" w:rsidRPr="00034446" w:rsidRDefault="00707889" w:rsidP="0092546D">
            <w:pPr>
              <w:pStyle w:val="TAL"/>
              <w:keepNext w:val="0"/>
              <w:keepLines w:val="0"/>
            </w:pPr>
            <w:r w:rsidRPr="00034446">
              <w:t xml:space="preserve">  TI flag</w:t>
            </w:r>
          </w:p>
        </w:tc>
        <w:tc>
          <w:tcPr>
            <w:tcW w:w="2267" w:type="dxa"/>
          </w:tcPr>
          <w:p w14:paraId="3CB17F39" w14:textId="77777777" w:rsidR="00707889" w:rsidRPr="00034446" w:rsidRDefault="00707889" w:rsidP="0092546D">
            <w:pPr>
              <w:pStyle w:val="TAL"/>
              <w:keepNext w:val="0"/>
              <w:keepLines w:val="0"/>
            </w:pPr>
            <w:r w:rsidRPr="00034446">
              <w:t>'1'B</w:t>
            </w:r>
          </w:p>
        </w:tc>
        <w:tc>
          <w:tcPr>
            <w:tcW w:w="1700" w:type="dxa"/>
          </w:tcPr>
          <w:p w14:paraId="006A83F4" w14:textId="77777777" w:rsidR="00707889" w:rsidRPr="00034446" w:rsidRDefault="00707889" w:rsidP="0092546D">
            <w:pPr>
              <w:pStyle w:val="TAL"/>
            </w:pPr>
            <w:r w:rsidRPr="00034446">
              <w:t>The message is sent to the side that originates the TI</w:t>
            </w:r>
          </w:p>
        </w:tc>
        <w:tc>
          <w:tcPr>
            <w:tcW w:w="1133" w:type="dxa"/>
          </w:tcPr>
          <w:p w14:paraId="1154DDBE" w14:textId="77777777" w:rsidR="00707889" w:rsidRPr="00034446" w:rsidRDefault="00707889" w:rsidP="0092546D">
            <w:pPr>
              <w:pStyle w:val="TAL"/>
            </w:pPr>
          </w:p>
        </w:tc>
      </w:tr>
      <w:tr w:rsidR="00707889" w:rsidRPr="00034446" w14:paraId="1CAE1E91" w14:textId="77777777" w:rsidTr="0092546D">
        <w:tc>
          <w:tcPr>
            <w:tcW w:w="4535" w:type="dxa"/>
          </w:tcPr>
          <w:p w14:paraId="3C3C431B" w14:textId="77777777" w:rsidR="00707889" w:rsidRPr="00034446" w:rsidRDefault="00707889" w:rsidP="0092546D">
            <w:pPr>
              <w:pStyle w:val="TAL"/>
              <w:keepNext w:val="0"/>
              <w:keepLines w:val="0"/>
            </w:pPr>
            <w:r w:rsidRPr="00034446">
              <w:t xml:space="preserve">  TIO</w:t>
            </w:r>
          </w:p>
        </w:tc>
        <w:tc>
          <w:tcPr>
            <w:tcW w:w="2267" w:type="dxa"/>
          </w:tcPr>
          <w:p w14:paraId="6EE72677" w14:textId="77777777" w:rsidR="00707889" w:rsidRPr="00034446" w:rsidRDefault="00707889" w:rsidP="0092546D">
            <w:pPr>
              <w:pStyle w:val="TAL"/>
              <w:keepNext w:val="0"/>
              <w:keepLines w:val="0"/>
            </w:pPr>
            <w:r w:rsidRPr="00034446">
              <w:t>'000'B</w:t>
            </w:r>
          </w:p>
        </w:tc>
        <w:tc>
          <w:tcPr>
            <w:tcW w:w="1700" w:type="dxa"/>
          </w:tcPr>
          <w:p w14:paraId="34BBA442" w14:textId="77777777" w:rsidR="00707889" w:rsidRPr="00034446" w:rsidRDefault="00707889" w:rsidP="0092546D">
            <w:pPr>
              <w:pStyle w:val="TAL"/>
            </w:pPr>
            <w:r w:rsidRPr="00034446">
              <w:t>TI value 0</w:t>
            </w:r>
          </w:p>
        </w:tc>
        <w:tc>
          <w:tcPr>
            <w:tcW w:w="1133" w:type="dxa"/>
          </w:tcPr>
          <w:p w14:paraId="1D9949BA" w14:textId="77777777" w:rsidR="00707889" w:rsidRPr="00034446" w:rsidRDefault="00707889" w:rsidP="0092546D">
            <w:pPr>
              <w:pStyle w:val="TAL"/>
            </w:pPr>
          </w:p>
        </w:tc>
      </w:tr>
    </w:tbl>
    <w:p w14:paraId="5ED76AC7" w14:textId="77777777" w:rsidR="00707889" w:rsidRPr="00034446" w:rsidRDefault="00707889" w:rsidP="00707889">
      <w:pPr>
        <w:rPr>
          <w:lang w:eastAsia="zh-CN"/>
        </w:rPr>
      </w:pPr>
    </w:p>
    <w:p w14:paraId="092846C9" w14:textId="77777777" w:rsidR="00E27E85" w:rsidRPr="00034446" w:rsidRDefault="00E27E85" w:rsidP="00E27E85">
      <w:pPr>
        <w:pStyle w:val="TH"/>
      </w:pPr>
      <w:r w:rsidRPr="00034446">
        <w:rPr>
          <w:iCs/>
        </w:rPr>
        <w:t xml:space="preserve">Table </w:t>
      </w:r>
      <w:r w:rsidRPr="00034446">
        <w:t>13.4.3.25.3.3-9: ROUTING AREA UPDATE ACCEPT (step 39, Table 13.4.3.25.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27E85" w:rsidRPr="00034446" w14:paraId="7E4BF598" w14:textId="77777777" w:rsidTr="00883BB3">
        <w:tc>
          <w:tcPr>
            <w:tcW w:w="9637" w:type="dxa"/>
            <w:gridSpan w:val="4"/>
            <w:shd w:val="clear" w:color="auto" w:fill="auto"/>
          </w:tcPr>
          <w:p w14:paraId="69305579" w14:textId="77777777" w:rsidR="00E27E85" w:rsidRPr="00034446" w:rsidRDefault="00E27E85" w:rsidP="00883BB3">
            <w:pPr>
              <w:pStyle w:val="TAL"/>
            </w:pPr>
            <w:r w:rsidRPr="00034446">
              <w:t>Derivation path: 36.508, Table 4.7B.2-2</w:t>
            </w:r>
          </w:p>
        </w:tc>
      </w:tr>
      <w:tr w:rsidR="00E27E85" w:rsidRPr="00034446" w14:paraId="7DEA0018" w14:textId="77777777" w:rsidTr="00883BB3">
        <w:tc>
          <w:tcPr>
            <w:tcW w:w="4535" w:type="dxa"/>
            <w:tcBorders>
              <w:bottom w:val="single" w:sz="4" w:space="0" w:color="auto"/>
            </w:tcBorders>
            <w:shd w:val="clear" w:color="auto" w:fill="auto"/>
          </w:tcPr>
          <w:p w14:paraId="4319C4F9" w14:textId="77777777" w:rsidR="00E27E85" w:rsidRPr="00034446" w:rsidRDefault="00E27E85" w:rsidP="00883BB3">
            <w:pPr>
              <w:pStyle w:val="TAH"/>
            </w:pPr>
            <w:r w:rsidRPr="00034446">
              <w:t>Information Element</w:t>
            </w:r>
          </w:p>
        </w:tc>
        <w:tc>
          <w:tcPr>
            <w:tcW w:w="2267" w:type="dxa"/>
            <w:tcBorders>
              <w:bottom w:val="single" w:sz="4" w:space="0" w:color="auto"/>
            </w:tcBorders>
            <w:shd w:val="clear" w:color="auto" w:fill="auto"/>
          </w:tcPr>
          <w:p w14:paraId="4EA66EEE" w14:textId="77777777" w:rsidR="00E27E85" w:rsidRPr="00034446" w:rsidRDefault="00E27E85" w:rsidP="00883BB3">
            <w:pPr>
              <w:pStyle w:val="TAH"/>
            </w:pPr>
            <w:r w:rsidRPr="00034446">
              <w:t>Value/Remark</w:t>
            </w:r>
          </w:p>
        </w:tc>
        <w:tc>
          <w:tcPr>
            <w:tcW w:w="1700" w:type="dxa"/>
            <w:tcBorders>
              <w:bottom w:val="single" w:sz="4" w:space="0" w:color="auto"/>
            </w:tcBorders>
            <w:shd w:val="clear" w:color="auto" w:fill="auto"/>
          </w:tcPr>
          <w:p w14:paraId="61FA7E92" w14:textId="77777777" w:rsidR="00E27E85" w:rsidRPr="00034446" w:rsidRDefault="00E27E85" w:rsidP="00883BB3">
            <w:pPr>
              <w:pStyle w:val="TAH"/>
            </w:pPr>
            <w:r w:rsidRPr="00034446">
              <w:t>Comment</w:t>
            </w:r>
          </w:p>
        </w:tc>
        <w:tc>
          <w:tcPr>
            <w:tcW w:w="1135" w:type="dxa"/>
            <w:tcBorders>
              <w:bottom w:val="single" w:sz="4" w:space="0" w:color="auto"/>
            </w:tcBorders>
            <w:shd w:val="clear" w:color="auto" w:fill="auto"/>
          </w:tcPr>
          <w:p w14:paraId="61D68645" w14:textId="77777777" w:rsidR="00E27E85" w:rsidRPr="00034446" w:rsidRDefault="00E27E85" w:rsidP="00883BB3">
            <w:pPr>
              <w:pStyle w:val="TAH"/>
            </w:pPr>
            <w:r w:rsidRPr="00034446">
              <w:t>Condition</w:t>
            </w:r>
          </w:p>
        </w:tc>
      </w:tr>
      <w:tr w:rsidR="00E27E85" w:rsidRPr="00034446" w14:paraId="6483C98A" w14:textId="77777777" w:rsidTr="00883BB3">
        <w:tc>
          <w:tcPr>
            <w:tcW w:w="4535" w:type="dxa"/>
            <w:tcBorders>
              <w:top w:val="single" w:sz="4" w:space="0" w:color="auto"/>
              <w:bottom w:val="single" w:sz="4" w:space="0" w:color="auto"/>
            </w:tcBorders>
            <w:shd w:val="clear" w:color="auto" w:fill="auto"/>
          </w:tcPr>
          <w:p w14:paraId="1512A2AA" w14:textId="77777777" w:rsidR="00E27E85" w:rsidRPr="00034446" w:rsidRDefault="00E27E85" w:rsidP="00883BB3">
            <w:pPr>
              <w:pStyle w:val="TAL"/>
            </w:pPr>
            <w:r w:rsidRPr="00034446">
              <w:t>PDP context status</w:t>
            </w:r>
          </w:p>
        </w:tc>
        <w:tc>
          <w:tcPr>
            <w:tcW w:w="2267" w:type="dxa"/>
            <w:tcBorders>
              <w:top w:val="single" w:sz="4" w:space="0" w:color="auto"/>
              <w:bottom w:val="single" w:sz="4" w:space="0" w:color="auto"/>
            </w:tcBorders>
            <w:shd w:val="clear" w:color="auto" w:fill="auto"/>
          </w:tcPr>
          <w:p w14:paraId="06F716AC" w14:textId="77777777" w:rsidR="00E27E85" w:rsidRPr="00034446" w:rsidRDefault="00E27E85" w:rsidP="00883BB3">
            <w:pPr>
              <w:pStyle w:val="TAL"/>
            </w:pPr>
            <w:r w:rsidRPr="00034446">
              <w:t>0</w:t>
            </w:r>
          </w:p>
        </w:tc>
        <w:tc>
          <w:tcPr>
            <w:tcW w:w="1700" w:type="dxa"/>
            <w:tcBorders>
              <w:top w:val="single" w:sz="4" w:space="0" w:color="auto"/>
              <w:bottom w:val="single" w:sz="4" w:space="0" w:color="auto"/>
            </w:tcBorders>
            <w:shd w:val="clear" w:color="auto" w:fill="auto"/>
          </w:tcPr>
          <w:p w14:paraId="502D7FD4" w14:textId="77777777" w:rsidR="00E27E85" w:rsidRPr="00034446" w:rsidRDefault="00E27E85" w:rsidP="00883BB3">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7C8DBC75" w14:textId="77777777" w:rsidR="00E27E85" w:rsidRPr="00034446" w:rsidRDefault="00E27E85" w:rsidP="00883BB3">
            <w:pPr>
              <w:pStyle w:val="TAL"/>
            </w:pPr>
          </w:p>
        </w:tc>
      </w:tr>
    </w:tbl>
    <w:p w14:paraId="2ED7A8D9" w14:textId="77777777" w:rsidR="00E27E85" w:rsidRPr="00034446" w:rsidRDefault="00E27E85" w:rsidP="00707889">
      <w:pPr>
        <w:rPr>
          <w:lang w:eastAsia="zh-CN"/>
        </w:rPr>
      </w:pPr>
    </w:p>
    <w:p w14:paraId="22754E06" w14:textId="77777777" w:rsidR="00833FEE" w:rsidRPr="00034446" w:rsidRDefault="008B18CB" w:rsidP="00833FEE">
      <w:pPr>
        <w:pStyle w:val="Heading4"/>
      </w:pPr>
      <w:r w:rsidRPr="00034446">
        <w:t>13.4.3.26</w:t>
      </w:r>
      <w:r w:rsidRPr="00034446">
        <w:tab/>
      </w:r>
      <w:r w:rsidR="00833FEE" w:rsidRPr="00034446">
        <w:t xml:space="preserve">Inter-system mobility / E-UTRA voice to </w:t>
      </w:r>
      <w:r w:rsidR="00833FEE" w:rsidRPr="00034446">
        <w:rPr>
          <w:lang w:eastAsia="zh-CN"/>
        </w:rPr>
        <w:t>GSM</w:t>
      </w:r>
      <w:r w:rsidR="00833FEE" w:rsidRPr="00034446">
        <w:t xml:space="preserve"> CS voice / aSRVCC / MO call / SRVCC HO failure</w:t>
      </w:r>
    </w:p>
    <w:p w14:paraId="093EF0B5" w14:textId="77777777" w:rsidR="00833FEE" w:rsidRPr="00034446" w:rsidRDefault="00833FEE" w:rsidP="00833FEE">
      <w:pPr>
        <w:pStyle w:val="H6"/>
      </w:pPr>
      <w:r w:rsidRPr="00034446">
        <w:t>13.4.3.26.1</w:t>
      </w:r>
      <w:r w:rsidRPr="00034446">
        <w:tab/>
        <w:t>Test Purpose (TP)</w:t>
      </w:r>
    </w:p>
    <w:p w14:paraId="4EA50FE4" w14:textId="77777777" w:rsidR="00833FEE" w:rsidRPr="00034446" w:rsidRDefault="00833FEE" w:rsidP="00833FEE">
      <w:pPr>
        <w:pStyle w:val="H6"/>
      </w:pPr>
      <w:r w:rsidRPr="00034446">
        <w:t>(1)</w:t>
      </w:r>
    </w:p>
    <w:p w14:paraId="2D5F8A40" w14:textId="77777777" w:rsidR="00833FEE" w:rsidRPr="00034446" w:rsidRDefault="00833FEE" w:rsidP="00833FEE">
      <w:pPr>
        <w:pStyle w:val="PL"/>
        <w:rPr>
          <w:noProof w:val="0"/>
        </w:rPr>
      </w:pPr>
      <w:r w:rsidRPr="00034446">
        <w:rPr>
          <w:b/>
          <w:noProof w:val="0"/>
        </w:rPr>
        <w:t>with</w:t>
      </w:r>
      <w:r w:rsidRPr="00034446">
        <w:rPr>
          <w:noProof w:val="0"/>
        </w:rPr>
        <w:t xml:space="preserve"> { UE is in E-UTRA RRC_CONNECTED state, an IMS MO speech call is in alerting phase and UE receives a </w:t>
      </w:r>
      <w:r w:rsidRPr="00034446">
        <w:rPr>
          <w:i/>
          <w:noProof w:val="0"/>
        </w:rPr>
        <w:t>MobilityFromEUTRACommand</w:t>
      </w:r>
      <w:r w:rsidRPr="00034446">
        <w:rPr>
          <w:noProof w:val="0"/>
        </w:rPr>
        <w:t xml:space="preserve"> message }</w:t>
      </w:r>
    </w:p>
    <w:p w14:paraId="45478CB8" w14:textId="77777777" w:rsidR="00833FEE" w:rsidRPr="00034446" w:rsidRDefault="00833FEE" w:rsidP="00833FEE">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radio link failure }</w:t>
      </w:r>
    </w:p>
    <w:p w14:paraId="64EE5605" w14:textId="77777777" w:rsidR="00833FEE" w:rsidRPr="00034446" w:rsidRDefault="00833FEE" w:rsidP="00833FEE">
      <w:pPr>
        <w:pStyle w:val="PL"/>
        <w:rPr>
          <w:noProof w:val="0"/>
        </w:rPr>
      </w:pPr>
      <w:r w:rsidRPr="00034446">
        <w:rPr>
          <w:noProof w:val="0"/>
        </w:rPr>
        <w:t xml:space="preserve">    </w:t>
      </w:r>
      <w:r w:rsidRPr="00034446">
        <w:rPr>
          <w:b/>
          <w:noProof w:val="0"/>
        </w:rPr>
        <w:t>then</w:t>
      </w:r>
      <w:r w:rsidRPr="00034446">
        <w:rPr>
          <w:noProof w:val="0"/>
        </w:rPr>
        <w:t xml:space="preserve"> { UE transmits SIP UPDATE message after RRC connection re-establishment procedure }</w:t>
      </w:r>
    </w:p>
    <w:p w14:paraId="2666DC3A" w14:textId="77777777" w:rsidR="00833FEE" w:rsidRPr="00034446" w:rsidRDefault="00833FEE" w:rsidP="00833FEE">
      <w:pPr>
        <w:pStyle w:val="PL"/>
        <w:rPr>
          <w:noProof w:val="0"/>
        </w:rPr>
      </w:pPr>
      <w:r w:rsidRPr="00034446">
        <w:rPr>
          <w:noProof w:val="0"/>
        </w:rPr>
        <w:t xml:space="preserve">            }</w:t>
      </w:r>
    </w:p>
    <w:p w14:paraId="531B71D0" w14:textId="77777777" w:rsidR="00833FEE" w:rsidRPr="00034446" w:rsidRDefault="00833FEE" w:rsidP="00833FEE">
      <w:pPr>
        <w:pStyle w:val="PL"/>
        <w:rPr>
          <w:noProof w:val="0"/>
        </w:rPr>
      </w:pPr>
    </w:p>
    <w:p w14:paraId="5EEA231C" w14:textId="77777777" w:rsidR="00833FEE" w:rsidRPr="00034446" w:rsidRDefault="00833FEE" w:rsidP="00833FEE">
      <w:pPr>
        <w:pStyle w:val="H6"/>
      </w:pPr>
      <w:r w:rsidRPr="00034446">
        <w:t>13.4.3.26.2</w:t>
      </w:r>
      <w:r w:rsidRPr="00034446">
        <w:tab/>
        <w:t>Conformance requirements</w:t>
      </w:r>
    </w:p>
    <w:p w14:paraId="5751CE40" w14:textId="77777777" w:rsidR="00833FEE" w:rsidRPr="00034446" w:rsidRDefault="00833FEE" w:rsidP="00833FEE">
      <w:r w:rsidRPr="00034446">
        <w:t>References: The conformance requirements covered in the present TC are specified in: TS 36.331, clauses 5.4.3.3, 5.4.3.5, 5.3.7.2, 5.3.7.3, 5.3.7.4, 5.3.7.5 and TS 24.237, clause 12.2.4.2.</w:t>
      </w:r>
    </w:p>
    <w:p w14:paraId="7862485C" w14:textId="77777777" w:rsidR="00833FEE" w:rsidRPr="00034446" w:rsidRDefault="00833FEE" w:rsidP="00833FEE">
      <w:r w:rsidRPr="00034446">
        <w:t>[TS 36.331, clause 5.4.3.3]</w:t>
      </w:r>
    </w:p>
    <w:p w14:paraId="6D7EECD4" w14:textId="77777777" w:rsidR="00833FEE" w:rsidRPr="00034446" w:rsidRDefault="00833FEE" w:rsidP="00833FEE">
      <w:r w:rsidRPr="00034446">
        <w:t>The UE shall:</w:t>
      </w:r>
    </w:p>
    <w:p w14:paraId="39506126" w14:textId="77777777" w:rsidR="00833FEE" w:rsidRPr="00034446" w:rsidRDefault="00833FEE" w:rsidP="00833FEE">
      <w:pPr>
        <w:pStyle w:val="B1"/>
        <w:spacing w:afterLines="50" w:after="120" w:line="240" w:lineRule="exact"/>
        <w:rPr>
          <w:lang w:eastAsia="zh-TW"/>
        </w:rPr>
      </w:pPr>
      <w:r w:rsidRPr="00034446">
        <w:rPr>
          <w:lang w:eastAsia="zh-TW"/>
        </w:rPr>
        <w:t>1&gt;</w:t>
      </w:r>
      <w:r w:rsidRPr="00034446">
        <w:rPr>
          <w:lang w:eastAsia="zh-TW"/>
        </w:rPr>
        <w:tab/>
        <w:t>stop timer T310, if running;</w:t>
      </w:r>
    </w:p>
    <w:p w14:paraId="5BABCA71" w14:textId="77777777" w:rsidR="00833FEE" w:rsidRPr="00034446" w:rsidRDefault="00833FEE" w:rsidP="00833FEE">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8823082" w14:textId="77777777" w:rsidR="00833FEE" w:rsidRPr="00034446" w:rsidRDefault="00833FEE" w:rsidP="00833FEE">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658BD4CC" w14:textId="77777777" w:rsidR="00833FEE" w:rsidRPr="00034446" w:rsidRDefault="00833FEE" w:rsidP="00833FEE">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406F93B1" w14:textId="77777777" w:rsidR="00833FEE" w:rsidRPr="00034446" w:rsidRDefault="00833FEE" w:rsidP="00833FEE">
      <w:pPr>
        <w:pStyle w:val="B3"/>
      </w:pPr>
      <w:r w:rsidRPr="00034446">
        <w:t>3&gt;</w:t>
      </w:r>
      <w:r w:rsidRPr="00034446">
        <w:tab/>
        <w:t xml:space="preserve">forward the </w:t>
      </w:r>
      <w:r w:rsidRPr="00034446">
        <w:rPr>
          <w:i/>
        </w:rPr>
        <w:t>nas-SecurityParamFromEUTRA</w:t>
      </w:r>
      <w:r w:rsidRPr="00034446">
        <w:t xml:space="preserve"> to the upper layers;</w:t>
      </w:r>
    </w:p>
    <w:p w14:paraId="1381B144" w14:textId="77777777" w:rsidR="00833FEE" w:rsidRPr="00034446" w:rsidRDefault="00833FEE" w:rsidP="00833FEE">
      <w:pPr>
        <w:pStyle w:val="B3"/>
      </w:pPr>
      <w:r w:rsidRPr="00034446">
        <w:t>3&gt;</w:t>
      </w:r>
      <w:r w:rsidRPr="00034446">
        <w:tab/>
        <w:t>access the target cell indicated in the inter-RAT message in accordance with the specifications of the target RAT;</w:t>
      </w:r>
    </w:p>
    <w:p w14:paraId="717A2783" w14:textId="77777777" w:rsidR="00833FEE" w:rsidRPr="00034446" w:rsidRDefault="00833FEE" w:rsidP="00833FEE">
      <w:r w:rsidRPr="00034446">
        <w:t>[TS 36.331, clause 5.4.3.5]</w:t>
      </w:r>
    </w:p>
    <w:p w14:paraId="764AB410" w14:textId="77777777" w:rsidR="00833FEE" w:rsidRPr="00034446" w:rsidRDefault="00833FEE" w:rsidP="00833FEE">
      <w:r w:rsidRPr="00034446">
        <w:t>The UE shall:</w:t>
      </w:r>
    </w:p>
    <w:p w14:paraId="2AEAC42C" w14:textId="77777777" w:rsidR="00833FEE" w:rsidRPr="00034446" w:rsidRDefault="00833FEE" w:rsidP="00833FEE">
      <w:pPr>
        <w:pStyle w:val="B1"/>
      </w:pPr>
      <w:r w:rsidRPr="00034446">
        <w:t>1&gt;</w:t>
      </w:r>
      <w:r w:rsidRPr="00034446">
        <w:tab/>
        <w:t>if T304 expires</w:t>
      </w:r>
      <w:r w:rsidRPr="00034446" w:rsidDel="009172D0">
        <w:t xml:space="preserve"> </w:t>
      </w:r>
      <w:r w:rsidRPr="00034446">
        <w:t>(mobility from E-UTRA failure); or</w:t>
      </w:r>
    </w:p>
    <w:p w14:paraId="0B74974A" w14:textId="77777777" w:rsidR="00833FEE" w:rsidRPr="00034446" w:rsidRDefault="00833FEE" w:rsidP="00833FEE">
      <w:pPr>
        <w:pStyle w:val="B1"/>
      </w:pPr>
      <w:r w:rsidRPr="00034446">
        <w:t>1&gt;</w:t>
      </w:r>
      <w:r w:rsidRPr="00034446">
        <w:tab/>
        <w:t>if the UE does not succeed in establishing the connection to the target radio access technology; or</w:t>
      </w:r>
    </w:p>
    <w:p w14:paraId="12DCBA6B" w14:textId="77777777" w:rsidR="00833FEE" w:rsidRPr="00034446" w:rsidRDefault="00833FEE" w:rsidP="00833FEE">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38E847C1" w14:textId="77777777" w:rsidR="00833FEE" w:rsidRPr="00034446" w:rsidRDefault="00833FEE" w:rsidP="00833FEE">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42158962" w14:textId="77777777" w:rsidR="00833FEE" w:rsidRPr="00034446" w:rsidRDefault="00833FEE" w:rsidP="00833FEE">
      <w:pPr>
        <w:pStyle w:val="B2"/>
      </w:pPr>
      <w:r w:rsidRPr="00034446">
        <w:t>2&gt;</w:t>
      </w:r>
      <w:r w:rsidRPr="00034446">
        <w:tab/>
        <w:t>stop T304, if running;</w:t>
      </w:r>
    </w:p>
    <w:p w14:paraId="4F445F60" w14:textId="77777777" w:rsidR="00833FEE" w:rsidRPr="00034446" w:rsidRDefault="00833FEE" w:rsidP="00833FEE">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0D0BB980" w14:textId="77777777" w:rsidR="00833FEE" w:rsidRPr="00034446" w:rsidRDefault="00833FEE" w:rsidP="00833FEE">
      <w:pPr>
        <w:pStyle w:val="B3"/>
      </w:pPr>
      <w:r w:rsidRPr="00034446">
        <w:rPr>
          <w:i/>
        </w:rPr>
        <w:t>3&gt;</w:t>
      </w:r>
      <w:r w:rsidRPr="00034446">
        <w:rPr>
          <w:i/>
        </w:rPr>
        <w:tab/>
      </w:r>
      <w:r w:rsidRPr="00034446">
        <w:t xml:space="preserve"> indicate to upper layers that the CS Fallback procedure has failed;</w:t>
      </w:r>
    </w:p>
    <w:p w14:paraId="15D80BE4" w14:textId="77777777" w:rsidR="00833FEE" w:rsidRPr="00034446" w:rsidRDefault="00833FEE" w:rsidP="00833FEE">
      <w:pPr>
        <w:pStyle w:val="B2"/>
      </w:pPr>
      <w:r w:rsidRPr="00034446">
        <w:t>2&gt;</w:t>
      </w:r>
      <w:r w:rsidRPr="00034446">
        <w:tab/>
        <w:t xml:space="preserve">revert back to the configuration used in the source P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1C4CD9A3" w14:textId="77777777" w:rsidR="00833FEE" w:rsidRPr="00034446" w:rsidRDefault="00833FEE" w:rsidP="00833FEE">
      <w:pPr>
        <w:pStyle w:val="B2"/>
      </w:pPr>
      <w:r w:rsidRPr="00034446">
        <w:t>2&gt;</w:t>
      </w:r>
      <w:r w:rsidRPr="00034446">
        <w:tab/>
        <w:t>initiate the connection re-establishment procedure as specified in 5.3.7;</w:t>
      </w:r>
    </w:p>
    <w:p w14:paraId="4B45F158" w14:textId="77777777" w:rsidR="00833FEE" w:rsidRPr="00034446" w:rsidRDefault="00833FEE" w:rsidP="00833FEE">
      <w:r w:rsidRPr="00034446">
        <w:t>[TS 36.331, clause 5.3.7.2]</w:t>
      </w:r>
    </w:p>
    <w:p w14:paraId="5548A079" w14:textId="77777777" w:rsidR="00833FEE" w:rsidRPr="00034446" w:rsidRDefault="00833FEE" w:rsidP="00833FEE">
      <w:r w:rsidRPr="00034446">
        <w:t>The UE shall only initiate the procedure when AS security has been activated. The UE initiates the procedure when one of the following conditions is met:</w:t>
      </w:r>
    </w:p>
    <w:p w14:paraId="5E412430" w14:textId="77777777" w:rsidR="00833FEE" w:rsidRPr="00034446" w:rsidRDefault="00833FEE" w:rsidP="00833FEE">
      <w:r w:rsidRPr="00034446">
        <w:t>...</w:t>
      </w:r>
    </w:p>
    <w:p w14:paraId="0416244D" w14:textId="77777777" w:rsidR="00833FEE" w:rsidRPr="00034446" w:rsidRDefault="00833FEE" w:rsidP="00833FEE">
      <w:pPr>
        <w:pStyle w:val="B1"/>
      </w:pPr>
      <w:r w:rsidRPr="00034446">
        <w:t>1&gt;</w:t>
      </w:r>
      <w:r w:rsidRPr="00034446">
        <w:tab/>
        <w:t>upon mobility from E-UTRA failure, in accordance with 5.4.3.5; or</w:t>
      </w:r>
    </w:p>
    <w:p w14:paraId="607B4FCC" w14:textId="77777777" w:rsidR="00833FEE" w:rsidRPr="00034446" w:rsidRDefault="00833FEE" w:rsidP="00833FEE">
      <w:r w:rsidRPr="00034446">
        <w:t>...</w:t>
      </w:r>
    </w:p>
    <w:p w14:paraId="75B13D4B" w14:textId="77777777" w:rsidR="00833FEE" w:rsidRPr="00034446" w:rsidRDefault="00833FEE" w:rsidP="00833FEE">
      <w:r w:rsidRPr="00034446">
        <w:t>Upon initiation of the procedure, the UE shall:</w:t>
      </w:r>
    </w:p>
    <w:p w14:paraId="2B894D93" w14:textId="77777777" w:rsidR="00833FEE" w:rsidRPr="00034446" w:rsidRDefault="00833FEE" w:rsidP="00833FEE">
      <w:pPr>
        <w:pStyle w:val="B1"/>
      </w:pPr>
      <w:r w:rsidRPr="00034446">
        <w:t>1&gt;</w:t>
      </w:r>
      <w:r w:rsidRPr="00034446">
        <w:tab/>
        <w:t>stop timer T310, if running;</w:t>
      </w:r>
    </w:p>
    <w:p w14:paraId="4D71C676" w14:textId="77777777" w:rsidR="00833FEE" w:rsidRPr="00034446" w:rsidRDefault="00833FEE" w:rsidP="00833FEE">
      <w:pPr>
        <w:pStyle w:val="B1"/>
      </w:pPr>
      <w:r w:rsidRPr="00034446">
        <w:t>1&gt;</w:t>
      </w:r>
      <w:r w:rsidRPr="00034446">
        <w:tab/>
        <w:t>start timer T311;</w:t>
      </w:r>
    </w:p>
    <w:p w14:paraId="20D77057" w14:textId="77777777" w:rsidR="00833FEE" w:rsidRPr="00034446" w:rsidRDefault="00833FEE" w:rsidP="00833FEE">
      <w:pPr>
        <w:pStyle w:val="B1"/>
      </w:pPr>
      <w:r w:rsidRPr="00034446">
        <w:t>1&gt; suspend all RBs except SRB0;</w:t>
      </w:r>
    </w:p>
    <w:p w14:paraId="03FD7A6C" w14:textId="77777777" w:rsidR="00833FEE" w:rsidRPr="00034446" w:rsidRDefault="00833FEE" w:rsidP="00833FEE">
      <w:pPr>
        <w:pStyle w:val="B1"/>
      </w:pPr>
      <w:r w:rsidRPr="00034446">
        <w:t>1&gt;</w:t>
      </w:r>
      <w:r w:rsidRPr="00034446">
        <w:tab/>
        <w:t>reset MAC;</w:t>
      </w:r>
    </w:p>
    <w:p w14:paraId="2E4E3948" w14:textId="77777777" w:rsidR="00833FEE" w:rsidRPr="00034446" w:rsidRDefault="00833FEE" w:rsidP="00833FEE">
      <w:pPr>
        <w:pStyle w:val="B1"/>
      </w:pPr>
      <w:r w:rsidRPr="00034446">
        <w:t>1&gt;</w:t>
      </w:r>
      <w:r w:rsidRPr="00034446">
        <w:tab/>
        <w:t>release the SCell(s), if configured, in accordance with 5.3.10.3a;</w:t>
      </w:r>
    </w:p>
    <w:p w14:paraId="09F853E7" w14:textId="77777777" w:rsidR="00833FEE" w:rsidRPr="00034446" w:rsidRDefault="00833FEE" w:rsidP="00833FEE">
      <w:pPr>
        <w:pStyle w:val="B1"/>
      </w:pPr>
      <w:r w:rsidRPr="00034446">
        <w:t>1&gt;</w:t>
      </w:r>
      <w:r w:rsidRPr="00034446">
        <w:tab/>
        <w:t>apply the default physical channel configuration as specified in 9.2.4;</w:t>
      </w:r>
    </w:p>
    <w:p w14:paraId="16B7891B" w14:textId="77777777" w:rsidR="00833FEE" w:rsidRPr="00034446" w:rsidRDefault="00833FEE" w:rsidP="00833FEE">
      <w:pPr>
        <w:pStyle w:val="B1"/>
      </w:pPr>
      <w:r w:rsidRPr="00034446">
        <w:t>1&gt;</w:t>
      </w:r>
      <w:r w:rsidRPr="00034446">
        <w:tab/>
        <w:t>apply the default semi-persistent scheduling configuration as specified in 9.2.3;</w:t>
      </w:r>
    </w:p>
    <w:p w14:paraId="1A138F87" w14:textId="77777777" w:rsidR="00833FEE" w:rsidRPr="00034446" w:rsidRDefault="00833FEE" w:rsidP="00833FEE">
      <w:pPr>
        <w:pStyle w:val="B1"/>
      </w:pPr>
      <w:r w:rsidRPr="00034446">
        <w:t>1&gt;</w:t>
      </w:r>
      <w:r w:rsidRPr="00034446">
        <w:tab/>
        <w:t>apply the default MAC main configuration as specified in 9.2.2;</w:t>
      </w:r>
    </w:p>
    <w:p w14:paraId="7B75E2CA" w14:textId="77777777" w:rsidR="00833FEE" w:rsidRPr="00034446" w:rsidRDefault="00833FEE" w:rsidP="00833FEE">
      <w:pPr>
        <w:pStyle w:val="B1"/>
      </w:pPr>
      <w:r w:rsidRPr="00034446">
        <w:t>1&gt;</w:t>
      </w:r>
      <w:r w:rsidRPr="00034446">
        <w:tab/>
        <w:t xml:space="preserve">release </w:t>
      </w:r>
      <w:r w:rsidRPr="00034446">
        <w:rPr>
          <w:i/>
        </w:rPr>
        <w:t>reportProximityConfig</w:t>
      </w:r>
      <w:r w:rsidRPr="00034446">
        <w:t xml:space="preserve"> and clear any associated proximity status reporting timer;</w:t>
      </w:r>
    </w:p>
    <w:p w14:paraId="748A5AC9" w14:textId="77777777" w:rsidR="00833FEE" w:rsidRPr="00034446" w:rsidRDefault="00833FEE" w:rsidP="00833FEE">
      <w:pPr>
        <w:pStyle w:val="B1"/>
      </w:pPr>
      <w:r w:rsidRPr="00034446">
        <w:t>1&gt;</w:t>
      </w:r>
      <w:r w:rsidRPr="00034446">
        <w:tab/>
        <w:t xml:space="preserve">release </w:t>
      </w:r>
      <w:r w:rsidRPr="00034446">
        <w:rPr>
          <w:i/>
        </w:rPr>
        <w:t>measSubframePatternPCell</w:t>
      </w:r>
      <w:r w:rsidRPr="00034446">
        <w:t>, if configured;</w:t>
      </w:r>
    </w:p>
    <w:p w14:paraId="7AC9D783" w14:textId="77777777" w:rsidR="00833FEE" w:rsidRPr="00034446" w:rsidRDefault="00833FEE" w:rsidP="00833FEE">
      <w:r w:rsidRPr="00034446">
        <w:t>...</w:t>
      </w:r>
    </w:p>
    <w:p w14:paraId="2C5DBE98" w14:textId="77777777" w:rsidR="00833FEE" w:rsidRPr="00034446" w:rsidRDefault="00833FEE" w:rsidP="00833FEE">
      <w:pPr>
        <w:pStyle w:val="B1"/>
      </w:pPr>
      <w:r w:rsidRPr="00034446">
        <w:t>1&gt;</w:t>
      </w:r>
      <w:r w:rsidRPr="00034446">
        <w:tab/>
        <w:t>perform cell selection in accordance with the cell selection process as specified in TS 36.304 [4];</w:t>
      </w:r>
    </w:p>
    <w:p w14:paraId="23658664" w14:textId="77777777" w:rsidR="00833FEE" w:rsidRPr="00034446" w:rsidRDefault="00833FEE" w:rsidP="00833FEE">
      <w:r w:rsidRPr="00034446">
        <w:t>[TS 36.331, clause 5.3.7.3]</w:t>
      </w:r>
    </w:p>
    <w:p w14:paraId="08E17483" w14:textId="77777777" w:rsidR="00833FEE" w:rsidRPr="00034446" w:rsidRDefault="00833FEE" w:rsidP="00833FEE">
      <w:r w:rsidRPr="00034446">
        <w:t>Upon selecting a suitable E-UTRA cell, the UE shall:</w:t>
      </w:r>
    </w:p>
    <w:p w14:paraId="4C3F7252" w14:textId="77777777" w:rsidR="00833FEE" w:rsidRPr="00034446" w:rsidRDefault="00833FEE" w:rsidP="00833FEE">
      <w:pPr>
        <w:pStyle w:val="B1"/>
      </w:pPr>
      <w:r w:rsidRPr="00034446">
        <w:t>1&gt;</w:t>
      </w:r>
      <w:r w:rsidRPr="00034446">
        <w:tab/>
        <w:t>stop timer T311;</w:t>
      </w:r>
    </w:p>
    <w:p w14:paraId="39119E7D" w14:textId="77777777" w:rsidR="00833FEE" w:rsidRPr="00034446" w:rsidRDefault="00833FEE" w:rsidP="00833FEE">
      <w:pPr>
        <w:pStyle w:val="B1"/>
      </w:pPr>
      <w:r w:rsidRPr="00034446">
        <w:t>1&gt;</w:t>
      </w:r>
      <w:r w:rsidRPr="00034446">
        <w:tab/>
        <w:t>start timer T301;</w:t>
      </w:r>
    </w:p>
    <w:p w14:paraId="73F9EE0F" w14:textId="77777777" w:rsidR="00833FEE" w:rsidRPr="00034446" w:rsidRDefault="00833FEE" w:rsidP="00833FEE">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562EAEAF" w14:textId="77777777" w:rsidR="00833FEE" w:rsidRPr="00034446" w:rsidRDefault="00833FEE" w:rsidP="00833FEE">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57F04584" w14:textId="77777777" w:rsidR="00833FEE" w:rsidRPr="00034446" w:rsidRDefault="00833FEE" w:rsidP="00833FEE">
      <w:r w:rsidRPr="00034446">
        <w:t>[TS 36.331, clause 5.3.7.4]</w:t>
      </w:r>
    </w:p>
    <w:p w14:paraId="37A7BFE8" w14:textId="77777777" w:rsidR="00833FEE" w:rsidRPr="00034446" w:rsidRDefault="00833FEE" w:rsidP="00833FEE">
      <w:r w:rsidRPr="00034446">
        <w:t>If the procedure was initiated due to radio link failure or handover failure, the UE shall:</w:t>
      </w:r>
    </w:p>
    <w:p w14:paraId="3979F0C9" w14:textId="77777777" w:rsidR="00833FEE" w:rsidRPr="00034446" w:rsidRDefault="00833FEE" w:rsidP="00833FEE">
      <w:pPr>
        <w:pStyle w:val="B1"/>
      </w:pPr>
      <w:r w:rsidRPr="00034446">
        <w:t>1&gt;</w:t>
      </w:r>
      <w:r w:rsidRPr="00034446">
        <w:tab/>
        <w:t xml:space="preserve">set the </w:t>
      </w:r>
      <w:r w:rsidRPr="00034446">
        <w:rPr>
          <w:i/>
        </w:rPr>
        <w:t>reestablishmentCellId</w:t>
      </w:r>
      <w:r w:rsidRPr="00034446">
        <w:t xml:space="preserve"> </w:t>
      </w:r>
      <w:r w:rsidRPr="00034446">
        <w:rPr>
          <w:lang w:eastAsia="zh-CN"/>
        </w:rPr>
        <w:t xml:space="preserve">in the </w:t>
      </w:r>
      <w:r w:rsidRPr="00034446">
        <w:rPr>
          <w:i/>
        </w:rPr>
        <w:t>VarRLF-Report</w:t>
      </w:r>
      <w:r w:rsidRPr="00034446">
        <w:rPr>
          <w:lang w:eastAsia="zh-CN"/>
        </w:rPr>
        <w:t xml:space="preserve"> </w:t>
      </w:r>
      <w:r w:rsidRPr="00034446">
        <w:t>to the global cell identity of the selected cell;</w:t>
      </w:r>
    </w:p>
    <w:p w14:paraId="16173021" w14:textId="77777777" w:rsidR="00833FEE" w:rsidRPr="00034446" w:rsidRDefault="00833FEE" w:rsidP="00833FEE">
      <w:r w:rsidRPr="00034446">
        <w:t xml:space="preserve">The UE shall set the contents of </w:t>
      </w:r>
      <w:r w:rsidRPr="00034446">
        <w:rPr>
          <w:i/>
        </w:rPr>
        <w:t>RRCConnectionReestablishmentRequest</w:t>
      </w:r>
      <w:r w:rsidRPr="00034446">
        <w:t xml:space="preserve"> message as follows:</w:t>
      </w:r>
    </w:p>
    <w:p w14:paraId="129E250D" w14:textId="77777777" w:rsidR="00833FEE" w:rsidRPr="00034446" w:rsidRDefault="00833FEE" w:rsidP="00833FEE">
      <w:pPr>
        <w:pStyle w:val="B1"/>
      </w:pPr>
      <w:r w:rsidRPr="00034446">
        <w:t>1&gt;</w:t>
      </w:r>
      <w:r w:rsidRPr="00034446">
        <w:tab/>
        <w:t xml:space="preserve">set the </w:t>
      </w:r>
      <w:r w:rsidRPr="00034446">
        <w:rPr>
          <w:i/>
        </w:rPr>
        <w:t>ue-Identity</w:t>
      </w:r>
      <w:r w:rsidRPr="00034446">
        <w:t xml:space="preserve"> as follows:</w:t>
      </w:r>
    </w:p>
    <w:p w14:paraId="58002D00" w14:textId="77777777" w:rsidR="00833FEE" w:rsidRPr="00034446" w:rsidRDefault="00833FEE" w:rsidP="00833FEE">
      <w:pPr>
        <w:pStyle w:val="B2"/>
      </w:pPr>
      <w:r w:rsidRPr="00034446">
        <w:t>2&gt;</w:t>
      </w:r>
      <w:r w:rsidRPr="00034446">
        <w:tab/>
        <w:t xml:space="preserve">set the </w:t>
      </w:r>
      <w:r w:rsidRPr="00034446">
        <w:rPr>
          <w:i/>
        </w:rPr>
        <w:t>c-RNTI</w:t>
      </w:r>
      <w:r w:rsidRPr="00034446">
        <w:t xml:space="preserve"> to the C-RNTI used in the source PCell (handover and mobility from E-UTRA failure) or used in the PCell in which the trigger for the re-establishment occurred (other cases);</w:t>
      </w:r>
    </w:p>
    <w:p w14:paraId="19CB4B91" w14:textId="77777777" w:rsidR="00833FEE" w:rsidRPr="00034446" w:rsidRDefault="00833FEE" w:rsidP="00833FEE">
      <w:pPr>
        <w:pStyle w:val="B2"/>
      </w:pPr>
      <w:r w:rsidRPr="00034446">
        <w:t>2&gt;</w:t>
      </w:r>
      <w:r w:rsidRPr="00034446">
        <w:tab/>
        <w:t xml:space="preserve">set the </w:t>
      </w:r>
      <w:r w:rsidRPr="00034446">
        <w:rPr>
          <w:i/>
        </w:rPr>
        <w:t>physCellId</w:t>
      </w:r>
      <w:r w:rsidRPr="00034446">
        <w:t xml:space="preserve"> to the physical cell identity of the source PCell (handover and mobility from E-UTRA failure) or of the PCell in which the trigger for the re-establishment occurred (other cases);</w:t>
      </w:r>
    </w:p>
    <w:p w14:paraId="271EC91A" w14:textId="77777777" w:rsidR="00833FEE" w:rsidRPr="00034446" w:rsidRDefault="00833FEE" w:rsidP="00833FEE">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6315B299" w14:textId="77777777" w:rsidR="00833FEE" w:rsidRPr="00034446" w:rsidRDefault="00833FEE" w:rsidP="00833FEE">
      <w:pPr>
        <w:pStyle w:val="B3"/>
      </w:pPr>
      <w:r w:rsidRPr="00034446">
        <w:t>3&gt;</w:t>
      </w:r>
      <w:r w:rsidRPr="00034446">
        <w:tab/>
        <w:t xml:space="preserve">over the ASN.1 encoded as per section 8 (i.e., a multiple of 8 bits) </w:t>
      </w:r>
      <w:r w:rsidRPr="00034446">
        <w:rPr>
          <w:i/>
        </w:rPr>
        <w:t>VarShortMAC-Input</w:t>
      </w:r>
      <w:r w:rsidRPr="00034446">
        <w:t>;</w:t>
      </w:r>
    </w:p>
    <w:p w14:paraId="527194B6" w14:textId="77777777" w:rsidR="00833FEE" w:rsidRPr="00034446" w:rsidRDefault="00833FEE" w:rsidP="00833FEE">
      <w:pPr>
        <w:pStyle w:val="B3"/>
      </w:pPr>
      <w:r w:rsidRPr="00034446">
        <w:t>3&gt;</w:t>
      </w:r>
      <w:r w:rsidRPr="00034446">
        <w:tab/>
        <w:t>with the K</w:t>
      </w:r>
      <w:r w:rsidRPr="00034446">
        <w:rPr>
          <w:vertAlign w:val="subscript"/>
        </w:rPr>
        <w:t>RRCint</w:t>
      </w:r>
      <w:r w:rsidRPr="00034446">
        <w:t xml:space="preserve"> key and integrity protection algorithm that was used in the source PCell (handover and mobility from E-UTRA failure) or of the PCell in which the trigger for the re-establishment occurred (other cases); and</w:t>
      </w:r>
    </w:p>
    <w:p w14:paraId="6A62F0FE" w14:textId="77777777" w:rsidR="00833FEE" w:rsidRPr="00034446" w:rsidRDefault="00833FEE" w:rsidP="00833FEE">
      <w:pPr>
        <w:pStyle w:val="B3"/>
      </w:pPr>
      <w:r w:rsidRPr="00034446">
        <w:t>3&gt;</w:t>
      </w:r>
      <w:r w:rsidRPr="00034446">
        <w:tab/>
        <w:t>with all input bits for COUNT, BEARER and DIRECTION set to binary ones;</w:t>
      </w:r>
    </w:p>
    <w:p w14:paraId="70C4292C" w14:textId="77777777" w:rsidR="00833FEE" w:rsidRPr="00034446" w:rsidRDefault="00833FEE" w:rsidP="00833FEE">
      <w:pPr>
        <w:pStyle w:val="B1"/>
      </w:pPr>
      <w:r w:rsidRPr="00034446">
        <w:t>1&gt;</w:t>
      </w:r>
      <w:r w:rsidRPr="00034446">
        <w:tab/>
        <w:t xml:space="preserve">set the </w:t>
      </w:r>
      <w:r w:rsidRPr="00034446">
        <w:rPr>
          <w:i/>
        </w:rPr>
        <w:t>reestablishmentCause</w:t>
      </w:r>
      <w:r w:rsidRPr="00034446">
        <w:t xml:space="preserve"> as follows:</w:t>
      </w:r>
    </w:p>
    <w:p w14:paraId="306C6237" w14:textId="77777777" w:rsidR="00833FEE" w:rsidRPr="00034446" w:rsidRDefault="00833FEE" w:rsidP="00833FEE">
      <w:r w:rsidRPr="00034446">
        <w:t>...</w:t>
      </w:r>
    </w:p>
    <w:p w14:paraId="49009ABE" w14:textId="77777777" w:rsidR="00833FEE" w:rsidRPr="00034446" w:rsidRDefault="00833FEE" w:rsidP="00833FEE">
      <w:pPr>
        <w:pStyle w:val="B2"/>
      </w:pPr>
      <w:r w:rsidRPr="00034446">
        <w:t>2&gt;</w:t>
      </w:r>
      <w:r w:rsidRPr="00034446">
        <w:tab/>
        <w:t>else if the re-establishment procedure was initiated due to handover failure as specified in 5.3.5.6 (intra-LTE handover failure) or 5.4.3.5 (inter-RAT mobility from EUTRA failure):</w:t>
      </w:r>
    </w:p>
    <w:p w14:paraId="373D3ECB" w14:textId="77777777" w:rsidR="00833FEE" w:rsidRPr="00034446" w:rsidRDefault="00833FEE" w:rsidP="00833FEE">
      <w:pPr>
        <w:pStyle w:val="B3"/>
      </w:pPr>
      <w:r w:rsidRPr="00034446">
        <w:t>3&gt;</w:t>
      </w:r>
      <w:r w:rsidRPr="00034446">
        <w:tab/>
        <w:t>set the reestablishmentCause to the value handoverFailure;</w:t>
      </w:r>
    </w:p>
    <w:p w14:paraId="439ECE6F" w14:textId="77777777" w:rsidR="00833FEE" w:rsidRPr="00034446" w:rsidRDefault="00833FEE" w:rsidP="00833FEE">
      <w:r w:rsidRPr="00034446">
        <w:t xml:space="preserve">The UE shall submit the </w:t>
      </w:r>
      <w:r w:rsidRPr="00034446">
        <w:rPr>
          <w:i/>
        </w:rPr>
        <w:t>RRCConnectionReestablishmentRequest</w:t>
      </w:r>
      <w:r w:rsidRPr="00034446">
        <w:t xml:space="preserve"> message to lower layers for transmission.</w:t>
      </w:r>
    </w:p>
    <w:p w14:paraId="3E624640" w14:textId="77777777" w:rsidR="00833FEE" w:rsidRPr="00034446" w:rsidRDefault="00833FEE" w:rsidP="00833FEE">
      <w:r w:rsidRPr="00034446">
        <w:t>[TS 36.331, clause 5.3.7.5]</w:t>
      </w:r>
    </w:p>
    <w:p w14:paraId="5B2DDB7E" w14:textId="77777777" w:rsidR="00833FEE" w:rsidRPr="00034446" w:rsidRDefault="00833FEE" w:rsidP="00833FEE">
      <w:r w:rsidRPr="00034446">
        <w:t>The UE shall:</w:t>
      </w:r>
    </w:p>
    <w:p w14:paraId="094A4D3D" w14:textId="77777777" w:rsidR="00833FEE" w:rsidRPr="00034446" w:rsidRDefault="00833FEE" w:rsidP="00833FEE">
      <w:pPr>
        <w:pStyle w:val="B1"/>
      </w:pPr>
      <w:r w:rsidRPr="00034446">
        <w:t>1&gt;</w:t>
      </w:r>
      <w:r w:rsidRPr="00034446">
        <w:tab/>
        <w:t>stop timer T301;</w:t>
      </w:r>
    </w:p>
    <w:p w14:paraId="0281D62F" w14:textId="77777777" w:rsidR="00833FEE" w:rsidRPr="00034446" w:rsidRDefault="00833FEE" w:rsidP="00833FEE">
      <w:pPr>
        <w:pStyle w:val="B1"/>
      </w:pPr>
      <w:r w:rsidRPr="00034446">
        <w:t>1&gt;</w:t>
      </w:r>
      <w:r w:rsidRPr="00034446">
        <w:tab/>
        <w:t>consider the current cell to be the PCell;</w:t>
      </w:r>
    </w:p>
    <w:p w14:paraId="4A028551" w14:textId="77777777" w:rsidR="00833FEE" w:rsidRPr="00034446" w:rsidRDefault="00833FEE" w:rsidP="00833FEE">
      <w:pPr>
        <w:pStyle w:val="B1"/>
      </w:pPr>
      <w:r w:rsidRPr="00034446">
        <w:t>1&gt;</w:t>
      </w:r>
      <w:r w:rsidRPr="00034446">
        <w:tab/>
        <w:t>re-establish PDCP for SRB1;</w:t>
      </w:r>
    </w:p>
    <w:p w14:paraId="5DC14FC4" w14:textId="77777777" w:rsidR="00833FEE" w:rsidRPr="00034446" w:rsidRDefault="00833FEE" w:rsidP="00833FEE">
      <w:pPr>
        <w:pStyle w:val="B1"/>
        <w:rPr>
          <w:lang w:eastAsia="ko-KR"/>
        </w:rPr>
      </w:pPr>
      <w:r w:rsidRPr="00034446">
        <w:t>1&gt;</w:t>
      </w:r>
      <w:r w:rsidRPr="00034446">
        <w:tab/>
        <w:t>re-establish RLC for SRB1;</w:t>
      </w:r>
    </w:p>
    <w:p w14:paraId="5C1DECCA" w14:textId="77777777" w:rsidR="00833FEE" w:rsidRPr="00034446" w:rsidRDefault="00833FEE" w:rsidP="00833FEE">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0311F261" w14:textId="77777777" w:rsidR="00833FEE" w:rsidRPr="00034446" w:rsidRDefault="00833FEE" w:rsidP="00833FEE">
      <w:pPr>
        <w:pStyle w:val="B1"/>
      </w:pPr>
      <w:r w:rsidRPr="00034446">
        <w:t>1&gt;</w:t>
      </w:r>
      <w:r w:rsidRPr="00034446">
        <w:tab/>
        <w:t>resume SRB1;</w:t>
      </w:r>
    </w:p>
    <w:p w14:paraId="628C236A" w14:textId="77777777" w:rsidR="00833FEE" w:rsidRPr="00034446" w:rsidRDefault="00833FEE" w:rsidP="00833FEE">
      <w:pPr>
        <w:pStyle w:val="NO"/>
      </w:pPr>
      <w:r w:rsidRPr="00034446">
        <w:t>NOTE:</w:t>
      </w:r>
      <w:r w:rsidRPr="00034446">
        <w:tab/>
        <w:t xml:space="preserve">E-UTRAN should not transmit any message on SRB1 prior to receiving the </w:t>
      </w:r>
      <w:r w:rsidRPr="00034446">
        <w:rPr>
          <w:i/>
        </w:rPr>
        <w:t>RRCConnectionReestablishmentComplete</w:t>
      </w:r>
      <w:r w:rsidRPr="00034446">
        <w:t xml:space="preserve"> message.</w:t>
      </w:r>
    </w:p>
    <w:p w14:paraId="353791D9" w14:textId="77777777" w:rsidR="00833FEE" w:rsidRPr="00034446" w:rsidRDefault="00833FEE" w:rsidP="00833FEE">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2FE2F15F" w14:textId="77777777" w:rsidR="00833FEE" w:rsidRPr="00034446" w:rsidRDefault="00833FEE" w:rsidP="00833FEE">
      <w:pPr>
        <w:pStyle w:val="B1"/>
      </w:pPr>
      <w:r w:rsidRPr="00034446">
        <w:t>1&gt;</w:t>
      </w:r>
      <w:r w:rsidRPr="00034446">
        <w:tab/>
        <w:t xml:space="preserve">store the </w:t>
      </w:r>
      <w:r w:rsidRPr="00034446">
        <w:rPr>
          <w:i/>
          <w:iCs/>
        </w:rPr>
        <w:t>nextHopChainingCount</w:t>
      </w:r>
      <w:r w:rsidRPr="00034446">
        <w:t xml:space="preserve"> value;</w:t>
      </w:r>
    </w:p>
    <w:p w14:paraId="3052A48D" w14:textId="77777777" w:rsidR="00833FEE" w:rsidRPr="00034446" w:rsidRDefault="00833FEE" w:rsidP="00833FEE">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6D7F834C" w14:textId="77777777" w:rsidR="00833FEE" w:rsidRPr="00034446" w:rsidRDefault="00833FEE" w:rsidP="00833FEE">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4FDCDECA" w14:textId="77777777" w:rsidR="00833FEE" w:rsidRPr="00034446" w:rsidRDefault="00833FEE" w:rsidP="00833FEE">
      <w:r w:rsidRPr="00034446">
        <w:t>...</w:t>
      </w:r>
    </w:p>
    <w:p w14:paraId="675BBFAD" w14:textId="77777777" w:rsidR="00833FEE" w:rsidRPr="00034446" w:rsidRDefault="00833FEE" w:rsidP="00833FEE">
      <w:pPr>
        <w:pStyle w:val="B1"/>
      </w:pPr>
      <w:r w:rsidRPr="00034446">
        <w:t>1&gt;</w:t>
      </w:r>
      <w:r w:rsidRPr="00034446">
        <w:tab/>
        <w:t>configure lower layers to activate integrity protection using the previously configured algorithm and the K</w:t>
      </w:r>
      <w:r w:rsidRPr="00034446">
        <w:rPr>
          <w:vertAlign w:val="subscript"/>
        </w:rPr>
        <w:t>RRCint</w:t>
      </w:r>
      <w:r w:rsidRPr="00034446">
        <w:t xml:space="preserve"> key immediately, i.e., integrity protection shall be applied to all subsequent messages received and sent by the UE, including the message used to indicate the successful completion of the procedure;</w:t>
      </w:r>
    </w:p>
    <w:p w14:paraId="45D536F3" w14:textId="77777777" w:rsidR="00833FEE" w:rsidRPr="00034446" w:rsidRDefault="00833FEE" w:rsidP="00833FEE">
      <w:r w:rsidRPr="00034446">
        <w:t>...</w:t>
      </w:r>
    </w:p>
    <w:p w14:paraId="1FA9DFB9" w14:textId="77777777" w:rsidR="00833FEE" w:rsidRPr="00034446" w:rsidRDefault="00833FEE" w:rsidP="00833FEE">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52F86EB5" w14:textId="77777777" w:rsidR="00833FEE" w:rsidRPr="00034446" w:rsidRDefault="00833FEE" w:rsidP="00833FEE">
      <w:pPr>
        <w:pStyle w:val="B1"/>
        <w:ind w:left="284" w:firstLine="0"/>
      </w:pPr>
      <w:r w:rsidRPr="00034446">
        <w:t>1&gt;</w:t>
      </w:r>
      <w:r w:rsidRPr="00034446">
        <w:tab/>
        <w:t xml:space="preserve">set the content of </w:t>
      </w:r>
      <w:r w:rsidRPr="00034446">
        <w:rPr>
          <w:i/>
        </w:rPr>
        <w:t>RRCConnectionReestablishmentComplete</w:t>
      </w:r>
      <w:r w:rsidRPr="00034446">
        <w:t xml:space="preserve"> message as follows:</w:t>
      </w:r>
    </w:p>
    <w:p w14:paraId="1FBBFFEE" w14:textId="77777777" w:rsidR="00833FEE" w:rsidRPr="00034446" w:rsidRDefault="00833FEE" w:rsidP="00833FEE">
      <w:pPr>
        <w:pStyle w:val="B2"/>
      </w:pPr>
      <w:r w:rsidRPr="00034446">
        <w:t>2&gt;</w:t>
      </w:r>
      <w:r w:rsidRPr="00034446">
        <w:tab/>
        <w:t xml:space="preserve">if the UE has radio link failure or handover failure information available in </w:t>
      </w:r>
      <w:r w:rsidRPr="00034446">
        <w:rPr>
          <w:i/>
        </w:rPr>
        <w:t>VarRLF-Report</w:t>
      </w:r>
      <w:r w:rsidRPr="00034446">
        <w:t xml:space="preserve"> and </w:t>
      </w:r>
      <w:r w:rsidRPr="00034446">
        <w:rPr>
          <w:i/>
        </w:rPr>
        <w:t>plmn-Identity</w:t>
      </w:r>
      <w:r w:rsidRPr="00034446">
        <w:t xml:space="preserve"> stored in </w:t>
      </w:r>
      <w:r w:rsidRPr="00034446">
        <w:rPr>
          <w:i/>
        </w:rPr>
        <w:t>VarRLF-Report</w:t>
      </w:r>
      <w:r w:rsidRPr="00034446">
        <w:t xml:space="preserve"> is equal to the RPLMN:</w:t>
      </w:r>
    </w:p>
    <w:p w14:paraId="0A560FB3" w14:textId="77777777" w:rsidR="00833FEE" w:rsidRPr="00034446" w:rsidRDefault="00833FEE" w:rsidP="00833FEE">
      <w:pPr>
        <w:pStyle w:val="B3"/>
      </w:pPr>
      <w:r w:rsidRPr="00034446">
        <w:t>3&gt;</w:t>
      </w:r>
      <w:r w:rsidRPr="00034446">
        <w:tab/>
        <w:t xml:space="preserve">include the </w:t>
      </w:r>
      <w:r w:rsidRPr="00034446">
        <w:rPr>
          <w:i/>
        </w:rPr>
        <w:t>rlf-InfoAvailable</w:t>
      </w:r>
      <w:r w:rsidRPr="00034446">
        <w:t>;</w:t>
      </w:r>
    </w:p>
    <w:p w14:paraId="22A50F62" w14:textId="77777777" w:rsidR="00833FEE" w:rsidRPr="00034446" w:rsidRDefault="00833FEE" w:rsidP="00833FEE">
      <w:r w:rsidRPr="00034446">
        <w:t>...</w:t>
      </w:r>
    </w:p>
    <w:p w14:paraId="314BF5C6" w14:textId="77777777" w:rsidR="00833FEE" w:rsidRPr="00034446" w:rsidRDefault="00833FEE" w:rsidP="00833FEE">
      <w:pPr>
        <w:pStyle w:val="B1"/>
      </w:pPr>
      <w:r w:rsidRPr="00034446">
        <w:t>1&gt;</w:t>
      </w:r>
      <w:r w:rsidRPr="00034446">
        <w:tab/>
        <w:t>perform the measurement related actions as specified in 5.5.6.1;</w:t>
      </w:r>
    </w:p>
    <w:p w14:paraId="4A20783B" w14:textId="77777777" w:rsidR="00833FEE" w:rsidRPr="00034446" w:rsidRDefault="00833FEE" w:rsidP="00833FEE">
      <w:pPr>
        <w:pStyle w:val="B1"/>
      </w:pPr>
      <w:r w:rsidRPr="00034446">
        <w:t>1&gt;</w:t>
      </w:r>
      <w:r w:rsidRPr="00034446">
        <w:tab/>
        <w:t>perform the measurement identity autonomous removal as specified in 5.5.2.2a;</w:t>
      </w:r>
    </w:p>
    <w:p w14:paraId="5AB15E53" w14:textId="77777777" w:rsidR="00833FEE" w:rsidRPr="00034446" w:rsidRDefault="00833FEE" w:rsidP="00833FEE">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617C8FC2" w14:textId="77777777" w:rsidR="00833FEE" w:rsidRPr="00034446" w:rsidRDefault="00833FEE" w:rsidP="00833FEE">
      <w:r w:rsidRPr="00034446">
        <w:t>[TS 24.237, clause 12.2.4.2]</w:t>
      </w:r>
    </w:p>
    <w:p w14:paraId="02A3FE1D" w14:textId="77777777" w:rsidR="00833FEE" w:rsidRPr="00034446" w:rsidRDefault="00833FEE" w:rsidP="00833FEE">
      <w:r w:rsidRPr="00034446">
        <w:t>If the SC UE is engaged in a session in early dialog state and:</w:t>
      </w:r>
    </w:p>
    <w:p w14:paraId="685862F1" w14:textId="77777777" w:rsidR="00833FEE" w:rsidRPr="00034446" w:rsidRDefault="00833FEE" w:rsidP="00833FEE">
      <w:r w:rsidRPr="00034446">
        <w:t>...</w:t>
      </w:r>
    </w:p>
    <w:p w14:paraId="21D8B18A" w14:textId="77777777" w:rsidR="00833FEE" w:rsidRPr="00034446" w:rsidRDefault="00833FEE" w:rsidP="00833FEE">
      <w:pPr>
        <w:pStyle w:val="B1"/>
      </w:pPr>
      <w:r w:rsidRPr="00034446">
        <w:t>-</w:t>
      </w:r>
      <w:r w:rsidRPr="00034446">
        <w:tab/>
        <w:t>does not successfully retune to the 3GPP UTRAN or 3GPP GERAN after it receives the handover command from the eNodeB (as described in 3GPP TS 36.331 [62])</w:t>
      </w:r>
    </w:p>
    <w:p w14:paraId="111FBA86" w14:textId="77777777" w:rsidR="00833FEE" w:rsidRPr="00034446" w:rsidRDefault="00833FEE" w:rsidP="00833FEE">
      <w:r w:rsidRPr="00034446">
        <w:t>then if the SC UE the SC UE shall send a SIP UPDATE request containing:</w:t>
      </w:r>
    </w:p>
    <w:p w14:paraId="094373C9" w14:textId="77777777" w:rsidR="00833FEE" w:rsidRPr="00034446" w:rsidRDefault="00833FEE" w:rsidP="00833FEE">
      <w:pPr>
        <w:pStyle w:val="B1"/>
      </w:pPr>
      <w:r w:rsidRPr="00034446">
        <w:t>1)</w:t>
      </w:r>
      <w:r w:rsidRPr="00034446">
        <w:tab/>
        <w:t>an SDP offer, including the media characteristics as used in the existing dialog; and</w:t>
      </w:r>
    </w:p>
    <w:p w14:paraId="7BBD95F8" w14:textId="77777777" w:rsidR="00833FEE" w:rsidRPr="00034446" w:rsidRDefault="00833FEE" w:rsidP="00833FEE">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332F54E3" w14:textId="77777777" w:rsidR="00833FEE" w:rsidRPr="00034446" w:rsidRDefault="00833FEE" w:rsidP="00833FEE">
      <w:r w:rsidRPr="00034446">
        <w:t>by following the rules of 3GPP TS 24.229 [2] in each transferred session.</w:t>
      </w:r>
    </w:p>
    <w:p w14:paraId="39D863CE" w14:textId="77777777" w:rsidR="00833FEE" w:rsidRPr="00034446" w:rsidRDefault="00833FEE" w:rsidP="00833FEE">
      <w:pPr>
        <w:pStyle w:val="H6"/>
      </w:pPr>
      <w:r w:rsidRPr="00034446">
        <w:t>13.4.3.26.3</w:t>
      </w:r>
      <w:r w:rsidRPr="00034446">
        <w:tab/>
        <w:t>Test description</w:t>
      </w:r>
    </w:p>
    <w:p w14:paraId="3D79996C" w14:textId="77777777" w:rsidR="00833FEE" w:rsidRPr="00034446" w:rsidRDefault="00833FEE" w:rsidP="00833FEE">
      <w:pPr>
        <w:pStyle w:val="H6"/>
      </w:pPr>
      <w:r w:rsidRPr="00034446">
        <w:t>13.4.3.26.3.1</w:t>
      </w:r>
      <w:r w:rsidRPr="00034446">
        <w:tab/>
        <w:t>Pre-test conditions</w:t>
      </w:r>
    </w:p>
    <w:p w14:paraId="7CFF97ED" w14:textId="77777777" w:rsidR="00833FEE" w:rsidRPr="00034446" w:rsidRDefault="00833FEE" w:rsidP="00833FEE">
      <w:pPr>
        <w:pStyle w:val="H6"/>
      </w:pPr>
      <w:r w:rsidRPr="00034446">
        <w:t>System Simulator:</w:t>
      </w:r>
    </w:p>
    <w:p w14:paraId="74745B2D" w14:textId="77777777" w:rsidR="00833FEE" w:rsidRPr="00034446" w:rsidRDefault="00833FEE" w:rsidP="00833FEE">
      <w:pPr>
        <w:pStyle w:val="B1"/>
      </w:pPr>
      <w:r w:rsidRPr="00034446">
        <w:t>-</w:t>
      </w:r>
      <w:r w:rsidRPr="00034446">
        <w:tab/>
        <w:t>Cell 1 and Cell 24.</w:t>
      </w:r>
    </w:p>
    <w:p w14:paraId="2EDAC5C2" w14:textId="77777777" w:rsidR="00833FEE" w:rsidRPr="00034446" w:rsidRDefault="00833FEE" w:rsidP="00833FEE">
      <w:pPr>
        <w:pStyle w:val="B1"/>
      </w:pPr>
      <w:r w:rsidRPr="00034446">
        <w:t>-</w:t>
      </w:r>
      <w:r w:rsidRPr="00034446">
        <w:tab/>
        <w:t xml:space="preserve">System information combination </w:t>
      </w:r>
      <w:r w:rsidR="001907DF" w:rsidRPr="00034446">
        <w:t>5</w:t>
      </w:r>
      <w:r w:rsidRPr="00034446">
        <w:t xml:space="preserve"> as defined in TS 36.508 [18] clause 4.4.3.1 is used in E-UTRA cell.</w:t>
      </w:r>
    </w:p>
    <w:p w14:paraId="19E1796C" w14:textId="77777777" w:rsidR="00833FEE" w:rsidRPr="00034446" w:rsidRDefault="00833FEE" w:rsidP="00833FEE">
      <w:pPr>
        <w:pStyle w:val="H6"/>
      </w:pPr>
      <w:r w:rsidRPr="00034446">
        <w:t>UE:</w:t>
      </w:r>
    </w:p>
    <w:p w14:paraId="79FBE4D2" w14:textId="77777777" w:rsidR="00833FEE" w:rsidRPr="00034446" w:rsidRDefault="00833FEE" w:rsidP="00833FEE">
      <w:pPr>
        <w:pStyle w:val="B1"/>
      </w:pPr>
      <w:r w:rsidRPr="00034446">
        <w:t>None.</w:t>
      </w:r>
    </w:p>
    <w:p w14:paraId="4F863C28" w14:textId="77777777" w:rsidR="00833FEE" w:rsidRPr="00034446" w:rsidRDefault="00833FEE" w:rsidP="00833FEE">
      <w:pPr>
        <w:pStyle w:val="H6"/>
      </w:pPr>
      <w:r w:rsidRPr="00034446">
        <w:t>Preamble:</w:t>
      </w:r>
    </w:p>
    <w:p w14:paraId="6BBEABB6" w14:textId="77777777" w:rsidR="00833FEE" w:rsidRPr="00034446" w:rsidRDefault="00833FEE" w:rsidP="00833FEE">
      <w:pPr>
        <w:pStyle w:val="B1"/>
      </w:pPr>
      <w:r w:rsidRPr="00034446">
        <w:t>-</w:t>
      </w:r>
      <w:r w:rsidRPr="00034446">
        <w:tab/>
        <w:t>The UE is in state Registered, Idle mode (state 2) on Cell 1 according to [18].</w:t>
      </w:r>
    </w:p>
    <w:p w14:paraId="0CCE5583" w14:textId="77777777" w:rsidR="00833FEE" w:rsidRPr="00034446" w:rsidRDefault="00833FEE" w:rsidP="00833FEE">
      <w:pPr>
        <w:pStyle w:val="H6"/>
      </w:pPr>
      <w:r w:rsidRPr="00034446">
        <w:t>13.4.3.26.3.2</w:t>
      </w:r>
      <w:r w:rsidRPr="00034446">
        <w:tab/>
        <w:t>Test procedure sequence</w:t>
      </w:r>
    </w:p>
    <w:p w14:paraId="62B347BF" w14:textId="77777777" w:rsidR="00833FEE" w:rsidRPr="00034446" w:rsidRDefault="00833FEE" w:rsidP="00833FEE">
      <w:r w:rsidRPr="00034446">
        <w:rPr>
          <w:rFonts w:eastAsia="MS Gothic"/>
        </w:rPr>
        <w:t xml:space="preserve">Table </w:t>
      </w:r>
      <w:r w:rsidRPr="00034446">
        <w:t>13.4.3.26</w:t>
      </w:r>
      <w:r w:rsidRPr="00034446">
        <w:rPr>
          <w:rFonts w:eastAsia="MS Gothic"/>
        </w:rPr>
        <w:t>.</w:t>
      </w:r>
      <w:r w:rsidRPr="00034446">
        <w:t>3</w:t>
      </w:r>
      <w:r w:rsidRPr="00034446">
        <w:rPr>
          <w:rFonts w:eastAsia="MS Gothic"/>
        </w:rPr>
        <w:t>.</w:t>
      </w:r>
      <w:r w:rsidRPr="00034446">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12D45D54" w14:textId="77777777" w:rsidR="00833FEE" w:rsidRPr="00034446" w:rsidRDefault="00833FEE" w:rsidP="00833FEE">
      <w:pPr>
        <w:pStyle w:val="TH"/>
        <w:rPr>
          <w:rFonts w:eastAsia="MS Gothic"/>
        </w:rPr>
      </w:pPr>
      <w:r w:rsidRPr="00034446">
        <w:t xml:space="preserve">Table </w:t>
      </w:r>
      <w:r w:rsidRPr="00034446">
        <w:rPr>
          <w:lang w:eastAsia="zh-CN"/>
        </w:rPr>
        <w:t>13.4.3.26</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47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788"/>
        <w:gridCol w:w="1273"/>
        <w:gridCol w:w="678"/>
        <w:gridCol w:w="756"/>
        <w:gridCol w:w="4316"/>
      </w:tblGrid>
      <w:tr w:rsidR="00833FEE" w:rsidRPr="00034446" w14:paraId="06EAF568" w14:textId="77777777" w:rsidTr="00833FEE">
        <w:trPr>
          <w:jc w:val="center"/>
        </w:trPr>
        <w:tc>
          <w:tcPr>
            <w:tcW w:w="226" w:type="pct"/>
            <w:tcBorders>
              <w:top w:val="single" w:sz="4" w:space="0" w:color="auto"/>
              <w:left w:val="single" w:sz="4" w:space="0" w:color="auto"/>
              <w:bottom w:val="nil"/>
              <w:right w:val="single" w:sz="4" w:space="0" w:color="auto"/>
            </w:tcBorders>
          </w:tcPr>
          <w:p w14:paraId="780D2B6A" w14:textId="77777777" w:rsidR="00833FEE" w:rsidRPr="00034446" w:rsidRDefault="00833FEE" w:rsidP="00833FEE">
            <w:pPr>
              <w:pStyle w:val="TAH"/>
            </w:pPr>
          </w:p>
        </w:tc>
        <w:tc>
          <w:tcPr>
            <w:tcW w:w="969" w:type="pct"/>
            <w:tcBorders>
              <w:top w:val="single" w:sz="4" w:space="0" w:color="auto"/>
              <w:left w:val="single" w:sz="4" w:space="0" w:color="auto"/>
              <w:bottom w:val="single" w:sz="4" w:space="0" w:color="auto"/>
              <w:right w:val="single" w:sz="4" w:space="0" w:color="auto"/>
            </w:tcBorders>
          </w:tcPr>
          <w:p w14:paraId="2C4781C9" w14:textId="77777777" w:rsidR="00833FEE" w:rsidRPr="00034446" w:rsidRDefault="00833FEE" w:rsidP="00833FEE">
            <w:pPr>
              <w:pStyle w:val="TAH"/>
            </w:pPr>
            <w:r w:rsidRPr="00034446">
              <w:t>Parameter</w:t>
            </w:r>
          </w:p>
        </w:tc>
        <w:tc>
          <w:tcPr>
            <w:tcW w:w="690" w:type="pct"/>
            <w:tcBorders>
              <w:top w:val="single" w:sz="4" w:space="0" w:color="auto"/>
              <w:left w:val="single" w:sz="4" w:space="0" w:color="auto"/>
              <w:bottom w:val="single" w:sz="4" w:space="0" w:color="auto"/>
              <w:right w:val="single" w:sz="4" w:space="0" w:color="auto"/>
            </w:tcBorders>
          </w:tcPr>
          <w:p w14:paraId="4E4AD4A9" w14:textId="77777777" w:rsidR="00833FEE" w:rsidRPr="00034446" w:rsidRDefault="00833FEE" w:rsidP="00833FEE">
            <w:pPr>
              <w:pStyle w:val="TAH"/>
            </w:pPr>
            <w:r w:rsidRPr="00034446">
              <w:t>Unit</w:t>
            </w:r>
          </w:p>
        </w:tc>
        <w:tc>
          <w:tcPr>
            <w:tcW w:w="368" w:type="pct"/>
            <w:tcBorders>
              <w:top w:val="single" w:sz="4" w:space="0" w:color="auto"/>
              <w:left w:val="single" w:sz="4" w:space="0" w:color="auto"/>
              <w:bottom w:val="single" w:sz="4" w:space="0" w:color="auto"/>
              <w:right w:val="single" w:sz="4" w:space="0" w:color="auto"/>
            </w:tcBorders>
          </w:tcPr>
          <w:p w14:paraId="27CD2CAA" w14:textId="77777777" w:rsidR="00833FEE" w:rsidRPr="00034446" w:rsidRDefault="00833FEE" w:rsidP="00833FEE">
            <w:pPr>
              <w:pStyle w:val="TAH"/>
            </w:pPr>
            <w:r w:rsidRPr="00034446">
              <w:t>Cell 1</w:t>
            </w:r>
          </w:p>
        </w:tc>
        <w:tc>
          <w:tcPr>
            <w:tcW w:w="410" w:type="pct"/>
            <w:tcBorders>
              <w:top w:val="single" w:sz="4" w:space="0" w:color="auto"/>
              <w:left w:val="single" w:sz="4" w:space="0" w:color="auto"/>
              <w:bottom w:val="single" w:sz="4" w:space="0" w:color="auto"/>
              <w:right w:val="single" w:sz="4" w:space="0" w:color="auto"/>
            </w:tcBorders>
          </w:tcPr>
          <w:p w14:paraId="0537445D" w14:textId="77777777" w:rsidR="00833FEE" w:rsidRPr="00034446" w:rsidRDefault="00833FEE" w:rsidP="00833FEE">
            <w:pPr>
              <w:pStyle w:val="TAH"/>
              <w:rPr>
                <w:lang w:eastAsia="zh-CN"/>
              </w:rPr>
            </w:pPr>
            <w:r w:rsidRPr="00034446">
              <w:t>Cell 24</w:t>
            </w:r>
          </w:p>
        </w:tc>
        <w:tc>
          <w:tcPr>
            <w:tcW w:w="2337" w:type="pct"/>
            <w:tcBorders>
              <w:top w:val="single" w:sz="4" w:space="0" w:color="auto"/>
              <w:left w:val="single" w:sz="4" w:space="0" w:color="auto"/>
              <w:bottom w:val="nil"/>
              <w:right w:val="single" w:sz="4" w:space="0" w:color="auto"/>
            </w:tcBorders>
          </w:tcPr>
          <w:p w14:paraId="344645A7" w14:textId="77777777" w:rsidR="00833FEE" w:rsidRPr="00034446" w:rsidRDefault="00833FEE" w:rsidP="00833FEE">
            <w:pPr>
              <w:pStyle w:val="TAH"/>
            </w:pPr>
            <w:r w:rsidRPr="00034446">
              <w:t>Remark</w:t>
            </w:r>
          </w:p>
        </w:tc>
      </w:tr>
      <w:tr w:rsidR="00833FEE" w:rsidRPr="00034446" w14:paraId="448D1271" w14:textId="77777777" w:rsidTr="00833FEE">
        <w:trPr>
          <w:jc w:val="center"/>
        </w:trPr>
        <w:tc>
          <w:tcPr>
            <w:tcW w:w="226" w:type="pct"/>
            <w:vMerge w:val="restart"/>
            <w:tcBorders>
              <w:top w:val="single" w:sz="4" w:space="0" w:color="auto"/>
              <w:left w:val="single" w:sz="4" w:space="0" w:color="auto"/>
              <w:bottom w:val="single" w:sz="4" w:space="0" w:color="auto"/>
              <w:right w:val="single" w:sz="4" w:space="0" w:color="auto"/>
            </w:tcBorders>
            <w:vAlign w:val="center"/>
          </w:tcPr>
          <w:p w14:paraId="7ED5532C" w14:textId="77777777" w:rsidR="00833FEE" w:rsidRPr="00034446" w:rsidRDefault="00833FEE" w:rsidP="00833FEE">
            <w:pPr>
              <w:pStyle w:val="TAL"/>
            </w:pPr>
            <w:r w:rsidRPr="00034446">
              <w:t>T0</w:t>
            </w:r>
          </w:p>
        </w:tc>
        <w:tc>
          <w:tcPr>
            <w:tcW w:w="969" w:type="pct"/>
            <w:tcBorders>
              <w:top w:val="single" w:sz="4" w:space="0" w:color="auto"/>
              <w:left w:val="single" w:sz="4" w:space="0" w:color="auto"/>
              <w:bottom w:val="single" w:sz="6" w:space="0" w:color="auto"/>
              <w:right w:val="single" w:sz="4" w:space="0" w:color="auto"/>
            </w:tcBorders>
            <w:vAlign w:val="center"/>
          </w:tcPr>
          <w:p w14:paraId="58E4A842" w14:textId="77777777" w:rsidR="00833FEE" w:rsidRPr="00034446" w:rsidRDefault="00833FEE" w:rsidP="00833FEE">
            <w:pPr>
              <w:pStyle w:val="TAL"/>
            </w:pPr>
            <w:r w:rsidRPr="00034446">
              <w:t>Cell-specific RSEPRE</w:t>
            </w:r>
          </w:p>
        </w:tc>
        <w:tc>
          <w:tcPr>
            <w:tcW w:w="690" w:type="pct"/>
            <w:tcBorders>
              <w:top w:val="single" w:sz="4" w:space="0" w:color="auto"/>
              <w:left w:val="single" w:sz="4" w:space="0" w:color="auto"/>
              <w:bottom w:val="single" w:sz="4" w:space="0" w:color="auto"/>
              <w:right w:val="single" w:sz="4" w:space="0" w:color="auto"/>
            </w:tcBorders>
            <w:vAlign w:val="center"/>
          </w:tcPr>
          <w:p w14:paraId="5717CDC2" w14:textId="77777777" w:rsidR="00833FEE" w:rsidRPr="00034446" w:rsidRDefault="00833FEE" w:rsidP="00833FEE">
            <w:pPr>
              <w:pStyle w:val="TAC"/>
              <w:rPr>
                <w:lang w:eastAsia="zh-CN"/>
              </w:rPr>
            </w:pPr>
            <w:r w:rsidRPr="00034446">
              <w:t>dBm</w:t>
            </w:r>
            <w:r w:rsidRPr="00034446">
              <w:rPr>
                <w:lang w:eastAsia="zh-CN"/>
              </w:rPr>
              <w:t>/15kHz</w:t>
            </w:r>
          </w:p>
        </w:tc>
        <w:tc>
          <w:tcPr>
            <w:tcW w:w="368" w:type="pct"/>
            <w:tcBorders>
              <w:top w:val="single" w:sz="4" w:space="0" w:color="auto"/>
              <w:left w:val="single" w:sz="4" w:space="0" w:color="auto"/>
              <w:bottom w:val="single" w:sz="4" w:space="0" w:color="auto"/>
              <w:right w:val="single" w:sz="4" w:space="0" w:color="auto"/>
            </w:tcBorders>
            <w:vAlign w:val="center"/>
          </w:tcPr>
          <w:p w14:paraId="473D66E4" w14:textId="77777777" w:rsidR="00833FEE" w:rsidRPr="00034446" w:rsidRDefault="00833FEE" w:rsidP="00833FEE">
            <w:pPr>
              <w:pStyle w:val="TAC"/>
            </w:pPr>
            <w:r w:rsidRPr="00034446">
              <w:t>-6</w:t>
            </w:r>
            <w:r w:rsidRPr="00034446">
              <w:rPr>
                <w:lang w:eastAsia="zh-CN"/>
              </w:rPr>
              <w:t>5</w:t>
            </w:r>
          </w:p>
        </w:tc>
        <w:tc>
          <w:tcPr>
            <w:tcW w:w="410" w:type="pct"/>
            <w:tcBorders>
              <w:top w:val="single" w:sz="4" w:space="0" w:color="auto"/>
              <w:left w:val="single" w:sz="4" w:space="0" w:color="auto"/>
              <w:bottom w:val="single" w:sz="4" w:space="0" w:color="auto"/>
              <w:right w:val="single" w:sz="4" w:space="0" w:color="auto"/>
            </w:tcBorders>
            <w:vAlign w:val="center"/>
          </w:tcPr>
          <w:p w14:paraId="19A10362" w14:textId="77777777" w:rsidR="00833FEE" w:rsidRPr="00034446" w:rsidRDefault="00833FEE" w:rsidP="00833FEE">
            <w:pPr>
              <w:pStyle w:val="TAC"/>
            </w:pPr>
            <w:r w:rsidRPr="00034446">
              <w:t>-</w:t>
            </w:r>
          </w:p>
        </w:tc>
        <w:tc>
          <w:tcPr>
            <w:tcW w:w="2337" w:type="pct"/>
            <w:vMerge w:val="restart"/>
            <w:tcBorders>
              <w:top w:val="single" w:sz="4" w:space="0" w:color="auto"/>
              <w:left w:val="single" w:sz="4" w:space="0" w:color="auto"/>
              <w:bottom w:val="single" w:sz="4" w:space="0" w:color="auto"/>
              <w:right w:val="single" w:sz="4" w:space="0" w:color="auto"/>
            </w:tcBorders>
          </w:tcPr>
          <w:p w14:paraId="510B962D" w14:textId="77777777" w:rsidR="00833FEE" w:rsidRPr="00034446" w:rsidRDefault="00833FEE" w:rsidP="00833FEE">
            <w:pPr>
              <w:pStyle w:val="TAL"/>
            </w:pPr>
            <w:r w:rsidRPr="00034446">
              <w:t>The power level values are such that entering conditions for event B2 are not satisfied.</w:t>
            </w:r>
          </w:p>
        </w:tc>
      </w:tr>
      <w:tr w:rsidR="00833FEE" w:rsidRPr="00034446" w14:paraId="28EFC081" w14:textId="77777777" w:rsidTr="00833FEE">
        <w:trPr>
          <w:jc w:val="center"/>
        </w:trPr>
        <w:tc>
          <w:tcPr>
            <w:tcW w:w="226" w:type="pct"/>
            <w:vMerge/>
            <w:tcBorders>
              <w:top w:val="single" w:sz="4" w:space="0" w:color="auto"/>
              <w:left w:val="single" w:sz="4" w:space="0" w:color="auto"/>
              <w:bottom w:val="single" w:sz="4" w:space="0" w:color="auto"/>
              <w:right w:val="single" w:sz="4" w:space="0" w:color="auto"/>
            </w:tcBorders>
            <w:vAlign w:val="center"/>
          </w:tcPr>
          <w:p w14:paraId="73094793" w14:textId="77777777" w:rsidR="00833FEE" w:rsidRPr="00034446" w:rsidRDefault="00833FEE" w:rsidP="00833FEE">
            <w:pPr>
              <w:pStyle w:val="TAL"/>
            </w:pPr>
          </w:p>
        </w:tc>
        <w:tc>
          <w:tcPr>
            <w:tcW w:w="969" w:type="pct"/>
            <w:tcBorders>
              <w:top w:val="single" w:sz="4" w:space="0" w:color="auto"/>
              <w:left w:val="single" w:sz="4" w:space="0" w:color="auto"/>
              <w:bottom w:val="single" w:sz="6" w:space="0" w:color="auto"/>
              <w:right w:val="single" w:sz="4" w:space="0" w:color="auto"/>
            </w:tcBorders>
            <w:vAlign w:val="center"/>
          </w:tcPr>
          <w:p w14:paraId="460BBA07" w14:textId="77777777" w:rsidR="00833FEE" w:rsidRPr="00034446" w:rsidRDefault="00833FEE" w:rsidP="00833FEE">
            <w:pPr>
              <w:pStyle w:val="TAL"/>
            </w:pPr>
            <w:r w:rsidRPr="00034446">
              <w:rPr>
                <w:lang w:eastAsia="zh-CN"/>
              </w:rPr>
              <w:t>RSSI</w:t>
            </w:r>
          </w:p>
        </w:tc>
        <w:tc>
          <w:tcPr>
            <w:tcW w:w="690" w:type="pct"/>
            <w:tcBorders>
              <w:top w:val="single" w:sz="4" w:space="0" w:color="auto"/>
              <w:left w:val="single" w:sz="4" w:space="0" w:color="auto"/>
              <w:bottom w:val="single" w:sz="4" w:space="0" w:color="auto"/>
              <w:right w:val="single" w:sz="4" w:space="0" w:color="auto"/>
            </w:tcBorders>
            <w:vAlign w:val="center"/>
          </w:tcPr>
          <w:p w14:paraId="4AEC8079" w14:textId="77777777" w:rsidR="00833FEE" w:rsidRPr="00034446" w:rsidRDefault="00833FEE" w:rsidP="00833FEE">
            <w:pPr>
              <w:pStyle w:val="TAC"/>
            </w:pPr>
            <w:r w:rsidRPr="00034446">
              <w:rPr>
                <w:lang w:eastAsia="zh-CN"/>
              </w:rPr>
              <w:t>dBm</w:t>
            </w:r>
          </w:p>
        </w:tc>
        <w:tc>
          <w:tcPr>
            <w:tcW w:w="368" w:type="pct"/>
            <w:tcBorders>
              <w:top w:val="single" w:sz="4" w:space="0" w:color="auto"/>
              <w:left w:val="single" w:sz="4" w:space="0" w:color="auto"/>
              <w:bottom w:val="single" w:sz="4" w:space="0" w:color="auto"/>
              <w:right w:val="single" w:sz="4" w:space="0" w:color="auto"/>
            </w:tcBorders>
            <w:vAlign w:val="center"/>
          </w:tcPr>
          <w:p w14:paraId="6E098B4E" w14:textId="77777777" w:rsidR="00833FEE" w:rsidRPr="00034446" w:rsidRDefault="00833FEE" w:rsidP="00833FEE">
            <w:pPr>
              <w:pStyle w:val="TAC"/>
            </w:pPr>
            <w:r w:rsidRPr="00034446">
              <w:t>-</w:t>
            </w:r>
          </w:p>
        </w:tc>
        <w:tc>
          <w:tcPr>
            <w:tcW w:w="410" w:type="pct"/>
            <w:tcBorders>
              <w:top w:val="single" w:sz="4" w:space="0" w:color="auto"/>
              <w:left w:val="single" w:sz="4" w:space="0" w:color="auto"/>
              <w:bottom w:val="single" w:sz="4" w:space="0" w:color="auto"/>
              <w:right w:val="single" w:sz="4" w:space="0" w:color="auto"/>
            </w:tcBorders>
            <w:vAlign w:val="center"/>
          </w:tcPr>
          <w:p w14:paraId="7F321802" w14:textId="77777777" w:rsidR="00833FEE" w:rsidRPr="00034446" w:rsidRDefault="00833FEE" w:rsidP="00833FEE">
            <w:pPr>
              <w:pStyle w:val="TAC"/>
            </w:pPr>
            <w:r w:rsidRPr="00034446">
              <w:t>-8</w:t>
            </w:r>
            <w:r w:rsidRPr="00034446">
              <w:rPr>
                <w:lang w:eastAsia="zh-CN"/>
              </w:rPr>
              <w:t>5</w:t>
            </w:r>
          </w:p>
        </w:tc>
        <w:tc>
          <w:tcPr>
            <w:tcW w:w="2337" w:type="pct"/>
            <w:vMerge/>
            <w:tcBorders>
              <w:top w:val="single" w:sz="4" w:space="0" w:color="auto"/>
              <w:left w:val="single" w:sz="4" w:space="0" w:color="auto"/>
              <w:bottom w:val="single" w:sz="4" w:space="0" w:color="auto"/>
              <w:right w:val="single" w:sz="4" w:space="0" w:color="auto"/>
            </w:tcBorders>
          </w:tcPr>
          <w:p w14:paraId="3FCFFB7D" w14:textId="77777777" w:rsidR="00833FEE" w:rsidRPr="00034446" w:rsidRDefault="00833FEE" w:rsidP="00833FEE">
            <w:pPr>
              <w:pStyle w:val="TAL"/>
            </w:pPr>
          </w:p>
        </w:tc>
      </w:tr>
      <w:tr w:rsidR="00833FEE" w:rsidRPr="00034446" w14:paraId="6A1B4080" w14:textId="77777777" w:rsidTr="00833FEE">
        <w:trPr>
          <w:jc w:val="center"/>
        </w:trPr>
        <w:tc>
          <w:tcPr>
            <w:tcW w:w="226" w:type="pct"/>
            <w:vMerge w:val="restart"/>
            <w:tcBorders>
              <w:top w:val="single" w:sz="4" w:space="0" w:color="auto"/>
              <w:left w:val="single" w:sz="4" w:space="0" w:color="auto"/>
              <w:bottom w:val="single" w:sz="4" w:space="0" w:color="auto"/>
              <w:right w:val="single" w:sz="4" w:space="0" w:color="auto"/>
            </w:tcBorders>
            <w:vAlign w:val="center"/>
          </w:tcPr>
          <w:p w14:paraId="10B8E364" w14:textId="77777777" w:rsidR="00833FEE" w:rsidRPr="00034446" w:rsidRDefault="00833FEE" w:rsidP="00833FEE">
            <w:pPr>
              <w:pStyle w:val="TAL"/>
            </w:pPr>
            <w:r w:rsidRPr="00034446">
              <w:t>T1</w:t>
            </w:r>
          </w:p>
        </w:tc>
        <w:tc>
          <w:tcPr>
            <w:tcW w:w="969" w:type="pct"/>
            <w:tcBorders>
              <w:top w:val="single" w:sz="4" w:space="0" w:color="auto"/>
              <w:left w:val="single" w:sz="4" w:space="0" w:color="auto"/>
              <w:bottom w:val="single" w:sz="4" w:space="0" w:color="auto"/>
              <w:right w:val="single" w:sz="4" w:space="0" w:color="auto"/>
            </w:tcBorders>
            <w:vAlign w:val="center"/>
          </w:tcPr>
          <w:p w14:paraId="1FF83498" w14:textId="77777777" w:rsidR="00833FEE" w:rsidRPr="00034446" w:rsidRDefault="00833FEE" w:rsidP="00833FEE">
            <w:pPr>
              <w:pStyle w:val="TAL"/>
            </w:pPr>
            <w:r w:rsidRPr="00034446">
              <w:t>Cell-specific RS EPRE</w:t>
            </w:r>
          </w:p>
        </w:tc>
        <w:tc>
          <w:tcPr>
            <w:tcW w:w="690" w:type="pct"/>
            <w:tcBorders>
              <w:top w:val="single" w:sz="4" w:space="0" w:color="auto"/>
              <w:left w:val="single" w:sz="4" w:space="0" w:color="auto"/>
              <w:bottom w:val="single" w:sz="4" w:space="0" w:color="auto"/>
              <w:right w:val="single" w:sz="4" w:space="0" w:color="auto"/>
            </w:tcBorders>
            <w:vAlign w:val="center"/>
          </w:tcPr>
          <w:p w14:paraId="100666B7" w14:textId="77777777" w:rsidR="00833FEE" w:rsidRPr="00034446" w:rsidRDefault="00833FEE" w:rsidP="00833FEE">
            <w:pPr>
              <w:pStyle w:val="TAC"/>
            </w:pPr>
            <w:r w:rsidRPr="00034446">
              <w:t>dBm</w:t>
            </w:r>
            <w:r w:rsidRPr="00034446">
              <w:rPr>
                <w:lang w:eastAsia="zh-CN"/>
              </w:rPr>
              <w:t>/15kHz</w:t>
            </w:r>
          </w:p>
        </w:tc>
        <w:tc>
          <w:tcPr>
            <w:tcW w:w="368" w:type="pct"/>
            <w:tcBorders>
              <w:top w:val="single" w:sz="4" w:space="0" w:color="auto"/>
              <w:left w:val="single" w:sz="4" w:space="0" w:color="auto"/>
              <w:bottom w:val="single" w:sz="4" w:space="0" w:color="auto"/>
              <w:right w:val="single" w:sz="4" w:space="0" w:color="auto"/>
            </w:tcBorders>
            <w:vAlign w:val="center"/>
          </w:tcPr>
          <w:p w14:paraId="609F367F" w14:textId="77777777" w:rsidR="00833FEE" w:rsidRPr="00034446" w:rsidRDefault="00833FEE" w:rsidP="00833FEE">
            <w:pPr>
              <w:pStyle w:val="TAC"/>
              <w:rPr>
                <w:lang w:eastAsia="zh-CN"/>
              </w:rPr>
            </w:pPr>
            <w:r w:rsidRPr="00034446">
              <w:t>-8</w:t>
            </w:r>
            <w:r w:rsidRPr="00034446">
              <w:rPr>
                <w:lang w:eastAsia="zh-CN"/>
              </w:rPr>
              <w:t>5</w:t>
            </w:r>
          </w:p>
        </w:tc>
        <w:tc>
          <w:tcPr>
            <w:tcW w:w="410" w:type="pct"/>
            <w:tcBorders>
              <w:top w:val="single" w:sz="4" w:space="0" w:color="auto"/>
              <w:left w:val="single" w:sz="4" w:space="0" w:color="auto"/>
              <w:bottom w:val="single" w:sz="4" w:space="0" w:color="auto"/>
              <w:right w:val="single" w:sz="4" w:space="0" w:color="auto"/>
            </w:tcBorders>
            <w:vAlign w:val="center"/>
          </w:tcPr>
          <w:p w14:paraId="56FA92EE" w14:textId="77777777" w:rsidR="00833FEE" w:rsidRPr="00034446" w:rsidRDefault="00833FEE" w:rsidP="00833FEE">
            <w:pPr>
              <w:pStyle w:val="TAC"/>
            </w:pPr>
            <w:r w:rsidRPr="00034446">
              <w:t>-</w:t>
            </w:r>
          </w:p>
        </w:tc>
        <w:tc>
          <w:tcPr>
            <w:tcW w:w="2337" w:type="pct"/>
            <w:vMerge w:val="restart"/>
            <w:tcBorders>
              <w:top w:val="single" w:sz="4" w:space="0" w:color="auto"/>
              <w:left w:val="single" w:sz="4" w:space="0" w:color="auto"/>
              <w:bottom w:val="single" w:sz="4" w:space="0" w:color="auto"/>
              <w:right w:val="single" w:sz="4" w:space="0" w:color="auto"/>
            </w:tcBorders>
          </w:tcPr>
          <w:p w14:paraId="65E3AAC5" w14:textId="77777777" w:rsidR="00833FEE" w:rsidRPr="00034446" w:rsidRDefault="00833FEE" w:rsidP="00833FEE">
            <w:pPr>
              <w:pStyle w:val="TAL"/>
            </w:pPr>
            <w:r w:rsidRPr="00034446">
              <w:t>The power level values are such that entering conditions for event B2 are satisfied.</w:t>
            </w:r>
          </w:p>
        </w:tc>
      </w:tr>
      <w:tr w:rsidR="00833FEE" w:rsidRPr="00034446" w14:paraId="77E25606" w14:textId="77777777" w:rsidTr="00833FEE">
        <w:trPr>
          <w:jc w:val="center"/>
        </w:trPr>
        <w:tc>
          <w:tcPr>
            <w:tcW w:w="226" w:type="pct"/>
            <w:vMerge/>
            <w:tcBorders>
              <w:top w:val="single" w:sz="4" w:space="0" w:color="auto"/>
              <w:left w:val="single" w:sz="4" w:space="0" w:color="auto"/>
              <w:bottom w:val="single" w:sz="4" w:space="0" w:color="auto"/>
              <w:right w:val="single" w:sz="4" w:space="0" w:color="auto"/>
            </w:tcBorders>
            <w:vAlign w:val="center"/>
          </w:tcPr>
          <w:p w14:paraId="32864EC9" w14:textId="77777777" w:rsidR="00833FEE" w:rsidRPr="00034446" w:rsidRDefault="00833FEE" w:rsidP="00833FEE">
            <w:pPr>
              <w:rPr>
                <w:rFonts w:ascii="Arial" w:hAnsi="Arial"/>
                <w:sz w:val="18"/>
              </w:rPr>
            </w:pPr>
          </w:p>
        </w:tc>
        <w:tc>
          <w:tcPr>
            <w:tcW w:w="969" w:type="pct"/>
            <w:tcBorders>
              <w:top w:val="single" w:sz="4" w:space="0" w:color="auto"/>
              <w:left w:val="single" w:sz="4" w:space="0" w:color="auto"/>
              <w:bottom w:val="single" w:sz="4" w:space="0" w:color="auto"/>
              <w:right w:val="single" w:sz="4" w:space="0" w:color="auto"/>
            </w:tcBorders>
            <w:vAlign w:val="center"/>
          </w:tcPr>
          <w:p w14:paraId="65893827" w14:textId="77777777" w:rsidR="00833FEE" w:rsidRPr="00034446" w:rsidRDefault="00833FEE" w:rsidP="00833FEE">
            <w:pPr>
              <w:pStyle w:val="TAL"/>
            </w:pPr>
            <w:r w:rsidRPr="00034446">
              <w:t xml:space="preserve">RSSI </w:t>
            </w:r>
          </w:p>
        </w:tc>
        <w:tc>
          <w:tcPr>
            <w:tcW w:w="690" w:type="pct"/>
            <w:tcBorders>
              <w:top w:val="single" w:sz="4" w:space="0" w:color="auto"/>
              <w:left w:val="single" w:sz="4" w:space="0" w:color="auto"/>
              <w:bottom w:val="single" w:sz="4" w:space="0" w:color="auto"/>
              <w:right w:val="single" w:sz="4" w:space="0" w:color="auto"/>
            </w:tcBorders>
            <w:vAlign w:val="center"/>
          </w:tcPr>
          <w:p w14:paraId="5C3C26C7" w14:textId="77777777" w:rsidR="00833FEE" w:rsidRPr="00034446" w:rsidRDefault="00833FEE" w:rsidP="00833FEE">
            <w:pPr>
              <w:pStyle w:val="TAC"/>
              <w:rPr>
                <w:lang w:eastAsia="zh-CN"/>
              </w:rPr>
            </w:pPr>
            <w:r w:rsidRPr="00034446">
              <w:t>dBm</w:t>
            </w:r>
          </w:p>
        </w:tc>
        <w:tc>
          <w:tcPr>
            <w:tcW w:w="368" w:type="pct"/>
            <w:tcBorders>
              <w:top w:val="single" w:sz="4" w:space="0" w:color="auto"/>
              <w:left w:val="single" w:sz="4" w:space="0" w:color="auto"/>
              <w:bottom w:val="single" w:sz="4" w:space="0" w:color="auto"/>
              <w:right w:val="single" w:sz="4" w:space="0" w:color="auto"/>
            </w:tcBorders>
            <w:vAlign w:val="center"/>
          </w:tcPr>
          <w:p w14:paraId="0AA88EBE" w14:textId="77777777" w:rsidR="00833FEE" w:rsidRPr="00034446" w:rsidRDefault="00833FEE" w:rsidP="00833FEE">
            <w:pPr>
              <w:pStyle w:val="TAC"/>
            </w:pPr>
            <w:r w:rsidRPr="00034446">
              <w:t>-</w:t>
            </w:r>
          </w:p>
        </w:tc>
        <w:tc>
          <w:tcPr>
            <w:tcW w:w="410" w:type="pct"/>
            <w:tcBorders>
              <w:top w:val="single" w:sz="4" w:space="0" w:color="auto"/>
              <w:left w:val="single" w:sz="4" w:space="0" w:color="auto"/>
              <w:bottom w:val="single" w:sz="4" w:space="0" w:color="auto"/>
              <w:right w:val="single" w:sz="4" w:space="0" w:color="auto"/>
            </w:tcBorders>
            <w:vAlign w:val="center"/>
          </w:tcPr>
          <w:p w14:paraId="7F78B875" w14:textId="77777777" w:rsidR="00833FEE" w:rsidRPr="00034446" w:rsidRDefault="00833FEE" w:rsidP="00833FEE">
            <w:pPr>
              <w:pStyle w:val="TAC"/>
            </w:pPr>
            <w:r w:rsidRPr="00034446">
              <w:t>-6</w:t>
            </w:r>
            <w:r w:rsidRPr="00034446">
              <w:rPr>
                <w:lang w:eastAsia="zh-CN"/>
              </w:rPr>
              <w:t>5</w:t>
            </w:r>
          </w:p>
        </w:tc>
        <w:tc>
          <w:tcPr>
            <w:tcW w:w="2337" w:type="pct"/>
            <w:vMerge/>
            <w:tcBorders>
              <w:top w:val="single" w:sz="4" w:space="0" w:color="auto"/>
              <w:left w:val="single" w:sz="4" w:space="0" w:color="auto"/>
              <w:bottom w:val="single" w:sz="4" w:space="0" w:color="auto"/>
              <w:right w:val="single" w:sz="4" w:space="0" w:color="auto"/>
            </w:tcBorders>
            <w:vAlign w:val="center"/>
          </w:tcPr>
          <w:p w14:paraId="55494B80" w14:textId="77777777" w:rsidR="00833FEE" w:rsidRPr="00034446" w:rsidRDefault="00833FEE" w:rsidP="00833FEE">
            <w:pPr>
              <w:rPr>
                <w:rFonts w:ascii="Arial" w:hAnsi="Arial"/>
                <w:sz w:val="18"/>
              </w:rPr>
            </w:pPr>
          </w:p>
        </w:tc>
      </w:tr>
      <w:tr w:rsidR="00833FEE" w:rsidRPr="00034446" w14:paraId="33137AD3" w14:textId="77777777" w:rsidTr="00833FEE">
        <w:trPr>
          <w:jc w:val="center"/>
        </w:trPr>
        <w:tc>
          <w:tcPr>
            <w:tcW w:w="226" w:type="pct"/>
            <w:vMerge w:val="restart"/>
            <w:tcBorders>
              <w:top w:val="single" w:sz="4" w:space="0" w:color="auto"/>
              <w:left w:val="single" w:sz="4" w:space="0" w:color="auto"/>
              <w:bottom w:val="single" w:sz="4" w:space="0" w:color="auto"/>
              <w:right w:val="single" w:sz="4" w:space="0" w:color="auto"/>
            </w:tcBorders>
            <w:vAlign w:val="center"/>
          </w:tcPr>
          <w:p w14:paraId="410B0CEE" w14:textId="77777777" w:rsidR="00833FEE" w:rsidRPr="00034446" w:rsidRDefault="00833FEE" w:rsidP="00833FEE">
            <w:pPr>
              <w:pStyle w:val="TAL"/>
            </w:pPr>
            <w:r w:rsidRPr="00034446">
              <w:t>T2</w:t>
            </w:r>
          </w:p>
        </w:tc>
        <w:tc>
          <w:tcPr>
            <w:tcW w:w="969" w:type="pct"/>
            <w:tcBorders>
              <w:top w:val="single" w:sz="4" w:space="0" w:color="auto"/>
              <w:left w:val="single" w:sz="4" w:space="0" w:color="auto"/>
              <w:bottom w:val="single" w:sz="4" w:space="0" w:color="auto"/>
              <w:right w:val="single" w:sz="4" w:space="0" w:color="auto"/>
            </w:tcBorders>
            <w:vAlign w:val="center"/>
          </w:tcPr>
          <w:p w14:paraId="5FFBDDE7" w14:textId="77777777" w:rsidR="00833FEE" w:rsidRPr="00034446" w:rsidRDefault="00833FEE" w:rsidP="00833FEE">
            <w:pPr>
              <w:pStyle w:val="TAL"/>
            </w:pPr>
            <w:r w:rsidRPr="00034446">
              <w:t>Cell-specific RS EPRE</w:t>
            </w:r>
          </w:p>
        </w:tc>
        <w:tc>
          <w:tcPr>
            <w:tcW w:w="690" w:type="pct"/>
            <w:tcBorders>
              <w:top w:val="single" w:sz="4" w:space="0" w:color="auto"/>
              <w:left w:val="single" w:sz="4" w:space="0" w:color="auto"/>
              <w:bottom w:val="single" w:sz="4" w:space="0" w:color="auto"/>
              <w:right w:val="single" w:sz="4" w:space="0" w:color="auto"/>
            </w:tcBorders>
            <w:vAlign w:val="center"/>
          </w:tcPr>
          <w:p w14:paraId="5C7CBFC8" w14:textId="77777777" w:rsidR="00833FEE" w:rsidRPr="00034446" w:rsidRDefault="00833FEE" w:rsidP="00833FEE">
            <w:pPr>
              <w:pStyle w:val="TAC"/>
            </w:pPr>
            <w:r w:rsidRPr="00034446">
              <w:t>dBm</w:t>
            </w:r>
            <w:r w:rsidRPr="00034446">
              <w:rPr>
                <w:lang w:eastAsia="zh-CN"/>
              </w:rPr>
              <w:t>/15kHz</w:t>
            </w:r>
          </w:p>
        </w:tc>
        <w:tc>
          <w:tcPr>
            <w:tcW w:w="368" w:type="pct"/>
            <w:tcBorders>
              <w:top w:val="single" w:sz="4" w:space="0" w:color="auto"/>
              <w:left w:val="single" w:sz="4" w:space="0" w:color="auto"/>
              <w:bottom w:val="single" w:sz="4" w:space="0" w:color="auto"/>
              <w:right w:val="single" w:sz="4" w:space="0" w:color="auto"/>
            </w:tcBorders>
            <w:vAlign w:val="center"/>
          </w:tcPr>
          <w:p w14:paraId="38D645D5" w14:textId="77777777" w:rsidR="00833FEE" w:rsidRPr="00034446" w:rsidRDefault="00833FEE" w:rsidP="00833FEE">
            <w:pPr>
              <w:pStyle w:val="TAC"/>
            </w:pPr>
            <w:r w:rsidRPr="00034446">
              <w:t>-85</w:t>
            </w:r>
          </w:p>
        </w:tc>
        <w:tc>
          <w:tcPr>
            <w:tcW w:w="410" w:type="pct"/>
            <w:tcBorders>
              <w:top w:val="single" w:sz="4" w:space="0" w:color="auto"/>
              <w:left w:val="single" w:sz="4" w:space="0" w:color="auto"/>
              <w:bottom w:val="single" w:sz="4" w:space="0" w:color="auto"/>
              <w:right w:val="single" w:sz="4" w:space="0" w:color="auto"/>
            </w:tcBorders>
            <w:vAlign w:val="center"/>
          </w:tcPr>
          <w:p w14:paraId="0F41BE9E" w14:textId="77777777" w:rsidR="00833FEE" w:rsidRPr="00034446" w:rsidRDefault="00833FEE" w:rsidP="00833FEE">
            <w:pPr>
              <w:pStyle w:val="TAC"/>
            </w:pPr>
            <w:r w:rsidRPr="00034446">
              <w:t>-</w:t>
            </w:r>
          </w:p>
        </w:tc>
        <w:tc>
          <w:tcPr>
            <w:tcW w:w="2337" w:type="pct"/>
            <w:vMerge w:val="restart"/>
            <w:tcBorders>
              <w:top w:val="single" w:sz="4" w:space="0" w:color="auto"/>
              <w:left w:val="single" w:sz="4" w:space="0" w:color="auto"/>
              <w:bottom w:val="single" w:sz="4" w:space="0" w:color="auto"/>
              <w:right w:val="single" w:sz="4" w:space="0" w:color="auto"/>
            </w:tcBorders>
          </w:tcPr>
          <w:p w14:paraId="683A7CC0" w14:textId="77777777" w:rsidR="00833FEE" w:rsidRPr="00034446" w:rsidRDefault="00833FEE" w:rsidP="00833FEE">
            <w:pPr>
              <w:pStyle w:val="TAL"/>
            </w:pPr>
            <w:r w:rsidRPr="00034446">
              <w:t>Only Cell 1 is available.</w:t>
            </w:r>
          </w:p>
          <w:p w14:paraId="26D0CB49" w14:textId="77777777" w:rsidR="00833FEE" w:rsidRPr="00034446" w:rsidRDefault="00833FEE" w:rsidP="00833FEE">
            <w:pPr>
              <w:pStyle w:val="TAL"/>
            </w:pPr>
          </w:p>
        </w:tc>
      </w:tr>
      <w:tr w:rsidR="00833FEE" w:rsidRPr="00034446" w14:paraId="1A0CCAE0" w14:textId="77777777" w:rsidTr="00833FEE">
        <w:trPr>
          <w:jc w:val="center"/>
        </w:trPr>
        <w:tc>
          <w:tcPr>
            <w:tcW w:w="226" w:type="pct"/>
            <w:vMerge/>
            <w:tcBorders>
              <w:top w:val="single" w:sz="4" w:space="0" w:color="auto"/>
              <w:left w:val="single" w:sz="4" w:space="0" w:color="auto"/>
              <w:bottom w:val="single" w:sz="4" w:space="0" w:color="auto"/>
              <w:right w:val="single" w:sz="4" w:space="0" w:color="auto"/>
            </w:tcBorders>
            <w:vAlign w:val="center"/>
          </w:tcPr>
          <w:p w14:paraId="0D5BB930" w14:textId="77777777" w:rsidR="00833FEE" w:rsidRPr="00034446" w:rsidRDefault="00833FEE" w:rsidP="00833FEE">
            <w:pPr>
              <w:rPr>
                <w:rFonts w:ascii="Arial" w:hAnsi="Arial"/>
                <w:sz w:val="18"/>
              </w:rPr>
            </w:pPr>
          </w:p>
        </w:tc>
        <w:tc>
          <w:tcPr>
            <w:tcW w:w="969" w:type="pct"/>
            <w:tcBorders>
              <w:top w:val="single" w:sz="4" w:space="0" w:color="auto"/>
              <w:left w:val="single" w:sz="4" w:space="0" w:color="auto"/>
              <w:bottom w:val="single" w:sz="4" w:space="0" w:color="auto"/>
              <w:right w:val="single" w:sz="4" w:space="0" w:color="auto"/>
            </w:tcBorders>
            <w:vAlign w:val="center"/>
          </w:tcPr>
          <w:p w14:paraId="12DC1353" w14:textId="77777777" w:rsidR="00833FEE" w:rsidRPr="00034446" w:rsidRDefault="00833FEE" w:rsidP="00833FEE">
            <w:pPr>
              <w:pStyle w:val="TAL"/>
            </w:pPr>
            <w:r w:rsidRPr="00034446">
              <w:t>RSSI</w:t>
            </w:r>
            <w:r w:rsidRPr="00034446" w:rsidDel="00A62FDC">
              <w:t xml:space="preserve"> </w:t>
            </w:r>
          </w:p>
        </w:tc>
        <w:tc>
          <w:tcPr>
            <w:tcW w:w="690" w:type="pct"/>
            <w:tcBorders>
              <w:top w:val="single" w:sz="4" w:space="0" w:color="auto"/>
              <w:left w:val="single" w:sz="4" w:space="0" w:color="auto"/>
              <w:bottom w:val="single" w:sz="4" w:space="0" w:color="auto"/>
              <w:right w:val="single" w:sz="4" w:space="0" w:color="auto"/>
            </w:tcBorders>
            <w:vAlign w:val="center"/>
          </w:tcPr>
          <w:p w14:paraId="1FDE0310" w14:textId="77777777" w:rsidR="00833FEE" w:rsidRPr="00034446" w:rsidRDefault="00833FEE" w:rsidP="00833FEE">
            <w:pPr>
              <w:pStyle w:val="TAC"/>
              <w:rPr>
                <w:lang w:eastAsia="zh-CN"/>
              </w:rPr>
            </w:pPr>
            <w:r w:rsidRPr="00034446">
              <w:t>dBm</w:t>
            </w:r>
          </w:p>
        </w:tc>
        <w:tc>
          <w:tcPr>
            <w:tcW w:w="368" w:type="pct"/>
            <w:tcBorders>
              <w:top w:val="single" w:sz="4" w:space="0" w:color="auto"/>
              <w:left w:val="single" w:sz="4" w:space="0" w:color="auto"/>
              <w:bottom w:val="single" w:sz="4" w:space="0" w:color="auto"/>
              <w:right w:val="single" w:sz="4" w:space="0" w:color="auto"/>
            </w:tcBorders>
            <w:vAlign w:val="center"/>
          </w:tcPr>
          <w:p w14:paraId="23284139" w14:textId="77777777" w:rsidR="00833FEE" w:rsidRPr="00034446" w:rsidRDefault="00833FEE" w:rsidP="00833FEE">
            <w:pPr>
              <w:pStyle w:val="TAC"/>
            </w:pPr>
            <w:r w:rsidRPr="00034446">
              <w:t>-</w:t>
            </w:r>
          </w:p>
        </w:tc>
        <w:tc>
          <w:tcPr>
            <w:tcW w:w="410" w:type="pct"/>
            <w:tcBorders>
              <w:top w:val="single" w:sz="4" w:space="0" w:color="auto"/>
              <w:left w:val="single" w:sz="4" w:space="0" w:color="auto"/>
              <w:bottom w:val="single" w:sz="4" w:space="0" w:color="auto"/>
              <w:right w:val="single" w:sz="4" w:space="0" w:color="auto"/>
            </w:tcBorders>
            <w:vAlign w:val="center"/>
          </w:tcPr>
          <w:p w14:paraId="5A5AFB53" w14:textId="77777777" w:rsidR="00833FEE" w:rsidRPr="00034446" w:rsidRDefault="00833FEE" w:rsidP="00833FEE">
            <w:pPr>
              <w:pStyle w:val="TAC"/>
            </w:pPr>
            <w:r w:rsidRPr="00034446">
              <w:t>"Off"</w:t>
            </w:r>
          </w:p>
        </w:tc>
        <w:tc>
          <w:tcPr>
            <w:tcW w:w="2337" w:type="pct"/>
            <w:vMerge/>
            <w:tcBorders>
              <w:top w:val="single" w:sz="4" w:space="0" w:color="auto"/>
              <w:left w:val="single" w:sz="4" w:space="0" w:color="auto"/>
              <w:bottom w:val="single" w:sz="4" w:space="0" w:color="auto"/>
              <w:right w:val="single" w:sz="4" w:space="0" w:color="auto"/>
            </w:tcBorders>
            <w:vAlign w:val="center"/>
          </w:tcPr>
          <w:p w14:paraId="6F689443" w14:textId="77777777" w:rsidR="00833FEE" w:rsidRPr="00034446" w:rsidRDefault="00833FEE" w:rsidP="00833FEE">
            <w:pPr>
              <w:rPr>
                <w:rFonts w:ascii="Arial" w:hAnsi="Arial"/>
                <w:sz w:val="18"/>
              </w:rPr>
            </w:pPr>
          </w:p>
        </w:tc>
      </w:tr>
      <w:tr w:rsidR="00833FEE" w:rsidRPr="00034446" w14:paraId="739FD21B" w14:textId="77777777" w:rsidTr="00833FEE">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77CFA2A7" w14:textId="77777777" w:rsidR="00833FEE" w:rsidRPr="00034446" w:rsidRDefault="00833FEE" w:rsidP="00833FEE">
            <w:pPr>
              <w:pStyle w:val="TAN"/>
            </w:pPr>
          </w:p>
        </w:tc>
      </w:tr>
    </w:tbl>
    <w:p w14:paraId="554C564F" w14:textId="77777777" w:rsidR="00833FEE" w:rsidRPr="00034446" w:rsidRDefault="00833FEE" w:rsidP="00833FEE"/>
    <w:p w14:paraId="6C980251" w14:textId="77777777" w:rsidR="00833FEE" w:rsidRPr="00034446" w:rsidRDefault="00833FEE" w:rsidP="00833FEE">
      <w:pPr>
        <w:pStyle w:val="TH"/>
      </w:pPr>
      <w:r w:rsidRPr="00034446">
        <w:t>Table 13.4.3.26.3.2-2: Main behaviou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9"/>
        <w:gridCol w:w="3777"/>
        <w:gridCol w:w="680"/>
        <w:gridCol w:w="3431"/>
        <w:gridCol w:w="437"/>
        <w:gridCol w:w="807"/>
      </w:tblGrid>
      <w:tr w:rsidR="00833FEE" w:rsidRPr="00034446" w14:paraId="18D34B3D" w14:textId="77777777" w:rsidTr="001907DF">
        <w:tc>
          <w:tcPr>
            <w:tcW w:w="259" w:type="pct"/>
            <w:tcBorders>
              <w:bottom w:val="nil"/>
            </w:tcBorders>
          </w:tcPr>
          <w:p w14:paraId="1E9DD3AA" w14:textId="77777777" w:rsidR="00833FEE" w:rsidRPr="00034446" w:rsidRDefault="00833FEE" w:rsidP="00833FEE">
            <w:pPr>
              <w:pStyle w:val="TAH"/>
            </w:pPr>
            <w:r w:rsidRPr="00034446">
              <w:t>St</w:t>
            </w:r>
          </w:p>
        </w:tc>
        <w:tc>
          <w:tcPr>
            <w:tcW w:w="1961" w:type="pct"/>
            <w:tcBorders>
              <w:bottom w:val="nil"/>
            </w:tcBorders>
          </w:tcPr>
          <w:p w14:paraId="27CDEC83" w14:textId="77777777" w:rsidR="00833FEE" w:rsidRPr="00034446" w:rsidRDefault="00833FEE" w:rsidP="00833FEE">
            <w:pPr>
              <w:pStyle w:val="TAH"/>
            </w:pPr>
            <w:r w:rsidRPr="00034446">
              <w:t>Procedure</w:t>
            </w:r>
          </w:p>
        </w:tc>
        <w:tc>
          <w:tcPr>
            <w:tcW w:w="2134" w:type="pct"/>
            <w:gridSpan w:val="2"/>
          </w:tcPr>
          <w:p w14:paraId="21F72992" w14:textId="77777777" w:rsidR="00833FEE" w:rsidRPr="00034446" w:rsidRDefault="00833FEE" w:rsidP="00833FEE">
            <w:pPr>
              <w:pStyle w:val="TAH"/>
            </w:pPr>
            <w:r w:rsidRPr="00034446">
              <w:t>Message Sequence</w:t>
            </w:r>
          </w:p>
        </w:tc>
        <w:tc>
          <w:tcPr>
            <w:tcW w:w="227" w:type="pct"/>
            <w:tcBorders>
              <w:bottom w:val="nil"/>
            </w:tcBorders>
          </w:tcPr>
          <w:p w14:paraId="2202808F" w14:textId="77777777" w:rsidR="00833FEE" w:rsidRPr="00034446" w:rsidRDefault="00833FEE" w:rsidP="00833FEE">
            <w:pPr>
              <w:pStyle w:val="TAH"/>
            </w:pPr>
            <w:r w:rsidRPr="00034446">
              <w:t>TP</w:t>
            </w:r>
          </w:p>
        </w:tc>
        <w:tc>
          <w:tcPr>
            <w:tcW w:w="419" w:type="pct"/>
            <w:tcBorders>
              <w:bottom w:val="nil"/>
            </w:tcBorders>
          </w:tcPr>
          <w:p w14:paraId="550AC278" w14:textId="77777777" w:rsidR="00833FEE" w:rsidRPr="00034446" w:rsidRDefault="00833FEE" w:rsidP="00833FEE">
            <w:pPr>
              <w:pStyle w:val="TAH"/>
            </w:pPr>
            <w:r w:rsidRPr="00034446">
              <w:t>Verdict</w:t>
            </w:r>
          </w:p>
        </w:tc>
      </w:tr>
      <w:tr w:rsidR="00833FEE" w:rsidRPr="00034446" w14:paraId="327BF630" w14:textId="77777777" w:rsidTr="001907DF">
        <w:trPr>
          <w:trHeight w:val="227"/>
        </w:trPr>
        <w:tc>
          <w:tcPr>
            <w:tcW w:w="259" w:type="pct"/>
            <w:tcBorders>
              <w:top w:val="nil"/>
            </w:tcBorders>
          </w:tcPr>
          <w:p w14:paraId="7CFA2E3C" w14:textId="77777777" w:rsidR="00833FEE" w:rsidRPr="00034446" w:rsidRDefault="00833FEE" w:rsidP="00833FEE">
            <w:pPr>
              <w:pStyle w:val="TAH"/>
            </w:pPr>
          </w:p>
        </w:tc>
        <w:tc>
          <w:tcPr>
            <w:tcW w:w="1961" w:type="pct"/>
            <w:tcBorders>
              <w:top w:val="nil"/>
              <w:bottom w:val="nil"/>
            </w:tcBorders>
          </w:tcPr>
          <w:p w14:paraId="24CCB427" w14:textId="77777777" w:rsidR="00833FEE" w:rsidRPr="00034446" w:rsidRDefault="00833FEE" w:rsidP="00833FEE">
            <w:pPr>
              <w:pStyle w:val="TAH"/>
            </w:pPr>
          </w:p>
        </w:tc>
        <w:tc>
          <w:tcPr>
            <w:tcW w:w="353" w:type="pct"/>
          </w:tcPr>
          <w:p w14:paraId="5C27F57D" w14:textId="77777777" w:rsidR="00833FEE" w:rsidRPr="00034446" w:rsidRDefault="00833FEE" w:rsidP="00833FEE">
            <w:pPr>
              <w:pStyle w:val="TAH"/>
            </w:pPr>
            <w:r w:rsidRPr="00034446">
              <w:t>U - S</w:t>
            </w:r>
          </w:p>
        </w:tc>
        <w:tc>
          <w:tcPr>
            <w:tcW w:w="1781" w:type="pct"/>
          </w:tcPr>
          <w:p w14:paraId="04019488" w14:textId="77777777" w:rsidR="00833FEE" w:rsidRPr="00034446" w:rsidRDefault="00833FEE" w:rsidP="00833FEE">
            <w:pPr>
              <w:pStyle w:val="TAH"/>
            </w:pPr>
            <w:r w:rsidRPr="00034446">
              <w:t>Message</w:t>
            </w:r>
          </w:p>
        </w:tc>
        <w:tc>
          <w:tcPr>
            <w:tcW w:w="227" w:type="pct"/>
            <w:tcBorders>
              <w:top w:val="nil"/>
            </w:tcBorders>
          </w:tcPr>
          <w:p w14:paraId="4BABC9E5" w14:textId="77777777" w:rsidR="00833FEE" w:rsidRPr="00034446" w:rsidRDefault="00833FEE" w:rsidP="00833FEE">
            <w:pPr>
              <w:pStyle w:val="TAH"/>
            </w:pPr>
          </w:p>
        </w:tc>
        <w:tc>
          <w:tcPr>
            <w:tcW w:w="419" w:type="pct"/>
            <w:tcBorders>
              <w:top w:val="nil"/>
            </w:tcBorders>
          </w:tcPr>
          <w:p w14:paraId="186D41A4" w14:textId="77777777" w:rsidR="00833FEE" w:rsidRPr="00034446" w:rsidRDefault="00833FEE" w:rsidP="00833FEE">
            <w:pPr>
              <w:pStyle w:val="TAH"/>
            </w:pPr>
          </w:p>
        </w:tc>
      </w:tr>
      <w:tr w:rsidR="00833FEE" w:rsidRPr="00034446" w14:paraId="734BABF1" w14:textId="77777777" w:rsidTr="001907DF">
        <w:tc>
          <w:tcPr>
            <w:tcW w:w="259" w:type="pct"/>
            <w:tcBorders>
              <w:top w:val="single" w:sz="4" w:space="0" w:color="auto"/>
              <w:left w:val="single" w:sz="4" w:space="0" w:color="auto"/>
              <w:bottom w:val="single" w:sz="4" w:space="0" w:color="auto"/>
              <w:right w:val="single" w:sz="4" w:space="0" w:color="auto"/>
            </w:tcBorders>
          </w:tcPr>
          <w:p w14:paraId="58A05F76" w14:textId="77777777" w:rsidR="00833FEE" w:rsidRPr="00034446" w:rsidRDefault="00833FEE" w:rsidP="00833FEE">
            <w:pPr>
              <w:pStyle w:val="TAC"/>
            </w:pPr>
            <w:r w:rsidRPr="00034446">
              <w:t>1</w:t>
            </w:r>
          </w:p>
        </w:tc>
        <w:tc>
          <w:tcPr>
            <w:tcW w:w="1961" w:type="pct"/>
            <w:tcBorders>
              <w:top w:val="single" w:sz="4" w:space="0" w:color="auto"/>
              <w:left w:val="single" w:sz="4" w:space="0" w:color="auto"/>
              <w:bottom w:val="single" w:sz="4" w:space="0" w:color="auto"/>
              <w:right w:val="single" w:sz="4" w:space="0" w:color="auto"/>
            </w:tcBorders>
          </w:tcPr>
          <w:p w14:paraId="1B7B0B69" w14:textId="77777777" w:rsidR="00833FEE" w:rsidRPr="00034446" w:rsidRDefault="00833FEE" w:rsidP="00833FEE">
            <w:pPr>
              <w:pStyle w:val="TAL"/>
            </w:pPr>
            <w:r w:rsidRPr="00034446">
              <w:rPr>
                <w:rFonts w:eastAsia="MS Gothic"/>
              </w:rPr>
              <w:t xml:space="preserve">The SS configures </w:t>
            </w:r>
            <w:r w:rsidRPr="00034446">
              <w:rPr>
                <w:lang w:eastAsia="zh-CN"/>
              </w:rPr>
              <w:t xml:space="preserve">GERAN </w:t>
            </w:r>
            <w:r w:rsidRPr="00034446">
              <w:rPr>
                <w:rFonts w:eastAsia="MS Gothic"/>
              </w:rPr>
              <w:t>Cell 24 to reference configuration according 36.508 Table 4.8.</w:t>
            </w:r>
            <w:r w:rsidRPr="00034446">
              <w:rPr>
                <w:lang w:eastAsia="zh-CN"/>
              </w:rPr>
              <w:t>4</w:t>
            </w:r>
            <w:r w:rsidRPr="00034446">
              <w:rPr>
                <w:rFonts w:eastAsia="MS Gothic"/>
              </w:rPr>
              <w:t xml:space="preserve">-1, condition </w:t>
            </w:r>
            <w:r w:rsidRPr="00034446">
              <w:rPr>
                <w:lang w:eastAsia="zh-CN"/>
              </w:rPr>
              <w:t>GERAN</w:t>
            </w:r>
            <w:r w:rsidRPr="00034446" w:rsidDel="00F24681">
              <w:rPr>
                <w:rFonts w:eastAsia="MS Gothic"/>
              </w:rPr>
              <w:t xml:space="preserve"> </w:t>
            </w:r>
            <w:r w:rsidRPr="00034446">
              <w:rPr>
                <w:rFonts w:eastAsia="MS Gothic"/>
              </w:rPr>
              <w:t>Speech.</w:t>
            </w:r>
          </w:p>
        </w:tc>
        <w:tc>
          <w:tcPr>
            <w:tcW w:w="353" w:type="pct"/>
            <w:tcBorders>
              <w:top w:val="single" w:sz="4" w:space="0" w:color="auto"/>
              <w:left w:val="single" w:sz="4" w:space="0" w:color="auto"/>
              <w:bottom w:val="single" w:sz="4" w:space="0" w:color="auto"/>
              <w:right w:val="single" w:sz="4" w:space="0" w:color="auto"/>
            </w:tcBorders>
          </w:tcPr>
          <w:p w14:paraId="5A7170F1" w14:textId="77777777" w:rsidR="00833FEE" w:rsidRPr="00034446" w:rsidRDefault="00833FEE" w:rsidP="00833FEE">
            <w:pPr>
              <w:pStyle w:val="TAC"/>
            </w:pPr>
            <w:r w:rsidRPr="00034446">
              <w:t>-</w:t>
            </w:r>
          </w:p>
        </w:tc>
        <w:tc>
          <w:tcPr>
            <w:tcW w:w="1781" w:type="pct"/>
            <w:tcBorders>
              <w:top w:val="single" w:sz="4" w:space="0" w:color="auto"/>
              <w:left w:val="single" w:sz="4" w:space="0" w:color="auto"/>
              <w:bottom w:val="single" w:sz="4" w:space="0" w:color="auto"/>
              <w:right w:val="single" w:sz="4" w:space="0" w:color="auto"/>
            </w:tcBorders>
          </w:tcPr>
          <w:p w14:paraId="4D06B76D" w14:textId="77777777" w:rsidR="00833FEE" w:rsidRPr="00034446" w:rsidRDefault="00833FEE" w:rsidP="00833FEE">
            <w:pPr>
              <w:pStyle w:val="TAL"/>
            </w:pPr>
            <w:r w:rsidRPr="00034446">
              <w:t>-</w:t>
            </w:r>
          </w:p>
        </w:tc>
        <w:tc>
          <w:tcPr>
            <w:tcW w:w="227" w:type="pct"/>
            <w:tcBorders>
              <w:top w:val="single" w:sz="4" w:space="0" w:color="auto"/>
              <w:left w:val="single" w:sz="4" w:space="0" w:color="auto"/>
              <w:bottom w:val="single" w:sz="4" w:space="0" w:color="auto"/>
              <w:right w:val="single" w:sz="4" w:space="0" w:color="auto"/>
            </w:tcBorders>
          </w:tcPr>
          <w:p w14:paraId="15B79D54"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401B52FE" w14:textId="77777777" w:rsidR="00833FEE" w:rsidRPr="00034446" w:rsidRDefault="00833FEE" w:rsidP="00833FEE">
            <w:pPr>
              <w:pStyle w:val="TAC"/>
            </w:pPr>
            <w:r w:rsidRPr="00034446">
              <w:t>-</w:t>
            </w:r>
          </w:p>
        </w:tc>
      </w:tr>
      <w:tr w:rsidR="00833FEE" w:rsidRPr="00034446" w14:paraId="31F48913" w14:textId="77777777" w:rsidTr="001907DF">
        <w:tc>
          <w:tcPr>
            <w:tcW w:w="259" w:type="pct"/>
            <w:tcBorders>
              <w:top w:val="single" w:sz="4" w:space="0" w:color="auto"/>
              <w:left w:val="single" w:sz="4" w:space="0" w:color="auto"/>
              <w:bottom w:val="single" w:sz="4" w:space="0" w:color="auto"/>
              <w:right w:val="single" w:sz="4" w:space="0" w:color="auto"/>
            </w:tcBorders>
          </w:tcPr>
          <w:p w14:paraId="39103C4E" w14:textId="77777777" w:rsidR="00833FEE" w:rsidRPr="00034446" w:rsidRDefault="00833FEE" w:rsidP="00833FEE">
            <w:pPr>
              <w:pStyle w:val="TAC"/>
            </w:pPr>
            <w:r w:rsidRPr="00034446">
              <w:t>2-13</w:t>
            </w:r>
          </w:p>
        </w:tc>
        <w:tc>
          <w:tcPr>
            <w:tcW w:w="1961" w:type="pct"/>
            <w:tcBorders>
              <w:top w:val="single" w:sz="4" w:space="0" w:color="auto"/>
              <w:left w:val="single" w:sz="4" w:space="0" w:color="auto"/>
              <w:bottom w:val="single" w:sz="4" w:space="0" w:color="auto"/>
              <w:right w:val="single" w:sz="4" w:space="0" w:color="auto"/>
            </w:tcBorders>
          </w:tcPr>
          <w:p w14:paraId="3EE64AA3" w14:textId="77777777" w:rsidR="00833FEE" w:rsidRPr="00034446" w:rsidRDefault="00833FEE" w:rsidP="00833FEE">
            <w:pPr>
              <w:pStyle w:val="TAL"/>
            </w:pPr>
            <w:r w:rsidRPr="00034446">
              <w:t>Steps 1 to 12 of the generic test procedure for IMS MO speech call (TS 36.508 4.5A.6.3-1)</w:t>
            </w:r>
          </w:p>
        </w:tc>
        <w:tc>
          <w:tcPr>
            <w:tcW w:w="353" w:type="pct"/>
            <w:tcBorders>
              <w:top w:val="single" w:sz="4" w:space="0" w:color="auto"/>
              <w:left w:val="single" w:sz="4" w:space="0" w:color="auto"/>
              <w:bottom w:val="single" w:sz="4" w:space="0" w:color="auto"/>
              <w:right w:val="single" w:sz="4" w:space="0" w:color="auto"/>
            </w:tcBorders>
          </w:tcPr>
          <w:p w14:paraId="23CA21F0" w14:textId="77777777" w:rsidR="00833FEE" w:rsidRPr="00034446" w:rsidRDefault="00833FEE" w:rsidP="00833FEE">
            <w:pPr>
              <w:pStyle w:val="TAC"/>
            </w:pPr>
            <w:r w:rsidRPr="00034446">
              <w:t>-</w:t>
            </w:r>
          </w:p>
        </w:tc>
        <w:tc>
          <w:tcPr>
            <w:tcW w:w="1781" w:type="pct"/>
            <w:tcBorders>
              <w:top w:val="single" w:sz="4" w:space="0" w:color="auto"/>
              <w:left w:val="single" w:sz="4" w:space="0" w:color="auto"/>
              <w:bottom w:val="single" w:sz="4" w:space="0" w:color="auto"/>
              <w:right w:val="single" w:sz="4" w:space="0" w:color="auto"/>
            </w:tcBorders>
          </w:tcPr>
          <w:p w14:paraId="1C84BC0C" w14:textId="77777777" w:rsidR="00833FEE" w:rsidRPr="00034446" w:rsidRDefault="00833FEE" w:rsidP="00833FEE">
            <w:pPr>
              <w:pStyle w:val="TAL"/>
            </w:pPr>
            <w:r w:rsidRPr="00034446">
              <w:t>-</w:t>
            </w:r>
          </w:p>
        </w:tc>
        <w:tc>
          <w:tcPr>
            <w:tcW w:w="227" w:type="pct"/>
            <w:tcBorders>
              <w:top w:val="single" w:sz="4" w:space="0" w:color="auto"/>
              <w:left w:val="single" w:sz="4" w:space="0" w:color="auto"/>
              <w:bottom w:val="single" w:sz="4" w:space="0" w:color="auto"/>
              <w:right w:val="single" w:sz="4" w:space="0" w:color="auto"/>
            </w:tcBorders>
          </w:tcPr>
          <w:p w14:paraId="2B2ED341"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3E6B359C" w14:textId="77777777" w:rsidR="00833FEE" w:rsidRPr="00034446" w:rsidRDefault="00833FEE" w:rsidP="00833FEE">
            <w:pPr>
              <w:pStyle w:val="TAC"/>
            </w:pPr>
            <w:r w:rsidRPr="00034446">
              <w:t>-</w:t>
            </w:r>
          </w:p>
        </w:tc>
      </w:tr>
      <w:tr w:rsidR="00833FEE" w:rsidRPr="00034446" w14:paraId="33B3DF1B" w14:textId="77777777" w:rsidTr="001907DF">
        <w:tc>
          <w:tcPr>
            <w:tcW w:w="259" w:type="pct"/>
            <w:tcBorders>
              <w:top w:val="single" w:sz="4" w:space="0" w:color="auto"/>
              <w:left w:val="single" w:sz="4" w:space="0" w:color="auto"/>
              <w:bottom w:val="single" w:sz="4" w:space="0" w:color="auto"/>
              <w:right w:val="single" w:sz="4" w:space="0" w:color="auto"/>
            </w:tcBorders>
          </w:tcPr>
          <w:p w14:paraId="0D3B6ADB" w14:textId="77777777" w:rsidR="00833FEE" w:rsidRPr="00034446" w:rsidRDefault="00833FEE" w:rsidP="00833FEE">
            <w:pPr>
              <w:pStyle w:val="TAC"/>
            </w:pPr>
            <w:r w:rsidRPr="00034446">
              <w:t>-</w:t>
            </w:r>
          </w:p>
        </w:tc>
        <w:tc>
          <w:tcPr>
            <w:tcW w:w="1961" w:type="pct"/>
            <w:tcBorders>
              <w:top w:val="single" w:sz="4" w:space="0" w:color="auto"/>
              <w:left w:val="single" w:sz="4" w:space="0" w:color="auto"/>
              <w:bottom w:val="single" w:sz="4" w:space="0" w:color="auto"/>
              <w:right w:val="single" w:sz="4" w:space="0" w:color="auto"/>
            </w:tcBorders>
          </w:tcPr>
          <w:p w14:paraId="3B7F1BF1" w14:textId="77777777" w:rsidR="00833FEE" w:rsidRPr="00034446" w:rsidRDefault="00833FEE" w:rsidP="00833FEE">
            <w:pPr>
              <w:pStyle w:val="TAL"/>
            </w:pPr>
            <w:r w:rsidRPr="00034446">
              <w:t>EXCEPTION: In parallel to the events described in steps 14 to 15 the steps specified in Table 13.4.3.26.3.2-3 should take place.</w:t>
            </w:r>
          </w:p>
        </w:tc>
        <w:tc>
          <w:tcPr>
            <w:tcW w:w="353" w:type="pct"/>
            <w:tcBorders>
              <w:top w:val="single" w:sz="4" w:space="0" w:color="auto"/>
              <w:left w:val="single" w:sz="4" w:space="0" w:color="auto"/>
              <w:bottom w:val="single" w:sz="4" w:space="0" w:color="auto"/>
              <w:right w:val="single" w:sz="4" w:space="0" w:color="auto"/>
            </w:tcBorders>
          </w:tcPr>
          <w:p w14:paraId="165FB1DD" w14:textId="77777777" w:rsidR="00833FEE" w:rsidRPr="00034446" w:rsidRDefault="00833FEE" w:rsidP="00833FEE">
            <w:pPr>
              <w:pStyle w:val="TAC"/>
            </w:pPr>
            <w:r w:rsidRPr="00034446">
              <w:t>-</w:t>
            </w:r>
          </w:p>
        </w:tc>
        <w:tc>
          <w:tcPr>
            <w:tcW w:w="1781" w:type="pct"/>
            <w:tcBorders>
              <w:top w:val="single" w:sz="4" w:space="0" w:color="auto"/>
              <w:left w:val="single" w:sz="4" w:space="0" w:color="auto"/>
              <w:bottom w:val="single" w:sz="4" w:space="0" w:color="auto"/>
              <w:right w:val="single" w:sz="4" w:space="0" w:color="auto"/>
            </w:tcBorders>
          </w:tcPr>
          <w:p w14:paraId="70371F6F" w14:textId="77777777" w:rsidR="00833FEE" w:rsidRPr="00034446" w:rsidRDefault="00833FEE" w:rsidP="00833FEE">
            <w:pPr>
              <w:pStyle w:val="TAL"/>
            </w:pPr>
            <w:r w:rsidRPr="00034446">
              <w:t>-</w:t>
            </w:r>
          </w:p>
        </w:tc>
        <w:tc>
          <w:tcPr>
            <w:tcW w:w="227" w:type="pct"/>
            <w:tcBorders>
              <w:top w:val="single" w:sz="4" w:space="0" w:color="auto"/>
              <w:left w:val="single" w:sz="4" w:space="0" w:color="auto"/>
              <w:bottom w:val="single" w:sz="4" w:space="0" w:color="auto"/>
              <w:right w:val="single" w:sz="4" w:space="0" w:color="auto"/>
            </w:tcBorders>
          </w:tcPr>
          <w:p w14:paraId="0DBDCF5A"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45C86412" w14:textId="77777777" w:rsidR="00833FEE" w:rsidRPr="00034446" w:rsidRDefault="00833FEE" w:rsidP="00833FEE">
            <w:pPr>
              <w:pStyle w:val="TAC"/>
            </w:pPr>
            <w:r w:rsidRPr="00034446">
              <w:t>-</w:t>
            </w:r>
          </w:p>
        </w:tc>
      </w:tr>
      <w:tr w:rsidR="00833FEE" w:rsidRPr="00034446" w14:paraId="576508AB" w14:textId="77777777" w:rsidTr="001907DF">
        <w:tc>
          <w:tcPr>
            <w:tcW w:w="259" w:type="pct"/>
            <w:tcBorders>
              <w:top w:val="single" w:sz="4" w:space="0" w:color="auto"/>
              <w:left w:val="single" w:sz="4" w:space="0" w:color="auto"/>
              <w:bottom w:val="single" w:sz="4" w:space="0" w:color="auto"/>
              <w:right w:val="single" w:sz="4" w:space="0" w:color="auto"/>
            </w:tcBorders>
          </w:tcPr>
          <w:p w14:paraId="1682DD1D" w14:textId="77777777" w:rsidR="00833FEE" w:rsidRPr="00034446" w:rsidRDefault="00833FEE" w:rsidP="00833FEE">
            <w:pPr>
              <w:pStyle w:val="TAC"/>
            </w:pPr>
            <w:r w:rsidRPr="00034446">
              <w:t>14</w:t>
            </w:r>
          </w:p>
        </w:tc>
        <w:tc>
          <w:tcPr>
            <w:tcW w:w="1961" w:type="pct"/>
            <w:tcBorders>
              <w:top w:val="single" w:sz="4" w:space="0" w:color="auto"/>
              <w:left w:val="single" w:sz="4" w:space="0" w:color="auto"/>
              <w:bottom w:val="single" w:sz="4" w:space="0" w:color="auto"/>
              <w:right w:val="single" w:sz="4" w:space="0" w:color="auto"/>
            </w:tcBorders>
          </w:tcPr>
          <w:p w14:paraId="35694DE5" w14:textId="77777777" w:rsidR="00833FEE" w:rsidRPr="00034446" w:rsidRDefault="00833FEE" w:rsidP="00833FEE">
            <w:pPr>
              <w:pStyle w:val="TAL"/>
            </w:pPr>
            <w:r w:rsidRPr="00034446">
              <w:t xml:space="preserve">The UE transmits an </w:t>
            </w:r>
            <w:r w:rsidRPr="00034446">
              <w:rPr>
                <w:i/>
              </w:rPr>
              <w:t xml:space="preserve">RRCConnectionReconfigurationComplete </w:t>
            </w:r>
            <w:r w:rsidRPr="00034446">
              <w:t>message on Cell 1 to confirm the establishment of the new data radio bearer, associated with the dedicated EPS bearer.</w:t>
            </w:r>
          </w:p>
        </w:tc>
        <w:tc>
          <w:tcPr>
            <w:tcW w:w="353" w:type="pct"/>
            <w:tcBorders>
              <w:top w:val="single" w:sz="4" w:space="0" w:color="auto"/>
              <w:left w:val="single" w:sz="4" w:space="0" w:color="auto"/>
              <w:bottom w:val="single" w:sz="4" w:space="0" w:color="auto"/>
              <w:right w:val="single" w:sz="4" w:space="0" w:color="auto"/>
            </w:tcBorders>
          </w:tcPr>
          <w:p w14:paraId="23DE120D" w14:textId="77777777" w:rsidR="00833FEE" w:rsidRPr="00034446" w:rsidRDefault="00833FEE" w:rsidP="00833FEE">
            <w:pPr>
              <w:pStyle w:val="TAC"/>
            </w:pPr>
            <w:r w:rsidRPr="00034446">
              <w:t>--&gt;</w:t>
            </w:r>
          </w:p>
        </w:tc>
        <w:tc>
          <w:tcPr>
            <w:tcW w:w="1781" w:type="pct"/>
            <w:tcBorders>
              <w:top w:val="single" w:sz="4" w:space="0" w:color="auto"/>
              <w:left w:val="single" w:sz="4" w:space="0" w:color="auto"/>
              <w:bottom w:val="single" w:sz="4" w:space="0" w:color="auto"/>
              <w:right w:val="single" w:sz="4" w:space="0" w:color="auto"/>
            </w:tcBorders>
          </w:tcPr>
          <w:p w14:paraId="1967379E" w14:textId="77777777" w:rsidR="00833FEE" w:rsidRPr="00034446" w:rsidRDefault="00833FEE" w:rsidP="00833FEE">
            <w:pPr>
              <w:pStyle w:val="TAL"/>
            </w:pPr>
            <w:r w:rsidRPr="00034446">
              <w:rPr>
                <w:i/>
              </w:rPr>
              <w:t>RRCConnectionReconfigurationComplete</w:t>
            </w:r>
          </w:p>
        </w:tc>
        <w:tc>
          <w:tcPr>
            <w:tcW w:w="227" w:type="pct"/>
            <w:tcBorders>
              <w:top w:val="single" w:sz="4" w:space="0" w:color="auto"/>
              <w:left w:val="single" w:sz="4" w:space="0" w:color="auto"/>
              <w:bottom w:val="single" w:sz="4" w:space="0" w:color="auto"/>
              <w:right w:val="single" w:sz="4" w:space="0" w:color="auto"/>
            </w:tcBorders>
          </w:tcPr>
          <w:p w14:paraId="27CD7966"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10B6FF18" w14:textId="77777777" w:rsidR="00833FEE" w:rsidRPr="00034446" w:rsidRDefault="00833FEE" w:rsidP="00833FEE">
            <w:pPr>
              <w:pStyle w:val="TAC"/>
            </w:pPr>
            <w:r w:rsidRPr="00034446">
              <w:t>-</w:t>
            </w:r>
          </w:p>
        </w:tc>
      </w:tr>
      <w:tr w:rsidR="00833FEE" w:rsidRPr="00034446" w14:paraId="76D9E45C" w14:textId="77777777" w:rsidTr="001907DF">
        <w:tc>
          <w:tcPr>
            <w:tcW w:w="259" w:type="pct"/>
            <w:tcBorders>
              <w:top w:val="single" w:sz="4" w:space="0" w:color="auto"/>
              <w:left w:val="single" w:sz="4" w:space="0" w:color="auto"/>
              <w:bottom w:val="single" w:sz="4" w:space="0" w:color="auto"/>
              <w:right w:val="single" w:sz="4" w:space="0" w:color="auto"/>
            </w:tcBorders>
          </w:tcPr>
          <w:p w14:paraId="5A0A76DD" w14:textId="77777777" w:rsidR="00833FEE" w:rsidRPr="00034446" w:rsidRDefault="00833FEE" w:rsidP="00833FEE">
            <w:pPr>
              <w:pStyle w:val="TAC"/>
            </w:pPr>
            <w:r w:rsidRPr="00034446">
              <w:t>15</w:t>
            </w:r>
          </w:p>
        </w:tc>
        <w:tc>
          <w:tcPr>
            <w:tcW w:w="1961" w:type="pct"/>
            <w:tcBorders>
              <w:top w:val="single" w:sz="4" w:space="0" w:color="auto"/>
              <w:left w:val="single" w:sz="4" w:space="0" w:color="auto"/>
              <w:bottom w:val="single" w:sz="4" w:space="0" w:color="auto"/>
              <w:right w:val="single" w:sz="4" w:space="0" w:color="auto"/>
            </w:tcBorders>
          </w:tcPr>
          <w:p w14:paraId="5E7EE7F5" w14:textId="77777777" w:rsidR="00833FEE" w:rsidRPr="00034446" w:rsidRDefault="00833FEE" w:rsidP="00833FEE">
            <w:pPr>
              <w:pStyle w:val="TAL"/>
            </w:pPr>
            <w:r w:rsidRPr="00034446">
              <w:t>The UE transmits an ACTIVATE DEDICATED EPS BEARER CONTEXT ACCEPT message on Cell 1.</w:t>
            </w:r>
          </w:p>
        </w:tc>
        <w:tc>
          <w:tcPr>
            <w:tcW w:w="353" w:type="pct"/>
            <w:tcBorders>
              <w:top w:val="single" w:sz="4" w:space="0" w:color="auto"/>
              <w:left w:val="single" w:sz="4" w:space="0" w:color="auto"/>
              <w:bottom w:val="single" w:sz="4" w:space="0" w:color="auto"/>
              <w:right w:val="single" w:sz="4" w:space="0" w:color="auto"/>
            </w:tcBorders>
          </w:tcPr>
          <w:p w14:paraId="45957C84" w14:textId="77777777" w:rsidR="00833FEE" w:rsidRPr="00034446" w:rsidRDefault="00833FEE" w:rsidP="00833FEE">
            <w:pPr>
              <w:pStyle w:val="TAC"/>
            </w:pPr>
            <w:r w:rsidRPr="00034446">
              <w:t>--&gt;</w:t>
            </w:r>
          </w:p>
        </w:tc>
        <w:tc>
          <w:tcPr>
            <w:tcW w:w="1781" w:type="pct"/>
            <w:tcBorders>
              <w:top w:val="single" w:sz="4" w:space="0" w:color="auto"/>
              <w:left w:val="single" w:sz="4" w:space="0" w:color="auto"/>
              <w:bottom w:val="single" w:sz="4" w:space="0" w:color="auto"/>
              <w:right w:val="single" w:sz="4" w:space="0" w:color="auto"/>
            </w:tcBorders>
          </w:tcPr>
          <w:p w14:paraId="12D6BDFB" w14:textId="77777777" w:rsidR="00833FEE" w:rsidRPr="00034446" w:rsidRDefault="00833FEE" w:rsidP="00833FEE">
            <w:pPr>
              <w:pStyle w:val="TAL"/>
            </w:pPr>
            <w:r w:rsidRPr="00034446">
              <w:t>ACTIVATE DEDICATED EPS BEARER CONTEXT ACCEPT</w:t>
            </w:r>
          </w:p>
        </w:tc>
        <w:tc>
          <w:tcPr>
            <w:tcW w:w="227" w:type="pct"/>
            <w:tcBorders>
              <w:top w:val="single" w:sz="4" w:space="0" w:color="auto"/>
              <w:left w:val="single" w:sz="4" w:space="0" w:color="auto"/>
              <w:bottom w:val="single" w:sz="4" w:space="0" w:color="auto"/>
              <w:right w:val="single" w:sz="4" w:space="0" w:color="auto"/>
            </w:tcBorders>
          </w:tcPr>
          <w:p w14:paraId="5342FA7C"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4B9038A5" w14:textId="77777777" w:rsidR="00833FEE" w:rsidRPr="00034446" w:rsidRDefault="00833FEE" w:rsidP="00833FEE">
            <w:pPr>
              <w:pStyle w:val="TAC"/>
            </w:pPr>
            <w:r w:rsidRPr="00034446">
              <w:t>-</w:t>
            </w:r>
          </w:p>
        </w:tc>
      </w:tr>
      <w:tr w:rsidR="00833FEE" w:rsidRPr="00034446" w14:paraId="06E9A069" w14:textId="77777777" w:rsidTr="001907DF">
        <w:tc>
          <w:tcPr>
            <w:tcW w:w="259" w:type="pct"/>
            <w:tcBorders>
              <w:top w:val="single" w:sz="4" w:space="0" w:color="auto"/>
              <w:left w:val="single" w:sz="4" w:space="0" w:color="auto"/>
              <w:bottom w:val="single" w:sz="4" w:space="0" w:color="auto"/>
              <w:right w:val="single" w:sz="4" w:space="0" w:color="auto"/>
            </w:tcBorders>
          </w:tcPr>
          <w:p w14:paraId="201A9622" w14:textId="77777777" w:rsidR="00833FEE" w:rsidRPr="00034446" w:rsidRDefault="00833FEE" w:rsidP="00833FEE">
            <w:pPr>
              <w:pStyle w:val="TAC"/>
            </w:pPr>
            <w:r w:rsidRPr="00034446">
              <w:t>16</w:t>
            </w:r>
          </w:p>
        </w:tc>
        <w:tc>
          <w:tcPr>
            <w:tcW w:w="1961" w:type="pct"/>
            <w:tcBorders>
              <w:top w:val="single" w:sz="4" w:space="0" w:color="auto"/>
              <w:left w:val="single" w:sz="4" w:space="0" w:color="auto"/>
              <w:bottom w:val="single" w:sz="4" w:space="0" w:color="auto"/>
              <w:right w:val="single" w:sz="4" w:space="0" w:color="auto"/>
            </w:tcBorders>
          </w:tcPr>
          <w:p w14:paraId="36FE61CE" w14:textId="77777777" w:rsidR="00833FEE" w:rsidRPr="00034446" w:rsidRDefault="00833FEE" w:rsidP="00833FEE">
            <w:pPr>
              <w:pStyle w:val="TAL"/>
              <w:rPr>
                <w:lang w:eastAsia="zh-CN"/>
              </w:rPr>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353" w:type="pct"/>
            <w:tcBorders>
              <w:top w:val="single" w:sz="4" w:space="0" w:color="auto"/>
              <w:left w:val="single" w:sz="4" w:space="0" w:color="auto"/>
              <w:bottom w:val="single" w:sz="4" w:space="0" w:color="auto"/>
              <w:right w:val="single" w:sz="4" w:space="0" w:color="auto"/>
            </w:tcBorders>
          </w:tcPr>
          <w:p w14:paraId="57FAF24D" w14:textId="77777777" w:rsidR="00833FEE" w:rsidRPr="00034446" w:rsidRDefault="00833FEE" w:rsidP="00833FEE">
            <w:pPr>
              <w:pStyle w:val="TAC"/>
            </w:pPr>
            <w:r w:rsidRPr="00034446">
              <w:t>&lt;--</w:t>
            </w:r>
          </w:p>
        </w:tc>
        <w:tc>
          <w:tcPr>
            <w:tcW w:w="1781" w:type="pct"/>
            <w:tcBorders>
              <w:top w:val="single" w:sz="4" w:space="0" w:color="auto"/>
              <w:left w:val="single" w:sz="4" w:space="0" w:color="auto"/>
              <w:bottom w:val="single" w:sz="4" w:space="0" w:color="auto"/>
              <w:right w:val="single" w:sz="4" w:space="0" w:color="auto"/>
            </w:tcBorders>
          </w:tcPr>
          <w:p w14:paraId="512E6557" w14:textId="77777777" w:rsidR="00833FEE" w:rsidRPr="00034446" w:rsidRDefault="00833FEE" w:rsidP="00833FEE">
            <w:pPr>
              <w:pStyle w:val="TAL"/>
            </w:pPr>
            <w:r w:rsidRPr="00034446">
              <w:rPr>
                <w:i/>
                <w:iCs/>
              </w:rPr>
              <w:t>RRCConnectionReconfiguration</w:t>
            </w:r>
          </w:p>
        </w:tc>
        <w:tc>
          <w:tcPr>
            <w:tcW w:w="227" w:type="pct"/>
            <w:tcBorders>
              <w:top w:val="single" w:sz="4" w:space="0" w:color="auto"/>
              <w:left w:val="single" w:sz="4" w:space="0" w:color="auto"/>
              <w:bottom w:val="single" w:sz="4" w:space="0" w:color="auto"/>
              <w:right w:val="single" w:sz="4" w:space="0" w:color="auto"/>
            </w:tcBorders>
          </w:tcPr>
          <w:p w14:paraId="7BF28D9F"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233016DB" w14:textId="77777777" w:rsidR="00833FEE" w:rsidRPr="00034446" w:rsidRDefault="00833FEE" w:rsidP="00833FEE">
            <w:pPr>
              <w:pStyle w:val="TAC"/>
            </w:pPr>
            <w:r w:rsidRPr="00034446">
              <w:t>-</w:t>
            </w:r>
          </w:p>
        </w:tc>
      </w:tr>
      <w:tr w:rsidR="00833FEE" w:rsidRPr="00034446" w14:paraId="60087E13" w14:textId="77777777" w:rsidTr="001907DF">
        <w:tc>
          <w:tcPr>
            <w:tcW w:w="259" w:type="pct"/>
            <w:tcBorders>
              <w:top w:val="single" w:sz="4" w:space="0" w:color="auto"/>
              <w:left w:val="single" w:sz="4" w:space="0" w:color="auto"/>
              <w:bottom w:val="single" w:sz="4" w:space="0" w:color="auto"/>
              <w:right w:val="single" w:sz="4" w:space="0" w:color="auto"/>
            </w:tcBorders>
          </w:tcPr>
          <w:p w14:paraId="4BBB8F3F" w14:textId="77777777" w:rsidR="00833FEE" w:rsidRPr="00034446" w:rsidRDefault="00833FEE" w:rsidP="00833FEE">
            <w:pPr>
              <w:pStyle w:val="TAC"/>
            </w:pPr>
            <w:r w:rsidRPr="00034446">
              <w:t>17</w:t>
            </w:r>
          </w:p>
        </w:tc>
        <w:tc>
          <w:tcPr>
            <w:tcW w:w="1961" w:type="pct"/>
            <w:tcBorders>
              <w:top w:val="single" w:sz="4" w:space="0" w:color="auto"/>
              <w:left w:val="single" w:sz="4" w:space="0" w:color="auto"/>
              <w:bottom w:val="single" w:sz="4" w:space="0" w:color="auto"/>
              <w:right w:val="single" w:sz="4" w:space="0" w:color="auto"/>
            </w:tcBorders>
          </w:tcPr>
          <w:p w14:paraId="75733914" w14:textId="77777777" w:rsidR="00833FEE" w:rsidRPr="00034446" w:rsidRDefault="00833FEE" w:rsidP="00833FEE">
            <w:pPr>
              <w:pStyle w:val="TAL"/>
            </w:pPr>
            <w:r w:rsidRPr="00034446">
              <w:t xml:space="preserve">The UE transmits an </w:t>
            </w:r>
            <w:r w:rsidRPr="00034446">
              <w:rPr>
                <w:i/>
                <w:iCs/>
              </w:rPr>
              <w:t>RRCConnectionReconfigurationComplete</w:t>
            </w:r>
            <w:r w:rsidRPr="00034446">
              <w:t xml:space="preserve"> message on Cell 1.</w:t>
            </w:r>
          </w:p>
        </w:tc>
        <w:tc>
          <w:tcPr>
            <w:tcW w:w="353" w:type="pct"/>
            <w:tcBorders>
              <w:top w:val="single" w:sz="4" w:space="0" w:color="auto"/>
              <w:left w:val="single" w:sz="4" w:space="0" w:color="auto"/>
              <w:bottom w:val="single" w:sz="4" w:space="0" w:color="auto"/>
              <w:right w:val="single" w:sz="4" w:space="0" w:color="auto"/>
            </w:tcBorders>
          </w:tcPr>
          <w:p w14:paraId="6061A242" w14:textId="77777777" w:rsidR="00833FEE" w:rsidRPr="00034446" w:rsidRDefault="00833FEE" w:rsidP="00833FEE">
            <w:pPr>
              <w:pStyle w:val="TAC"/>
            </w:pPr>
            <w:r w:rsidRPr="00034446">
              <w:t>--&gt;</w:t>
            </w:r>
          </w:p>
        </w:tc>
        <w:tc>
          <w:tcPr>
            <w:tcW w:w="1781" w:type="pct"/>
            <w:tcBorders>
              <w:top w:val="single" w:sz="4" w:space="0" w:color="auto"/>
              <w:left w:val="single" w:sz="4" w:space="0" w:color="auto"/>
              <w:bottom w:val="single" w:sz="4" w:space="0" w:color="auto"/>
              <w:right w:val="single" w:sz="4" w:space="0" w:color="auto"/>
            </w:tcBorders>
          </w:tcPr>
          <w:p w14:paraId="1C9AB0B2" w14:textId="77777777" w:rsidR="00833FEE" w:rsidRPr="00034446" w:rsidRDefault="00833FEE" w:rsidP="00833FEE">
            <w:pPr>
              <w:pStyle w:val="TAL"/>
              <w:rPr>
                <w:i/>
              </w:rPr>
            </w:pPr>
            <w:r w:rsidRPr="00034446">
              <w:rPr>
                <w:i/>
              </w:rPr>
              <w:t>RRCConnectionReconfigurationComplete</w:t>
            </w:r>
          </w:p>
        </w:tc>
        <w:tc>
          <w:tcPr>
            <w:tcW w:w="227" w:type="pct"/>
            <w:tcBorders>
              <w:top w:val="single" w:sz="4" w:space="0" w:color="auto"/>
              <w:left w:val="single" w:sz="4" w:space="0" w:color="auto"/>
              <w:bottom w:val="single" w:sz="4" w:space="0" w:color="auto"/>
              <w:right w:val="single" w:sz="4" w:space="0" w:color="auto"/>
            </w:tcBorders>
          </w:tcPr>
          <w:p w14:paraId="757953A9"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4A8B60AC" w14:textId="77777777" w:rsidR="00833FEE" w:rsidRPr="00034446" w:rsidRDefault="00833FEE" w:rsidP="00833FEE">
            <w:pPr>
              <w:pStyle w:val="TAC"/>
            </w:pPr>
            <w:r w:rsidRPr="00034446">
              <w:t>-</w:t>
            </w:r>
          </w:p>
        </w:tc>
      </w:tr>
      <w:tr w:rsidR="00833FEE" w:rsidRPr="00034446" w14:paraId="097EADEE" w14:textId="77777777" w:rsidTr="001907DF">
        <w:tc>
          <w:tcPr>
            <w:tcW w:w="259" w:type="pct"/>
            <w:tcBorders>
              <w:top w:val="single" w:sz="4" w:space="0" w:color="auto"/>
              <w:left w:val="single" w:sz="4" w:space="0" w:color="auto"/>
              <w:bottom w:val="single" w:sz="4" w:space="0" w:color="auto"/>
              <w:right w:val="single" w:sz="4" w:space="0" w:color="auto"/>
            </w:tcBorders>
          </w:tcPr>
          <w:p w14:paraId="40D985B4" w14:textId="77777777" w:rsidR="00833FEE" w:rsidRPr="00034446" w:rsidRDefault="00833FEE" w:rsidP="00833FEE">
            <w:pPr>
              <w:pStyle w:val="TAC"/>
            </w:pPr>
            <w:r w:rsidRPr="00034446">
              <w:t>18</w:t>
            </w:r>
          </w:p>
        </w:tc>
        <w:tc>
          <w:tcPr>
            <w:tcW w:w="1961" w:type="pct"/>
            <w:tcBorders>
              <w:top w:val="single" w:sz="4" w:space="0" w:color="auto"/>
              <w:left w:val="single" w:sz="4" w:space="0" w:color="auto"/>
              <w:bottom w:val="single" w:sz="4" w:space="0" w:color="auto"/>
              <w:right w:val="single" w:sz="4" w:space="0" w:color="auto"/>
            </w:tcBorders>
          </w:tcPr>
          <w:p w14:paraId="73EB2C52" w14:textId="77777777" w:rsidR="00833FEE" w:rsidRPr="00034446" w:rsidRDefault="00833FEE" w:rsidP="00833FEE">
            <w:pPr>
              <w:pStyle w:val="TAL"/>
              <w:rPr>
                <w:rFonts w:eastAsia="MS Gothic"/>
              </w:rPr>
            </w:pPr>
            <w:r w:rsidRPr="00034446">
              <w:t xml:space="preserve">The SS changes the power level for Cell 1 and Cell 24 according to the row "T1" in Table </w:t>
            </w:r>
            <w:r w:rsidRPr="00034446">
              <w:rPr>
                <w:lang w:eastAsia="zh-CN"/>
              </w:rPr>
              <w:t>13.4.3.26</w:t>
            </w:r>
            <w:r w:rsidRPr="00034446">
              <w:t>.</w:t>
            </w:r>
            <w:r w:rsidRPr="00034446">
              <w:rPr>
                <w:lang w:eastAsia="zh-CN"/>
              </w:rPr>
              <w:t>3</w:t>
            </w:r>
            <w:r w:rsidRPr="00034446">
              <w:t>.</w:t>
            </w:r>
            <w:r w:rsidRPr="00034446">
              <w:rPr>
                <w:lang w:eastAsia="zh-CN"/>
              </w:rPr>
              <w:t>2</w:t>
            </w:r>
            <w:r w:rsidRPr="00034446">
              <w:t>-1.</w:t>
            </w:r>
          </w:p>
        </w:tc>
        <w:tc>
          <w:tcPr>
            <w:tcW w:w="353" w:type="pct"/>
            <w:tcBorders>
              <w:top w:val="single" w:sz="4" w:space="0" w:color="auto"/>
              <w:left w:val="single" w:sz="4" w:space="0" w:color="auto"/>
              <w:bottom w:val="single" w:sz="4" w:space="0" w:color="auto"/>
              <w:right w:val="single" w:sz="4" w:space="0" w:color="auto"/>
            </w:tcBorders>
          </w:tcPr>
          <w:p w14:paraId="20102F24" w14:textId="77777777" w:rsidR="00833FEE" w:rsidRPr="00034446" w:rsidRDefault="00833FEE" w:rsidP="00833FEE">
            <w:pPr>
              <w:pStyle w:val="TAC"/>
            </w:pPr>
            <w:r w:rsidRPr="00034446">
              <w:t>-</w:t>
            </w:r>
          </w:p>
        </w:tc>
        <w:tc>
          <w:tcPr>
            <w:tcW w:w="1781" w:type="pct"/>
            <w:tcBorders>
              <w:top w:val="single" w:sz="4" w:space="0" w:color="auto"/>
              <w:left w:val="single" w:sz="4" w:space="0" w:color="auto"/>
              <w:bottom w:val="single" w:sz="4" w:space="0" w:color="auto"/>
              <w:right w:val="single" w:sz="4" w:space="0" w:color="auto"/>
            </w:tcBorders>
          </w:tcPr>
          <w:p w14:paraId="27ED3A8B" w14:textId="77777777" w:rsidR="00833FEE" w:rsidRPr="00034446" w:rsidRDefault="00833FEE" w:rsidP="00833FEE">
            <w:pPr>
              <w:pStyle w:val="TAL"/>
            </w:pPr>
            <w:r w:rsidRPr="00034446">
              <w:t>-</w:t>
            </w:r>
          </w:p>
        </w:tc>
        <w:tc>
          <w:tcPr>
            <w:tcW w:w="227" w:type="pct"/>
            <w:tcBorders>
              <w:top w:val="single" w:sz="4" w:space="0" w:color="auto"/>
              <w:left w:val="single" w:sz="4" w:space="0" w:color="auto"/>
              <w:bottom w:val="single" w:sz="4" w:space="0" w:color="auto"/>
              <w:right w:val="single" w:sz="4" w:space="0" w:color="auto"/>
            </w:tcBorders>
          </w:tcPr>
          <w:p w14:paraId="52EB9E64"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34284F80" w14:textId="77777777" w:rsidR="00833FEE" w:rsidRPr="00034446" w:rsidRDefault="00833FEE" w:rsidP="00833FEE">
            <w:pPr>
              <w:pStyle w:val="TAC"/>
            </w:pPr>
            <w:r w:rsidRPr="00034446">
              <w:t>-</w:t>
            </w:r>
          </w:p>
        </w:tc>
      </w:tr>
      <w:tr w:rsidR="00833FEE" w:rsidRPr="00034446" w14:paraId="5BB25B2D" w14:textId="77777777" w:rsidTr="001907DF">
        <w:tc>
          <w:tcPr>
            <w:tcW w:w="259" w:type="pct"/>
            <w:tcBorders>
              <w:top w:val="single" w:sz="4" w:space="0" w:color="auto"/>
              <w:left w:val="single" w:sz="4" w:space="0" w:color="auto"/>
              <w:bottom w:val="single" w:sz="4" w:space="0" w:color="auto"/>
              <w:right w:val="single" w:sz="4" w:space="0" w:color="auto"/>
            </w:tcBorders>
          </w:tcPr>
          <w:p w14:paraId="5BE3416D" w14:textId="77777777" w:rsidR="00833FEE" w:rsidRPr="00034446" w:rsidRDefault="00833FEE" w:rsidP="00833FEE">
            <w:pPr>
              <w:pStyle w:val="TAC"/>
            </w:pPr>
            <w:r w:rsidRPr="00034446">
              <w:t>19</w:t>
            </w:r>
          </w:p>
        </w:tc>
        <w:tc>
          <w:tcPr>
            <w:tcW w:w="1961" w:type="pct"/>
            <w:tcBorders>
              <w:top w:val="single" w:sz="4" w:space="0" w:color="auto"/>
              <w:left w:val="single" w:sz="4" w:space="0" w:color="auto"/>
              <w:bottom w:val="single" w:sz="4" w:space="0" w:color="auto"/>
              <w:right w:val="single" w:sz="4" w:space="0" w:color="auto"/>
            </w:tcBorders>
          </w:tcPr>
          <w:p w14:paraId="3851D4C1" w14:textId="77777777" w:rsidR="00833FEE" w:rsidRPr="00034446" w:rsidRDefault="00833FEE" w:rsidP="00833FEE">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353" w:type="pct"/>
            <w:tcBorders>
              <w:top w:val="single" w:sz="4" w:space="0" w:color="auto"/>
              <w:left w:val="single" w:sz="4" w:space="0" w:color="auto"/>
              <w:bottom w:val="single" w:sz="4" w:space="0" w:color="auto"/>
              <w:right w:val="single" w:sz="4" w:space="0" w:color="auto"/>
            </w:tcBorders>
          </w:tcPr>
          <w:p w14:paraId="365BC801" w14:textId="77777777" w:rsidR="00833FEE" w:rsidRPr="00034446" w:rsidRDefault="00833FEE" w:rsidP="00833FEE">
            <w:pPr>
              <w:pStyle w:val="TAC"/>
            </w:pPr>
            <w:r w:rsidRPr="00034446">
              <w:t>--&gt;</w:t>
            </w:r>
          </w:p>
        </w:tc>
        <w:tc>
          <w:tcPr>
            <w:tcW w:w="1781" w:type="pct"/>
            <w:tcBorders>
              <w:top w:val="single" w:sz="4" w:space="0" w:color="auto"/>
              <w:left w:val="single" w:sz="4" w:space="0" w:color="auto"/>
              <w:bottom w:val="single" w:sz="4" w:space="0" w:color="auto"/>
              <w:right w:val="single" w:sz="4" w:space="0" w:color="auto"/>
            </w:tcBorders>
          </w:tcPr>
          <w:p w14:paraId="7A14AAAC" w14:textId="77777777" w:rsidR="00833FEE" w:rsidRPr="00034446" w:rsidRDefault="00833FEE" w:rsidP="00833FEE">
            <w:pPr>
              <w:pStyle w:val="TAL"/>
            </w:pPr>
            <w:r w:rsidRPr="00034446">
              <w:rPr>
                <w:i/>
                <w:iCs/>
              </w:rPr>
              <w:t>MeasurementReport</w:t>
            </w:r>
          </w:p>
        </w:tc>
        <w:tc>
          <w:tcPr>
            <w:tcW w:w="227" w:type="pct"/>
            <w:tcBorders>
              <w:top w:val="single" w:sz="4" w:space="0" w:color="auto"/>
              <w:left w:val="single" w:sz="4" w:space="0" w:color="auto"/>
              <w:bottom w:val="single" w:sz="4" w:space="0" w:color="auto"/>
              <w:right w:val="single" w:sz="4" w:space="0" w:color="auto"/>
            </w:tcBorders>
          </w:tcPr>
          <w:p w14:paraId="05E4804C" w14:textId="77777777" w:rsidR="00833FEE" w:rsidRPr="00034446" w:rsidRDefault="00833FEE" w:rsidP="00833FEE">
            <w:pPr>
              <w:pStyle w:val="TAC"/>
            </w:pPr>
            <w:r w:rsidRPr="00034446">
              <w:t>-</w:t>
            </w:r>
          </w:p>
        </w:tc>
        <w:tc>
          <w:tcPr>
            <w:tcW w:w="419" w:type="pct"/>
            <w:tcBorders>
              <w:top w:val="single" w:sz="4" w:space="0" w:color="auto"/>
              <w:left w:val="single" w:sz="4" w:space="0" w:color="auto"/>
              <w:bottom w:val="single" w:sz="4" w:space="0" w:color="auto"/>
              <w:right w:val="single" w:sz="4" w:space="0" w:color="auto"/>
            </w:tcBorders>
          </w:tcPr>
          <w:p w14:paraId="2A1AA82C" w14:textId="77777777" w:rsidR="00833FEE" w:rsidRPr="00034446" w:rsidRDefault="00833FEE" w:rsidP="00833FEE">
            <w:pPr>
              <w:pStyle w:val="TAC"/>
            </w:pPr>
            <w:r w:rsidRPr="00034446">
              <w:t>-</w:t>
            </w:r>
          </w:p>
        </w:tc>
      </w:tr>
      <w:tr w:rsidR="00833FEE" w:rsidRPr="00034446" w14:paraId="3EED535E" w14:textId="77777777" w:rsidTr="001907DF">
        <w:tc>
          <w:tcPr>
            <w:tcW w:w="259" w:type="pct"/>
          </w:tcPr>
          <w:p w14:paraId="6460BA37" w14:textId="77777777" w:rsidR="00833FEE" w:rsidRPr="00034446" w:rsidRDefault="00833FEE" w:rsidP="00833FEE">
            <w:pPr>
              <w:pStyle w:val="TAC"/>
            </w:pPr>
            <w:r w:rsidRPr="00034446">
              <w:t>20</w:t>
            </w:r>
          </w:p>
        </w:tc>
        <w:tc>
          <w:tcPr>
            <w:tcW w:w="1961" w:type="pct"/>
          </w:tcPr>
          <w:p w14:paraId="6DD4CD42" w14:textId="77777777" w:rsidR="00833FEE" w:rsidRPr="00034446" w:rsidRDefault="00833FEE" w:rsidP="00833FEE">
            <w:pPr>
              <w:pStyle w:val="TAL"/>
            </w:pPr>
            <w:r w:rsidRPr="00034446">
              <w:t>The SS change</w:t>
            </w:r>
            <w:r w:rsidRPr="00034446">
              <w:rPr>
                <w:rFonts w:eastAsia="MS Mincho"/>
              </w:rPr>
              <w:t xml:space="preserve">s the power level for Cell 1 and Cell 24 according to the </w:t>
            </w:r>
            <w:r w:rsidRPr="00034446">
              <w:t xml:space="preserve">row "T2" in Table </w:t>
            </w:r>
            <w:r w:rsidRPr="00034446">
              <w:rPr>
                <w:lang w:eastAsia="zh-CN"/>
              </w:rPr>
              <w:t>13.4.3.26</w:t>
            </w:r>
            <w:r w:rsidRPr="00034446">
              <w:t>.</w:t>
            </w:r>
            <w:r w:rsidRPr="00034446">
              <w:rPr>
                <w:lang w:eastAsia="zh-CN"/>
              </w:rPr>
              <w:t>3</w:t>
            </w:r>
            <w:r w:rsidRPr="00034446">
              <w:t>.</w:t>
            </w:r>
            <w:r w:rsidRPr="00034446">
              <w:rPr>
                <w:lang w:eastAsia="zh-CN"/>
              </w:rPr>
              <w:t>2</w:t>
            </w:r>
            <w:r w:rsidRPr="00034446">
              <w:t>-1.</w:t>
            </w:r>
          </w:p>
        </w:tc>
        <w:tc>
          <w:tcPr>
            <w:tcW w:w="353" w:type="pct"/>
          </w:tcPr>
          <w:p w14:paraId="17D351CB" w14:textId="77777777" w:rsidR="00833FEE" w:rsidRPr="00034446" w:rsidRDefault="00833FEE" w:rsidP="00833FEE">
            <w:pPr>
              <w:pStyle w:val="TAC"/>
            </w:pPr>
            <w:r w:rsidRPr="00034446">
              <w:t>-</w:t>
            </w:r>
          </w:p>
        </w:tc>
        <w:tc>
          <w:tcPr>
            <w:tcW w:w="1781" w:type="pct"/>
          </w:tcPr>
          <w:p w14:paraId="20F5931E" w14:textId="77777777" w:rsidR="00833FEE" w:rsidRPr="00034446" w:rsidRDefault="00833FEE" w:rsidP="00833FEE">
            <w:pPr>
              <w:pStyle w:val="TAL"/>
            </w:pPr>
            <w:r w:rsidRPr="00034446">
              <w:t>-</w:t>
            </w:r>
          </w:p>
        </w:tc>
        <w:tc>
          <w:tcPr>
            <w:tcW w:w="227" w:type="pct"/>
          </w:tcPr>
          <w:p w14:paraId="0819AC7C" w14:textId="77777777" w:rsidR="00833FEE" w:rsidRPr="00034446" w:rsidRDefault="00833FEE" w:rsidP="00833FEE">
            <w:pPr>
              <w:pStyle w:val="TAC"/>
            </w:pPr>
            <w:r w:rsidRPr="00034446">
              <w:t>-</w:t>
            </w:r>
          </w:p>
        </w:tc>
        <w:tc>
          <w:tcPr>
            <w:tcW w:w="419" w:type="pct"/>
          </w:tcPr>
          <w:p w14:paraId="5BFAC891" w14:textId="77777777" w:rsidR="00833FEE" w:rsidRPr="00034446" w:rsidRDefault="00833FEE" w:rsidP="00833FEE">
            <w:pPr>
              <w:pStyle w:val="TAC"/>
            </w:pPr>
            <w:r w:rsidRPr="00034446">
              <w:t>-</w:t>
            </w:r>
          </w:p>
        </w:tc>
      </w:tr>
      <w:tr w:rsidR="00833FEE" w:rsidRPr="00034446" w14:paraId="418F50CA" w14:textId="77777777" w:rsidTr="001907DF">
        <w:tc>
          <w:tcPr>
            <w:tcW w:w="259" w:type="pct"/>
          </w:tcPr>
          <w:p w14:paraId="31A41E2F" w14:textId="77777777" w:rsidR="00833FEE" w:rsidRPr="00034446" w:rsidRDefault="00833FEE" w:rsidP="00833FEE">
            <w:pPr>
              <w:pStyle w:val="TAC"/>
            </w:pPr>
            <w:r w:rsidRPr="00034446">
              <w:t>21</w:t>
            </w:r>
          </w:p>
        </w:tc>
        <w:tc>
          <w:tcPr>
            <w:tcW w:w="1961" w:type="pct"/>
          </w:tcPr>
          <w:p w14:paraId="0026AD2C" w14:textId="77777777" w:rsidR="00833FEE" w:rsidRPr="00034446" w:rsidRDefault="00A103EF" w:rsidP="00833FEE">
            <w:pPr>
              <w:pStyle w:val="TAL"/>
            </w:pPr>
            <w:r w:rsidRPr="00034446">
              <w:rPr>
                <w:rFonts w:eastAsia="MS Gothic"/>
              </w:rPr>
              <w:t>Void</w:t>
            </w:r>
          </w:p>
        </w:tc>
        <w:tc>
          <w:tcPr>
            <w:tcW w:w="353" w:type="pct"/>
          </w:tcPr>
          <w:p w14:paraId="66CE1805" w14:textId="77777777" w:rsidR="00833FEE" w:rsidRPr="00034446" w:rsidRDefault="00A103EF" w:rsidP="00833FEE">
            <w:pPr>
              <w:pStyle w:val="TAC"/>
            </w:pPr>
            <w:r w:rsidRPr="00034446">
              <w:t>-</w:t>
            </w:r>
          </w:p>
        </w:tc>
        <w:tc>
          <w:tcPr>
            <w:tcW w:w="1781" w:type="pct"/>
          </w:tcPr>
          <w:p w14:paraId="0B7C6A03" w14:textId="77777777" w:rsidR="00833FEE" w:rsidRPr="00034446" w:rsidRDefault="00A103EF" w:rsidP="00833FEE">
            <w:pPr>
              <w:pStyle w:val="TAL"/>
            </w:pPr>
            <w:r w:rsidRPr="00034446">
              <w:rPr>
                <w:i/>
              </w:rPr>
              <w:t>-</w:t>
            </w:r>
          </w:p>
        </w:tc>
        <w:tc>
          <w:tcPr>
            <w:tcW w:w="227" w:type="pct"/>
          </w:tcPr>
          <w:p w14:paraId="3EFBB00F" w14:textId="77777777" w:rsidR="00833FEE" w:rsidRPr="00034446" w:rsidRDefault="00833FEE" w:rsidP="00833FEE">
            <w:pPr>
              <w:pStyle w:val="TAC"/>
            </w:pPr>
          </w:p>
        </w:tc>
        <w:tc>
          <w:tcPr>
            <w:tcW w:w="419" w:type="pct"/>
          </w:tcPr>
          <w:p w14:paraId="589E076A" w14:textId="77777777" w:rsidR="00833FEE" w:rsidRPr="00034446" w:rsidRDefault="00833FEE" w:rsidP="00833FEE">
            <w:pPr>
              <w:pStyle w:val="TAC"/>
            </w:pPr>
          </w:p>
        </w:tc>
      </w:tr>
      <w:tr w:rsidR="00833FEE" w:rsidRPr="00034446" w14:paraId="50EC9B05" w14:textId="77777777" w:rsidTr="001907DF">
        <w:tc>
          <w:tcPr>
            <w:tcW w:w="259" w:type="pct"/>
          </w:tcPr>
          <w:p w14:paraId="321B22B6" w14:textId="77777777" w:rsidR="00833FEE" w:rsidRPr="00034446" w:rsidRDefault="00833FEE" w:rsidP="00833FEE">
            <w:pPr>
              <w:pStyle w:val="TAC"/>
            </w:pPr>
            <w:r w:rsidRPr="00034446">
              <w:t>22</w:t>
            </w:r>
          </w:p>
        </w:tc>
        <w:tc>
          <w:tcPr>
            <w:tcW w:w="1961" w:type="pct"/>
          </w:tcPr>
          <w:p w14:paraId="560F64FA" w14:textId="77777777" w:rsidR="00833FEE" w:rsidRPr="00034446" w:rsidRDefault="00A103EF" w:rsidP="00833FEE">
            <w:pPr>
              <w:pStyle w:val="TAL"/>
            </w:pPr>
            <w:r w:rsidRPr="00034446">
              <w:rPr>
                <w:rFonts w:eastAsia="MS Gothic"/>
              </w:rPr>
              <w:t>Void</w:t>
            </w:r>
          </w:p>
        </w:tc>
        <w:tc>
          <w:tcPr>
            <w:tcW w:w="353" w:type="pct"/>
          </w:tcPr>
          <w:p w14:paraId="27A1A1E4" w14:textId="77777777" w:rsidR="00833FEE" w:rsidRPr="00034446" w:rsidRDefault="00A103EF" w:rsidP="00833FEE">
            <w:pPr>
              <w:pStyle w:val="TAC"/>
            </w:pPr>
            <w:r w:rsidRPr="00034446">
              <w:t>-</w:t>
            </w:r>
          </w:p>
        </w:tc>
        <w:tc>
          <w:tcPr>
            <w:tcW w:w="1781" w:type="pct"/>
          </w:tcPr>
          <w:p w14:paraId="7ECC5DD9" w14:textId="77777777" w:rsidR="00833FEE" w:rsidRPr="00034446" w:rsidRDefault="00A103EF" w:rsidP="00833FEE">
            <w:pPr>
              <w:pStyle w:val="TAL"/>
              <w:rPr>
                <w:i/>
              </w:rPr>
            </w:pPr>
            <w:r w:rsidRPr="00034446">
              <w:rPr>
                <w:i/>
              </w:rPr>
              <w:t>-</w:t>
            </w:r>
          </w:p>
        </w:tc>
        <w:tc>
          <w:tcPr>
            <w:tcW w:w="227" w:type="pct"/>
          </w:tcPr>
          <w:p w14:paraId="01394C9D" w14:textId="77777777" w:rsidR="00833FEE" w:rsidRPr="00034446" w:rsidRDefault="00833FEE" w:rsidP="00833FEE">
            <w:pPr>
              <w:pStyle w:val="TAC"/>
            </w:pPr>
            <w:r w:rsidRPr="00034446">
              <w:t>-</w:t>
            </w:r>
          </w:p>
        </w:tc>
        <w:tc>
          <w:tcPr>
            <w:tcW w:w="419" w:type="pct"/>
          </w:tcPr>
          <w:p w14:paraId="0E3CE367" w14:textId="77777777" w:rsidR="00833FEE" w:rsidRPr="00034446" w:rsidRDefault="00833FEE" w:rsidP="00833FEE">
            <w:pPr>
              <w:pStyle w:val="TAC"/>
            </w:pPr>
            <w:r w:rsidRPr="00034446">
              <w:t>-</w:t>
            </w:r>
          </w:p>
        </w:tc>
      </w:tr>
      <w:tr w:rsidR="00833FEE" w:rsidRPr="00034446" w14:paraId="7765F332" w14:textId="77777777" w:rsidTr="001907DF">
        <w:tc>
          <w:tcPr>
            <w:tcW w:w="259" w:type="pct"/>
          </w:tcPr>
          <w:p w14:paraId="2003E16D" w14:textId="77777777" w:rsidR="00833FEE" w:rsidRPr="00034446" w:rsidRDefault="00833FEE" w:rsidP="00833FEE">
            <w:pPr>
              <w:pStyle w:val="TAC"/>
            </w:pPr>
            <w:r w:rsidRPr="00034446">
              <w:t>23</w:t>
            </w:r>
          </w:p>
        </w:tc>
        <w:tc>
          <w:tcPr>
            <w:tcW w:w="1961" w:type="pct"/>
          </w:tcPr>
          <w:p w14:paraId="4FEBE338" w14:textId="77777777" w:rsidR="00833FEE" w:rsidRPr="00034446" w:rsidRDefault="00833FEE" w:rsidP="00833FE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353" w:type="pct"/>
          </w:tcPr>
          <w:p w14:paraId="2778C645" w14:textId="77777777" w:rsidR="00833FEE" w:rsidRPr="00034446" w:rsidRDefault="00833FEE" w:rsidP="00833FEE">
            <w:pPr>
              <w:pStyle w:val="TAC"/>
            </w:pPr>
            <w:r w:rsidRPr="00034446">
              <w:t>&lt;--</w:t>
            </w:r>
          </w:p>
        </w:tc>
        <w:tc>
          <w:tcPr>
            <w:tcW w:w="1781" w:type="pct"/>
          </w:tcPr>
          <w:p w14:paraId="5F5B0042" w14:textId="77777777" w:rsidR="00833FEE" w:rsidRPr="00034446" w:rsidRDefault="00833FEE" w:rsidP="00833FEE">
            <w:pPr>
              <w:pStyle w:val="TAL"/>
              <w:rPr>
                <w:i/>
              </w:rPr>
            </w:pPr>
            <w:r w:rsidRPr="00034446">
              <w:rPr>
                <w:i/>
              </w:rPr>
              <w:t>MobilityFromEUTRACommand</w:t>
            </w:r>
          </w:p>
        </w:tc>
        <w:tc>
          <w:tcPr>
            <w:tcW w:w="227" w:type="pct"/>
          </w:tcPr>
          <w:p w14:paraId="4125D0D9" w14:textId="77777777" w:rsidR="00833FEE" w:rsidRPr="00034446" w:rsidRDefault="00833FEE" w:rsidP="00833FEE">
            <w:pPr>
              <w:pStyle w:val="TAC"/>
            </w:pPr>
            <w:r w:rsidRPr="00034446">
              <w:t>-</w:t>
            </w:r>
          </w:p>
        </w:tc>
        <w:tc>
          <w:tcPr>
            <w:tcW w:w="419" w:type="pct"/>
          </w:tcPr>
          <w:p w14:paraId="62C9EBBF" w14:textId="77777777" w:rsidR="00833FEE" w:rsidRPr="00034446" w:rsidRDefault="00833FEE" w:rsidP="00833FEE">
            <w:pPr>
              <w:pStyle w:val="TAC"/>
            </w:pPr>
            <w:r w:rsidRPr="00034446">
              <w:t>-</w:t>
            </w:r>
          </w:p>
        </w:tc>
      </w:tr>
      <w:tr w:rsidR="00833FEE" w:rsidRPr="00034446" w14:paraId="18DC824C" w14:textId="77777777" w:rsidTr="001907DF">
        <w:tc>
          <w:tcPr>
            <w:tcW w:w="259" w:type="pct"/>
          </w:tcPr>
          <w:p w14:paraId="1D2FCC30" w14:textId="77777777" w:rsidR="00833FEE" w:rsidRPr="00034446" w:rsidRDefault="00833FEE" w:rsidP="00833FEE">
            <w:pPr>
              <w:pStyle w:val="TAC"/>
            </w:pPr>
            <w:r w:rsidRPr="00034446">
              <w:t>24</w:t>
            </w:r>
          </w:p>
        </w:tc>
        <w:tc>
          <w:tcPr>
            <w:tcW w:w="1961" w:type="pct"/>
          </w:tcPr>
          <w:p w14:paraId="4DB90D33" w14:textId="77777777" w:rsidR="00833FEE" w:rsidRPr="00034446" w:rsidRDefault="00833FEE" w:rsidP="00833FEE">
            <w:pPr>
              <w:pStyle w:val="TAL"/>
            </w:pPr>
            <w:r w:rsidRPr="00034446">
              <w:t xml:space="preserve">The UE transmits an </w:t>
            </w:r>
            <w:r w:rsidRPr="00034446">
              <w:rPr>
                <w:i/>
              </w:rPr>
              <w:t xml:space="preserve">RRCConnectionReestablishmentRequest </w:t>
            </w:r>
            <w:r w:rsidRPr="00034446">
              <w:t>message on Cell 1.</w:t>
            </w:r>
          </w:p>
        </w:tc>
        <w:tc>
          <w:tcPr>
            <w:tcW w:w="353" w:type="pct"/>
          </w:tcPr>
          <w:p w14:paraId="4F3C4D78" w14:textId="77777777" w:rsidR="00833FEE" w:rsidRPr="00034446" w:rsidRDefault="00833FEE" w:rsidP="00833FEE">
            <w:pPr>
              <w:pStyle w:val="TAC"/>
            </w:pPr>
            <w:r w:rsidRPr="00034446">
              <w:t>--&gt;</w:t>
            </w:r>
          </w:p>
        </w:tc>
        <w:tc>
          <w:tcPr>
            <w:tcW w:w="1781" w:type="pct"/>
          </w:tcPr>
          <w:p w14:paraId="5774DCAB" w14:textId="77777777" w:rsidR="00833FEE" w:rsidRPr="00034446" w:rsidRDefault="00833FEE" w:rsidP="00833FEE">
            <w:pPr>
              <w:pStyle w:val="TAL"/>
            </w:pPr>
            <w:r w:rsidRPr="00034446">
              <w:rPr>
                <w:i/>
              </w:rPr>
              <w:t>RRCConnectionReestablishmentRequest</w:t>
            </w:r>
          </w:p>
        </w:tc>
        <w:tc>
          <w:tcPr>
            <w:tcW w:w="227" w:type="pct"/>
          </w:tcPr>
          <w:p w14:paraId="3942716D" w14:textId="77777777" w:rsidR="00833FEE" w:rsidRPr="00034446" w:rsidRDefault="00833FEE" w:rsidP="00833FEE">
            <w:pPr>
              <w:pStyle w:val="TAC"/>
            </w:pPr>
            <w:r w:rsidRPr="00034446">
              <w:t>-</w:t>
            </w:r>
          </w:p>
        </w:tc>
        <w:tc>
          <w:tcPr>
            <w:tcW w:w="419" w:type="pct"/>
          </w:tcPr>
          <w:p w14:paraId="45062C41" w14:textId="77777777" w:rsidR="00833FEE" w:rsidRPr="00034446" w:rsidRDefault="00833FEE" w:rsidP="00833FEE">
            <w:pPr>
              <w:pStyle w:val="TAC"/>
            </w:pPr>
            <w:r w:rsidRPr="00034446">
              <w:t>-</w:t>
            </w:r>
          </w:p>
        </w:tc>
      </w:tr>
      <w:tr w:rsidR="00833FEE" w:rsidRPr="00034446" w14:paraId="1E836288" w14:textId="77777777" w:rsidTr="001907DF">
        <w:tc>
          <w:tcPr>
            <w:tcW w:w="259" w:type="pct"/>
          </w:tcPr>
          <w:p w14:paraId="5E7F586D" w14:textId="77777777" w:rsidR="00833FEE" w:rsidRPr="00034446" w:rsidRDefault="00833FEE" w:rsidP="00833FEE">
            <w:pPr>
              <w:pStyle w:val="TAC"/>
            </w:pPr>
            <w:r w:rsidRPr="00034446">
              <w:t>25</w:t>
            </w:r>
          </w:p>
        </w:tc>
        <w:tc>
          <w:tcPr>
            <w:tcW w:w="1961" w:type="pct"/>
          </w:tcPr>
          <w:p w14:paraId="56703DFD" w14:textId="77777777" w:rsidR="00833FEE" w:rsidRPr="00034446" w:rsidRDefault="00833FEE" w:rsidP="00833FEE">
            <w:pPr>
              <w:pStyle w:val="TAL"/>
            </w:pPr>
            <w:r w:rsidRPr="00034446">
              <w:t xml:space="preserve">The SS transmits an </w:t>
            </w:r>
            <w:r w:rsidRPr="00034446">
              <w:rPr>
                <w:i/>
              </w:rPr>
              <w:t>RRCConnectionReestablishment</w:t>
            </w:r>
            <w:r w:rsidRPr="00034446">
              <w:t xml:space="preserve"> message on Cell 1.</w:t>
            </w:r>
          </w:p>
        </w:tc>
        <w:tc>
          <w:tcPr>
            <w:tcW w:w="353" w:type="pct"/>
          </w:tcPr>
          <w:p w14:paraId="2B06FE6F" w14:textId="77777777" w:rsidR="00833FEE" w:rsidRPr="00034446" w:rsidRDefault="00833FEE" w:rsidP="00833FEE">
            <w:pPr>
              <w:pStyle w:val="TAC"/>
            </w:pPr>
            <w:r w:rsidRPr="00034446">
              <w:t>&lt;--</w:t>
            </w:r>
          </w:p>
        </w:tc>
        <w:tc>
          <w:tcPr>
            <w:tcW w:w="1781" w:type="pct"/>
          </w:tcPr>
          <w:p w14:paraId="465BB4E7" w14:textId="77777777" w:rsidR="00833FEE" w:rsidRPr="00034446" w:rsidRDefault="00833FEE" w:rsidP="00833FEE">
            <w:pPr>
              <w:pStyle w:val="TAL"/>
              <w:rPr>
                <w:i/>
              </w:rPr>
            </w:pPr>
            <w:r w:rsidRPr="00034446">
              <w:rPr>
                <w:i/>
              </w:rPr>
              <w:t>RRCConnectionReestablishment</w:t>
            </w:r>
          </w:p>
        </w:tc>
        <w:tc>
          <w:tcPr>
            <w:tcW w:w="227" w:type="pct"/>
          </w:tcPr>
          <w:p w14:paraId="4737CDD2" w14:textId="77777777" w:rsidR="00833FEE" w:rsidRPr="00034446" w:rsidRDefault="00833FEE" w:rsidP="00833FEE">
            <w:pPr>
              <w:pStyle w:val="TAC"/>
            </w:pPr>
            <w:r w:rsidRPr="00034446">
              <w:t>-</w:t>
            </w:r>
          </w:p>
        </w:tc>
        <w:tc>
          <w:tcPr>
            <w:tcW w:w="419" w:type="pct"/>
          </w:tcPr>
          <w:p w14:paraId="42DFCB34" w14:textId="77777777" w:rsidR="00833FEE" w:rsidRPr="00034446" w:rsidRDefault="00833FEE" w:rsidP="00833FEE">
            <w:pPr>
              <w:pStyle w:val="TAC"/>
            </w:pPr>
            <w:r w:rsidRPr="00034446">
              <w:t>-</w:t>
            </w:r>
          </w:p>
        </w:tc>
      </w:tr>
      <w:tr w:rsidR="00833FEE" w:rsidRPr="00034446" w14:paraId="060341FB" w14:textId="77777777" w:rsidTr="001907DF">
        <w:tc>
          <w:tcPr>
            <w:tcW w:w="259" w:type="pct"/>
          </w:tcPr>
          <w:p w14:paraId="3167D0AD" w14:textId="77777777" w:rsidR="00833FEE" w:rsidRPr="00034446" w:rsidRDefault="00833FEE" w:rsidP="00833FEE">
            <w:pPr>
              <w:pStyle w:val="TAC"/>
            </w:pPr>
            <w:r w:rsidRPr="00034446">
              <w:t>26</w:t>
            </w:r>
          </w:p>
        </w:tc>
        <w:tc>
          <w:tcPr>
            <w:tcW w:w="1961" w:type="pct"/>
          </w:tcPr>
          <w:p w14:paraId="76BD4B72" w14:textId="77777777" w:rsidR="00833FEE" w:rsidRPr="00034446" w:rsidRDefault="00833FEE" w:rsidP="00833FEE">
            <w:pPr>
              <w:pStyle w:val="TAL"/>
              <w:rPr>
                <w:i/>
              </w:rPr>
            </w:pPr>
            <w:r w:rsidRPr="00034446">
              <w:t xml:space="preserve">The UE transmits an </w:t>
            </w:r>
            <w:r w:rsidRPr="00034446">
              <w:rPr>
                <w:i/>
              </w:rPr>
              <w:t>RRCConnectionReestablishmentComplete</w:t>
            </w:r>
            <w:r w:rsidRPr="00034446">
              <w:t xml:space="preserve"> message on Cell 1.</w:t>
            </w:r>
          </w:p>
        </w:tc>
        <w:tc>
          <w:tcPr>
            <w:tcW w:w="353" w:type="pct"/>
          </w:tcPr>
          <w:p w14:paraId="57044302" w14:textId="77777777" w:rsidR="00833FEE" w:rsidRPr="00034446" w:rsidRDefault="00833FEE" w:rsidP="00833FEE">
            <w:pPr>
              <w:pStyle w:val="TAC"/>
              <w:rPr>
                <w:i/>
              </w:rPr>
            </w:pPr>
            <w:r w:rsidRPr="00034446">
              <w:rPr>
                <w:i/>
              </w:rPr>
              <w:t>--&gt;</w:t>
            </w:r>
          </w:p>
        </w:tc>
        <w:tc>
          <w:tcPr>
            <w:tcW w:w="1781" w:type="pct"/>
          </w:tcPr>
          <w:p w14:paraId="598B8176" w14:textId="77777777" w:rsidR="00833FEE" w:rsidRPr="00034446" w:rsidRDefault="00833FEE" w:rsidP="00833FEE">
            <w:pPr>
              <w:pStyle w:val="TAL"/>
              <w:rPr>
                <w:i/>
              </w:rPr>
            </w:pPr>
            <w:r w:rsidRPr="00034446">
              <w:rPr>
                <w:i/>
              </w:rPr>
              <w:t>RRCConnectionReestablishmentComplete</w:t>
            </w:r>
          </w:p>
        </w:tc>
        <w:tc>
          <w:tcPr>
            <w:tcW w:w="227" w:type="pct"/>
          </w:tcPr>
          <w:p w14:paraId="57F26E9F" w14:textId="77777777" w:rsidR="00833FEE" w:rsidRPr="00034446" w:rsidRDefault="00833FEE" w:rsidP="00833FEE">
            <w:pPr>
              <w:pStyle w:val="TAC"/>
            </w:pPr>
            <w:r w:rsidRPr="00034446">
              <w:t>-</w:t>
            </w:r>
          </w:p>
        </w:tc>
        <w:tc>
          <w:tcPr>
            <w:tcW w:w="419" w:type="pct"/>
          </w:tcPr>
          <w:p w14:paraId="0A8AB30A" w14:textId="77777777" w:rsidR="00833FEE" w:rsidRPr="00034446" w:rsidRDefault="00833FEE" w:rsidP="00833FEE">
            <w:pPr>
              <w:pStyle w:val="TAC"/>
            </w:pPr>
            <w:r w:rsidRPr="00034446">
              <w:t>-</w:t>
            </w:r>
          </w:p>
        </w:tc>
      </w:tr>
      <w:tr w:rsidR="00833FEE" w:rsidRPr="00034446" w14:paraId="2A936280" w14:textId="77777777" w:rsidTr="001907DF">
        <w:tc>
          <w:tcPr>
            <w:tcW w:w="259" w:type="pct"/>
          </w:tcPr>
          <w:p w14:paraId="4606E844" w14:textId="77777777" w:rsidR="00833FEE" w:rsidRPr="00034446" w:rsidRDefault="00833FEE" w:rsidP="00833FEE">
            <w:pPr>
              <w:pStyle w:val="TAC"/>
            </w:pPr>
            <w:r w:rsidRPr="00034446">
              <w:t>27</w:t>
            </w:r>
          </w:p>
        </w:tc>
        <w:tc>
          <w:tcPr>
            <w:tcW w:w="1961" w:type="pct"/>
          </w:tcPr>
          <w:p w14:paraId="12094762" w14:textId="77777777" w:rsidR="00833FEE" w:rsidRPr="00034446" w:rsidRDefault="00833FEE" w:rsidP="00833FEE">
            <w:pPr>
              <w:pStyle w:val="TAL"/>
            </w:pPr>
            <w:r w:rsidRPr="00034446">
              <w:t xml:space="preserve">The SS transmits an </w:t>
            </w:r>
            <w:r w:rsidRPr="00034446">
              <w:rPr>
                <w:i/>
                <w:iCs/>
              </w:rPr>
              <w:t xml:space="preserve">RRCConnectionReconfiguration </w:t>
            </w:r>
            <w:r w:rsidRPr="00034446">
              <w:t>message on Cell 1.</w:t>
            </w:r>
          </w:p>
        </w:tc>
        <w:tc>
          <w:tcPr>
            <w:tcW w:w="353" w:type="pct"/>
          </w:tcPr>
          <w:p w14:paraId="09042371" w14:textId="77777777" w:rsidR="00833FEE" w:rsidRPr="00034446" w:rsidRDefault="00833FEE" w:rsidP="00833FEE">
            <w:pPr>
              <w:pStyle w:val="TAC"/>
            </w:pPr>
            <w:r w:rsidRPr="00034446">
              <w:t>&lt;--</w:t>
            </w:r>
          </w:p>
        </w:tc>
        <w:tc>
          <w:tcPr>
            <w:tcW w:w="1781" w:type="pct"/>
          </w:tcPr>
          <w:p w14:paraId="7ED0594C" w14:textId="77777777" w:rsidR="00833FEE" w:rsidRPr="00034446" w:rsidRDefault="00833FEE" w:rsidP="00833FEE">
            <w:pPr>
              <w:pStyle w:val="TAL"/>
            </w:pPr>
            <w:r w:rsidRPr="00034446">
              <w:rPr>
                <w:i/>
                <w:iCs/>
              </w:rPr>
              <w:t>RRCConnectionReconfiguration</w:t>
            </w:r>
          </w:p>
        </w:tc>
        <w:tc>
          <w:tcPr>
            <w:tcW w:w="227" w:type="pct"/>
          </w:tcPr>
          <w:p w14:paraId="19FEC21B" w14:textId="77777777" w:rsidR="00833FEE" w:rsidRPr="00034446" w:rsidRDefault="00833FEE" w:rsidP="00833FEE">
            <w:pPr>
              <w:pStyle w:val="TAC"/>
            </w:pPr>
            <w:r w:rsidRPr="00034446">
              <w:t>-</w:t>
            </w:r>
          </w:p>
        </w:tc>
        <w:tc>
          <w:tcPr>
            <w:tcW w:w="419" w:type="pct"/>
          </w:tcPr>
          <w:p w14:paraId="5D694545" w14:textId="77777777" w:rsidR="00833FEE" w:rsidRPr="00034446" w:rsidRDefault="00833FEE" w:rsidP="00833FEE">
            <w:pPr>
              <w:pStyle w:val="TAC"/>
            </w:pPr>
            <w:r w:rsidRPr="00034446">
              <w:t>-</w:t>
            </w:r>
          </w:p>
        </w:tc>
      </w:tr>
      <w:tr w:rsidR="00833FEE" w:rsidRPr="00034446" w14:paraId="70FE02FC" w14:textId="77777777" w:rsidTr="001907DF">
        <w:tc>
          <w:tcPr>
            <w:tcW w:w="259" w:type="pct"/>
          </w:tcPr>
          <w:p w14:paraId="73369AB2" w14:textId="77777777" w:rsidR="00833FEE" w:rsidRPr="00034446" w:rsidRDefault="00833FEE" w:rsidP="00833FEE">
            <w:pPr>
              <w:pStyle w:val="TAC"/>
            </w:pPr>
            <w:r w:rsidRPr="00034446">
              <w:t>-</w:t>
            </w:r>
          </w:p>
        </w:tc>
        <w:tc>
          <w:tcPr>
            <w:tcW w:w="1961" w:type="pct"/>
          </w:tcPr>
          <w:p w14:paraId="10D98279" w14:textId="77777777" w:rsidR="00833FEE" w:rsidRPr="00034446" w:rsidRDefault="00833FEE" w:rsidP="00833FEE">
            <w:pPr>
              <w:pStyle w:val="TAL"/>
            </w:pPr>
            <w:r w:rsidRPr="00034446">
              <w:t>EXCEPTION:</w:t>
            </w:r>
            <w:r w:rsidRPr="00034446">
              <w:tab/>
              <w:t>In parallel to the events described in step 28 the steps specified in Table 13.4.3.26.3.2-4 should take place.</w:t>
            </w:r>
          </w:p>
        </w:tc>
        <w:tc>
          <w:tcPr>
            <w:tcW w:w="353" w:type="pct"/>
          </w:tcPr>
          <w:p w14:paraId="036F0D57" w14:textId="77777777" w:rsidR="00833FEE" w:rsidRPr="00034446" w:rsidRDefault="00833FEE" w:rsidP="00833FEE">
            <w:pPr>
              <w:pStyle w:val="TAC"/>
            </w:pPr>
            <w:r w:rsidRPr="00034446">
              <w:t>-</w:t>
            </w:r>
          </w:p>
        </w:tc>
        <w:tc>
          <w:tcPr>
            <w:tcW w:w="1781" w:type="pct"/>
          </w:tcPr>
          <w:p w14:paraId="565F6A9E" w14:textId="77777777" w:rsidR="00833FEE" w:rsidRPr="00034446" w:rsidRDefault="00833FEE" w:rsidP="00833FEE">
            <w:pPr>
              <w:pStyle w:val="TAL"/>
            </w:pPr>
            <w:r w:rsidRPr="00034446">
              <w:t>-</w:t>
            </w:r>
          </w:p>
        </w:tc>
        <w:tc>
          <w:tcPr>
            <w:tcW w:w="227" w:type="pct"/>
          </w:tcPr>
          <w:p w14:paraId="258A0917" w14:textId="77777777" w:rsidR="00833FEE" w:rsidRPr="00034446" w:rsidRDefault="00833FEE" w:rsidP="00833FEE">
            <w:pPr>
              <w:pStyle w:val="TAC"/>
            </w:pPr>
            <w:r w:rsidRPr="00034446">
              <w:t>-</w:t>
            </w:r>
          </w:p>
        </w:tc>
        <w:tc>
          <w:tcPr>
            <w:tcW w:w="419" w:type="pct"/>
          </w:tcPr>
          <w:p w14:paraId="3B8B7B17" w14:textId="77777777" w:rsidR="00833FEE" w:rsidRPr="00034446" w:rsidRDefault="00833FEE" w:rsidP="00833FEE">
            <w:pPr>
              <w:pStyle w:val="TAC"/>
            </w:pPr>
            <w:r w:rsidRPr="00034446">
              <w:t>-</w:t>
            </w:r>
          </w:p>
        </w:tc>
      </w:tr>
      <w:tr w:rsidR="00833FEE" w:rsidRPr="00034446" w14:paraId="2974FC53" w14:textId="77777777" w:rsidTr="001907DF">
        <w:tc>
          <w:tcPr>
            <w:tcW w:w="259" w:type="pct"/>
          </w:tcPr>
          <w:p w14:paraId="5BC57162" w14:textId="77777777" w:rsidR="00833FEE" w:rsidRPr="00034446" w:rsidRDefault="00833FEE" w:rsidP="00833FEE">
            <w:pPr>
              <w:pStyle w:val="TAC"/>
            </w:pPr>
            <w:r w:rsidRPr="00034446">
              <w:t>28</w:t>
            </w:r>
          </w:p>
        </w:tc>
        <w:tc>
          <w:tcPr>
            <w:tcW w:w="1961" w:type="pct"/>
          </w:tcPr>
          <w:p w14:paraId="409BB5E9" w14:textId="77777777" w:rsidR="00833FEE" w:rsidRPr="00034446" w:rsidRDefault="00833FEE" w:rsidP="00833FEE">
            <w:pPr>
              <w:pStyle w:val="TAL"/>
            </w:pPr>
            <w:r w:rsidRPr="00034446">
              <w:t xml:space="preserve">The UE transmits an </w:t>
            </w:r>
            <w:r w:rsidRPr="00034446">
              <w:rPr>
                <w:i/>
              </w:rPr>
              <w:t>RRCConnectionReconfigurationComplete</w:t>
            </w:r>
            <w:r w:rsidRPr="00034446">
              <w:t xml:space="preserve"> message on Cell 1.</w:t>
            </w:r>
          </w:p>
        </w:tc>
        <w:tc>
          <w:tcPr>
            <w:tcW w:w="353" w:type="pct"/>
          </w:tcPr>
          <w:p w14:paraId="309E8868" w14:textId="77777777" w:rsidR="00833FEE" w:rsidRPr="00034446" w:rsidRDefault="00833FEE" w:rsidP="00833FEE">
            <w:pPr>
              <w:pStyle w:val="TAC"/>
            </w:pPr>
            <w:r w:rsidRPr="00034446">
              <w:t>--&gt;</w:t>
            </w:r>
          </w:p>
        </w:tc>
        <w:tc>
          <w:tcPr>
            <w:tcW w:w="1781" w:type="pct"/>
          </w:tcPr>
          <w:p w14:paraId="4CE3D2AD" w14:textId="77777777" w:rsidR="00833FEE" w:rsidRPr="00034446" w:rsidRDefault="00833FEE" w:rsidP="00833FEE">
            <w:pPr>
              <w:pStyle w:val="TAL"/>
            </w:pPr>
            <w:r w:rsidRPr="00034446">
              <w:rPr>
                <w:i/>
              </w:rPr>
              <w:t>RRCConnectionReconfigurationComplete</w:t>
            </w:r>
          </w:p>
        </w:tc>
        <w:tc>
          <w:tcPr>
            <w:tcW w:w="227" w:type="pct"/>
          </w:tcPr>
          <w:p w14:paraId="5B1608F8" w14:textId="77777777" w:rsidR="00833FEE" w:rsidRPr="00034446" w:rsidRDefault="00833FEE" w:rsidP="00833FEE">
            <w:pPr>
              <w:pStyle w:val="TAC"/>
            </w:pPr>
            <w:r w:rsidRPr="00034446">
              <w:t>-</w:t>
            </w:r>
          </w:p>
        </w:tc>
        <w:tc>
          <w:tcPr>
            <w:tcW w:w="419" w:type="pct"/>
          </w:tcPr>
          <w:p w14:paraId="7762EEED" w14:textId="77777777" w:rsidR="00833FEE" w:rsidRPr="00034446" w:rsidRDefault="00833FEE" w:rsidP="00833FEE">
            <w:pPr>
              <w:pStyle w:val="TAC"/>
            </w:pPr>
            <w:r w:rsidRPr="00034446">
              <w:t>-</w:t>
            </w:r>
          </w:p>
        </w:tc>
      </w:tr>
      <w:tr w:rsidR="00833FEE" w:rsidRPr="00034446" w14:paraId="361A15D4" w14:textId="77777777" w:rsidTr="001907DF">
        <w:tc>
          <w:tcPr>
            <w:tcW w:w="259" w:type="pct"/>
          </w:tcPr>
          <w:p w14:paraId="0800CA4E" w14:textId="77777777" w:rsidR="00833FEE" w:rsidRPr="00034446" w:rsidRDefault="00833FEE" w:rsidP="00833FEE">
            <w:pPr>
              <w:pStyle w:val="TAC"/>
            </w:pPr>
            <w:r w:rsidRPr="00034446">
              <w:t>29-30</w:t>
            </w:r>
          </w:p>
        </w:tc>
        <w:tc>
          <w:tcPr>
            <w:tcW w:w="1961" w:type="pct"/>
          </w:tcPr>
          <w:p w14:paraId="215DD71F" w14:textId="77777777" w:rsidR="00833FEE" w:rsidRPr="00034446" w:rsidRDefault="00833FEE" w:rsidP="00833FEE">
            <w:pPr>
              <w:pStyle w:val="TAL"/>
            </w:pPr>
            <w:r w:rsidRPr="00034446">
              <w:t>Steps 12-13 expected sequence defined in annex C.21 of TS 34.229-1 [35].</w:t>
            </w:r>
          </w:p>
        </w:tc>
        <w:tc>
          <w:tcPr>
            <w:tcW w:w="353" w:type="pct"/>
          </w:tcPr>
          <w:p w14:paraId="2812905D" w14:textId="77777777" w:rsidR="00833FEE" w:rsidRPr="00034446" w:rsidRDefault="00833FEE" w:rsidP="00833FEE">
            <w:pPr>
              <w:pStyle w:val="TAC"/>
            </w:pPr>
            <w:r w:rsidRPr="00034446">
              <w:t>-</w:t>
            </w:r>
          </w:p>
        </w:tc>
        <w:tc>
          <w:tcPr>
            <w:tcW w:w="1781" w:type="pct"/>
          </w:tcPr>
          <w:p w14:paraId="6B38F9ED" w14:textId="77777777" w:rsidR="00833FEE" w:rsidRPr="00034446" w:rsidRDefault="00833FEE" w:rsidP="00833FEE">
            <w:pPr>
              <w:pStyle w:val="TAL"/>
            </w:pPr>
            <w:r w:rsidRPr="00034446">
              <w:t>-</w:t>
            </w:r>
          </w:p>
        </w:tc>
        <w:tc>
          <w:tcPr>
            <w:tcW w:w="227" w:type="pct"/>
          </w:tcPr>
          <w:p w14:paraId="03D8F781" w14:textId="77777777" w:rsidR="00833FEE" w:rsidRPr="00034446" w:rsidRDefault="00833FEE" w:rsidP="00833FEE">
            <w:pPr>
              <w:pStyle w:val="TAC"/>
            </w:pPr>
            <w:r w:rsidRPr="00034446">
              <w:t>-</w:t>
            </w:r>
          </w:p>
        </w:tc>
        <w:tc>
          <w:tcPr>
            <w:tcW w:w="419" w:type="pct"/>
          </w:tcPr>
          <w:p w14:paraId="359BD3D3" w14:textId="77777777" w:rsidR="00833FEE" w:rsidRPr="00034446" w:rsidRDefault="00833FEE" w:rsidP="00833FEE">
            <w:pPr>
              <w:pStyle w:val="TAC"/>
            </w:pPr>
            <w:r w:rsidRPr="00034446">
              <w:t>-</w:t>
            </w:r>
          </w:p>
        </w:tc>
      </w:tr>
      <w:tr w:rsidR="00DF5E4D" w:rsidRPr="00034446" w14:paraId="78ED7DF2" w14:textId="77777777" w:rsidTr="00DF5E4D">
        <w:tc>
          <w:tcPr>
            <w:tcW w:w="259" w:type="pct"/>
            <w:tcBorders>
              <w:top w:val="single" w:sz="4" w:space="0" w:color="auto"/>
              <w:left w:val="single" w:sz="4" w:space="0" w:color="auto"/>
              <w:bottom w:val="single" w:sz="4" w:space="0" w:color="auto"/>
              <w:right w:val="single" w:sz="4" w:space="0" w:color="auto"/>
            </w:tcBorders>
          </w:tcPr>
          <w:p w14:paraId="21C42721" w14:textId="77777777" w:rsidR="00DF5E4D" w:rsidRPr="00034446" w:rsidRDefault="00DF5E4D" w:rsidP="006C3F27">
            <w:pPr>
              <w:pStyle w:val="TAC"/>
            </w:pPr>
            <w:r w:rsidRPr="00034446">
              <w:t>31</w:t>
            </w:r>
          </w:p>
        </w:tc>
        <w:tc>
          <w:tcPr>
            <w:tcW w:w="1961" w:type="pct"/>
            <w:tcBorders>
              <w:top w:val="single" w:sz="4" w:space="0" w:color="auto"/>
              <w:left w:val="single" w:sz="4" w:space="0" w:color="auto"/>
              <w:bottom w:val="single" w:sz="4" w:space="0" w:color="auto"/>
              <w:right w:val="single" w:sz="4" w:space="0" w:color="auto"/>
            </w:tcBorders>
          </w:tcPr>
          <w:p w14:paraId="7D1DF0E8" w14:textId="77777777" w:rsidR="00DF5E4D" w:rsidRPr="00034446" w:rsidRDefault="00DF5E4D" w:rsidP="006C3F27">
            <w:pPr>
              <w:pStyle w:val="TAL"/>
            </w:pPr>
            <w:r w:rsidRPr="00034446">
              <w:t>Generic test procedure for MO release of IMS call as described in annex C.32 of TS 34.229-1 [35] takes place.</w:t>
            </w:r>
          </w:p>
        </w:tc>
        <w:tc>
          <w:tcPr>
            <w:tcW w:w="353" w:type="pct"/>
            <w:tcBorders>
              <w:top w:val="single" w:sz="4" w:space="0" w:color="auto"/>
              <w:left w:val="single" w:sz="4" w:space="0" w:color="auto"/>
              <w:bottom w:val="single" w:sz="4" w:space="0" w:color="auto"/>
              <w:right w:val="single" w:sz="4" w:space="0" w:color="auto"/>
            </w:tcBorders>
          </w:tcPr>
          <w:p w14:paraId="00AFDEE9" w14:textId="77777777" w:rsidR="00DF5E4D" w:rsidRPr="00034446" w:rsidRDefault="00DF5E4D" w:rsidP="006C3F27">
            <w:pPr>
              <w:pStyle w:val="TAC"/>
            </w:pPr>
          </w:p>
        </w:tc>
        <w:tc>
          <w:tcPr>
            <w:tcW w:w="1781" w:type="pct"/>
            <w:tcBorders>
              <w:top w:val="single" w:sz="4" w:space="0" w:color="auto"/>
              <w:left w:val="single" w:sz="4" w:space="0" w:color="auto"/>
              <w:bottom w:val="single" w:sz="4" w:space="0" w:color="auto"/>
              <w:right w:val="single" w:sz="4" w:space="0" w:color="auto"/>
            </w:tcBorders>
          </w:tcPr>
          <w:p w14:paraId="76073009" w14:textId="77777777" w:rsidR="00DF5E4D" w:rsidRPr="00034446" w:rsidRDefault="00DF5E4D" w:rsidP="006C3F27">
            <w:pPr>
              <w:pStyle w:val="TAL"/>
            </w:pPr>
          </w:p>
        </w:tc>
        <w:tc>
          <w:tcPr>
            <w:tcW w:w="227" w:type="pct"/>
            <w:tcBorders>
              <w:top w:val="single" w:sz="4" w:space="0" w:color="auto"/>
              <w:left w:val="single" w:sz="4" w:space="0" w:color="auto"/>
              <w:bottom w:val="single" w:sz="4" w:space="0" w:color="auto"/>
              <w:right w:val="single" w:sz="4" w:space="0" w:color="auto"/>
            </w:tcBorders>
          </w:tcPr>
          <w:p w14:paraId="0CCACD99" w14:textId="77777777" w:rsidR="00DF5E4D" w:rsidRPr="00034446" w:rsidRDefault="00DF5E4D" w:rsidP="006C3F27">
            <w:pPr>
              <w:pStyle w:val="TAC"/>
            </w:pPr>
          </w:p>
        </w:tc>
        <w:tc>
          <w:tcPr>
            <w:tcW w:w="419" w:type="pct"/>
            <w:tcBorders>
              <w:top w:val="single" w:sz="4" w:space="0" w:color="auto"/>
              <w:left w:val="single" w:sz="4" w:space="0" w:color="auto"/>
              <w:bottom w:val="single" w:sz="4" w:space="0" w:color="auto"/>
              <w:right w:val="single" w:sz="4" w:space="0" w:color="auto"/>
            </w:tcBorders>
          </w:tcPr>
          <w:p w14:paraId="5B3E1D0E" w14:textId="77777777" w:rsidR="00DF5E4D" w:rsidRPr="00034446" w:rsidRDefault="00DF5E4D" w:rsidP="006C3F27">
            <w:pPr>
              <w:pStyle w:val="TAC"/>
            </w:pPr>
          </w:p>
        </w:tc>
      </w:tr>
    </w:tbl>
    <w:p w14:paraId="4A05A147" w14:textId="77777777" w:rsidR="00833FEE" w:rsidRPr="00034446" w:rsidRDefault="00833FEE" w:rsidP="00833FEE"/>
    <w:p w14:paraId="5508FE14" w14:textId="77777777" w:rsidR="00833FEE" w:rsidRPr="00034446" w:rsidRDefault="00833FEE" w:rsidP="00833FEE">
      <w:pPr>
        <w:pStyle w:val="TH"/>
      </w:pPr>
      <w:r w:rsidRPr="00034446">
        <w:t>Table 13.4.3.26.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33FEE" w:rsidRPr="00034446" w14:paraId="313BA92C" w14:textId="77777777" w:rsidTr="00833FEE">
        <w:tc>
          <w:tcPr>
            <w:tcW w:w="648" w:type="dxa"/>
            <w:tcBorders>
              <w:top w:val="single" w:sz="4" w:space="0" w:color="auto"/>
              <w:left w:val="single" w:sz="4" w:space="0" w:color="auto"/>
              <w:bottom w:val="nil"/>
              <w:right w:val="single" w:sz="4" w:space="0" w:color="auto"/>
            </w:tcBorders>
          </w:tcPr>
          <w:p w14:paraId="55082493" w14:textId="77777777" w:rsidR="00833FEE" w:rsidRPr="00034446" w:rsidRDefault="00833FEE" w:rsidP="00833FEE">
            <w:pPr>
              <w:pStyle w:val="TAH"/>
            </w:pPr>
            <w:r w:rsidRPr="00034446">
              <w:t>St</w:t>
            </w:r>
          </w:p>
        </w:tc>
        <w:tc>
          <w:tcPr>
            <w:tcW w:w="3969" w:type="dxa"/>
            <w:tcBorders>
              <w:top w:val="single" w:sz="4" w:space="0" w:color="auto"/>
              <w:left w:val="single" w:sz="4" w:space="0" w:color="auto"/>
              <w:bottom w:val="nil"/>
              <w:right w:val="single" w:sz="4" w:space="0" w:color="auto"/>
            </w:tcBorders>
          </w:tcPr>
          <w:p w14:paraId="346FF70A" w14:textId="77777777" w:rsidR="00833FEE" w:rsidRPr="00034446" w:rsidRDefault="00833FEE" w:rsidP="00833FEE">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6651A17" w14:textId="77777777" w:rsidR="00833FEE" w:rsidRPr="00034446" w:rsidRDefault="00833FEE" w:rsidP="00833FEE">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FA6CDEE" w14:textId="77777777" w:rsidR="00833FEE" w:rsidRPr="00034446" w:rsidRDefault="00833FEE" w:rsidP="00833FEE">
            <w:pPr>
              <w:pStyle w:val="TAH"/>
            </w:pPr>
            <w:r w:rsidRPr="00034446">
              <w:t>TP</w:t>
            </w:r>
          </w:p>
        </w:tc>
        <w:tc>
          <w:tcPr>
            <w:tcW w:w="892" w:type="dxa"/>
            <w:tcBorders>
              <w:top w:val="single" w:sz="4" w:space="0" w:color="auto"/>
              <w:left w:val="single" w:sz="4" w:space="0" w:color="auto"/>
              <w:bottom w:val="nil"/>
              <w:right w:val="single" w:sz="4" w:space="0" w:color="auto"/>
            </w:tcBorders>
          </w:tcPr>
          <w:p w14:paraId="2D36FAAE" w14:textId="77777777" w:rsidR="00833FEE" w:rsidRPr="00034446" w:rsidRDefault="00833FEE" w:rsidP="00833FEE">
            <w:pPr>
              <w:pStyle w:val="TAH"/>
            </w:pPr>
            <w:r w:rsidRPr="00034446">
              <w:t>Verdict</w:t>
            </w:r>
          </w:p>
        </w:tc>
      </w:tr>
      <w:tr w:rsidR="00833FEE" w:rsidRPr="00034446" w14:paraId="51705EAB" w14:textId="77777777" w:rsidTr="00833FEE">
        <w:tc>
          <w:tcPr>
            <w:tcW w:w="648" w:type="dxa"/>
            <w:tcBorders>
              <w:top w:val="nil"/>
              <w:left w:val="single" w:sz="4" w:space="0" w:color="auto"/>
              <w:bottom w:val="single" w:sz="4" w:space="0" w:color="auto"/>
              <w:right w:val="single" w:sz="4" w:space="0" w:color="auto"/>
            </w:tcBorders>
          </w:tcPr>
          <w:p w14:paraId="58D5CD28" w14:textId="77777777" w:rsidR="00833FEE" w:rsidRPr="00034446" w:rsidRDefault="00833FEE" w:rsidP="00833FEE">
            <w:pPr>
              <w:pStyle w:val="TAH"/>
            </w:pPr>
          </w:p>
        </w:tc>
        <w:tc>
          <w:tcPr>
            <w:tcW w:w="3969" w:type="dxa"/>
            <w:tcBorders>
              <w:top w:val="nil"/>
              <w:left w:val="single" w:sz="4" w:space="0" w:color="auto"/>
              <w:bottom w:val="single" w:sz="4" w:space="0" w:color="auto"/>
              <w:right w:val="single" w:sz="4" w:space="0" w:color="auto"/>
            </w:tcBorders>
          </w:tcPr>
          <w:p w14:paraId="1D2C5F02" w14:textId="77777777" w:rsidR="00833FEE" w:rsidRPr="00034446" w:rsidRDefault="00833FEE" w:rsidP="00833FEE">
            <w:pPr>
              <w:pStyle w:val="TAH"/>
            </w:pPr>
          </w:p>
        </w:tc>
        <w:tc>
          <w:tcPr>
            <w:tcW w:w="709" w:type="dxa"/>
            <w:tcBorders>
              <w:top w:val="single" w:sz="4" w:space="0" w:color="auto"/>
              <w:left w:val="single" w:sz="4" w:space="0" w:color="auto"/>
              <w:bottom w:val="single" w:sz="4" w:space="0" w:color="auto"/>
              <w:right w:val="single" w:sz="4" w:space="0" w:color="auto"/>
            </w:tcBorders>
          </w:tcPr>
          <w:p w14:paraId="4A45A3A5" w14:textId="77777777" w:rsidR="00833FEE" w:rsidRPr="00034446" w:rsidRDefault="00833FEE" w:rsidP="00833FEE">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6CA3DB90" w14:textId="77777777" w:rsidR="00833FEE" w:rsidRPr="00034446" w:rsidRDefault="00833FEE" w:rsidP="00833FEE">
            <w:pPr>
              <w:pStyle w:val="TAH"/>
            </w:pPr>
            <w:r w:rsidRPr="00034446">
              <w:t>Message</w:t>
            </w:r>
          </w:p>
        </w:tc>
        <w:tc>
          <w:tcPr>
            <w:tcW w:w="567" w:type="dxa"/>
            <w:tcBorders>
              <w:top w:val="nil"/>
              <w:left w:val="single" w:sz="4" w:space="0" w:color="auto"/>
              <w:bottom w:val="single" w:sz="4" w:space="0" w:color="auto"/>
              <w:right w:val="single" w:sz="4" w:space="0" w:color="auto"/>
            </w:tcBorders>
          </w:tcPr>
          <w:p w14:paraId="652B0F5B" w14:textId="77777777" w:rsidR="00833FEE" w:rsidRPr="00034446" w:rsidRDefault="00833FEE" w:rsidP="00833FEE">
            <w:pPr>
              <w:pStyle w:val="TAH"/>
            </w:pPr>
          </w:p>
        </w:tc>
        <w:tc>
          <w:tcPr>
            <w:tcW w:w="892" w:type="dxa"/>
            <w:tcBorders>
              <w:top w:val="nil"/>
              <w:left w:val="single" w:sz="4" w:space="0" w:color="auto"/>
              <w:bottom w:val="single" w:sz="4" w:space="0" w:color="auto"/>
              <w:right w:val="single" w:sz="4" w:space="0" w:color="auto"/>
            </w:tcBorders>
          </w:tcPr>
          <w:p w14:paraId="3FF91390" w14:textId="77777777" w:rsidR="00833FEE" w:rsidRPr="00034446" w:rsidRDefault="00833FEE" w:rsidP="00833FEE">
            <w:pPr>
              <w:pStyle w:val="TAH"/>
            </w:pPr>
          </w:p>
        </w:tc>
      </w:tr>
      <w:tr w:rsidR="00833FEE" w:rsidRPr="00034446" w14:paraId="4577840A" w14:textId="77777777" w:rsidTr="00833FEE">
        <w:tc>
          <w:tcPr>
            <w:tcW w:w="648" w:type="dxa"/>
            <w:tcBorders>
              <w:top w:val="single" w:sz="4" w:space="0" w:color="auto"/>
              <w:left w:val="single" w:sz="4" w:space="0" w:color="auto"/>
              <w:bottom w:val="single" w:sz="4" w:space="0" w:color="auto"/>
              <w:right w:val="single" w:sz="4" w:space="0" w:color="auto"/>
            </w:tcBorders>
          </w:tcPr>
          <w:p w14:paraId="5EEC9A6A" w14:textId="77777777" w:rsidR="00833FEE" w:rsidRPr="00034446" w:rsidRDefault="00833FEE" w:rsidP="00833FEE">
            <w:pPr>
              <w:pStyle w:val="TAC"/>
            </w:pPr>
            <w:r w:rsidRPr="00034446">
              <w:t>1-7</w:t>
            </w:r>
          </w:p>
        </w:tc>
        <w:tc>
          <w:tcPr>
            <w:tcW w:w="3969" w:type="dxa"/>
            <w:tcBorders>
              <w:top w:val="single" w:sz="4" w:space="0" w:color="auto"/>
              <w:left w:val="single" w:sz="4" w:space="0" w:color="auto"/>
              <w:bottom w:val="single" w:sz="4" w:space="0" w:color="auto"/>
              <w:right w:val="single" w:sz="4" w:space="0" w:color="auto"/>
            </w:tcBorders>
          </w:tcPr>
          <w:p w14:paraId="35ECBB9C" w14:textId="77777777" w:rsidR="00833FEE" w:rsidRPr="00034446" w:rsidRDefault="00833FEE" w:rsidP="00833FEE">
            <w:pPr>
              <w:pStyle w:val="TAL"/>
            </w:pPr>
            <w:r w:rsidRPr="00034446">
              <w:t>Steps 5-11 expected sequence defined in annex C.21 of TS 34.229-1 [35].</w:t>
            </w:r>
          </w:p>
          <w:p w14:paraId="55E6271D" w14:textId="77777777" w:rsidR="00833FEE" w:rsidRPr="00034446" w:rsidRDefault="00833FEE" w:rsidP="00833FEE">
            <w:pPr>
              <w:pStyle w:val="TAL"/>
            </w:pPr>
            <w:r w:rsidRPr="00034446">
              <w:t>NOTE: IMS MO speech call is in alerting phase.</w:t>
            </w:r>
          </w:p>
        </w:tc>
        <w:tc>
          <w:tcPr>
            <w:tcW w:w="709" w:type="dxa"/>
            <w:tcBorders>
              <w:top w:val="single" w:sz="4" w:space="0" w:color="auto"/>
              <w:left w:val="single" w:sz="4" w:space="0" w:color="auto"/>
              <w:bottom w:val="single" w:sz="4" w:space="0" w:color="auto"/>
              <w:right w:val="single" w:sz="4" w:space="0" w:color="auto"/>
            </w:tcBorders>
          </w:tcPr>
          <w:p w14:paraId="79775C66" w14:textId="77777777" w:rsidR="00833FEE" w:rsidRPr="00034446" w:rsidRDefault="00833FEE" w:rsidP="00833FE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3209F3A" w14:textId="77777777" w:rsidR="00833FEE" w:rsidRPr="00034446" w:rsidRDefault="00833FEE" w:rsidP="00833FE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5895CBF" w14:textId="77777777" w:rsidR="00833FEE" w:rsidRPr="00034446" w:rsidRDefault="00833FEE" w:rsidP="00833FE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1B7DBC9" w14:textId="77777777" w:rsidR="00833FEE" w:rsidRPr="00034446" w:rsidRDefault="00833FEE" w:rsidP="00833FEE">
            <w:pPr>
              <w:pStyle w:val="TAC"/>
            </w:pPr>
            <w:r w:rsidRPr="00034446">
              <w:t>-</w:t>
            </w:r>
          </w:p>
        </w:tc>
      </w:tr>
    </w:tbl>
    <w:p w14:paraId="15113B31" w14:textId="77777777" w:rsidR="00833FEE" w:rsidRPr="00034446" w:rsidRDefault="00833FEE" w:rsidP="00833FEE"/>
    <w:p w14:paraId="51188C2F" w14:textId="77777777" w:rsidR="00833FEE" w:rsidRPr="00034446" w:rsidRDefault="00833FEE" w:rsidP="00833FEE">
      <w:pPr>
        <w:pStyle w:val="TH"/>
      </w:pPr>
      <w:r w:rsidRPr="00034446">
        <w:t>Table 13.4.3.26.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33FEE" w:rsidRPr="00034446" w14:paraId="7DD30E2A" w14:textId="77777777" w:rsidTr="00833FEE">
        <w:tc>
          <w:tcPr>
            <w:tcW w:w="648" w:type="dxa"/>
            <w:tcBorders>
              <w:top w:val="single" w:sz="4" w:space="0" w:color="auto"/>
              <w:left w:val="single" w:sz="4" w:space="0" w:color="auto"/>
              <w:bottom w:val="nil"/>
              <w:right w:val="single" w:sz="4" w:space="0" w:color="auto"/>
            </w:tcBorders>
          </w:tcPr>
          <w:p w14:paraId="35C6C88F" w14:textId="77777777" w:rsidR="00833FEE" w:rsidRPr="00034446" w:rsidRDefault="00833FEE" w:rsidP="00833FEE">
            <w:pPr>
              <w:pStyle w:val="TAH"/>
            </w:pPr>
            <w:r w:rsidRPr="00034446">
              <w:t>St</w:t>
            </w:r>
          </w:p>
        </w:tc>
        <w:tc>
          <w:tcPr>
            <w:tcW w:w="3969" w:type="dxa"/>
            <w:tcBorders>
              <w:top w:val="single" w:sz="4" w:space="0" w:color="auto"/>
              <w:left w:val="single" w:sz="4" w:space="0" w:color="auto"/>
              <w:bottom w:val="nil"/>
              <w:right w:val="single" w:sz="4" w:space="0" w:color="auto"/>
            </w:tcBorders>
          </w:tcPr>
          <w:p w14:paraId="2608D57E" w14:textId="77777777" w:rsidR="00833FEE" w:rsidRPr="00034446" w:rsidRDefault="00833FEE" w:rsidP="00833FEE">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3BF2F773" w14:textId="77777777" w:rsidR="00833FEE" w:rsidRPr="00034446" w:rsidRDefault="00833FEE" w:rsidP="00833FEE">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730BC4DA" w14:textId="77777777" w:rsidR="00833FEE" w:rsidRPr="00034446" w:rsidRDefault="00833FEE" w:rsidP="00833FEE">
            <w:pPr>
              <w:pStyle w:val="TAH"/>
            </w:pPr>
            <w:r w:rsidRPr="00034446">
              <w:t>TP</w:t>
            </w:r>
          </w:p>
        </w:tc>
        <w:tc>
          <w:tcPr>
            <w:tcW w:w="892" w:type="dxa"/>
            <w:tcBorders>
              <w:top w:val="single" w:sz="4" w:space="0" w:color="auto"/>
              <w:left w:val="single" w:sz="4" w:space="0" w:color="auto"/>
              <w:bottom w:val="nil"/>
              <w:right w:val="single" w:sz="4" w:space="0" w:color="auto"/>
            </w:tcBorders>
          </w:tcPr>
          <w:p w14:paraId="258BC360" w14:textId="77777777" w:rsidR="00833FEE" w:rsidRPr="00034446" w:rsidRDefault="00833FEE" w:rsidP="00833FEE">
            <w:pPr>
              <w:pStyle w:val="TAH"/>
            </w:pPr>
            <w:r w:rsidRPr="00034446">
              <w:t>Verdict</w:t>
            </w:r>
          </w:p>
        </w:tc>
      </w:tr>
      <w:tr w:rsidR="00833FEE" w:rsidRPr="00034446" w14:paraId="474E481C" w14:textId="77777777" w:rsidTr="00833FEE">
        <w:tc>
          <w:tcPr>
            <w:tcW w:w="648" w:type="dxa"/>
            <w:tcBorders>
              <w:top w:val="nil"/>
              <w:left w:val="single" w:sz="4" w:space="0" w:color="auto"/>
              <w:bottom w:val="single" w:sz="4" w:space="0" w:color="auto"/>
              <w:right w:val="single" w:sz="4" w:space="0" w:color="auto"/>
            </w:tcBorders>
          </w:tcPr>
          <w:p w14:paraId="24D36EB9" w14:textId="77777777" w:rsidR="00833FEE" w:rsidRPr="00034446" w:rsidRDefault="00833FEE" w:rsidP="00833FEE">
            <w:pPr>
              <w:pStyle w:val="TAH"/>
            </w:pPr>
          </w:p>
        </w:tc>
        <w:tc>
          <w:tcPr>
            <w:tcW w:w="3969" w:type="dxa"/>
            <w:tcBorders>
              <w:top w:val="nil"/>
              <w:left w:val="single" w:sz="4" w:space="0" w:color="auto"/>
              <w:bottom w:val="single" w:sz="4" w:space="0" w:color="auto"/>
              <w:right w:val="single" w:sz="4" w:space="0" w:color="auto"/>
            </w:tcBorders>
          </w:tcPr>
          <w:p w14:paraId="5E4B86A6" w14:textId="77777777" w:rsidR="00833FEE" w:rsidRPr="00034446" w:rsidRDefault="00833FEE" w:rsidP="00833FEE">
            <w:pPr>
              <w:pStyle w:val="TAH"/>
            </w:pPr>
          </w:p>
        </w:tc>
        <w:tc>
          <w:tcPr>
            <w:tcW w:w="709" w:type="dxa"/>
            <w:tcBorders>
              <w:top w:val="single" w:sz="4" w:space="0" w:color="auto"/>
              <w:left w:val="single" w:sz="4" w:space="0" w:color="auto"/>
              <w:bottom w:val="single" w:sz="4" w:space="0" w:color="auto"/>
              <w:right w:val="single" w:sz="4" w:space="0" w:color="auto"/>
            </w:tcBorders>
          </w:tcPr>
          <w:p w14:paraId="1279672C" w14:textId="77777777" w:rsidR="00833FEE" w:rsidRPr="00034446" w:rsidRDefault="00833FEE" w:rsidP="00833FEE">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5677C6CB" w14:textId="77777777" w:rsidR="00833FEE" w:rsidRPr="00034446" w:rsidRDefault="00833FEE" w:rsidP="00833FEE">
            <w:pPr>
              <w:pStyle w:val="TAH"/>
            </w:pPr>
            <w:r w:rsidRPr="00034446">
              <w:t>Message</w:t>
            </w:r>
          </w:p>
        </w:tc>
        <w:tc>
          <w:tcPr>
            <w:tcW w:w="567" w:type="dxa"/>
            <w:tcBorders>
              <w:top w:val="nil"/>
              <w:left w:val="single" w:sz="4" w:space="0" w:color="auto"/>
              <w:bottom w:val="single" w:sz="4" w:space="0" w:color="auto"/>
              <w:right w:val="single" w:sz="4" w:space="0" w:color="auto"/>
            </w:tcBorders>
          </w:tcPr>
          <w:p w14:paraId="4C124258" w14:textId="77777777" w:rsidR="00833FEE" w:rsidRPr="00034446" w:rsidRDefault="00833FEE" w:rsidP="00833FEE">
            <w:pPr>
              <w:pStyle w:val="TAH"/>
            </w:pPr>
          </w:p>
        </w:tc>
        <w:tc>
          <w:tcPr>
            <w:tcW w:w="892" w:type="dxa"/>
            <w:tcBorders>
              <w:top w:val="nil"/>
              <w:left w:val="single" w:sz="4" w:space="0" w:color="auto"/>
              <w:bottom w:val="single" w:sz="4" w:space="0" w:color="auto"/>
              <w:right w:val="single" w:sz="4" w:space="0" w:color="auto"/>
            </w:tcBorders>
          </w:tcPr>
          <w:p w14:paraId="738819AF" w14:textId="77777777" w:rsidR="00833FEE" w:rsidRPr="00034446" w:rsidRDefault="00833FEE" w:rsidP="00833FEE">
            <w:pPr>
              <w:pStyle w:val="TAH"/>
            </w:pPr>
          </w:p>
        </w:tc>
      </w:tr>
      <w:tr w:rsidR="00833FEE" w:rsidRPr="00034446" w14:paraId="796584EF" w14:textId="77777777" w:rsidTr="00833FEE">
        <w:tc>
          <w:tcPr>
            <w:tcW w:w="648" w:type="dxa"/>
            <w:tcBorders>
              <w:top w:val="single" w:sz="4" w:space="0" w:color="auto"/>
              <w:left w:val="single" w:sz="4" w:space="0" w:color="auto"/>
              <w:bottom w:val="single" w:sz="4" w:space="0" w:color="auto"/>
              <w:right w:val="single" w:sz="4" w:space="0" w:color="auto"/>
            </w:tcBorders>
          </w:tcPr>
          <w:p w14:paraId="213125A0" w14:textId="77777777" w:rsidR="00833FEE" w:rsidRPr="00034446" w:rsidRDefault="00833FEE" w:rsidP="00833FEE">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757D4197" w14:textId="77777777" w:rsidR="00833FEE" w:rsidRPr="00034446" w:rsidRDefault="00833FEE" w:rsidP="003B0F0C">
            <w:pPr>
              <w:pStyle w:val="TAL"/>
            </w:pPr>
            <w:r w:rsidRPr="00034446">
              <w:t>Check: Does the UE transmit SIP UPDATE request on Cell 1?</w:t>
            </w:r>
          </w:p>
          <w:p w14:paraId="614A2F38" w14:textId="77777777" w:rsidR="00833FEE" w:rsidRPr="00034446" w:rsidRDefault="00833FEE" w:rsidP="003B0F0C">
            <w:pPr>
              <w:pStyle w:val="TAL"/>
            </w:pPr>
            <w:r w:rsidRPr="00034446">
              <w:t>NOTE: Step 1 defined in annex C.28 of TS 34.229-1 [35] is performed.</w:t>
            </w:r>
          </w:p>
        </w:tc>
        <w:tc>
          <w:tcPr>
            <w:tcW w:w="709" w:type="dxa"/>
            <w:tcBorders>
              <w:top w:val="single" w:sz="4" w:space="0" w:color="auto"/>
              <w:left w:val="single" w:sz="4" w:space="0" w:color="auto"/>
              <w:bottom w:val="single" w:sz="4" w:space="0" w:color="auto"/>
              <w:right w:val="single" w:sz="4" w:space="0" w:color="auto"/>
            </w:tcBorders>
          </w:tcPr>
          <w:p w14:paraId="760270CD" w14:textId="77777777" w:rsidR="00833FEE" w:rsidRPr="00034446" w:rsidRDefault="00833FEE" w:rsidP="00833FE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56AE532B" w14:textId="77777777" w:rsidR="00833FEE" w:rsidRPr="00034446" w:rsidRDefault="00833FEE" w:rsidP="00833FE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8B98BA2" w14:textId="77777777" w:rsidR="00833FEE" w:rsidRPr="00034446" w:rsidRDefault="00833FEE" w:rsidP="00833FEE">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012EBF17" w14:textId="77777777" w:rsidR="00833FEE" w:rsidRPr="00034446" w:rsidRDefault="00833FEE" w:rsidP="00833FEE">
            <w:pPr>
              <w:pStyle w:val="TAC"/>
            </w:pPr>
            <w:r w:rsidRPr="00034446">
              <w:t>P</w:t>
            </w:r>
          </w:p>
        </w:tc>
      </w:tr>
      <w:tr w:rsidR="00833FEE" w:rsidRPr="00034446" w14:paraId="00EBE1E1" w14:textId="77777777" w:rsidTr="00833FEE">
        <w:tc>
          <w:tcPr>
            <w:tcW w:w="648" w:type="dxa"/>
            <w:tcBorders>
              <w:top w:val="single" w:sz="4" w:space="0" w:color="auto"/>
              <w:left w:val="single" w:sz="4" w:space="0" w:color="auto"/>
              <w:bottom w:val="single" w:sz="4" w:space="0" w:color="auto"/>
              <w:right w:val="single" w:sz="4" w:space="0" w:color="auto"/>
            </w:tcBorders>
          </w:tcPr>
          <w:p w14:paraId="46A9ABC7" w14:textId="77777777" w:rsidR="00833FEE" w:rsidRPr="00034446" w:rsidRDefault="00833FEE" w:rsidP="00833FEE">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762FC655" w14:textId="77777777" w:rsidR="00833FEE" w:rsidRPr="00034446" w:rsidRDefault="00833FEE" w:rsidP="003B0F0C">
            <w:pPr>
              <w:pStyle w:val="TAL"/>
            </w:pPr>
            <w:r w:rsidRPr="00034446">
              <w:t>Step 2 expected sequence defined in annex C.28 of TS 34.229-1 [35].</w:t>
            </w:r>
          </w:p>
        </w:tc>
        <w:tc>
          <w:tcPr>
            <w:tcW w:w="709" w:type="dxa"/>
            <w:tcBorders>
              <w:top w:val="single" w:sz="4" w:space="0" w:color="auto"/>
              <w:left w:val="single" w:sz="4" w:space="0" w:color="auto"/>
              <w:bottom w:val="single" w:sz="4" w:space="0" w:color="auto"/>
              <w:right w:val="single" w:sz="4" w:space="0" w:color="auto"/>
            </w:tcBorders>
          </w:tcPr>
          <w:p w14:paraId="21D8B14D" w14:textId="77777777" w:rsidR="00833FEE" w:rsidRPr="00034446" w:rsidRDefault="00833FEE" w:rsidP="00833FE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116ABB8" w14:textId="77777777" w:rsidR="00833FEE" w:rsidRPr="00034446" w:rsidRDefault="00833FEE" w:rsidP="00833FEE">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2DC67608" w14:textId="77777777" w:rsidR="00833FEE" w:rsidRPr="00034446" w:rsidRDefault="00833FEE" w:rsidP="00833FEE">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1AACF9F" w14:textId="77777777" w:rsidR="00833FEE" w:rsidRPr="00034446" w:rsidRDefault="00833FEE" w:rsidP="00833FEE">
            <w:pPr>
              <w:pStyle w:val="TAC"/>
            </w:pPr>
            <w:r w:rsidRPr="00034446">
              <w:t>-</w:t>
            </w:r>
          </w:p>
        </w:tc>
      </w:tr>
    </w:tbl>
    <w:p w14:paraId="7445236A" w14:textId="77777777" w:rsidR="00833FEE" w:rsidRPr="00034446" w:rsidRDefault="00833FEE" w:rsidP="00833FEE"/>
    <w:p w14:paraId="1B6C9FEF" w14:textId="77777777" w:rsidR="00833FEE" w:rsidRPr="00034446" w:rsidRDefault="00833FEE" w:rsidP="00833FEE">
      <w:pPr>
        <w:pStyle w:val="H6"/>
      </w:pPr>
      <w:r w:rsidRPr="00034446">
        <w:t>13.4.3.26.3.3</w:t>
      </w:r>
      <w:r w:rsidRPr="00034446">
        <w:tab/>
        <w:t>Specific message contents</w:t>
      </w:r>
    </w:p>
    <w:p w14:paraId="31404D98" w14:textId="77777777" w:rsidR="00833FEE" w:rsidRPr="00034446" w:rsidRDefault="00833FEE" w:rsidP="00833FEE">
      <w:pPr>
        <w:pStyle w:val="TH"/>
      </w:pPr>
      <w:r w:rsidRPr="00034446">
        <w:t>Table 13.4.3.26.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33FEE" w:rsidRPr="00034446" w14:paraId="587E2025" w14:textId="77777777" w:rsidTr="00833FEE">
        <w:tc>
          <w:tcPr>
            <w:tcW w:w="9738" w:type="dxa"/>
            <w:gridSpan w:val="4"/>
          </w:tcPr>
          <w:p w14:paraId="0AED9BC9" w14:textId="77777777" w:rsidR="00833FEE" w:rsidRPr="00034446" w:rsidRDefault="00833FEE" w:rsidP="00833FEE">
            <w:pPr>
              <w:pStyle w:val="TAL"/>
            </w:pPr>
            <w:r w:rsidRPr="00034446">
              <w:t>Derivation path: 36.508 Table 4.7.2-4</w:t>
            </w:r>
          </w:p>
        </w:tc>
      </w:tr>
      <w:tr w:rsidR="00833FEE" w:rsidRPr="00034446" w14:paraId="4521F14E" w14:textId="77777777" w:rsidTr="00833FEE">
        <w:tblPrEx>
          <w:tblCellMar>
            <w:left w:w="108" w:type="dxa"/>
            <w:right w:w="108" w:type="dxa"/>
          </w:tblCellMar>
        </w:tblPrEx>
        <w:tc>
          <w:tcPr>
            <w:tcW w:w="4535" w:type="dxa"/>
          </w:tcPr>
          <w:p w14:paraId="79A41922" w14:textId="77777777" w:rsidR="00833FEE" w:rsidRPr="00034446" w:rsidRDefault="00833FEE" w:rsidP="00833FEE">
            <w:pPr>
              <w:pStyle w:val="TAH"/>
            </w:pPr>
            <w:r w:rsidRPr="00034446">
              <w:t>Information Element</w:t>
            </w:r>
          </w:p>
        </w:tc>
        <w:tc>
          <w:tcPr>
            <w:tcW w:w="2267" w:type="dxa"/>
          </w:tcPr>
          <w:p w14:paraId="27652A8F" w14:textId="77777777" w:rsidR="00833FEE" w:rsidRPr="00034446" w:rsidRDefault="00833FEE" w:rsidP="00833FEE">
            <w:pPr>
              <w:pStyle w:val="TAH"/>
            </w:pPr>
            <w:r w:rsidRPr="00034446">
              <w:t>Value/remark</w:t>
            </w:r>
          </w:p>
        </w:tc>
        <w:tc>
          <w:tcPr>
            <w:tcW w:w="1700" w:type="dxa"/>
          </w:tcPr>
          <w:p w14:paraId="6F1E7781" w14:textId="77777777" w:rsidR="00833FEE" w:rsidRPr="00034446" w:rsidRDefault="00833FEE" w:rsidP="00833FEE">
            <w:pPr>
              <w:pStyle w:val="TAH"/>
            </w:pPr>
            <w:r w:rsidRPr="00034446">
              <w:t>Comment</w:t>
            </w:r>
          </w:p>
        </w:tc>
        <w:tc>
          <w:tcPr>
            <w:tcW w:w="1245" w:type="dxa"/>
          </w:tcPr>
          <w:p w14:paraId="7EDB7B9B" w14:textId="77777777" w:rsidR="00833FEE" w:rsidRPr="00034446" w:rsidRDefault="00833FEE" w:rsidP="00833FEE">
            <w:pPr>
              <w:pStyle w:val="TAH"/>
            </w:pPr>
            <w:r w:rsidRPr="00034446">
              <w:t>Condition</w:t>
            </w:r>
          </w:p>
        </w:tc>
      </w:tr>
      <w:tr w:rsidR="00833FEE" w:rsidRPr="00034446" w14:paraId="2F735CEC" w14:textId="77777777" w:rsidTr="00833FEE">
        <w:tblPrEx>
          <w:tblCellMar>
            <w:left w:w="108" w:type="dxa"/>
            <w:right w:w="108" w:type="dxa"/>
          </w:tblCellMar>
        </w:tblPrEx>
        <w:tc>
          <w:tcPr>
            <w:tcW w:w="4535" w:type="dxa"/>
          </w:tcPr>
          <w:p w14:paraId="42330AE3" w14:textId="77777777" w:rsidR="00833FEE" w:rsidRPr="00034446" w:rsidRDefault="00833FEE" w:rsidP="00833FEE">
            <w:pPr>
              <w:pStyle w:val="TAL"/>
            </w:pPr>
            <w:r w:rsidRPr="00034446">
              <w:t>MS network capability</w:t>
            </w:r>
          </w:p>
        </w:tc>
        <w:tc>
          <w:tcPr>
            <w:tcW w:w="2267" w:type="dxa"/>
          </w:tcPr>
          <w:p w14:paraId="3B35803B" w14:textId="77777777" w:rsidR="00833FEE" w:rsidRPr="00034446" w:rsidRDefault="00833FEE" w:rsidP="00833FEE">
            <w:pPr>
              <w:pStyle w:val="TAL"/>
            </w:pPr>
            <w:r w:rsidRPr="00034446">
              <w:t>SRVCC from UTRAN HSPA or E-UTRAN to GERAN/UTRAN supported</w:t>
            </w:r>
          </w:p>
        </w:tc>
        <w:tc>
          <w:tcPr>
            <w:tcW w:w="1700" w:type="dxa"/>
          </w:tcPr>
          <w:p w14:paraId="0E852224" w14:textId="77777777" w:rsidR="00833FEE" w:rsidRPr="00034446" w:rsidRDefault="00833FEE" w:rsidP="00833FEE">
            <w:pPr>
              <w:pStyle w:val="TAL"/>
            </w:pPr>
          </w:p>
        </w:tc>
        <w:tc>
          <w:tcPr>
            <w:tcW w:w="1245" w:type="dxa"/>
          </w:tcPr>
          <w:p w14:paraId="247B763A" w14:textId="77777777" w:rsidR="00833FEE" w:rsidRPr="00034446" w:rsidRDefault="00833FEE" w:rsidP="00833FEE">
            <w:pPr>
              <w:pStyle w:val="TAL"/>
            </w:pPr>
          </w:p>
        </w:tc>
      </w:tr>
      <w:tr w:rsidR="00833FEE" w:rsidRPr="00034446" w14:paraId="31F9C993" w14:textId="77777777" w:rsidTr="00833FEE">
        <w:tblPrEx>
          <w:tblCellMar>
            <w:left w:w="108" w:type="dxa"/>
            <w:right w:w="108" w:type="dxa"/>
          </w:tblCellMar>
        </w:tblPrEx>
        <w:tc>
          <w:tcPr>
            <w:tcW w:w="4535" w:type="dxa"/>
          </w:tcPr>
          <w:p w14:paraId="77C09901" w14:textId="77777777" w:rsidR="00833FEE" w:rsidRPr="00034446" w:rsidRDefault="00833FEE" w:rsidP="00833FEE">
            <w:pPr>
              <w:pStyle w:val="TAL"/>
            </w:pPr>
            <w:r w:rsidRPr="00034446">
              <w:t>Mobile station classmark 2</w:t>
            </w:r>
          </w:p>
        </w:tc>
        <w:tc>
          <w:tcPr>
            <w:tcW w:w="2267" w:type="dxa"/>
          </w:tcPr>
          <w:p w14:paraId="32BAC24F" w14:textId="77777777" w:rsidR="00833FEE" w:rsidRPr="00034446" w:rsidRDefault="00833FEE" w:rsidP="00833FEE">
            <w:pPr>
              <w:pStyle w:val="TAL"/>
            </w:pPr>
            <w:r w:rsidRPr="00034446">
              <w:t>Any allowed value</w:t>
            </w:r>
          </w:p>
        </w:tc>
        <w:tc>
          <w:tcPr>
            <w:tcW w:w="1700" w:type="dxa"/>
          </w:tcPr>
          <w:p w14:paraId="41BD2FC9" w14:textId="77777777" w:rsidR="00833FEE" w:rsidRPr="00034446" w:rsidRDefault="00833FEE" w:rsidP="00833FEE">
            <w:pPr>
              <w:pStyle w:val="TAL"/>
            </w:pPr>
          </w:p>
        </w:tc>
        <w:tc>
          <w:tcPr>
            <w:tcW w:w="1245" w:type="dxa"/>
          </w:tcPr>
          <w:p w14:paraId="11DEF8C1" w14:textId="77777777" w:rsidR="00833FEE" w:rsidRPr="00034446" w:rsidRDefault="00833FEE" w:rsidP="00833FEE">
            <w:pPr>
              <w:pStyle w:val="TAL"/>
            </w:pPr>
          </w:p>
        </w:tc>
      </w:tr>
      <w:tr w:rsidR="00833FEE" w:rsidRPr="00034446" w14:paraId="03DE8959" w14:textId="77777777" w:rsidTr="00833FEE">
        <w:tblPrEx>
          <w:tblCellMar>
            <w:left w:w="108" w:type="dxa"/>
            <w:right w:w="108" w:type="dxa"/>
          </w:tblCellMar>
        </w:tblPrEx>
        <w:tc>
          <w:tcPr>
            <w:tcW w:w="4535" w:type="dxa"/>
          </w:tcPr>
          <w:p w14:paraId="56B6CE7D" w14:textId="77777777" w:rsidR="00833FEE" w:rsidRPr="00034446" w:rsidRDefault="00833FEE" w:rsidP="00833FEE">
            <w:pPr>
              <w:pStyle w:val="TAL"/>
            </w:pPr>
            <w:r w:rsidRPr="00034446">
              <w:t>Supported Codecs</w:t>
            </w:r>
          </w:p>
        </w:tc>
        <w:tc>
          <w:tcPr>
            <w:tcW w:w="2267" w:type="dxa"/>
          </w:tcPr>
          <w:p w14:paraId="3E1C7331" w14:textId="77777777" w:rsidR="00833FEE" w:rsidRPr="00034446" w:rsidRDefault="00833FEE" w:rsidP="00833FEE">
            <w:pPr>
              <w:pStyle w:val="TAL"/>
            </w:pPr>
            <w:r w:rsidRPr="00034446">
              <w:t>Any allowed value</w:t>
            </w:r>
          </w:p>
        </w:tc>
        <w:tc>
          <w:tcPr>
            <w:tcW w:w="1700" w:type="dxa"/>
          </w:tcPr>
          <w:p w14:paraId="647BFA36" w14:textId="77777777" w:rsidR="00833FEE" w:rsidRPr="00034446" w:rsidRDefault="00833FEE" w:rsidP="00833FEE">
            <w:pPr>
              <w:pStyle w:val="TAL"/>
            </w:pPr>
          </w:p>
        </w:tc>
        <w:tc>
          <w:tcPr>
            <w:tcW w:w="1245" w:type="dxa"/>
          </w:tcPr>
          <w:p w14:paraId="033ADA8A" w14:textId="77777777" w:rsidR="00833FEE" w:rsidRPr="00034446" w:rsidRDefault="00833FEE" w:rsidP="00833FEE">
            <w:pPr>
              <w:pStyle w:val="TAL"/>
            </w:pPr>
          </w:p>
        </w:tc>
      </w:tr>
    </w:tbl>
    <w:p w14:paraId="0B47CB11" w14:textId="77777777" w:rsidR="00833FEE" w:rsidRPr="00034446" w:rsidRDefault="00833FEE" w:rsidP="00833FEE"/>
    <w:p w14:paraId="5C460A54" w14:textId="77777777" w:rsidR="00833FEE" w:rsidRPr="00034446" w:rsidRDefault="00833FEE" w:rsidP="00833FEE">
      <w:pPr>
        <w:pStyle w:val="TH"/>
        <w:rPr>
          <w:lang w:eastAsia="zh-CN"/>
        </w:rPr>
      </w:pPr>
      <w:r w:rsidRPr="00034446">
        <w:t>Table 13.4.3.26.3.3-</w:t>
      </w:r>
      <w:r w:rsidRPr="00034446">
        <w:rPr>
          <w:lang w:eastAsia="zh-CN"/>
        </w:rPr>
        <w:t>2</w:t>
      </w:r>
      <w:r w:rsidRPr="00034446">
        <w:t xml:space="preserve">: </w:t>
      </w:r>
      <w:r w:rsidRPr="00034446">
        <w:rPr>
          <w:bCs/>
          <w:i/>
          <w:iCs/>
        </w:rPr>
        <w:t>RRCConnectionReconfiguration</w:t>
      </w:r>
      <w:r w:rsidRPr="00034446">
        <w:t xml:space="preserve"> (step 16, Table 13.4.3.26.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33FEE" w:rsidRPr="00034446" w14:paraId="5C8382B6" w14:textId="77777777" w:rsidTr="00833FEE">
        <w:tc>
          <w:tcPr>
            <w:tcW w:w="9635" w:type="dxa"/>
          </w:tcPr>
          <w:p w14:paraId="06072E2F" w14:textId="77777777" w:rsidR="00833FEE" w:rsidRPr="00034446" w:rsidRDefault="00833FEE" w:rsidP="00833FEE">
            <w:pPr>
              <w:pStyle w:val="TAL"/>
              <w:rPr>
                <w:lang w:eastAsia="ko-KR"/>
              </w:rPr>
            </w:pPr>
            <w:r w:rsidRPr="00034446">
              <w:t>Derivation Path: 36.508, Table 4.6.1-8, condition MEAS</w:t>
            </w:r>
          </w:p>
        </w:tc>
      </w:tr>
    </w:tbl>
    <w:p w14:paraId="3C3A5E74" w14:textId="77777777" w:rsidR="00833FEE" w:rsidRPr="00034446" w:rsidRDefault="00833FEE" w:rsidP="00833FEE"/>
    <w:p w14:paraId="264655EB" w14:textId="77777777" w:rsidR="00833FEE" w:rsidRPr="00034446" w:rsidRDefault="00833FEE" w:rsidP="00833FEE">
      <w:pPr>
        <w:pStyle w:val="TH"/>
        <w:rPr>
          <w:lang w:eastAsia="zh-CN"/>
        </w:rPr>
      </w:pPr>
      <w:r w:rsidRPr="00034446">
        <w:t>Table 13.4.3.26.3.3-</w:t>
      </w:r>
      <w:r w:rsidRPr="00034446">
        <w:rPr>
          <w:lang w:eastAsia="zh-CN"/>
        </w:rPr>
        <w:t>3</w:t>
      </w:r>
      <w:r w:rsidRPr="00034446">
        <w:t xml:space="preserve">: </w:t>
      </w:r>
      <w:r w:rsidRPr="00034446">
        <w:rPr>
          <w:i/>
        </w:rPr>
        <w:t>MeasConfig</w:t>
      </w:r>
      <w:r w:rsidRPr="00034446">
        <w:t xml:space="preserve"> (step 16</w:t>
      </w:r>
      <w:r w:rsidRPr="00034446">
        <w:rPr>
          <w:lang w:eastAsia="zh-CN"/>
        </w:rPr>
        <w:t xml:space="preserve"> </w:t>
      </w:r>
      <w:r w:rsidRPr="00034446">
        <w:t>Table 13.4.3.26.3.</w:t>
      </w:r>
      <w:r w:rsidRPr="00034446">
        <w:rPr>
          <w:lang w:eastAsia="zh-CN"/>
        </w:rPr>
        <w:t>3</w:t>
      </w:r>
      <w:r w:rsidRPr="00034446">
        <w:t>-2)</w:t>
      </w:r>
    </w:p>
    <w:tbl>
      <w:tblPr>
        <w:tblW w:w="963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833FEE" w:rsidRPr="00034446" w14:paraId="006A318E" w14:textId="77777777" w:rsidTr="00833FEE">
        <w:tc>
          <w:tcPr>
            <w:tcW w:w="9637" w:type="dxa"/>
            <w:gridSpan w:val="4"/>
            <w:shd w:val="clear" w:color="auto" w:fill="auto"/>
          </w:tcPr>
          <w:p w14:paraId="735AE0AD" w14:textId="77777777" w:rsidR="00833FEE" w:rsidRPr="00034446" w:rsidRDefault="00833FEE" w:rsidP="00833FE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833FEE" w:rsidRPr="00034446" w14:paraId="49EBE8EF" w14:textId="77777777" w:rsidTr="00833FEE">
        <w:tc>
          <w:tcPr>
            <w:tcW w:w="4535" w:type="dxa"/>
            <w:tcBorders>
              <w:bottom w:val="single" w:sz="4" w:space="0" w:color="auto"/>
            </w:tcBorders>
            <w:shd w:val="clear" w:color="auto" w:fill="auto"/>
          </w:tcPr>
          <w:p w14:paraId="04FBCCDC" w14:textId="77777777" w:rsidR="00833FEE" w:rsidRPr="00034446" w:rsidRDefault="00833FEE" w:rsidP="00833FEE">
            <w:pPr>
              <w:pStyle w:val="TAH"/>
            </w:pPr>
            <w:r w:rsidRPr="00034446">
              <w:t>Information Element</w:t>
            </w:r>
          </w:p>
        </w:tc>
        <w:tc>
          <w:tcPr>
            <w:tcW w:w="2267" w:type="dxa"/>
            <w:tcBorders>
              <w:bottom w:val="single" w:sz="4" w:space="0" w:color="auto"/>
            </w:tcBorders>
            <w:shd w:val="clear" w:color="auto" w:fill="auto"/>
          </w:tcPr>
          <w:p w14:paraId="4AEED735" w14:textId="77777777" w:rsidR="00833FEE" w:rsidRPr="00034446" w:rsidRDefault="00833FEE" w:rsidP="00833FEE">
            <w:pPr>
              <w:pStyle w:val="TAH"/>
            </w:pPr>
            <w:r w:rsidRPr="00034446">
              <w:t>Value/Remark</w:t>
            </w:r>
          </w:p>
        </w:tc>
        <w:tc>
          <w:tcPr>
            <w:tcW w:w="1700" w:type="dxa"/>
            <w:tcBorders>
              <w:bottom w:val="single" w:sz="4" w:space="0" w:color="auto"/>
            </w:tcBorders>
            <w:shd w:val="clear" w:color="auto" w:fill="auto"/>
          </w:tcPr>
          <w:p w14:paraId="47C2F5EF" w14:textId="77777777" w:rsidR="00833FEE" w:rsidRPr="00034446" w:rsidRDefault="00833FEE" w:rsidP="00833FEE">
            <w:pPr>
              <w:pStyle w:val="TAH"/>
            </w:pPr>
            <w:r w:rsidRPr="00034446">
              <w:t>Comment</w:t>
            </w:r>
          </w:p>
        </w:tc>
        <w:tc>
          <w:tcPr>
            <w:tcW w:w="1135" w:type="dxa"/>
            <w:tcBorders>
              <w:bottom w:val="single" w:sz="4" w:space="0" w:color="auto"/>
            </w:tcBorders>
            <w:shd w:val="clear" w:color="auto" w:fill="auto"/>
          </w:tcPr>
          <w:p w14:paraId="1D61BF12" w14:textId="77777777" w:rsidR="00833FEE" w:rsidRPr="00034446" w:rsidRDefault="00833FEE" w:rsidP="00833FEE">
            <w:pPr>
              <w:pStyle w:val="TAH"/>
            </w:pPr>
            <w:r w:rsidRPr="00034446">
              <w:t>Condition</w:t>
            </w:r>
          </w:p>
        </w:tc>
      </w:tr>
      <w:tr w:rsidR="00833FEE" w:rsidRPr="00034446" w14:paraId="016DD4C0" w14:textId="77777777" w:rsidTr="00833FEE">
        <w:tc>
          <w:tcPr>
            <w:tcW w:w="4535" w:type="dxa"/>
            <w:tcBorders>
              <w:top w:val="single" w:sz="4" w:space="0" w:color="auto"/>
              <w:bottom w:val="single" w:sz="4" w:space="0" w:color="auto"/>
            </w:tcBorders>
            <w:shd w:val="clear" w:color="auto" w:fill="auto"/>
          </w:tcPr>
          <w:p w14:paraId="7A53F907" w14:textId="77777777" w:rsidR="00833FEE" w:rsidRPr="00034446" w:rsidRDefault="00833FEE" w:rsidP="00833FEE">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02858A71" w14:textId="77777777" w:rsidR="00833FEE" w:rsidRPr="00034446" w:rsidRDefault="00833FEE" w:rsidP="00833FEE">
            <w:pPr>
              <w:pStyle w:val="TAL"/>
            </w:pPr>
          </w:p>
        </w:tc>
        <w:tc>
          <w:tcPr>
            <w:tcW w:w="1700" w:type="dxa"/>
            <w:tcBorders>
              <w:top w:val="single" w:sz="4" w:space="0" w:color="auto"/>
              <w:bottom w:val="single" w:sz="4" w:space="0" w:color="auto"/>
            </w:tcBorders>
            <w:shd w:val="clear" w:color="auto" w:fill="auto"/>
          </w:tcPr>
          <w:p w14:paraId="581CBF21"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61DD4A07" w14:textId="77777777" w:rsidR="00833FEE" w:rsidRPr="00034446" w:rsidRDefault="00833FEE" w:rsidP="00833FEE">
            <w:pPr>
              <w:pStyle w:val="TAL"/>
            </w:pPr>
          </w:p>
        </w:tc>
      </w:tr>
      <w:tr w:rsidR="00833FEE" w:rsidRPr="00034446" w14:paraId="64074DF4" w14:textId="77777777" w:rsidTr="00833FEE">
        <w:tc>
          <w:tcPr>
            <w:tcW w:w="4535" w:type="dxa"/>
            <w:tcBorders>
              <w:top w:val="single" w:sz="4" w:space="0" w:color="auto"/>
              <w:bottom w:val="single" w:sz="4" w:space="0" w:color="auto"/>
            </w:tcBorders>
            <w:shd w:val="clear" w:color="auto" w:fill="auto"/>
          </w:tcPr>
          <w:p w14:paraId="6D8773EF" w14:textId="77777777" w:rsidR="00833FEE" w:rsidRPr="00034446" w:rsidRDefault="00833FEE" w:rsidP="00833FEE">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00777BC9" w14:textId="77777777" w:rsidR="00833FEE" w:rsidRPr="00034446" w:rsidRDefault="00833FEE" w:rsidP="00833FEE">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2D47284" w14:textId="77777777" w:rsidR="00833FEE" w:rsidRPr="00034446" w:rsidRDefault="00833FEE"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39D0AD" w14:textId="77777777" w:rsidR="00833FEE" w:rsidRPr="00034446" w:rsidRDefault="00833FEE" w:rsidP="00833FEE">
            <w:pPr>
              <w:pStyle w:val="TAL"/>
            </w:pPr>
          </w:p>
        </w:tc>
      </w:tr>
      <w:tr w:rsidR="00833FEE" w:rsidRPr="00034446" w14:paraId="53AAE529" w14:textId="77777777" w:rsidTr="00833FEE">
        <w:tc>
          <w:tcPr>
            <w:tcW w:w="4535" w:type="dxa"/>
            <w:tcBorders>
              <w:top w:val="single" w:sz="4" w:space="0" w:color="auto"/>
              <w:bottom w:val="single" w:sz="4" w:space="0" w:color="auto"/>
            </w:tcBorders>
            <w:shd w:val="clear" w:color="auto" w:fill="auto"/>
          </w:tcPr>
          <w:p w14:paraId="074677AD" w14:textId="77777777" w:rsidR="00833FEE" w:rsidRPr="00034446" w:rsidRDefault="00833FEE"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3569E48A" w14:textId="77777777" w:rsidR="00833FEE" w:rsidRPr="00034446" w:rsidRDefault="00833FEE" w:rsidP="00833FEE">
            <w:pPr>
              <w:pStyle w:val="TAL"/>
            </w:pPr>
            <w:r w:rsidRPr="00034446">
              <w:t>IdMeasObject-f11</w:t>
            </w:r>
          </w:p>
        </w:tc>
        <w:tc>
          <w:tcPr>
            <w:tcW w:w="1700" w:type="dxa"/>
            <w:tcBorders>
              <w:top w:val="single" w:sz="4" w:space="0" w:color="auto"/>
              <w:bottom w:val="single" w:sz="4" w:space="0" w:color="auto"/>
            </w:tcBorders>
            <w:shd w:val="clear" w:color="auto" w:fill="auto"/>
          </w:tcPr>
          <w:p w14:paraId="3A7160EB"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2A9FE898" w14:textId="77777777" w:rsidR="00833FEE" w:rsidRPr="00034446" w:rsidRDefault="00833FEE" w:rsidP="00833FEE">
            <w:pPr>
              <w:pStyle w:val="TAL"/>
            </w:pPr>
          </w:p>
        </w:tc>
      </w:tr>
      <w:tr w:rsidR="00833FEE" w:rsidRPr="00034446" w14:paraId="582924C1" w14:textId="77777777" w:rsidTr="00833FEE">
        <w:tc>
          <w:tcPr>
            <w:tcW w:w="4535" w:type="dxa"/>
            <w:tcBorders>
              <w:top w:val="single" w:sz="4" w:space="0" w:color="auto"/>
              <w:bottom w:val="single" w:sz="4" w:space="0" w:color="auto"/>
            </w:tcBorders>
            <w:shd w:val="clear" w:color="auto" w:fill="auto"/>
          </w:tcPr>
          <w:p w14:paraId="5E263CD8" w14:textId="77777777" w:rsidR="00833FEE" w:rsidRPr="00034446" w:rsidRDefault="00833FEE" w:rsidP="00833FEE">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BF91A55" w14:textId="77777777" w:rsidR="00833FEE" w:rsidRPr="00034446" w:rsidRDefault="00833FEE" w:rsidP="00833FEE">
            <w:pPr>
              <w:pStyle w:val="TAL"/>
            </w:pPr>
            <w:r w:rsidRPr="00034446">
              <w:t>MeasObjectGERAN-GENERIC(f11)</w:t>
            </w:r>
          </w:p>
        </w:tc>
        <w:tc>
          <w:tcPr>
            <w:tcW w:w="1700" w:type="dxa"/>
            <w:tcBorders>
              <w:top w:val="single" w:sz="4" w:space="0" w:color="auto"/>
              <w:bottom w:val="single" w:sz="4" w:space="0" w:color="auto"/>
            </w:tcBorders>
            <w:shd w:val="clear" w:color="auto" w:fill="auto"/>
          </w:tcPr>
          <w:p w14:paraId="1E74365A"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6B55DDC1" w14:textId="77777777" w:rsidR="00833FEE" w:rsidRPr="00034446" w:rsidRDefault="00833FEE" w:rsidP="00833FEE">
            <w:pPr>
              <w:pStyle w:val="TAL"/>
            </w:pPr>
          </w:p>
        </w:tc>
      </w:tr>
      <w:tr w:rsidR="00833FEE" w:rsidRPr="00034446" w14:paraId="19B1B96A" w14:textId="77777777" w:rsidTr="00833FEE">
        <w:tc>
          <w:tcPr>
            <w:tcW w:w="4535" w:type="dxa"/>
            <w:tcBorders>
              <w:top w:val="single" w:sz="4" w:space="0" w:color="auto"/>
              <w:bottom w:val="single" w:sz="4" w:space="0" w:color="auto"/>
            </w:tcBorders>
            <w:shd w:val="clear" w:color="auto" w:fill="auto"/>
          </w:tcPr>
          <w:p w14:paraId="3D73F2D4" w14:textId="77777777" w:rsidR="00833FEE" w:rsidRPr="00034446" w:rsidRDefault="00833FEE" w:rsidP="00833FEE">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24378C61" w14:textId="77777777" w:rsidR="00833FEE" w:rsidRPr="00034446" w:rsidRDefault="00833FEE" w:rsidP="00833FEE">
            <w:pPr>
              <w:pStyle w:val="TAL"/>
            </w:pPr>
            <w:r w:rsidRPr="00034446">
              <w:t>IdMeasObject-f1</w:t>
            </w:r>
          </w:p>
        </w:tc>
        <w:tc>
          <w:tcPr>
            <w:tcW w:w="1700" w:type="dxa"/>
            <w:tcBorders>
              <w:top w:val="single" w:sz="4" w:space="0" w:color="auto"/>
              <w:bottom w:val="single" w:sz="4" w:space="0" w:color="auto"/>
            </w:tcBorders>
            <w:shd w:val="clear" w:color="auto" w:fill="auto"/>
          </w:tcPr>
          <w:p w14:paraId="02112528"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66CB20AF" w14:textId="77777777" w:rsidR="00833FEE" w:rsidRPr="00034446" w:rsidRDefault="00833FEE" w:rsidP="00833FEE">
            <w:pPr>
              <w:pStyle w:val="TAL"/>
            </w:pPr>
          </w:p>
        </w:tc>
      </w:tr>
      <w:tr w:rsidR="00833FEE" w:rsidRPr="00034446" w14:paraId="158414F0" w14:textId="77777777" w:rsidTr="00833FEE">
        <w:tc>
          <w:tcPr>
            <w:tcW w:w="4535" w:type="dxa"/>
            <w:tcBorders>
              <w:top w:val="single" w:sz="4" w:space="0" w:color="auto"/>
              <w:bottom w:val="single" w:sz="4" w:space="0" w:color="auto"/>
            </w:tcBorders>
            <w:shd w:val="clear" w:color="auto" w:fill="auto"/>
          </w:tcPr>
          <w:p w14:paraId="5222C7D6" w14:textId="77777777" w:rsidR="00833FEE" w:rsidRPr="00034446" w:rsidRDefault="00833FEE" w:rsidP="00833FEE">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B593CA7" w14:textId="77777777" w:rsidR="00833FEE" w:rsidRPr="00034446" w:rsidRDefault="00833FEE" w:rsidP="00833FEE">
            <w:pPr>
              <w:pStyle w:val="TAL"/>
            </w:pPr>
            <w:r w:rsidRPr="00034446">
              <w:t>MeasObjectEUTRA-GENERIC(f1)</w:t>
            </w:r>
          </w:p>
        </w:tc>
        <w:tc>
          <w:tcPr>
            <w:tcW w:w="1700" w:type="dxa"/>
            <w:tcBorders>
              <w:top w:val="single" w:sz="4" w:space="0" w:color="auto"/>
              <w:bottom w:val="single" w:sz="4" w:space="0" w:color="auto"/>
            </w:tcBorders>
            <w:shd w:val="clear" w:color="auto" w:fill="auto"/>
          </w:tcPr>
          <w:p w14:paraId="49789953"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329EEA02" w14:textId="77777777" w:rsidR="00833FEE" w:rsidRPr="00034446" w:rsidRDefault="00833FEE" w:rsidP="00833FEE">
            <w:pPr>
              <w:pStyle w:val="TAL"/>
            </w:pPr>
          </w:p>
        </w:tc>
      </w:tr>
      <w:tr w:rsidR="00A23C34" w:rsidRPr="00034446" w14:paraId="216585C2" w14:textId="77777777" w:rsidTr="006D4F7B">
        <w:tc>
          <w:tcPr>
            <w:tcW w:w="4535" w:type="dxa"/>
            <w:tcBorders>
              <w:top w:val="single" w:sz="4" w:space="0" w:color="auto"/>
              <w:bottom w:val="single" w:sz="4" w:space="0" w:color="auto"/>
            </w:tcBorders>
            <w:shd w:val="clear" w:color="auto" w:fill="auto"/>
          </w:tcPr>
          <w:p w14:paraId="0723F63C"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09AA145F"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5CDC394E"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078F5967" w14:textId="77777777" w:rsidR="00A23C34" w:rsidRPr="00034446" w:rsidRDefault="00A23C34" w:rsidP="006D4F7B">
            <w:pPr>
              <w:pStyle w:val="TAL"/>
            </w:pPr>
            <w:r w:rsidRPr="00034446">
              <w:t>Band &gt; 64</w:t>
            </w:r>
          </w:p>
        </w:tc>
      </w:tr>
      <w:tr w:rsidR="00833FEE" w:rsidRPr="00034446" w14:paraId="40E479B3" w14:textId="77777777" w:rsidTr="00833FEE">
        <w:tc>
          <w:tcPr>
            <w:tcW w:w="4535" w:type="dxa"/>
            <w:tcBorders>
              <w:top w:val="single" w:sz="4" w:space="0" w:color="auto"/>
              <w:bottom w:val="single" w:sz="4" w:space="0" w:color="auto"/>
            </w:tcBorders>
            <w:shd w:val="clear" w:color="auto" w:fill="auto"/>
          </w:tcPr>
          <w:p w14:paraId="4EC925F0" w14:textId="77777777" w:rsidR="00833FEE" w:rsidRPr="00034446" w:rsidRDefault="00833FEE"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15C14673" w14:textId="77777777" w:rsidR="00833FEE" w:rsidRPr="00034446" w:rsidRDefault="00833FEE" w:rsidP="00833FEE">
            <w:pPr>
              <w:pStyle w:val="TAL"/>
            </w:pPr>
          </w:p>
        </w:tc>
        <w:tc>
          <w:tcPr>
            <w:tcW w:w="1700" w:type="dxa"/>
            <w:tcBorders>
              <w:top w:val="single" w:sz="4" w:space="0" w:color="auto"/>
              <w:bottom w:val="single" w:sz="4" w:space="0" w:color="auto"/>
            </w:tcBorders>
            <w:shd w:val="clear" w:color="auto" w:fill="auto"/>
          </w:tcPr>
          <w:p w14:paraId="32B87096"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68C3F6EB" w14:textId="77777777" w:rsidR="00833FEE" w:rsidRPr="00034446" w:rsidRDefault="00833FEE" w:rsidP="00833FEE">
            <w:pPr>
              <w:pStyle w:val="TAL"/>
            </w:pPr>
          </w:p>
        </w:tc>
      </w:tr>
      <w:tr w:rsidR="00833FEE" w:rsidRPr="00034446" w14:paraId="172328E7" w14:textId="77777777" w:rsidTr="00833FEE">
        <w:tc>
          <w:tcPr>
            <w:tcW w:w="4535" w:type="dxa"/>
            <w:tcBorders>
              <w:top w:val="single" w:sz="4" w:space="0" w:color="auto"/>
              <w:bottom w:val="single" w:sz="4" w:space="0" w:color="auto"/>
            </w:tcBorders>
            <w:shd w:val="clear" w:color="auto" w:fill="auto"/>
          </w:tcPr>
          <w:p w14:paraId="181DAA30" w14:textId="77777777" w:rsidR="00833FEE" w:rsidRPr="00034446" w:rsidRDefault="00833FEE" w:rsidP="00833FEE">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4516A4F7" w14:textId="77777777" w:rsidR="00833FEE" w:rsidRPr="00034446" w:rsidRDefault="00833FEE" w:rsidP="00833FEE">
            <w:pPr>
              <w:pStyle w:val="TAL"/>
            </w:pPr>
            <w:r w:rsidRPr="00034446">
              <w:t>1 entry</w:t>
            </w:r>
          </w:p>
        </w:tc>
        <w:tc>
          <w:tcPr>
            <w:tcW w:w="1700" w:type="dxa"/>
            <w:tcBorders>
              <w:top w:val="single" w:sz="4" w:space="0" w:color="auto"/>
              <w:bottom w:val="single" w:sz="4" w:space="0" w:color="auto"/>
            </w:tcBorders>
            <w:shd w:val="clear" w:color="auto" w:fill="auto"/>
          </w:tcPr>
          <w:p w14:paraId="10C3740C"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35479B72" w14:textId="77777777" w:rsidR="00833FEE" w:rsidRPr="00034446" w:rsidRDefault="00833FEE" w:rsidP="00833FEE">
            <w:pPr>
              <w:pStyle w:val="TAL"/>
            </w:pPr>
          </w:p>
        </w:tc>
      </w:tr>
      <w:tr w:rsidR="00833FEE" w:rsidRPr="00034446" w14:paraId="620CB6B7" w14:textId="77777777" w:rsidTr="00833FEE">
        <w:tc>
          <w:tcPr>
            <w:tcW w:w="4535" w:type="dxa"/>
            <w:tcBorders>
              <w:top w:val="single" w:sz="4" w:space="0" w:color="auto"/>
              <w:bottom w:val="single" w:sz="4" w:space="0" w:color="auto"/>
            </w:tcBorders>
            <w:shd w:val="clear" w:color="auto" w:fill="auto"/>
          </w:tcPr>
          <w:p w14:paraId="3AE4DA25" w14:textId="77777777" w:rsidR="00833FEE" w:rsidRPr="00034446" w:rsidRDefault="00833FEE"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8918811" w14:textId="77777777" w:rsidR="00833FEE" w:rsidRPr="00034446" w:rsidRDefault="00833FEE"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021DF116"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51B684AD" w14:textId="77777777" w:rsidR="00833FEE" w:rsidRPr="00034446" w:rsidRDefault="00833FEE" w:rsidP="00833FEE">
            <w:pPr>
              <w:pStyle w:val="TAL"/>
            </w:pPr>
          </w:p>
        </w:tc>
      </w:tr>
      <w:tr w:rsidR="00833FEE" w:rsidRPr="00034446" w14:paraId="05947630" w14:textId="77777777" w:rsidTr="00833FEE">
        <w:tc>
          <w:tcPr>
            <w:tcW w:w="4535" w:type="dxa"/>
            <w:tcBorders>
              <w:top w:val="single" w:sz="4" w:space="0" w:color="auto"/>
              <w:bottom w:val="single" w:sz="4" w:space="0" w:color="auto"/>
            </w:tcBorders>
            <w:shd w:val="clear" w:color="auto" w:fill="auto"/>
          </w:tcPr>
          <w:p w14:paraId="1CCA8178" w14:textId="77777777" w:rsidR="00833FEE" w:rsidRPr="00034446" w:rsidRDefault="00833FEE" w:rsidP="00833FEE">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1FD59D28" w14:textId="77777777" w:rsidR="00833FEE" w:rsidRPr="00034446" w:rsidRDefault="00833FEE" w:rsidP="00833FEE">
            <w:pPr>
              <w:pStyle w:val="TAL"/>
            </w:pPr>
            <w:r w:rsidRPr="00034446">
              <w:t>ReportConfigInterRAT-B2-GERAN (-</w:t>
            </w:r>
            <w:r w:rsidR="00DF5E4D" w:rsidRPr="00034446">
              <w:t>69</w:t>
            </w:r>
            <w:r w:rsidRPr="00034446">
              <w:t>, -</w:t>
            </w:r>
            <w:r w:rsidR="00DF5E4D" w:rsidRPr="00034446">
              <w:t>75</w:t>
            </w:r>
            <w:r w:rsidRPr="00034446">
              <w:t>)</w:t>
            </w:r>
          </w:p>
        </w:tc>
        <w:tc>
          <w:tcPr>
            <w:tcW w:w="1700" w:type="dxa"/>
            <w:tcBorders>
              <w:top w:val="single" w:sz="4" w:space="0" w:color="auto"/>
              <w:bottom w:val="single" w:sz="4" w:space="0" w:color="auto"/>
            </w:tcBorders>
            <w:shd w:val="clear" w:color="auto" w:fill="auto"/>
          </w:tcPr>
          <w:p w14:paraId="60FAC2B9"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0F0D2015" w14:textId="77777777" w:rsidR="00833FEE" w:rsidRPr="00034446" w:rsidRDefault="00833FEE" w:rsidP="00833FEE">
            <w:pPr>
              <w:pStyle w:val="TAL"/>
            </w:pPr>
          </w:p>
        </w:tc>
      </w:tr>
      <w:tr w:rsidR="00833FEE" w:rsidRPr="00034446" w14:paraId="3485B5A7" w14:textId="77777777" w:rsidTr="00833FEE">
        <w:tc>
          <w:tcPr>
            <w:tcW w:w="4535" w:type="dxa"/>
            <w:tcBorders>
              <w:top w:val="single" w:sz="4" w:space="0" w:color="auto"/>
              <w:bottom w:val="single" w:sz="4" w:space="0" w:color="auto"/>
            </w:tcBorders>
            <w:shd w:val="clear" w:color="auto" w:fill="auto"/>
          </w:tcPr>
          <w:p w14:paraId="2B86B787" w14:textId="77777777" w:rsidR="00833FEE" w:rsidRPr="00034446" w:rsidRDefault="00833FEE"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6A3B7056" w14:textId="77777777" w:rsidR="00833FEE" w:rsidRPr="00034446" w:rsidRDefault="00833FEE" w:rsidP="00833FEE">
            <w:pPr>
              <w:pStyle w:val="TAL"/>
            </w:pPr>
          </w:p>
        </w:tc>
        <w:tc>
          <w:tcPr>
            <w:tcW w:w="1700" w:type="dxa"/>
            <w:tcBorders>
              <w:top w:val="single" w:sz="4" w:space="0" w:color="auto"/>
              <w:bottom w:val="single" w:sz="4" w:space="0" w:color="auto"/>
            </w:tcBorders>
            <w:shd w:val="clear" w:color="auto" w:fill="auto"/>
          </w:tcPr>
          <w:p w14:paraId="05517939"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21A43B5A" w14:textId="77777777" w:rsidR="00833FEE" w:rsidRPr="00034446" w:rsidRDefault="00833FEE" w:rsidP="00833FEE">
            <w:pPr>
              <w:pStyle w:val="TAL"/>
            </w:pPr>
          </w:p>
        </w:tc>
      </w:tr>
      <w:tr w:rsidR="00833FEE" w:rsidRPr="00034446" w14:paraId="51B308AC" w14:textId="77777777" w:rsidTr="00833FEE">
        <w:tc>
          <w:tcPr>
            <w:tcW w:w="4535" w:type="dxa"/>
            <w:tcBorders>
              <w:top w:val="single" w:sz="4" w:space="0" w:color="auto"/>
              <w:bottom w:val="single" w:sz="4" w:space="0" w:color="auto"/>
            </w:tcBorders>
            <w:shd w:val="clear" w:color="auto" w:fill="auto"/>
          </w:tcPr>
          <w:p w14:paraId="089685DD" w14:textId="77777777" w:rsidR="00833FEE" w:rsidRPr="00034446" w:rsidRDefault="00833FEE" w:rsidP="00833FEE">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19A199F" w14:textId="77777777" w:rsidR="00833FEE" w:rsidRPr="00034446" w:rsidRDefault="00833FEE" w:rsidP="00833FEE">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5FD5B44A"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24725852" w14:textId="77777777" w:rsidR="00833FEE" w:rsidRPr="00034446" w:rsidRDefault="00833FEE" w:rsidP="00833FEE">
            <w:pPr>
              <w:pStyle w:val="TAL"/>
            </w:pPr>
          </w:p>
        </w:tc>
      </w:tr>
      <w:tr w:rsidR="00833FEE" w:rsidRPr="00034446" w14:paraId="23D785AC" w14:textId="77777777" w:rsidTr="00833FEE">
        <w:tc>
          <w:tcPr>
            <w:tcW w:w="4535" w:type="dxa"/>
            <w:tcBorders>
              <w:top w:val="single" w:sz="4" w:space="0" w:color="auto"/>
              <w:bottom w:val="single" w:sz="4" w:space="0" w:color="auto"/>
            </w:tcBorders>
            <w:shd w:val="clear" w:color="auto" w:fill="auto"/>
          </w:tcPr>
          <w:p w14:paraId="5C6081E1" w14:textId="77777777" w:rsidR="00833FEE" w:rsidRPr="00034446" w:rsidRDefault="00833FEE" w:rsidP="00833FEE">
            <w:pPr>
              <w:pStyle w:val="TAL"/>
            </w:pPr>
            <w:r w:rsidRPr="00034446">
              <w:t xml:space="preserve">    measId[1]</w:t>
            </w:r>
          </w:p>
        </w:tc>
        <w:tc>
          <w:tcPr>
            <w:tcW w:w="2267" w:type="dxa"/>
            <w:tcBorders>
              <w:top w:val="single" w:sz="4" w:space="0" w:color="auto"/>
              <w:bottom w:val="single" w:sz="4" w:space="0" w:color="auto"/>
            </w:tcBorders>
            <w:shd w:val="clear" w:color="auto" w:fill="auto"/>
          </w:tcPr>
          <w:p w14:paraId="7D6374F1" w14:textId="77777777" w:rsidR="00833FEE" w:rsidRPr="00034446" w:rsidRDefault="00833FEE" w:rsidP="00833FEE">
            <w:pPr>
              <w:pStyle w:val="TAL"/>
            </w:pPr>
            <w:r w:rsidRPr="00034446">
              <w:t>1</w:t>
            </w:r>
          </w:p>
        </w:tc>
        <w:tc>
          <w:tcPr>
            <w:tcW w:w="1700" w:type="dxa"/>
            <w:tcBorders>
              <w:top w:val="single" w:sz="4" w:space="0" w:color="auto"/>
              <w:bottom w:val="single" w:sz="4" w:space="0" w:color="auto"/>
            </w:tcBorders>
            <w:shd w:val="clear" w:color="auto" w:fill="auto"/>
          </w:tcPr>
          <w:p w14:paraId="6B8A4A71"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3356CBDC" w14:textId="77777777" w:rsidR="00833FEE" w:rsidRPr="00034446" w:rsidRDefault="00833FEE" w:rsidP="00833FEE">
            <w:pPr>
              <w:pStyle w:val="TAL"/>
            </w:pPr>
          </w:p>
        </w:tc>
      </w:tr>
      <w:tr w:rsidR="00833FEE" w:rsidRPr="00034446" w14:paraId="66A77F74" w14:textId="77777777" w:rsidTr="00833FEE">
        <w:tc>
          <w:tcPr>
            <w:tcW w:w="4535" w:type="dxa"/>
            <w:tcBorders>
              <w:top w:val="single" w:sz="4" w:space="0" w:color="auto"/>
              <w:bottom w:val="single" w:sz="4" w:space="0" w:color="auto"/>
            </w:tcBorders>
            <w:shd w:val="clear" w:color="auto" w:fill="auto"/>
          </w:tcPr>
          <w:p w14:paraId="1E2FEDA8" w14:textId="77777777" w:rsidR="00833FEE" w:rsidRPr="00034446" w:rsidRDefault="00833FEE"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2FBCF52A" w14:textId="77777777" w:rsidR="00833FEE" w:rsidRPr="00034446" w:rsidRDefault="00833FEE" w:rsidP="00833FEE">
            <w:pPr>
              <w:pStyle w:val="TAL"/>
              <w:rPr>
                <w:lang w:eastAsia="zh-CN"/>
              </w:rPr>
            </w:pPr>
            <w:r w:rsidRPr="00034446">
              <w:t>IdMeasObject-f</w:t>
            </w:r>
            <w:r w:rsidRPr="00034446">
              <w:rPr>
                <w:lang w:eastAsia="zh-CN"/>
              </w:rPr>
              <w:t>11</w:t>
            </w:r>
          </w:p>
        </w:tc>
        <w:tc>
          <w:tcPr>
            <w:tcW w:w="1700" w:type="dxa"/>
            <w:tcBorders>
              <w:top w:val="single" w:sz="4" w:space="0" w:color="auto"/>
              <w:bottom w:val="single" w:sz="4" w:space="0" w:color="auto"/>
            </w:tcBorders>
            <w:shd w:val="clear" w:color="auto" w:fill="auto"/>
          </w:tcPr>
          <w:p w14:paraId="7F160965"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0B73704A" w14:textId="77777777" w:rsidR="00833FEE" w:rsidRPr="00034446" w:rsidRDefault="00833FEE" w:rsidP="00833FEE">
            <w:pPr>
              <w:pStyle w:val="TAL"/>
            </w:pPr>
          </w:p>
        </w:tc>
      </w:tr>
      <w:tr w:rsidR="00833FEE" w:rsidRPr="00034446" w14:paraId="25F591D1" w14:textId="77777777" w:rsidTr="00833FEE">
        <w:tc>
          <w:tcPr>
            <w:tcW w:w="4535" w:type="dxa"/>
            <w:tcBorders>
              <w:top w:val="single" w:sz="4" w:space="0" w:color="auto"/>
              <w:bottom w:val="single" w:sz="4" w:space="0" w:color="auto"/>
            </w:tcBorders>
            <w:shd w:val="clear" w:color="auto" w:fill="auto"/>
          </w:tcPr>
          <w:p w14:paraId="42D1644D" w14:textId="77777777" w:rsidR="00833FEE" w:rsidRPr="00034446" w:rsidRDefault="00833FEE"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601ABAC" w14:textId="77777777" w:rsidR="00833FEE" w:rsidRPr="00034446" w:rsidRDefault="00833FEE"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3923CD30" w14:textId="77777777" w:rsidR="00833FEE" w:rsidRPr="00034446" w:rsidRDefault="00833FEE" w:rsidP="00833FEE">
            <w:pPr>
              <w:pStyle w:val="TAL"/>
            </w:pPr>
          </w:p>
        </w:tc>
        <w:tc>
          <w:tcPr>
            <w:tcW w:w="1135" w:type="dxa"/>
            <w:tcBorders>
              <w:top w:val="single" w:sz="4" w:space="0" w:color="auto"/>
              <w:bottom w:val="single" w:sz="4" w:space="0" w:color="auto"/>
            </w:tcBorders>
            <w:shd w:val="clear" w:color="auto" w:fill="auto"/>
          </w:tcPr>
          <w:p w14:paraId="2D836CE6" w14:textId="77777777" w:rsidR="00833FEE" w:rsidRPr="00034446" w:rsidRDefault="00833FEE" w:rsidP="00833FEE">
            <w:pPr>
              <w:pStyle w:val="TAL"/>
            </w:pPr>
          </w:p>
        </w:tc>
      </w:tr>
      <w:tr w:rsidR="00833FEE" w:rsidRPr="00034446" w14:paraId="44BD7323"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8E7C5BB" w14:textId="77777777" w:rsidR="00833FEE" w:rsidRPr="00034446" w:rsidRDefault="00833FEE" w:rsidP="00833FE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E9989B9" w14:textId="77777777" w:rsidR="00833FEE" w:rsidRPr="00034446" w:rsidRDefault="00833FEE" w:rsidP="00833FE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3456289" w14:textId="77777777" w:rsidR="00833FEE" w:rsidRPr="00034446" w:rsidRDefault="00833FEE"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7E203ED" w14:textId="77777777" w:rsidR="00833FEE" w:rsidRPr="00034446" w:rsidRDefault="00833FEE" w:rsidP="00833FEE">
            <w:pPr>
              <w:pStyle w:val="TAL"/>
            </w:pPr>
          </w:p>
        </w:tc>
      </w:tr>
      <w:tr w:rsidR="00A23C34" w:rsidRPr="00034446" w14:paraId="442B317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2F6EFF7"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6609FEF"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3E47F6D"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FF925C7" w14:textId="77777777" w:rsidR="00A23C34" w:rsidRPr="00034446" w:rsidRDefault="00A23C34" w:rsidP="006D4F7B">
            <w:pPr>
              <w:pStyle w:val="TAL"/>
            </w:pPr>
            <w:r w:rsidRPr="00034446">
              <w:t>Band &gt; 64</w:t>
            </w:r>
          </w:p>
        </w:tc>
      </w:tr>
      <w:tr w:rsidR="0050047D" w:rsidRPr="00034446" w14:paraId="434967DD"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8147020"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31E5EAE"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F2317FF"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05C62DD" w14:textId="77777777" w:rsidR="0050047D" w:rsidRPr="00034446" w:rsidRDefault="0050047D" w:rsidP="003F4210">
            <w:pPr>
              <w:pStyle w:val="TAL"/>
            </w:pPr>
          </w:p>
        </w:tc>
      </w:tr>
      <w:tr w:rsidR="00A23C34" w:rsidRPr="00034446" w14:paraId="0E82BF4B"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222703C"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E389DAB"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D0563F0"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2D7DE94" w14:textId="77777777" w:rsidR="00A23C34" w:rsidRPr="00034446" w:rsidRDefault="00A23C34" w:rsidP="006D4F7B">
            <w:pPr>
              <w:pStyle w:val="TAL"/>
            </w:pPr>
          </w:p>
        </w:tc>
      </w:tr>
      <w:tr w:rsidR="00A23C34" w:rsidRPr="00034446" w14:paraId="5C742F6B"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8F14676"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28E8C4"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B76A77C"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203F253" w14:textId="77777777" w:rsidR="00A23C34" w:rsidRPr="00034446" w:rsidRDefault="00A23C34" w:rsidP="006D4F7B">
            <w:pPr>
              <w:pStyle w:val="TAL"/>
            </w:pPr>
          </w:p>
        </w:tc>
      </w:tr>
      <w:tr w:rsidR="00A23C34" w:rsidRPr="00034446" w14:paraId="5F64ADDC"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04C10D5"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12EA9F9"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63B9331"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68AA18F" w14:textId="77777777" w:rsidR="00A23C34" w:rsidRPr="00034446" w:rsidRDefault="00A23C34" w:rsidP="006D4F7B">
            <w:pPr>
              <w:pStyle w:val="TAL"/>
            </w:pPr>
          </w:p>
        </w:tc>
      </w:tr>
      <w:tr w:rsidR="00A23C34" w:rsidRPr="00034446" w14:paraId="2F3A82A5"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6EB2A1"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5C79EEF"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6290580"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EC4CEB4" w14:textId="77777777" w:rsidR="00A23C34" w:rsidRPr="00034446" w:rsidRDefault="00A23C34" w:rsidP="006D4F7B">
            <w:pPr>
              <w:pStyle w:val="TAL"/>
            </w:pPr>
          </w:p>
        </w:tc>
      </w:tr>
      <w:tr w:rsidR="00833FEE" w:rsidRPr="00034446" w14:paraId="62E02F97"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72B2B0B5" w14:textId="77777777" w:rsidR="00833FEE" w:rsidRPr="00034446" w:rsidRDefault="00833FEE" w:rsidP="00833FEE">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4C31F582" w14:textId="77777777" w:rsidR="00833FEE" w:rsidRPr="00034446" w:rsidRDefault="00833FEE" w:rsidP="00833FEE">
            <w:pPr>
              <w:pStyle w:val="TAL"/>
            </w:pPr>
          </w:p>
        </w:tc>
        <w:tc>
          <w:tcPr>
            <w:tcW w:w="1700" w:type="dxa"/>
            <w:tcBorders>
              <w:top w:val="single" w:sz="4" w:space="0" w:color="auto"/>
              <w:left w:val="single" w:sz="4" w:space="0" w:color="auto"/>
              <w:bottom w:val="single" w:sz="4" w:space="0" w:color="auto"/>
              <w:right w:val="single" w:sz="4" w:space="0" w:color="auto"/>
            </w:tcBorders>
          </w:tcPr>
          <w:p w14:paraId="33A4497B" w14:textId="77777777" w:rsidR="00833FEE" w:rsidRPr="00034446" w:rsidRDefault="00833FEE" w:rsidP="00833FEE">
            <w:pPr>
              <w:pStyle w:val="TAL"/>
            </w:pPr>
          </w:p>
        </w:tc>
        <w:tc>
          <w:tcPr>
            <w:tcW w:w="1135" w:type="dxa"/>
            <w:tcBorders>
              <w:top w:val="single" w:sz="4" w:space="0" w:color="auto"/>
              <w:left w:val="single" w:sz="4" w:space="0" w:color="auto"/>
              <w:bottom w:val="single" w:sz="4" w:space="0" w:color="auto"/>
            </w:tcBorders>
          </w:tcPr>
          <w:p w14:paraId="40A3B193" w14:textId="77777777" w:rsidR="00833FEE" w:rsidRPr="00034446" w:rsidRDefault="00833FEE" w:rsidP="00833FEE">
            <w:pPr>
              <w:pStyle w:val="TAL"/>
            </w:pPr>
          </w:p>
        </w:tc>
      </w:tr>
    </w:tbl>
    <w:p w14:paraId="4D8E8FDE"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3A04261C" w14:textId="77777777" w:rsidTr="006D4F7B">
        <w:tc>
          <w:tcPr>
            <w:tcW w:w="2003" w:type="dxa"/>
          </w:tcPr>
          <w:p w14:paraId="71321395" w14:textId="77777777" w:rsidR="00A23C34" w:rsidRPr="00034446" w:rsidRDefault="00A23C34" w:rsidP="006D4F7B">
            <w:pPr>
              <w:pStyle w:val="TAH"/>
            </w:pPr>
            <w:r w:rsidRPr="00034446">
              <w:t>Condition</w:t>
            </w:r>
          </w:p>
        </w:tc>
        <w:tc>
          <w:tcPr>
            <w:tcW w:w="7627" w:type="dxa"/>
          </w:tcPr>
          <w:p w14:paraId="29263676" w14:textId="77777777" w:rsidR="00A23C34" w:rsidRPr="00034446" w:rsidRDefault="00A23C34" w:rsidP="006D4F7B">
            <w:pPr>
              <w:pStyle w:val="TAH"/>
            </w:pPr>
            <w:r w:rsidRPr="00034446">
              <w:t>Explanation</w:t>
            </w:r>
          </w:p>
        </w:tc>
      </w:tr>
      <w:tr w:rsidR="00A23C34" w:rsidRPr="00034446" w14:paraId="7F4BE382" w14:textId="77777777" w:rsidTr="006D4F7B">
        <w:tc>
          <w:tcPr>
            <w:tcW w:w="2003" w:type="dxa"/>
          </w:tcPr>
          <w:p w14:paraId="4C36C076" w14:textId="77777777" w:rsidR="00A23C34" w:rsidRPr="00034446" w:rsidRDefault="00A23C34" w:rsidP="006D4F7B">
            <w:pPr>
              <w:pStyle w:val="TAL"/>
            </w:pPr>
            <w:r w:rsidRPr="00034446">
              <w:t>Band &gt; 64</w:t>
            </w:r>
          </w:p>
        </w:tc>
        <w:tc>
          <w:tcPr>
            <w:tcW w:w="7627" w:type="dxa"/>
          </w:tcPr>
          <w:p w14:paraId="6B8242DC" w14:textId="77777777" w:rsidR="00A23C34" w:rsidRPr="00034446" w:rsidRDefault="00A23C34" w:rsidP="006D4F7B">
            <w:pPr>
              <w:pStyle w:val="TAL"/>
            </w:pPr>
            <w:r w:rsidRPr="00034446">
              <w:t>If band &gt; 64 is selected</w:t>
            </w:r>
          </w:p>
        </w:tc>
      </w:tr>
    </w:tbl>
    <w:p w14:paraId="1D640085" w14:textId="77777777" w:rsidR="00833FEE" w:rsidRPr="00034446" w:rsidRDefault="00833FEE" w:rsidP="00833FEE"/>
    <w:p w14:paraId="20749F66" w14:textId="77777777" w:rsidR="00833FEE" w:rsidRPr="00034446" w:rsidRDefault="00833FEE" w:rsidP="00833FEE">
      <w:pPr>
        <w:pStyle w:val="TH"/>
        <w:rPr>
          <w:lang w:eastAsia="zh-CN"/>
        </w:rPr>
      </w:pPr>
      <w:r w:rsidRPr="00034446">
        <w:t>Table 13.4.3.26.3.3-4: MeasObject</w:t>
      </w:r>
      <w:r w:rsidRPr="00034446">
        <w:rPr>
          <w:lang w:eastAsia="zh-CN"/>
        </w:rPr>
        <w:t>GERAN-f11</w:t>
      </w:r>
      <w:r w:rsidRPr="00034446">
        <w:t>(Table 13.4.3.26.3.</w:t>
      </w:r>
      <w:r w:rsidRPr="00034446">
        <w:rPr>
          <w:lang w:eastAsia="zh-CN"/>
        </w:rPr>
        <w:t>3</w:t>
      </w:r>
      <w:r w:rsidRPr="00034446">
        <w:t>-</w:t>
      </w:r>
      <w:r w:rsidRPr="00034446">
        <w:rPr>
          <w:lang w:eastAsia="zh-CN"/>
        </w:rPr>
        <w:t>3</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833FEE" w:rsidRPr="00034446" w14:paraId="518237C2" w14:textId="77777777" w:rsidTr="00833FEE">
        <w:tc>
          <w:tcPr>
            <w:tcW w:w="9635" w:type="dxa"/>
            <w:gridSpan w:val="4"/>
            <w:shd w:val="clear" w:color="auto" w:fill="auto"/>
          </w:tcPr>
          <w:p w14:paraId="3513BE8F" w14:textId="77777777" w:rsidR="00833FEE" w:rsidRPr="00034446" w:rsidRDefault="00833FEE" w:rsidP="00833FEE">
            <w:pPr>
              <w:pStyle w:val="TAL"/>
            </w:pPr>
            <w:r w:rsidRPr="00034446">
              <w:rPr>
                <w:lang w:eastAsia="ko-KR"/>
              </w:rPr>
              <w:t xml:space="preserve">Derivation Path: </w:t>
            </w:r>
            <w:r w:rsidRPr="00034446">
              <w:t>36.</w:t>
            </w:r>
            <w:r w:rsidRPr="00034446">
              <w:rPr>
                <w:lang w:eastAsia="zh-CN"/>
              </w:rPr>
              <w:t>508</w:t>
            </w:r>
            <w:r w:rsidRPr="00034446">
              <w:t>clause 6.3.5</w:t>
            </w:r>
          </w:p>
        </w:tc>
      </w:tr>
      <w:tr w:rsidR="00833FEE" w:rsidRPr="00034446" w14:paraId="07F97A86" w14:textId="77777777" w:rsidTr="00833FEE">
        <w:tc>
          <w:tcPr>
            <w:tcW w:w="4535" w:type="dxa"/>
            <w:shd w:val="clear" w:color="auto" w:fill="auto"/>
          </w:tcPr>
          <w:p w14:paraId="0BA1F614" w14:textId="77777777" w:rsidR="00833FEE" w:rsidRPr="00034446" w:rsidRDefault="00833FEE" w:rsidP="00833FEE">
            <w:pPr>
              <w:pStyle w:val="TAH"/>
              <w:rPr>
                <w:lang w:eastAsia="ko-KR"/>
              </w:rPr>
            </w:pPr>
            <w:r w:rsidRPr="00034446">
              <w:rPr>
                <w:lang w:eastAsia="ko-KR"/>
              </w:rPr>
              <w:t>Information Element</w:t>
            </w:r>
          </w:p>
        </w:tc>
        <w:tc>
          <w:tcPr>
            <w:tcW w:w="2267" w:type="dxa"/>
            <w:shd w:val="clear" w:color="auto" w:fill="auto"/>
          </w:tcPr>
          <w:p w14:paraId="5F6A269E" w14:textId="77777777" w:rsidR="00833FEE" w:rsidRPr="00034446" w:rsidRDefault="00833FEE" w:rsidP="00833FEE">
            <w:pPr>
              <w:pStyle w:val="TAH"/>
              <w:rPr>
                <w:lang w:eastAsia="ko-KR"/>
              </w:rPr>
            </w:pPr>
            <w:r w:rsidRPr="00034446">
              <w:rPr>
                <w:lang w:eastAsia="ko-KR"/>
              </w:rPr>
              <w:t>Value/remark</w:t>
            </w:r>
          </w:p>
        </w:tc>
        <w:tc>
          <w:tcPr>
            <w:tcW w:w="1700" w:type="dxa"/>
            <w:shd w:val="clear" w:color="auto" w:fill="auto"/>
          </w:tcPr>
          <w:p w14:paraId="065874F0" w14:textId="77777777" w:rsidR="00833FEE" w:rsidRPr="00034446" w:rsidRDefault="00833FEE" w:rsidP="00833FEE">
            <w:pPr>
              <w:pStyle w:val="TAH"/>
              <w:rPr>
                <w:lang w:eastAsia="ko-KR"/>
              </w:rPr>
            </w:pPr>
            <w:r w:rsidRPr="00034446">
              <w:rPr>
                <w:lang w:eastAsia="ko-KR"/>
              </w:rPr>
              <w:t>Comment</w:t>
            </w:r>
          </w:p>
        </w:tc>
        <w:tc>
          <w:tcPr>
            <w:tcW w:w="1133" w:type="dxa"/>
            <w:shd w:val="clear" w:color="auto" w:fill="auto"/>
          </w:tcPr>
          <w:p w14:paraId="0A8AC021" w14:textId="77777777" w:rsidR="00833FEE" w:rsidRPr="00034446" w:rsidRDefault="00833FEE" w:rsidP="00833FEE">
            <w:pPr>
              <w:pStyle w:val="TAH"/>
              <w:rPr>
                <w:lang w:eastAsia="ko-KR"/>
              </w:rPr>
            </w:pPr>
            <w:r w:rsidRPr="00034446">
              <w:rPr>
                <w:lang w:eastAsia="ko-KR"/>
              </w:rPr>
              <w:t>Condition</w:t>
            </w:r>
          </w:p>
        </w:tc>
      </w:tr>
      <w:tr w:rsidR="00833FEE" w:rsidRPr="00034446" w14:paraId="0BE3B8E3" w14:textId="77777777" w:rsidTr="00833FEE">
        <w:tc>
          <w:tcPr>
            <w:tcW w:w="4535" w:type="dxa"/>
            <w:shd w:val="clear" w:color="auto" w:fill="auto"/>
          </w:tcPr>
          <w:p w14:paraId="08DE1391" w14:textId="77777777" w:rsidR="00833FEE" w:rsidRPr="00034446" w:rsidRDefault="00833FEE" w:rsidP="00833FEE">
            <w:pPr>
              <w:pStyle w:val="TAL"/>
              <w:rPr>
                <w:lang w:eastAsia="ko-KR"/>
              </w:rPr>
            </w:pPr>
            <w:r w:rsidRPr="00034446">
              <w:rPr>
                <w:lang w:eastAsia="ko-KR"/>
              </w:rPr>
              <w:t>MeasObjectGERAN-GENERIC(Freq) ::= SEQUENCE {</w:t>
            </w:r>
          </w:p>
        </w:tc>
        <w:tc>
          <w:tcPr>
            <w:tcW w:w="2267" w:type="dxa"/>
            <w:shd w:val="clear" w:color="auto" w:fill="auto"/>
          </w:tcPr>
          <w:p w14:paraId="4AA14D95" w14:textId="77777777" w:rsidR="00833FEE" w:rsidRPr="00034446" w:rsidRDefault="00833FEE" w:rsidP="00833FEE">
            <w:pPr>
              <w:pStyle w:val="TAL"/>
              <w:rPr>
                <w:lang w:eastAsia="ko-KR"/>
              </w:rPr>
            </w:pPr>
          </w:p>
        </w:tc>
        <w:tc>
          <w:tcPr>
            <w:tcW w:w="1700" w:type="dxa"/>
            <w:shd w:val="clear" w:color="auto" w:fill="auto"/>
          </w:tcPr>
          <w:p w14:paraId="292A37E7" w14:textId="77777777" w:rsidR="00833FEE" w:rsidRPr="00034446" w:rsidRDefault="00833FEE" w:rsidP="00833FEE">
            <w:pPr>
              <w:pStyle w:val="TAL"/>
              <w:rPr>
                <w:lang w:eastAsia="ko-KR"/>
              </w:rPr>
            </w:pPr>
          </w:p>
        </w:tc>
        <w:tc>
          <w:tcPr>
            <w:tcW w:w="1133" w:type="dxa"/>
            <w:shd w:val="clear" w:color="auto" w:fill="auto"/>
          </w:tcPr>
          <w:p w14:paraId="53AF6C89" w14:textId="77777777" w:rsidR="00833FEE" w:rsidRPr="00034446" w:rsidRDefault="00833FEE" w:rsidP="00833FEE">
            <w:pPr>
              <w:pStyle w:val="TAL"/>
              <w:rPr>
                <w:lang w:eastAsia="ko-KR"/>
              </w:rPr>
            </w:pPr>
          </w:p>
        </w:tc>
      </w:tr>
      <w:tr w:rsidR="00833FEE" w:rsidRPr="00034446" w14:paraId="3442905F" w14:textId="77777777" w:rsidTr="00833FEE">
        <w:tc>
          <w:tcPr>
            <w:tcW w:w="4535" w:type="dxa"/>
            <w:shd w:val="clear" w:color="auto" w:fill="auto"/>
          </w:tcPr>
          <w:p w14:paraId="3A388C45" w14:textId="77777777" w:rsidR="00833FEE" w:rsidRPr="00034446" w:rsidRDefault="00833FEE" w:rsidP="00833FEE">
            <w:pPr>
              <w:pStyle w:val="TAL"/>
              <w:rPr>
                <w:lang w:eastAsia="ko-KR"/>
              </w:rPr>
            </w:pPr>
            <w:r w:rsidRPr="00034446">
              <w:rPr>
                <w:lang w:eastAsia="ko-KR"/>
              </w:rPr>
              <w:t xml:space="preserve">  carrierFreqs SEQUENCE {</w:t>
            </w:r>
          </w:p>
        </w:tc>
        <w:tc>
          <w:tcPr>
            <w:tcW w:w="2267" w:type="dxa"/>
            <w:shd w:val="clear" w:color="auto" w:fill="auto"/>
          </w:tcPr>
          <w:p w14:paraId="266A0890" w14:textId="77777777" w:rsidR="00833FEE" w:rsidRPr="00034446" w:rsidRDefault="00833FEE" w:rsidP="00833FEE">
            <w:pPr>
              <w:pStyle w:val="TAL"/>
              <w:rPr>
                <w:lang w:eastAsia="ko-KR"/>
              </w:rPr>
            </w:pPr>
          </w:p>
        </w:tc>
        <w:tc>
          <w:tcPr>
            <w:tcW w:w="1700" w:type="dxa"/>
            <w:shd w:val="clear" w:color="auto" w:fill="auto"/>
          </w:tcPr>
          <w:p w14:paraId="4CD73974" w14:textId="77777777" w:rsidR="00833FEE" w:rsidRPr="00034446" w:rsidRDefault="00833FEE" w:rsidP="00833FEE">
            <w:pPr>
              <w:pStyle w:val="TAL"/>
              <w:rPr>
                <w:lang w:eastAsia="ko-KR"/>
              </w:rPr>
            </w:pPr>
          </w:p>
        </w:tc>
        <w:tc>
          <w:tcPr>
            <w:tcW w:w="1133" w:type="dxa"/>
            <w:shd w:val="clear" w:color="auto" w:fill="auto"/>
          </w:tcPr>
          <w:p w14:paraId="77C3F95E" w14:textId="77777777" w:rsidR="00833FEE" w:rsidRPr="00034446" w:rsidRDefault="00833FEE" w:rsidP="00833FEE">
            <w:pPr>
              <w:pStyle w:val="TAL"/>
              <w:rPr>
                <w:lang w:eastAsia="ko-KR"/>
              </w:rPr>
            </w:pPr>
          </w:p>
        </w:tc>
      </w:tr>
      <w:tr w:rsidR="00833FEE" w:rsidRPr="00034446" w14:paraId="0B0B1494" w14:textId="77777777" w:rsidTr="00833FEE">
        <w:tc>
          <w:tcPr>
            <w:tcW w:w="4535" w:type="dxa"/>
            <w:shd w:val="clear" w:color="auto" w:fill="auto"/>
          </w:tcPr>
          <w:p w14:paraId="78A964D9" w14:textId="77777777" w:rsidR="00833FEE" w:rsidRPr="00034446" w:rsidRDefault="00833FEE" w:rsidP="00833FEE">
            <w:pPr>
              <w:pStyle w:val="TAL"/>
              <w:rPr>
                <w:lang w:eastAsia="ko-KR"/>
              </w:rPr>
            </w:pPr>
            <w:r w:rsidRPr="00034446">
              <w:rPr>
                <w:lang w:eastAsia="ko-KR"/>
              </w:rPr>
              <w:t xml:space="preserve">    startingARFCN</w:t>
            </w:r>
          </w:p>
        </w:tc>
        <w:tc>
          <w:tcPr>
            <w:tcW w:w="2267" w:type="dxa"/>
            <w:shd w:val="clear" w:color="auto" w:fill="auto"/>
          </w:tcPr>
          <w:p w14:paraId="158EDEF5" w14:textId="77777777" w:rsidR="00833FEE" w:rsidRPr="00034446" w:rsidRDefault="00833FEE" w:rsidP="00833FEE">
            <w:pPr>
              <w:pStyle w:val="TAL"/>
            </w:pPr>
            <w:r w:rsidRPr="00034446">
              <w:t>Downlink GERAN ARFCN of Freq</w:t>
            </w:r>
          </w:p>
        </w:tc>
        <w:tc>
          <w:tcPr>
            <w:tcW w:w="1700" w:type="dxa"/>
            <w:shd w:val="clear" w:color="auto" w:fill="auto"/>
          </w:tcPr>
          <w:p w14:paraId="250C15E0" w14:textId="77777777" w:rsidR="00833FEE" w:rsidRPr="00034446" w:rsidRDefault="00833FEE" w:rsidP="00833FEE">
            <w:pPr>
              <w:pStyle w:val="TAL"/>
              <w:rPr>
                <w:lang w:eastAsia="ko-KR"/>
              </w:rPr>
            </w:pPr>
          </w:p>
        </w:tc>
        <w:tc>
          <w:tcPr>
            <w:tcW w:w="1133" w:type="dxa"/>
            <w:shd w:val="clear" w:color="auto" w:fill="auto"/>
          </w:tcPr>
          <w:p w14:paraId="5BB0070B" w14:textId="77777777" w:rsidR="00833FEE" w:rsidRPr="00034446" w:rsidRDefault="00833FEE" w:rsidP="00833FEE">
            <w:pPr>
              <w:pStyle w:val="TAL"/>
              <w:rPr>
                <w:lang w:eastAsia="ko-KR"/>
              </w:rPr>
            </w:pPr>
          </w:p>
        </w:tc>
      </w:tr>
      <w:tr w:rsidR="00833FEE" w:rsidRPr="00034446" w14:paraId="29F1DEB4" w14:textId="77777777" w:rsidTr="00833FEE">
        <w:tc>
          <w:tcPr>
            <w:tcW w:w="4535" w:type="dxa"/>
            <w:shd w:val="clear" w:color="auto" w:fill="auto"/>
          </w:tcPr>
          <w:p w14:paraId="4321349A" w14:textId="77777777" w:rsidR="00833FEE" w:rsidRPr="00034446" w:rsidRDefault="00833FEE" w:rsidP="00833FEE">
            <w:pPr>
              <w:pStyle w:val="TAL"/>
              <w:rPr>
                <w:lang w:eastAsia="ko-KR"/>
              </w:rPr>
            </w:pPr>
            <w:r w:rsidRPr="00034446">
              <w:rPr>
                <w:lang w:eastAsia="ko-KR"/>
              </w:rPr>
              <w:t xml:space="preserve">    bandIndicator </w:t>
            </w:r>
          </w:p>
        </w:tc>
        <w:tc>
          <w:tcPr>
            <w:tcW w:w="2267" w:type="dxa"/>
            <w:shd w:val="clear" w:color="auto" w:fill="auto"/>
          </w:tcPr>
          <w:p w14:paraId="6BEBD2AE" w14:textId="77777777" w:rsidR="00833FEE" w:rsidRPr="00034446" w:rsidRDefault="00833FEE" w:rsidP="00833FEE">
            <w:pPr>
              <w:pStyle w:val="TAL"/>
            </w:pPr>
            <w:r w:rsidRPr="00034446">
              <w:t xml:space="preserve">Set according to the band used for </w:t>
            </w:r>
            <w:r w:rsidRPr="00034446">
              <w:rPr>
                <w:lang w:eastAsia="zh-CN"/>
              </w:rPr>
              <w:t>cell24</w:t>
            </w:r>
          </w:p>
        </w:tc>
        <w:tc>
          <w:tcPr>
            <w:tcW w:w="1700" w:type="dxa"/>
            <w:shd w:val="clear" w:color="auto" w:fill="auto"/>
          </w:tcPr>
          <w:p w14:paraId="50FE5C24" w14:textId="77777777" w:rsidR="00833FEE" w:rsidRPr="00034446" w:rsidRDefault="00833FEE" w:rsidP="00833FEE">
            <w:pPr>
              <w:pStyle w:val="TAL"/>
              <w:rPr>
                <w:lang w:eastAsia="ko-KR"/>
              </w:rPr>
            </w:pPr>
          </w:p>
        </w:tc>
        <w:tc>
          <w:tcPr>
            <w:tcW w:w="1133" w:type="dxa"/>
            <w:shd w:val="clear" w:color="auto" w:fill="auto"/>
          </w:tcPr>
          <w:p w14:paraId="49219F87" w14:textId="77777777" w:rsidR="00833FEE" w:rsidRPr="00034446" w:rsidRDefault="00833FEE" w:rsidP="00833FEE">
            <w:pPr>
              <w:pStyle w:val="TAL"/>
              <w:rPr>
                <w:lang w:eastAsia="ko-KR"/>
              </w:rPr>
            </w:pPr>
          </w:p>
        </w:tc>
      </w:tr>
      <w:tr w:rsidR="00833FEE" w:rsidRPr="00034446" w14:paraId="26C37197" w14:textId="77777777" w:rsidTr="00833FEE">
        <w:tc>
          <w:tcPr>
            <w:tcW w:w="4535" w:type="dxa"/>
            <w:shd w:val="clear" w:color="auto" w:fill="auto"/>
          </w:tcPr>
          <w:p w14:paraId="3EF95F01" w14:textId="77777777" w:rsidR="00833FEE" w:rsidRPr="00034446" w:rsidRDefault="00833FEE" w:rsidP="00833FEE">
            <w:pPr>
              <w:pStyle w:val="TAL"/>
              <w:rPr>
                <w:lang w:eastAsia="ko-KR"/>
              </w:rPr>
            </w:pPr>
            <w:r w:rsidRPr="00034446">
              <w:rPr>
                <w:lang w:eastAsia="ko-KR"/>
              </w:rPr>
              <w:t xml:space="preserve">    followingARFCNs CHOICE {</w:t>
            </w:r>
          </w:p>
        </w:tc>
        <w:tc>
          <w:tcPr>
            <w:tcW w:w="2267" w:type="dxa"/>
            <w:shd w:val="clear" w:color="auto" w:fill="auto"/>
          </w:tcPr>
          <w:p w14:paraId="7FBE8B5E" w14:textId="77777777" w:rsidR="00833FEE" w:rsidRPr="00034446" w:rsidRDefault="00833FEE" w:rsidP="00833FEE">
            <w:pPr>
              <w:pStyle w:val="TAL"/>
            </w:pPr>
          </w:p>
        </w:tc>
        <w:tc>
          <w:tcPr>
            <w:tcW w:w="1700" w:type="dxa"/>
            <w:shd w:val="clear" w:color="auto" w:fill="auto"/>
          </w:tcPr>
          <w:p w14:paraId="4BF58577" w14:textId="77777777" w:rsidR="00833FEE" w:rsidRPr="00034446" w:rsidRDefault="00833FEE" w:rsidP="00833FEE">
            <w:pPr>
              <w:pStyle w:val="TAL"/>
              <w:rPr>
                <w:lang w:eastAsia="ko-KR"/>
              </w:rPr>
            </w:pPr>
          </w:p>
        </w:tc>
        <w:tc>
          <w:tcPr>
            <w:tcW w:w="1133" w:type="dxa"/>
            <w:shd w:val="clear" w:color="auto" w:fill="auto"/>
          </w:tcPr>
          <w:p w14:paraId="250E0ADC" w14:textId="77777777" w:rsidR="00833FEE" w:rsidRPr="00034446" w:rsidRDefault="00833FEE" w:rsidP="00833FEE">
            <w:pPr>
              <w:pStyle w:val="TAL"/>
              <w:rPr>
                <w:lang w:eastAsia="ko-KR"/>
              </w:rPr>
            </w:pPr>
          </w:p>
        </w:tc>
      </w:tr>
      <w:tr w:rsidR="00833FEE" w:rsidRPr="00034446" w14:paraId="4745C065" w14:textId="77777777" w:rsidTr="00833FEE">
        <w:tc>
          <w:tcPr>
            <w:tcW w:w="4535" w:type="dxa"/>
            <w:shd w:val="clear" w:color="auto" w:fill="auto"/>
          </w:tcPr>
          <w:p w14:paraId="32E97543" w14:textId="77777777" w:rsidR="00833FEE" w:rsidRPr="00034446" w:rsidRDefault="00833FEE" w:rsidP="00833FEE">
            <w:pPr>
              <w:pStyle w:val="TAL"/>
              <w:rPr>
                <w:lang w:eastAsia="ko-KR"/>
              </w:rPr>
            </w:pPr>
            <w:r w:rsidRPr="00034446">
              <w:rPr>
                <w:lang w:eastAsia="ko-KR"/>
              </w:rPr>
              <w:t xml:space="preserve">      explicitListOfARFCNs</w:t>
            </w:r>
          </w:p>
        </w:tc>
        <w:tc>
          <w:tcPr>
            <w:tcW w:w="2267" w:type="dxa"/>
            <w:shd w:val="clear" w:color="auto" w:fill="auto"/>
          </w:tcPr>
          <w:p w14:paraId="41446926" w14:textId="77777777" w:rsidR="00833FEE" w:rsidRPr="00034446" w:rsidRDefault="00833FEE" w:rsidP="00833FEE">
            <w:pPr>
              <w:pStyle w:val="TAL"/>
            </w:pPr>
            <w:r w:rsidRPr="00034446">
              <w:t xml:space="preserve">Set the corresponding ARFCN of </w:t>
            </w:r>
            <w:r w:rsidRPr="00034446">
              <w:rPr>
                <w:lang w:eastAsia="zh-CN"/>
              </w:rPr>
              <w:t>cell24</w:t>
            </w:r>
          </w:p>
        </w:tc>
        <w:tc>
          <w:tcPr>
            <w:tcW w:w="1700" w:type="dxa"/>
            <w:shd w:val="clear" w:color="auto" w:fill="auto"/>
          </w:tcPr>
          <w:p w14:paraId="7882C086" w14:textId="77777777" w:rsidR="00833FEE" w:rsidRPr="00034446" w:rsidRDefault="00833FEE" w:rsidP="00833FEE">
            <w:pPr>
              <w:pStyle w:val="TAL"/>
              <w:rPr>
                <w:lang w:eastAsia="ko-KR"/>
              </w:rPr>
            </w:pPr>
          </w:p>
        </w:tc>
        <w:tc>
          <w:tcPr>
            <w:tcW w:w="1133" w:type="dxa"/>
            <w:shd w:val="clear" w:color="auto" w:fill="auto"/>
          </w:tcPr>
          <w:p w14:paraId="4B20E032" w14:textId="77777777" w:rsidR="00833FEE" w:rsidRPr="00034446" w:rsidRDefault="00833FEE" w:rsidP="00833FEE">
            <w:pPr>
              <w:pStyle w:val="TAL"/>
              <w:rPr>
                <w:lang w:eastAsia="ko-KR"/>
              </w:rPr>
            </w:pPr>
          </w:p>
        </w:tc>
      </w:tr>
      <w:tr w:rsidR="00833FEE" w:rsidRPr="00034446" w14:paraId="0A734F75" w14:textId="77777777" w:rsidTr="00833FEE">
        <w:tc>
          <w:tcPr>
            <w:tcW w:w="4535" w:type="dxa"/>
            <w:shd w:val="clear" w:color="auto" w:fill="auto"/>
          </w:tcPr>
          <w:p w14:paraId="59F2C18D" w14:textId="77777777" w:rsidR="00833FEE" w:rsidRPr="00034446" w:rsidRDefault="00833FEE" w:rsidP="00833FEE">
            <w:pPr>
              <w:pStyle w:val="TAL"/>
              <w:rPr>
                <w:lang w:eastAsia="ko-KR"/>
              </w:rPr>
            </w:pPr>
            <w:r w:rsidRPr="00034446">
              <w:rPr>
                <w:lang w:eastAsia="ko-KR"/>
              </w:rPr>
              <w:t xml:space="preserve">     }</w:t>
            </w:r>
          </w:p>
        </w:tc>
        <w:tc>
          <w:tcPr>
            <w:tcW w:w="2267" w:type="dxa"/>
            <w:shd w:val="clear" w:color="auto" w:fill="auto"/>
          </w:tcPr>
          <w:p w14:paraId="50F8166A" w14:textId="77777777" w:rsidR="00833FEE" w:rsidRPr="00034446" w:rsidRDefault="00833FEE" w:rsidP="00833FEE">
            <w:pPr>
              <w:pStyle w:val="TAL"/>
            </w:pPr>
          </w:p>
        </w:tc>
        <w:tc>
          <w:tcPr>
            <w:tcW w:w="1700" w:type="dxa"/>
            <w:shd w:val="clear" w:color="auto" w:fill="auto"/>
          </w:tcPr>
          <w:p w14:paraId="5880B254" w14:textId="77777777" w:rsidR="00833FEE" w:rsidRPr="00034446" w:rsidRDefault="00833FEE" w:rsidP="00833FEE">
            <w:pPr>
              <w:pStyle w:val="TAL"/>
              <w:rPr>
                <w:lang w:eastAsia="ko-KR"/>
              </w:rPr>
            </w:pPr>
          </w:p>
        </w:tc>
        <w:tc>
          <w:tcPr>
            <w:tcW w:w="1133" w:type="dxa"/>
            <w:shd w:val="clear" w:color="auto" w:fill="auto"/>
          </w:tcPr>
          <w:p w14:paraId="5C4627D7" w14:textId="77777777" w:rsidR="00833FEE" w:rsidRPr="00034446" w:rsidRDefault="00833FEE" w:rsidP="00833FEE">
            <w:pPr>
              <w:pStyle w:val="TAL"/>
              <w:rPr>
                <w:lang w:eastAsia="ko-KR"/>
              </w:rPr>
            </w:pPr>
          </w:p>
        </w:tc>
      </w:tr>
      <w:tr w:rsidR="00833FEE" w:rsidRPr="00034446" w14:paraId="63F3A6EF" w14:textId="77777777" w:rsidTr="00833FEE">
        <w:tc>
          <w:tcPr>
            <w:tcW w:w="4535" w:type="dxa"/>
            <w:shd w:val="clear" w:color="auto" w:fill="auto"/>
          </w:tcPr>
          <w:p w14:paraId="04BBE1A5" w14:textId="77777777" w:rsidR="00833FEE" w:rsidRPr="00034446" w:rsidRDefault="00833FEE" w:rsidP="00833FEE">
            <w:pPr>
              <w:pStyle w:val="TAL"/>
              <w:rPr>
                <w:lang w:eastAsia="ko-KR"/>
              </w:rPr>
            </w:pPr>
            <w:r w:rsidRPr="00034446">
              <w:rPr>
                <w:lang w:eastAsia="ko-KR"/>
              </w:rPr>
              <w:t xml:space="preserve">   }</w:t>
            </w:r>
          </w:p>
        </w:tc>
        <w:tc>
          <w:tcPr>
            <w:tcW w:w="2267" w:type="dxa"/>
            <w:shd w:val="clear" w:color="auto" w:fill="auto"/>
          </w:tcPr>
          <w:p w14:paraId="36CC3BE0" w14:textId="77777777" w:rsidR="00833FEE" w:rsidRPr="00034446" w:rsidRDefault="00833FEE" w:rsidP="00833FEE">
            <w:pPr>
              <w:pStyle w:val="TAL"/>
            </w:pPr>
          </w:p>
        </w:tc>
        <w:tc>
          <w:tcPr>
            <w:tcW w:w="1700" w:type="dxa"/>
            <w:shd w:val="clear" w:color="auto" w:fill="auto"/>
          </w:tcPr>
          <w:p w14:paraId="5421DE69" w14:textId="77777777" w:rsidR="00833FEE" w:rsidRPr="00034446" w:rsidRDefault="00833FEE" w:rsidP="00833FEE">
            <w:pPr>
              <w:pStyle w:val="TAL"/>
              <w:rPr>
                <w:lang w:eastAsia="ko-KR"/>
              </w:rPr>
            </w:pPr>
          </w:p>
        </w:tc>
        <w:tc>
          <w:tcPr>
            <w:tcW w:w="1133" w:type="dxa"/>
            <w:shd w:val="clear" w:color="auto" w:fill="auto"/>
          </w:tcPr>
          <w:p w14:paraId="325E3A69" w14:textId="77777777" w:rsidR="00833FEE" w:rsidRPr="00034446" w:rsidRDefault="00833FEE" w:rsidP="00833FEE">
            <w:pPr>
              <w:pStyle w:val="TAL"/>
              <w:rPr>
                <w:lang w:eastAsia="ko-KR"/>
              </w:rPr>
            </w:pPr>
          </w:p>
        </w:tc>
      </w:tr>
      <w:tr w:rsidR="00833FEE" w:rsidRPr="00034446" w14:paraId="0901A05B" w14:textId="77777777" w:rsidTr="00833FEE">
        <w:tc>
          <w:tcPr>
            <w:tcW w:w="4535" w:type="dxa"/>
            <w:shd w:val="clear" w:color="auto" w:fill="auto"/>
          </w:tcPr>
          <w:p w14:paraId="15580208" w14:textId="77777777" w:rsidR="00833FEE" w:rsidRPr="00034446" w:rsidRDefault="00833FEE" w:rsidP="00833FEE">
            <w:pPr>
              <w:pStyle w:val="TAL"/>
              <w:rPr>
                <w:lang w:eastAsia="ko-KR"/>
              </w:rPr>
            </w:pPr>
            <w:r w:rsidRPr="00034446">
              <w:rPr>
                <w:lang w:eastAsia="ko-KR"/>
              </w:rPr>
              <w:t xml:space="preserve">  offsetFreq</w:t>
            </w:r>
          </w:p>
        </w:tc>
        <w:tc>
          <w:tcPr>
            <w:tcW w:w="2267" w:type="dxa"/>
            <w:shd w:val="clear" w:color="auto" w:fill="auto"/>
          </w:tcPr>
          <w:p w14:paraId="6C52B343" w14:textId="77777777" w:rsidR="00833FEE" w:rsidRPr="00034446" w:rsidRDefault="00833FEE" w:rsidP="00833FEE">
            <w:pPr>
              <w:pStyle w:val="TAL"/>
              <w:rPr>
                <w:lang w:eastAsia="ko-KR"/>
              </w:rPr>
            </w:pPr>
            <w:r w:rsidRPr="00034446">
              <w:rPr>
                <w:lang w:eastAsia="ko-KR"/>
              </w:rPr>
              <w:t>0 (dB 0)</w:t>
            </w:r>
          </w:p>
        </w:tc>
        <w:tc>
          <w:tcPr>
            <w:tcW w:w="1700" w:type="dxa"/>
            <w:shd w:val="clear" w:color="auto" w:fill="auto"/>
          </w:tcPr>
          <w:p w14:paraId="3BB400AF" w14:textId="77777777" w:rsidR="00833FEE" w:rsidRPr="00034446" w:rsidRDefault="00833FEE" w:rsidP="00833FEE">
            <w:pPr>
              <w:pStyle w:val="TAL"/>
              <w:rPr>
                <w:lang w:eastAsia="ko-KR"/>
              </w:rPr>
            </w:pPr>
          </w:p>
        </w:tc>
        <w:tc>
          <w:tcPr>
            <w:tcW w:w="1133" w:type="dxa"/>
            <w:shd w:val="clear" w:color="auto" w:fill="auto"/>
          </w:tcPr>
          <w:p w14:paraId="038B106C" w14:textId="77777777" w:rsidR="00833FEE" w:rsidRPr="00034446" w:rsidRDefault="00833FEE" w:rsidP="00833FEE">
            <w:pPr>
              <w:pStyle w:val="TAL"/>
              <w:rPr>
                <w:lang w:eastAsia="ko-KR"/>
              </w:rPr>
            </w:pPr>
          </w:p>
        </w:tc>
      </w:tr>
      <w:tr w:rsidR="00833FEE" w:rsidRPr="00034446" w14:paraId="5702076C" w14:textId="77777777" w:rsidTr="00833FEE">
        <w:tc>
          <w:tcPr>
            <w:tcW w:w="4535" w:type="dxa"/>
            <w:shd w:val="clear" w:color="auto" w:fill="auto"/>
          </w:tcPr>
          <w:p w14:paraId="1E71817A" w14:textId="77777777" w:rsidR="00833FEE" w:rsidRPr="00034446" w:rsidRDefault="00833FEE" w:rsidP="00833FEE">
            <w:pPr>
              <w:pStyle w:val="TAL"/>
              <w:rPr>
                <w:lang w:eastAsia="ko-KR"/>
              </w:rPr>
            </w:pPr>
            <w:r w:rsidRPr="00034446">
              <w:rPr>
                <w:lang w:eastAsia="ko-KR"/>
              </w:rPr>
              <w:t xml:space="preserve">  ncc-Permitted</w:t>
            </w:r>
          </w:p>
        </w:tc>
        <w:tc>
          <w:tcPr>
            <w:tcW w:w="2267" w:type="dxa"/>
            <w:shd w:val="clear" w:color="auto" w:fill="auto"/>
          </w:tcPr>
          <w:p w14:paraId="0380E490" w14:textId="77777777" w:rsidR="00833FEE" w:rsidRPr="00034446" w:rsidRDefault="00833FEE" w:rsidP="00833FEE">
            <w:pPr>
              <w:pStyle w:val="TAL"/>
            </w:pPr>
            <w:r w:rsidRPr="00034446">
              <w:t>‘01000000'B</w:t>
            </w:r>
          </w:p>
        </w:tc>
        <w:tc>
          <w:tcPr>
            <w:tcW w:w="1700" w:type="dxa"/>
            <w:shd w:val="clear" w:color="auto" w:fill="auto"/>
          </w:tcPr>
          <w:p w14:paraId="02CD277B" w14:textId="77777777" w:rsidR="00833FEE" w:rsidRPr="00034446" w:rsidRDefault="00833FEE" w:rsidP="00833FEE">
            <w:pPr>
              <w:pStyle w:val="TAL"/>
              <w:rPr>
                <w:lang w:eastAsia="ko-KR"/>
              </w:rPr>
            </w:pPr>
            <w:r w:rsidRPr="00034446">
              <w:t>NCC=1 permitted</w:t>
            </w:r>
          </w:p>
        </w:tc>
        <w:tc>
          <w:tcPr>
            <w:tcW w:w="1133" w:type="dxa"/>
            <w:shd w:val="clear" w:color="auto" w:fill="auto"/>
          </w:tcPr>
          <w:p w14:paraId="137051E2" w14:textId="77777777" w:rsidR="00833FEE" w:rsidRPr="00034446" w:rsidRDefault="00833FEE" w:rsidP="00833FEE">
            <w:pPr>
              <w:pStyle w:val="TAL"/>
            </w:pPr>
          </w:p>
        </w:tc>
      </w:tr>
      <w:tr w:rsidR="00833FEE" w:rsidRPr="00034446" w14:paraId="4FC67143" w14:textId="77777777" w:rsidTr="00833FEE">
        <w:tc>
          <w:tcPr>
            <w:tcW w:w="4535" w:type="dxa"/>
            <w:shd w:val="clear" w:color="auto" w:fill="auto"/>
          </w:tcPr>
          <w:p w14:paraId="03E38D2F" w14:textId="77777777" w:rsidR="00833FEE" w:rsidRPr="00034446" w:rsidRDefault="00833FEE" w:rsidP="00833FEE">
            <w:pPr>
              <w:pStyle w:val="TAL"/>
              <w:rPr>
                <w:lang w:eastAsia="ko-KR"/>
              </w:rPr>
            </w:pPr>
            <w:r w:rsidRPr="00034446">
              <w:t xml:space="preserve">  cellForWhichToReportCGI</w:t>
            </w:r>
          </w:p>
        </w:tc>
        <w:tc>
          <w:tcPr>
            <w:tcW w:w="2267" w:type="dxa"/>
            <w:shd w:val="clear" w:color="auto" w:fill="auto"/>
          </w:tcPr>
          <w:p w14:paraId="4BABFA79" w14:textId="77777777" w:rsidR="00833FEE" w:rsidRPr="00034446" w:rsidRDefault="00833FEE" w:rsidP="00833FEE">
            <w:pPr>
              <w:pStyle w:val="TAL"/>
              <w:rPr>
                <w:lang w:eastAsia="ko-KR"/>
              </w:rPr>
            </w:pPr>
            <w:r w:rsidRPr="00034446">
              <w:rPr>
                <w:lang w:eastAsia="ko-KR"/>
              </w:rPr>
              <w:t>Not present</w:t>
            </w:r>
          </w:p>
        </w:tc>
        <w:tc>
          <w:tcPr>
            <w:tcW w:w="1700" w:type="dxa"/>
            <w:shd w:val="clear" w:color="auto" w:fill="auto"/>
          </w:tcPr>
          <w:p w14:paraId="1FB4C8DA" w14:textId="77777777" w:rsidR="00833FEE" w:rsidRPr="00034446" w:rsidRDefault="00833FEE" w:rsidP="00833FEE">
            <w:pPr>
              <w:pStyle w:val="TAL"/>
              <w:rPr>
                <w:lang w:eastAsia="ko-KR"/>
              </w:rPr>
            </w:pPr>
          </w:p>
        </w:tc>
        <w:tc>
          <w:tcPr>
            <w:tcW w:w="1133" w:type="dxa"/>
            <w:shd w:val="clear" w:color="auto" w:fill="auto"/>
          </w:tcPr>
          <w:p w14:paraId="758A2550" w14:textId="77777777" w:rsidR="00833FEE" w:rsidRPr="00034446" w:rsidRDefault="00833FEE" w:rsidP="00833FEE">
            <w:pPr>
              <w:pStyle w:val="TAL"/>
              <w:rPr>
                <w:lang w:eastAsia="ko-KR"/>
              </w:rPr>
            </w:pPr>
          </w:p>
        </w:tc>
      </w:tr>
      <w:tr w:rsidR="00833FEE" w:rsidRPr="00034446" w14:paraId="7DDD4595" w14:textId="77777777" w:rsidTr="00833FEE">
        <w:tc>
          <w:tcPr>
            <w:tcW w:w="4535" w:type="dxa"/>
            <w:shd w:val="clear" w:color="auto" w:fill="auto"/>
          </w:tcPr>
          <w:p w14:paraId="0AF3F348" w14:textId="77777777" w:rsidR="00833FEE" w:rsidRPr="00034446" w:rsidRDefault="00833FEE" w:rsidP="00833FEE">
            <w:pPr>
              <w:pStyle w:val="TAL"/>
              <w:rPr>
                <w:lang w:eastAsia="ko-KR"/>
              </w:rPr>
            </w:pPr>
            <w:r w:rsidRPr="00034446">
              <w:rPr>
                <w:lang w:eastAsia="ko-KR"/>
              </w:rPr>
              <w:t>}</w:t>
            </w:r>
          </w:p>
        </w:tc>
        <w:tc>
          <w:tcPr>
            <w:tcW w:w="2267" w:type="dxa"/>
            <w:shd w:val="clear" w:color="auto" w:fill="auto"/>
          </w:tcPr>
          <w:p w14:paraId="4BC8BFC3" w14:textId="77777777" w:rsidR="00833FEE" w:rsidRPr="00034446" w:rsidRDefault="00833FEE" w:rsidP="00833FEE">
            <w:pPr>
              <w:pStyle w:val="TAL"/>
              <w:rPr>
                <w:lang w:eastAsia="ko-KR"/>
              </w:rPr>
            </w:pPr>
          </w:p>
        </w:tc>
        <w:tc>
          <w:tcPr>
            <w:tcW w:w="1700" w:type="dxa"/>
            <w:shd w:val="clear" w:color="auto" w:fill="auto"/>
          </w:tcPr>
          <w:p w14:paraId="6F7174ED" w14:textId="77777777" w:rsidR="00833FEE" w:rsidRPr="00034446" w:rsidRDefault="00833FEE" w:rsidP="00833FEE">
            <w:pPr>
              <w:pStyle w:val="TAL"/>
              <w:rPr>
                <w:lang w:eastAsia="ko-KR"/>
              </w:rPr>
            </w:pPr>
          </w:p>
        </w:tc>
        <w:tc>
          <w:tcPr>
            <w:tcW w:w="1133" w:type="dxa"/>
            <w:shd w:val="clear" w:color="auto" w:fill="auto"/>
          </w:tcPr>
          <w:p w14:paraId="6E9FA72C" w14:textId="77777777" w:rsidR="00833FEE" w:rsidRPr="00034446" w:rsidRDefault="00833FEE" w:rsidP="00833FEE">
            <w:pPr>
              <w:pStyle w:val="TAL"/>
              <w:rPr>
                <w:lang w:eastAsia="ko-KR"/>
              </w:rPr>
            </w:pPr>
          </w:p>
        </w:tc>
      </w:tr>
    </w:tbl>
    <w:p w14:paraId="2CC3560C" w14:textId="77777777" w:rsidR="00833FEE" w:rsidRPr="00034446" w:rsidRDefault="00833FEE" w:rsidP="00833FEE"/>
    <w:p w14:paraId="5CC8DA02" w14:textId="77777777" w:rsidR="00833FEE" w:rsidRPr="00034446" w:rsidRDefault="00833FEE" w:rsidP="00833FEE">
      <w:pPr>
        <w:pStyle w:val="TH"/>
        <w:rPr>
          <w:lang w:eastAsia="zh-CN"/>
        </w:rPr>
      </w:pPr>
      <w:r w:rsidRPr="00034446">
        <w:t xml:space="preserve">Table 13.4.3.26.3.3-5: </w:t>
      </w:r>
      <w:r w:rsidRPr="00034446">
        <w:rPr>
          <w:bCs/>
          <w:i/>
          <w:iCs/>
        </w:rPr>
        <w:t>MeasurementReport</w:t>
      </w:r>
      <w:r w:rsidRPr="00034446">
        <w:t xml:space="preserve"> (step 19, Table 13.4.3.2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FEE" w:rsidRPr="00034446" w14:paraId="2BAE1ECA" w14:textId="77777777" w:rsidTr="00833FEE">
        <w:tc>
          <w:tcPr>
            <w:tcW w:w="9635" w:type="dxa"/>
            <w:gridSpan w:val="4"/>
          </w:tcPr>
          <w:p w14:paraId="20605BCA" w14:textId="77777777" w:rsidR="00833FEE" w:rsidRPr="00034446" w:rsidRDefault="00833FEE" w:rsidP="00833FEE">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833FEE" w:rsidRPr="00034446" w14:paraId="5902C50C" w14:textId="77777777" w:rsidTr="00833FEE">
        <w:tc>
          <w:tcPr>
            <w:tcW w:w="4535" w:type="dxa"/>
          </w:tcPr>
          <w:p w14:paraId="51DFED05" w14:textId="77777777" w:rsidR="00833FEE" w:rsidRPr="00034446" w:rsidRDefault="00833FEE" w:rsidP="00833FEE">
            <w:pPr>
              <w:pStyle w:val="TAH"/>
            </w:pPr>
            <w:r w:rsidRPr="00034446">
              <w:t>Information Element</w:t>
            </w:r>
          </w:p>
        </w:tc>
        <w:tc>
          <w:tcPr>
            <w:tcW w:w="2267" w:type="dxa"/>
          </w:tcPr>
          <w:p w14:paraId="1694B727" w14:textId="77777777" w:rsidR="00833FEE" w:rsidRPr="00034446" w:rsidRDefault="00833FEE" w:rsidP="00833FEE">
            <w:pPr>
              <w:pStyle w:val="TAH"/>
            </w:pPr>
            <w:r w:rsidRPr="00034446">
              <w:t>Value/remark</w:t>
            </w:r>
          </w:p>
        </w:tc>
        <w:tc>
          <w:tcPr>
            <w:tcW w:w="1700" w:type="dxa"/>
          </w:tcPr>
          <w:p w14:paraId="624320F1" w14:textId="77777777" w:rsidR="00833FEE" w:rsidRPr="00034446" w:rsidRDefault="00833FEE" w:rsidP="00833FEE">
            <w:pPr>
              <w:pStyle w:val="TAH"/>
            </w:pPr>
            <w:r w:rsidRPr="00034446">
              <w:t>Comment</w:t>
            </w:r>
          </w:p>
        </w:tc>
        <w:tc>
          <w:tcPr>
            <w:tcW w:w="1133" w:type="dxa"/>
          </w:tcPr>
          <w:p w14:paraId="4453AC38" w14:textId="77777777" w:rsidR="00833FEE" w:rsidRPr="00034446" w:rsidRDefault="00833FEE" w:rsidP="00833FEE">
            <w:pPr>
              <w:pStyle w:val="TAH"/>
            </w:pPr>
            <w:r w:rsidRPr="00034446">
              <w:t>Condition</w:t>
            </w:r>
          </w:p>
        </w:tc>
      </w:tr>
      <w:tr w:rsidR="00833FEE" w:rsidRPr="00034446" w14:paraId="427ABBF3" w14:textId="77777777" w:rsidTr="00833FEE">
        <w:tc>
          <w:tcPr>
            <w:tcW w:w="4535" w:type="dxa"/>
          </w:tcPr>
          <w:p w14:paraId="5A4E3BFE" w14:textId="77777777" w:rsidR="00833FEE" w:rsidRPr="00034446" w:rsidRDefault="00833FEE" w:rsidP="00833FEE">
            <w:pPr>
              <w:pStyle w:val="TAL"/>
            </w:pPr>
            <w:r w:rsidRPr="00034446">
              <w:t>MeasurementReport ::= SEQUENCE {</w:t>
            </w:r>
          </w:p>
        </w:tc>
        <w:tc>
          <w:tcPr>
            <w:tcW w:w="2267" w:type="dxa"/>
          </w:tcPr>
          <w:p w14:paraId="066068ED" w14:textId="77777777" w:rsidR="00833FEE" w:rsidRPr="00034446" w:rsidRDefault="00833FEE" w:rsidP="00833FEE">
            <w:pPr>
              <w:pStyle w:val="TAL"/>
            </w:pPr>
          </w:p>
        </w:tc>
        <w:tc>
          <w:tcPr>
            <w:tcW w:w="1700" w:type="dxa"/>
          </w:tcPr>
          <w:p w14:paraId="3BA603EB" w14:textId="77777777" w:rsidR="00833FEE" w:rsidRPr="00034446" w:rsidRDefault="00833FEE" w:rsidP="00833FEE">
            <w:pPr>
              <w:pStyle w:val="TAL"/>
            </w:pPr>
          </w:p>
        </w:tc>
        <w:tc>
          <w:tcPr>
            <w:tcW w:w="1133" w:type="dxa"/>
          </w:tcPr>
          <w:p w14:paraId="6AF13492" w14:textId="77777777" w:rsidR="00833FEE" w:rsidRPr="00034446" w:rsidRDefault="00833FEE" w:rsidP="00833FEE">
            <w:pPr>
              <w:pStyle w:val="TAL"/>
            </w:pPr>
          </w:p>
        </w:tc>
      </w:tr>
      <w:tr w:rsidR="00833FEE" w:rsidRPr="00034446" w14:paraId="31A75A28" w14:textId="77777777" w:rsidTr="00833FEE">
        <w:tc>
          <w:tcPr>
            <w:tcW w:w="4535" w:type="dxa"/>
          </w:tcPr>
          <w:p w14:paraId="79893D4E" w14:textId="77777777" w:rsidR="00833FEE" w:rsidRPr="00034446" w:rsidRDefault="00833FEE" w:rsidP="00833FEE">
            <w:pPr>
              <w:pStyle w:val="TAL"/>
            </w:pPr>
            <w:r w:rsidRPr="00034446">
              <w:t xml:space="preserve">  criticalExtensions CHOICE {</w:t>
            </w:r>
          </w:p>
        </w:tc>
        <w:tc>
          <w:tcPr>
            <w:tcW w:w="2267" w:type="dxa"/>
          </w:tcPr>
          <w:p w14:paraId="2101C5FC" w14:textId="77777777" w:rsidR="00833FEE" w:rsidRPr="00034446" w:rsidRDefault="00833FEE" w:rsidP="00833FEE">
            <w:pPr>
              <w:pStyle w:val="TAL"/>
            </w:pPr>
          </w:p>
        </w:tc>
        <w:tc>
          <w:tcPr>
            <w:tcW w:w="1700" w:type="dxa"/>
          </w:tcPr>
          <w:p w14:paraId="5C1516B5" w14:textId="77777777" w:rsidR="00833FEE" w:rsidRPr="00034446" w:rsidRDefault="00833FEE" w:rsidP="00833FEE">
            <w:pPr>
              <w:pStyle w:val="TAL"/>
            </w:pPr>
          </w:p>
        </w:tc>
        <w:tc>
          <w:tcPr>
            <w:tcW w:w="1133" w:type="dxa"/>
          </w:tcPr>
          <w:p w14:paraId="30150681" w14:textId="77777777" w:rsidR="00833FEE" w:rsidRPr="00034446" w:rsidRDefault="00833FEE" w:rsidP="00833FEE">
            <w:pPr>
              <w:pStyle w:val="TAL"/>
            </w:pPr>
          </w:p>
        </w:tc>
      </w:tr>
      <w:tr w:rsidR="00833FEE" w:rsidRPr="00034446" w14:paraId="446A7EDE" w14:textId="77777777" w:rsidTr="00833FEE">
        <w:tc>
          <w:tcPr>
            <w:tcW w:w="4535" w:type="dxa"/>
          </w:tcPr>
          <w:p w14:paraId="7C3A7B75" w14:textId="77777777" w:rsidR="00833FEE" w:rsidRPr="00034446" w:rsidRDefault="00833FEE" w:rsidP="00833FEE">
            <w:pPr>
              <w:pStyle w:val="TAL"/>
            </w:pPr>
            <w:r w:rsidRPr="00034446">
              <w:t xml:space="preserve">    c1 CHOICE{</w:t>
            </w:r>
          </w:p>
        </w:tc>
        <w:tc>
          <w:tcPr>
            <w:tcW w:w="2267" w:type="dxa"/>
          </w:tcPr>
          <w:p w14:paraId="6A9F29EB" w14:textId="77777777" w:rsidR="00833FEE" w:rsidRPr="00034446" w:rsidRDefault="00833FEE" w:rsidP="00833FEE">
            <w:pPr>
              <w:pStyle w:val="TAL"/>
            </w:pPr>
          </w:p>
        </w:tc>
        <w:tc>
          <w:tcPr>
            <w:tcW w:w="1700" w:type="dxa"/>
          </w:tcPr>
          <w:p w14:paraId="7718044B" w14:textId="77777777" w:rsidR="00833FEE" w:rsidRPr="00034446" w:rsidRDefault="00833FEE" w:rsidP="00833FEE">
            <w:pPr>
              <w:pStyle w:val="TAL"/>
            </w:pPr>
          </w:p>
        </w:tc>
        <w:tc>
          <w:tcPr>
            <w:tcW w:w="1133" w:type="dxa"/>
          </w:tcPr>
          <w:p w14:paraId="6F69AEF9" w14:textId="77777777" w:rsidR="00833FEE" w:rsidRPr="00034446" w:rsidRDefault="00833FEE" w:rsidP="00833FEE">
            <w:pPr>
              <w:pStyle w:val="TAL"/>
            </w:pPr>
          </w:p>
        </w:tc>
      </w:tr>
      <w:tr w:rsidR="00833FEE" w:rsidRPr="00034446" w14:paraId="7BD2648F" w14:textId="77777777" w:rsidTr="00833FEE">
        <w:tc>
          <w:tcPr>
            <w:tcW w:w="4535" w:type="dxa"/>
          </w:tcPr>
          <w:p w14:paraId="4491E097" w14:textId="77777777" w:rsidR="00833FEE" w:rsidRPr="00034446" w:rsidRDefault="00833FEE" w:rsidP="00833FEE">
            <w:pPr>
              <w:pStyle w:val="TAL"/>
            </w:pPr>
            <w:r w:rsidRPr="00034446">
              <w:t xml:space="preserve">      measurementReport-r8 SEQUENCE {</w:t>
            </w:r>
          </w:p>
        </w:tc>
        <w:tc>
          <w:tcPr>
            <w:tcW w:w="2267" w:type="dxa"/>
          </w:tcPr>
          <w:p w14:paraId="2B61E7CF" w14:textId="77777777" w:rsidR="00833FEE" w:rsidRPr="00034446" w:rsidRDefault="00833FEE" w:rsidP="00833FEE">
            <w:pPr>
              <w:pStyle w:val="TAL"/>
            </w:pPr>
          </w:p>
        </w:tc>
        <w:tc>
          <w:tcPr>
            <w:tcW w:w="1700" w:type="dxa"/>
          </w:tcPr>
          <w:p w14:paraId="6606B9B4" w14:textId="77777777" w:rsidR="00833FEE" w:rsidRPr="00034446" w:rsidRDefault="00833FEE" w:rsidP="00833FEE">
            <w:pPr>
              <w:pStyle w:val="TAL"/>
            </w:pPr>
          </w:p>
        </w:tc>
        <w:tc>
          <w:tcPr>
            <w:tcW w:w="1133" w:type="dxa"/>
          </w:tcPr>
          <w:p w14:paraId="2B0F0F80" w14:textId="77777777" w:rsidR="00833FEE" w:rsidRPr="00034446" w:rsidRDefault="00833FEE" w:rsidP="00833FEE">
            <w:pPr>
              <w:pStyle w:val="TAL"/>
            </w:pPr>
          </w:p>
        </w:tc>
      </w:tr>
      <w:tr w:rsidR="00833FEE" w:rsidRPr="00034446" w14:paraId="0B173566" w14:textId="77777777" w:rsidTr="00833FEE">
        <w:tc>
          <w:tcPr>
            <w:tcW w:w="4535" w:type="dxa"/>
          </w:tcPr>
          <w:p w14:paraId="5168B197" w14:textId="77777777" w:rsidR="00833FEE" w:rsidRPr="00034446" w:rsidRDefault="00833FEE" w:rsidP="00833FEE">
            <w:pPr>
              <w:pStyle w:val="TAL"/>
            </w:pPr>
            <w:r w:rsidRPr="00034446">
              <w:t xml:space="preserve">        measResults SEQUENCE {</w:t>
            </w:r>
          </w:p>
        </w:tc>
        <w:tc>
          <w:tcPr>
            <w:tcW w:w="2267" w:type="dxa"/>
          </w:tcPr>
          <w:p w14:paraId="3871E092" w14:textId="77777777" w:rsidR="00833FEE" w:rsidRPr="00034446" w:rsidRDefault="00833FEE" w:rsidP="00833FEE">
            <w:pPr>
              <w:pStyle w:val="TAL"/>
            </w:pPr>
          </w:p>
        </w:tc>
        <w:tc>
          <w:tcPr>
            <w:tcW w:w="1700" w:type="dxa"/>
          </w:tcPr>
          <w:p w14:paraId="03C11E67" w14:textId="77777777" w:rsidR="00833FEE" w:rsidRPr="00034446" w:rsidRDefault="00833FEE" w:rsidP="00833FEE">
            <w:pPr>
              <w:pStyle w:val="TAL"/>
            </w:pPr>
          </w:p>
        </w:tc>
        <w:tc>
          <w:tcPr>
            <w:tcW w:w="1133" w:type="dxa"/>
          </w:tcPr>
          <w:p w14:paraId="22B81555" w14:textId="77777777" w:rsidR="00833FEE" w:rsidRPr="00034446" w:rsidRDefault="00833FEE" w:rsidP="00833FEE">
            <w:pPr>
              <w:pStyle w:val="TAL"/>
            </w:pPr>
          </w:p>
        </w:tc>
      </w:tr>
      <w:tr w:rsidR="00833FEE" w:rsidRPr="00034446" w14:paraId="01767020" w14:textId="77777777" w:rsidTr="00833FEE">
        <w:tc>
          <w:tcPr>
            <w:tcW w:w="4535" w:type="dxa"/>
          </w:tcPr>
          <w:p w14:paraId="14684387" w14:textId="77777777" w:rsidR="00833FEE" w:rsidRPr="00034446" w:rsidRDefault="00833FEE" w:rsidP="00833FEE">
            <w:pPr>
              <w:pStyle w:val="TAL"/>
            </w:pPr>
            <w:r w:rsidRPr="00034446">
              <w:t xml:space="preserve">          measId</w:t>
            </w:r>
          </w:p>
        </w:tc>
        <w:tc>
          <w:tcPr>
            <w:tcW w:w="2267" w:type="dxa"/>
          </w:tcPr>
          <w:p w14:paraId="7EF351BA" w14:textId="77777777" w:rsidR="00833FEE" w:rsidRPr="00034446" w:rsidRDefault="00833FEE" w:rsidP="00833FEE">
            <w:pPr>
              <w:pStyle w:val="TAL"/>
            </w:pPr>
            <w:r w:rsidRPr="00034446">
              <w:t>1</w:t>
            </w:r>
          </w:p>
        </w:tc>
        <w:tc>
          <w:tcPr>
            <w:tcW w:w="1700" w:type="dxa"/>
          </w:tcPr>
          <w:p w14:paraId="57935BE8" w14:textId="77777777" w:rsidR="00833FEE" w:rsidRPr="00034446" w:rsidRDefault="00833FEE" w:rsidP="00833FEE">
            <w:pPr>
              <w:pStyle w:val="TAL"/>
            </w:pPr>
          </w:p>
        </w:tc>
        <w:tc>
          <w:tcPr>
            <w:tcW w:w="1133" w:type="dxa"/>
          </w:tcPr>
          <w:p w14:paraId="4B39BF8D" w14:textId="77777777" w:rsidR="00833FEE" w:rsidRPr="00034446" w:rsidRDefault="00833FEE" w:rsidP="00833FEE">
            <w:pPr>
              <w:pStyle w:val="TAL"/>
            </w:pPr>
          </w:p>
        </w:tc>
      </w:tr>
      <w:tr w:rsidR="00833FEE" w:rsidRPr="00034446" w14:paraId="343F0F8B" w14:textId="77777777" w:rsidTr="00833FEE">
        <w:tc>
          <w:tcPr>
            <w:tcW w:w="4535" w:type="dxa"/>
          </w:tcPr>
          <w:p w14:paraId="37B81E51" w14:textId="77777777" w:rsidR="00833FEE" w:rsidRPr="00034446" w:rsidRDefault="00833FEE" w:rsidP="00833FEE">
            <w:pPr>
              <w:pStyle w:val="TAL"/>
            </w:pPr>
            <w:r w:rsidRPr="00034446">
              <w:t xml:space="preserve">          measResultServCell SEQUENCE {</w:t>
            </w:r>
          </w:p>
        </w:tc>
        <w:tc>
          <w:tcPr>
            <w:tcW w:w="2267" w:type="dxa"/>
          </w:tcPr>
          <w:p w14:paraId="2D6FE717" w14:textId="77777777" w:rsidR="00833FEE" w:rsidRPr="00034446" w:rsidRDefault="00833FEE" w:rsidP="00833FEE">
            <w:pPr>
              <w:pStyle w:val="TAL"/>
            </w:pPr>
          </w:p>
        </w:tc>
        <w:tc>
          <w:tcPr>
            <w:tcW w:w="1700" w:type="dxa"/>
          </w:tcPr>
          <w:p w14:paraId="39011E3E" w14:textId="77777777" w:rsidR="00833FEE" w:rsidRPr="00034446" w:rsidRDefault="00833FEE" w:rsidP="00833FEE">
            <w:pPr>
              <w:pStyle w:val="TAL"/>
            </w:pPr>
          </w:p>
        </w:tc>
        <w:tc>
          <w:tcPr>
            <w:tcW w:w="1133" w:type="dxa"/>
          </w:tcPr>
          <w:p w14:paraId="7AF215E6" w14:textId="77777777" w:rsidR="00833FEE" w:rsidRPr="00034446" w:rsidRDefault="00833FEE" w:rsidP="00833FEE">
            <w:pPr>
              <w:pStyle w:val="TAL"/>
            </w:pPr>
          </w:p>
        </w:tc>
      </w:tr>
      <w:tr w:rsidR="00833FEE" w:rsidRPr="00034446" w14:paraId="3B3B06E5" w14:textId="77777777" w:rsidTr="00833FEE">
        <w:tc>
          <w:tcPr>
            <w:tcW w:w="4535" w:type="dxa"/>
          </w:tcPr>
          <w:p w14:paraId="72440C0E" w14:textId="77777777" w:rsidR="00833FEE" w:rsidRPr="00034446" w:rsidRDefault="00833FEE" w:rsidP="00833FEE">
            <w:pPr>
              <w:pStyle w:val="TAL"/>
            </w:pPr>
            <w:r w:rsidRPr="00034446">
              <w:t xml:space="preserve">            rsrpResult</w:t>
            </w:r>
          </w:p>
        </w:tc>
        <w:tc>
          <w:tcPr>
            <w:tcW w:w="2267" w:type="dxa"/>
          </w:tcPr>
          <w:p w14:paraId="378F56A5" w14:textId="77777777" w:rsidR="00833FEE" w:rsidRPr="00034446" w:rsidRDefault="00833FEE" w:rsidP="00833FEE">
            <w:pPr>
              <w:pStyle w:val="TAL"/>
            </w:pPr>
            <w:r w:rsidRPr="00034446">
              <w:t>(0..97)</w:t>
            </w:r>
          </w:p>
        </w:tc>
        <w:tc>
          <w:tcPr>
            <w:tcW w:w="1700" w:type="dxa"/>
          </w:tcPr>
          <w:p w14:paraId="10FBBE9A" w14:textId="77777777" w:rsidR="00833FEE" w:rsidRPr="00034446" w:rsidRDefault="00833FEE" w:rsidP="00833FEE">
            <w:pPr>
              <w:pStyle w:val="TAL"/>
            </w:pPr>
          </w:p>
        </w:tc>
        <w:tc>
          <w:tcPr>
            <w:tcW w:w="1133" w:type="dxa"/>
          </w:tcPr>
          <w:p w14:paraId="24CBD870" w14:textId="77777777" w:rsidR="00833FEE" w:rsidRPr="00034446" w:rsidRDefault="00833FEE" w:rsidP="00833FEE">
            <w:pPr>
              <w:pStyle w:val="TAL"/>
            </w:pPr>
          </w:p>
        </w:tc>
      </w:tr>
      <w:tr w:rsidR="00833FEE" w:rsidRPr="00034446" w14:paraId="50A82E92" w14:textId="77777777" w:rsidTr="00833FEE">
        <w:tc>
          <w:tcPr>
            <w:tcW w:w="4535" w:type="dxa"/>
          </w:tcPr>
          <w:p w14:paraId="62846099" w14:textId="77777777" w:rsidR="00833FEE" w:rsidRPr="00034446" w:rsidRDefault="00833FEE" w:rsidP="00833FEE">
            <w:pPr>
              <w:pStyle w:val="TAL"/>
            </w:pPr>
            <w:r w:rsidRPr="00034446">
              <w:t xml:space="preserve">            rsrqResult</w:t>
            </w:r>
          </w:p>
        </w:tc>
        <w:tc>
          <w:tcPr>
            <w:tcW w:w="2267" w:type="dxa"/>
          </w:tcPr>
          <w:p w14:paraId="0B7AAC85" w14:textId="77777777" w:rsidR="00833FEE" w:rsidRPr="00034446" w:rsidRDefault="00833FEE" w:rsidP="00833FEE">
            <w:pPr>
              <w:pStyle w:val="TAL"/>
            </w:pPr>
            <w:r w:rsidRPr="00034446">
              <w:t>(0..34)</w:t>
            </w:r>
          </w:p>
        </w:tc>
        <w:tc>
          <w:tcPr>
            <w:tcW w:w="1700" w:type="dxa"/>
          </w:tcPr>
          <w:p w14:paraId="7C39231C" w14:textId="77777777" w:rsidR="00833FEE" w:rsidRPr="00034446" w:rsidRDefault="00833FEE" w:rsidP="00833FEE">
            <w:pPr>
              <w:pStyle w:val="TAL"/>
            </w:pPr>
          </w:p>
        </w:tc>
        <w:tc>
          <w:tcPr>
            <w:tcW w:w="1133" w:type="dxa"/>
          </w:tcPr>
          <w:p w14:paraId="3704DD3D" w14:textId="77777777" w:rsidR="00833FEE" w:rsidRPr="00034446" w:rsidRDefault="00833FEE" w:rsidP="00833FEE">
            <w:pPr>
              <w:pStyle w:val="TAL"/>
            </w:pPr>
          </w:p>
        </w:tc>
      </w:tr>
      <w:tr w:rsidR="00833FEE" w:rsidRPr="00034446" w14:paraId="2D163C3F" w14:textId="77777777" w:rsidTr="00833FEE">
        <w:tc>
          <w:tcPr>
            <w:tcW w:w="4535" w:type="dxa"/>
          </w:tcPr>
          <w:p w14:paraId="5F0F86D5" w14:textId="77777777" w:rsidR="00833FEE" w:rsidRPr="00034446" w:rsidRDefault="00833FEE" w:rsidP="00833FEE">
            <w:pPr>
              <w:pStyle w:val="TAL"/>
            </w:pPr>
            <w:r w:rsidRPr="00034446">
              <w:t xml:space="preserve">          }</w:t>
            </w:r>
          </w:p>
        </w:tc>
        <w:tc>
          <w:tcPr>
            <w:tcW w:w="2267" w:type="dxa"/>
          </w:tcPr>
          <w:p w14:paraId="71B47384" w14:textId="77777777" w:rsidR="00833FEE" w:rsidRPr="00034446" w:rsidRDefault="00833FEE" w:rsidP="00833FEE">
            <w:pPr>
              <w:pStyle w:val="TAL"/>
            </w:pPr>
          </w:p>
        </w:tc>
        <w:tc>
          <w:tcPr>
            <w:tcW w:w="1700" w:type="dxa"/>
          </w:tcPr>
          <w:p w14:paraId="32C07C80" w14:textId="77777777" w:rsidR="00833FEE" w:rsidRPr="00034446" w:rsidRDefault="00833FEE" w:rsidP="00833FEE">
            <w:pPr>
              <w:pStyle w:val="TAL"/>
            </w:pPr>
          </w:p>
        </w:tc>
        <w:tc>
          <w:tcPr>
            <w:tcW w:w="1133" w:type="dxa"/>
          </w:tcPr>
          <w:p w14:paraId="1D75038F" w14:textId="77777777" w:rsidR="00833FEE" w:rsidRPr="00034446" w:rsidRDefault="00833FEE" w:rsidP="00833FEE">
            <w:pPr>
              <w:pStyle w:val="TAL"/>
            </w:pPr>
          </w:p>
        </w:tc>
      </w:tr>
      <w:tr w:rsidR="00833FEE" w:rsidRPr="00034446" w14:paraId="5FD39224" w14:textId="77777777" w:rsidTr="00833FEE">
        <w:tc>
          <w:tcPr>
            <w:tcW w:w="4535" w:type="dxa"/>
          </w:tcPr>
          <w:p w14:paraId="491218AC" w14:textId="77777777" w:rsidR="00833FEE" w:rsidRPr="00034446" w:rsidRDefault="00833FEE" w:rsidP="00833FEE">
            <w:pPr>
              <w:pStyle w:val="TAL"/>
            </w:pPr>
            <w:r w:rsidRPr="00034446">
              <w:t xml:space="preserve">          measResultNeighCells CHOICE {</w:t>
            </w:r>
          </w:p>
        </w:tc>
        <w:tc>
          <w:tcPr>
            <w:tcW w:w="2267" w:type="dxa"/>
          </w:tcPr>
          <w:p w14:paraId="56496BE1" w14:textId="77777777" w:rsidR="00833FEE" w:rsidRPr="00034446" w:rsidRDefault="00833FEE" w:rsidP="00833FEE">
            <w:pPr>
              <w:pStyle w:val="TAL"/>
            </w:pPr>
          </w:p>
        </w:tc>
        <w:tc>
          <w:tcPr>
            <w:tcW w:w="1700" w:type="dxa"/>
          </w:tcPr>
          <w:p w14:paraId="59BC7812" w14:textId="77777777" w:rsidR="00833FEE" w:rsidRPr="00034446" w:rsidRDefault="00833FEE" w:rsidP="00833FEE">
            <w:pPr>
              <w:pStyle w:val="TAL"/>
            </w:pPr>
          </w:p>
        </w:tc>
        <w:tc>
          <w:tcPr>
            <w:tcW w:w="1133" w:type="dxa"/>
          </w:tcPr>
          <w:p w14:paraId="2E572282" w14:textId="77777777" w:rsidR="00833FEE" w:rsidRPr="00034446" w:rsidRDefault="00833FEE" w:rsidP="00833FEE">
            <w:pPr>
              <w:pStyle w:val="TAL"/>
            </w:pPr>
          </w:p>
        </w:tc>
      </w:tr>
      <w:tr w:rsidR="00833FEE" w:rsidRPr="00034446" w14:paraId="2D42A1DC" w14:textId="77777777" w:rsidTr="00833FEE">
        <w:tc>
          <w:tcPr>
            <w:tcW w:w="4535" w:type="dxa"/>
          </w:tcPr>
          <w:p w14:paraId="529A62C4" w14:textId="77777777" w:rsidR="00833FEE" w:rsidRPr="00034446" w:rsidRDefault="00833FEE" w:rsidP="00833FEE">
            <w:pPr>
              <w:pStyle w:val="TAL"/>
            </w:pPr>
            <w:r w:rsidRPr="00034446">
              <w:t xml:space="preserve">            measResultListGERAN SEQUENCE (SIZE (1..maxCellReport)) OF SEQUENCE {</w:t>
            </w:r>
          </w:p>
        </w:tc>
        <w:tc>
          <w:tcPr>
            <w:tcW w:w="2267" w:type="dxa"/>
          </w:tcPr>
          <w:p w14:paraId="07CBE46E" w14:textId="77777777" w:rsidR="00833FEE" w:rsidRPr="00034446" w:rsidRDefault="00833FEE" w:rsidP="00833FEE">
            <w:pPr>
              <w:pStyle w:val="TAL"/>
            </w:pPr>
            <w:r w:rsidRPr="00034446">
              <w:t>1 entry</w:t>
            </w:r>
          </w:p>
        </w:tc>
        <w:tc>
          <w:tcPr>
            <w:tcW w:w="1700" w:type="dxa"/>
          </w:tcPr>
          <w:p w14:paraId="340700AA" w14:textId="77777777" w:rsidR="00833FEE" w:rsidRPr="00034446" w:rsidRDefault="00833FEE" w:rsidP="00833FEE">
            <w:pPr>
              <w:pStyle w:val="TAL"/>
            </w:pPr>
          </w:p>
        </w:tc>
        <w:tc>
          <w:tcPr>
            <w:tcW w:w="1133" w:type="dxa"/>
          </w:tcPr>
          <w:p w14:paraId="0BB15626" w14:textId="77777777" w:rsidR="00833FEE" w:rsidRPr="00034446" w:rsidRDefault="00833FEE" w:rsidP="00833FEE">
            <w:pPr>
              <w:pStyle w:val="TAL"/>
            </w:pPr>
          </w:p>
        </w:tc>
      </w:tr>
      <w:tr w:rsidR="00833FEE" w:rsidRPr="00034446" w14:paraId="73DBDB5E" w14:textId="77777777" w:rsidTr="00833FEE">
        <w:tc>
          <w:tcPr>
            <w:tcW w:w="4535" w:type="dxa"/>
          </w:tcPr>
          <w:p w14:paraId="70483548" w14:textId="77777777" w:rsidR="00833FEE" w:rsidRPr="00034446" w:rsidRDefault="00833FEE" w:rsidP="00833FEE">
            <w:pPr>
              <w:pStyle w:val="TAL"/>
            </w:pPr>
            <w:r w:rsidRPr="00034446">
              <w:t xml:space="preserve">              physCellId</w:t>
            </w:r>
          </w:p>
        </w:tc>
        <w:tc>
          <w:tcPr>
            <w:tcW w:w="2267" w:type="dxa"/>
          </w:tcPr>
          <w:p w14:paraId="1D310C7C" w14:textId="77777777" w:rsidR="00833FEE" w:rsidRPr="00034446" w:rsidRDefault="00833FEE" w:rsidP="00833FEE">
            <w:pPr>
              <w:pStyle w:val="TAL"/>
            </w:pPr>
            <w:r w:rsidRPr="00034446">
              <w:t>PhysicalCellIdentity of Cell 24</w:t>
            </w:r>
          </w:p>
        </w:tc>
        <w:tc>
          <w:tcPr>
            <w:tcW w:w="1700" w:type="dxa"/>
          </w:tcPr>
          <w:p w14:paraId="7DB8B84D" w14:textId="77777777" w:rsidR="00833FEE" w:rsidRPr="00034446" w:rsidRDefault="00833FEE" w:rsidP="00833FEE">
            <w:pPr>
              <w:pStyle w:val="TAL"/>
            </w:pPr>
          </w:p>
        </w:tc>
        <w:tc>
          <w:tcPr>
            <w:tcW w:w="1133" w:type="dxa"/>
          </w:tcPr>
          <w:p w14:paraId="32835836" w14:textId="77777777" w:rsidR="00833FEE" w:rsidRPr="00034446" w:rsidRDefault="00833FEE" w:rsidP="00833FEE">
            <w:pPr>
              <w:pStyle w:val="TAL"/>
            </w:pPr>
          </w:p>
        </w:tc>
      </w:tr>
      <w:tr w:rsidR="00833FEE" w:rsidRPr="00034446" w14:paraId="5D6A8050" w14:textId="77777777" w:rsidTr="00833FEE">
        <w:tc>
          <w:tcPr>
            <w:tcW w:w="4535" w:type="dxa"/>
          </w:tcPr>
          <w:p w14:paraId="547B977D" w14:textId="77777777" w:rsidR="00833FEE" w:rsidRPr="00034446" w:rsidRDefault="00833FEE" w:rsidP="00833FEE">
            <w:pPr>
              <w:pStyle w:val="TAL"/>
            </w:pPr>
            <w:r w:rsidRPr="00034446">
              <w:t xml:space="preserve">              cgi-Info[1]</w:t>
            </w:r>
          </w:p>
        </w:tc>
        <w:tc>
          <w:tcPr>
            <w:tcW w:w="2267" w:type="dxa"/>
          </w:tcPr>
          <w:p w14:paraId="246F7772" w14:textId="77777777" w:rsidR="00833FEE" w:rsidRPr="00034446" w:rsidRDefault="00833FEE" w:rsidP="00833FEE">
            <w:pPr>
              <w:pStyle w:val="TAL"/>
            </w:pPr>
            <w:r w:rsidRPr="00034446">
              <w:t>Not present</w:t>
            </w:r>
          </w:p>
        </w:tc>
        <w:tc>
          <w:tcPr>
            <w:tcW w:w="1700" w:type="dxa"/>
          </w:tcPr>
          <w:p w14:paraId="63460C81" w14:textId="77777777" w:rsidR="00833FEE" w:rsidRPr="00034446" w:rsidRDefault="00833FEE" w:rsidP="00833FEE">
            <w:pPr>
              <w:pStyle w:val="TAL"/>
            </w:pPr>
          </w:p>
        </w:tc>
        <w:tc>
          <w:tcPr>
            <w:tcW w:w="1133" w:type="dxa"/>
          </w:tcPr>
          <w:p w14:paraId="115AA4A1" w14:textId="77777777" w:rsidR="00833FEE" w:rsidRPr="00034446" w:rsidRDefault="00833FEE" w:rsidP="00833FEE">
            <w:pPr>
              <w:pStyle w:val="TAL"/>
            </w:pPr>
          </w:p>
        </w:tc>
      </w:tr>
      <w:tr w:rsidR="00833FEE" w:rsidRPr="00034446" w14:paraId="47EC8944" w14:textId="77777777" w:rsidTr="00833FEE">
        <w:tc>
          <w:tcPr>
            <w:tcW w:w="4535" w:type="dxa"/>
          </w:tcPr>
          <w:p w14:paraId="59C9765F" w14:textId="77777777" w:rsidR="00833FEE" w:rsidRPr="00034446" w:rsidRDefault="00833FEE" w:rsidP="00833FEE">
            <w:pPr>
              <w:pStyle w:val="TAL"/>
            </w:pPr>
            <w:r w:rsidRPr="00034446">
              <w:t xml:space="preserve">              measResult[1] SEQUENCE {</w:t>
            </w:r>
          </w:p>
        </w:tc>
        <w:tc>
          <w:tcPr>
            <w:tcW w:w="2267" w:type="dxa"/>
          </w:tcPr>
          <w:p w14:paraId="20CEF746" w14:textId="77777777" w:rsidR="00833FEE" w:rsidRPr="00034446" w:rsidRDefault="00833FEE" w:rsidP="00833FEE">
            <w:pPr>
              <w:pStyle w:val="TAL"/>
            </w:pPr>
          </w:p>
        </w:tc>
        <w:tc>
          <w:tcPr>
            <w:tcW w:w="1700" w:type="dxa"/>
          </w:tcPr>
          <w:p w14:paraId="3EF10D53" w14:textId="77777777" w:rsidR="00833FEE" w:rsidRPr="00034446" w:rsidRDefault="00833FEE" w:rsidP="00833FEE">
            <w:pPr>
              <w:pStyle w:val="TAL"/>
            </w:pPr>
          </w:p>
        </w:tc>
        <w:tc>
          <w:tcPr>
            <w:tcW w:w="1133" w:type="dxa"/>
          </w:tcPr>
          <w:p w14:paraId="4098FB46" w14:textId="77777777" w:rsidR="00833FEE" w:rsidRPr="00034446" w:rsidRDefault="00833FEE" w:rsidP="00833FEE">
            <w:pPr>
              <w:pStyle w:val="TAL"/>
            </w:pPr>
          </w:p>
        </w:tc>
      </w:tr>
      <w:tr w:rsidR="00833FEE" w:rsidRPr="00034446" w14:paraId="3DCF6337" w14:textId="77777777" w:rsidTr="00833FEE">
        <w:tc>
          <w:tcPr>
            <w:tcW w:w="4535" w:type="dxa"/>
          </w:tcPr>
          <w:p w14:paraId="585AD190" w14:textId="77777777" w:rsidR="00833FEE" w:rsidRPr="00034446" w:rsidRDefault="00833FEE" w:rsidP="00833FEE">
            <w:pPr>
              <w:pStyle w:val="TAL"/>
            </w:pPr>
            <w:r w:rsidRPr="00034446">
              <w:t xml:space="preserve">                rssi</w:t>
            </w:r>
          </w:p>
        </w:tc>
        <w:tc>
          <w:tcPr>
            <w:tcW w:w="2267" w:type="dxa"/>
          </w:tcPr>
          <w:p w14:paraId="2F2675AD" w14:textId="77777777" w:rsidR="00833FEE" w:rsidRPr="00034446" w:rsidRDefault="00833FEE" w:rsidP="00833FEE">
            <w:pPr>
              <w:pStyle w:val="TAL"/>
            </w:pPr>
            <w:r w:rsidRPr="00034446">
              <w:t>The value of rssi is present but contents not checked</w:t>
            </w:r>
          </w:p>
        </w:tc>
        <w:tc>
          <w:tcPr>
            <w:tcW w:w="1700" w:type="dxa"/>
          </w:tcPr>
          <w:p w14:paraId="717D4B0E" w14:textId="77777777" w:rsidR="00833FEE" w:rsidRPr="00034446" w:rsidRDefault="00833FEE" w:rsidP="00833FEE">
            <w:pPr>
              <w:pStyle w:val="TAL"/>
            </w:pPr>
          </w:p>
        </w:tc>
        <w:tc>
          <w:tcPr>
            <w:tcW w:w="1133" w:type="dxa"/>
          </w:tcPr>
          <w:p w14:paraId="6EB556CA" w14:textId="77777777" w:rsidR="00833FEE" w:rsidRPr="00034446" w:rsidRDefault="00833FEE" w:rsidP="00833FEE">
            <w:pPr>
              <w:pStyle w:val="TAL"/>
            </w:pPr>
          </w:p>
        </w:tc>
      </w:tr>
      <w:tr w:rsidR="00833FEE" w:rsidRPr="00034446" w14:paraId="5B1EDEA8" w14:textId="77777777" w:rsidTr="00833FEE">
        <w:tc>
          <w:tcPr>
            <w:tcW w:w="4535" w:type="dxa"/>
          </w:tcPr>
          <w:p w14:paraId="581E1B1B" w14:textId="77777777" w:rsidR="00833FEE" w:rsidRPr="00034446" w:rsidRDefault="00833FEE" w:rsidP="00833FEE">
            <w:pPr>
              <w:pStyle w:val="TAL"/>
            </w:pPr>
            <w:r w:rsidRPr="00034446">
              <w:t xml:space="preserve">              }</w:t>
            </w:r>
          </w:p>
        </w:tc>
        <w:tc>
          <w:tcPr>
            <w:tcW w:w="2267" w:type="dxa"/>
          </w:tcPr>
          <w:p w14:paraId="1602CAC1" w14:textId="77777777" w:rsidR="00833FEE" w:rsidRPr="00034446" w:rsidRDefault="00833FEE" w:rsidP="00833FEE">
            <w:pPr>
              <w:pStyle w:val="TAL"/>
            </w:pPr>
          </w:p>
        </w:tc>
        <w:tc>
          <w:tcPr>
            <w:tcW w:w="1700" w:type="dxa"/>
          </w:tcPr>
          <w:p w14:paraId="04290FD4" w14:textId="77777777" w:rsidR="00833FEE" w:rsidRPr="00034446" w:rsidRDefault="00833FEE" w:rsidP="00833FEE">
            <w:pPr>
              <w:pStyle w:val="TAL"/>
            </w:pPr>
          </w:p>
        </w:tc>
        <w:tc>
          <w:tcPr>
            <w:tcW w:w="1133" w:type="dxa"/>
          </w:tcPr>
          <w:p w14:paraId="3650F6F5" w14:textId="77777777" w:rsidR="00833FEE" w:rsidRPr="00034446" w:rsidRDefault="00833FEE" w:rsidP="00833FEE">
            <w:pPr>
              <w:pStyle w:val="TAL"/>
            </w:pPr>
          </w:p>
        </w:tc>
      </w:tr>
      <w:tr w:rsidR="00833FEE" w:rsidRPr="00034446" w14:paraId="08ED3F43" w14:textId="77777777" w:rsidTr="00833FEE">
        <w:tc>
          <w:tcPr>
            <w:tcW w:w="4535" w:type="dxa"/>
          </w:tcPr>
          <w:p w14:paraId="4A50C213" w14:textId="77777777" w:rsidR="00833FEE" w:rsidRPr="00034446" w:rsidRDefault="00833FEE" w:rsidP="00833FEE">
            <w:pPr>
              <w:pStyle w:val="TAL"/>
            </w:pPr>
            <w:r w:rsidRPr="00034446">
              <w:t xml:space="preserve">            }</w:t>
            </w:r>
          </w:p>
        </w:tc>
        <w:tc>
          <w:tcPr>
            <w:tcW w:w="2267" w:type="dxa"/>
          </w:tcPr>
          <w:p w14:paraId="17323416" w14:textId="77777777" w:rsidR="00833FEE" w:rsidRPr="00034446" w:rsidRDefault="00833FEE" w:rsidP="00833FEE">
            <w:pPr>
              <w:pStyle w:val="TAL"/>
            </w:pPr>
          </w:p>
        </w:tc>
        <w:tc>
          <w:tcPr>
            <w:tcW w:w="1700" w:type="dxa"/>
          </w:tcPr>
          <w:p w14:paraId="7C04FA05" w14:textId="77777777" w:rsidR="00833FEE" w:rsidRPr="00034446" w:rsidRDefault="00833FEE" w:rsidP="00833FEE">
            <w:pPr>
              <w:pStyle w:val="TAL"/>
            </w:pPr>
          </w:p>
        </w:tc>
        <w:tc>
          <w:tcPr>
            <w:tcW w:w="1133" w:type="dxa"/>
          </w:tcPr>
          <w:p w14:paraId="65F87D56" w14:textId="77777777" w:rsidR="00833FEE" w:rsidRPr="00034446" w:rsidRDefault="00833FEE" w:rsidP="00833FEE">
            <w:pPr>
              <w:pStyle w:val="TAL"/>
            </w:pPr>
          </w:p>
        </w:tc>
      </w:tr>
      <w:tr w:rsidR="00833FEE" w:rsidRPr="00034446" w14:paraId="065D7317" w14:textId="77777777" w:rsidTr="00833FEE">
        <w:tc>
          <w:tcPr>
            <w:tcW w:w="4535" w:type="dxa"/>
          </w:tcPr>
          <w:p w14:paraId="10A099DA" w14:textId="77777777" w:rsidR="00833FEE" w:rsidRPr="00034446" w:rsidRDefault="00833FEE" w:rsidP="00833FEE">
            <w:pPr>
              <w:pStyle w:val="TAL"/>
            </w:pPr>
            <w:r w:rsidRPr="00034446">
              <w:t xml:space="preserve">          }</w:t>
            </w:r>
          </w:p>
        </w:tc>
        <w:tc>
          <w:tcPr>
            <w:tcW w:w="2267" w:type="dxa"/>
          </w:tcPr>
          <w:p w14:paraId="7C3AEF9F" w14:textId="77777777" w:rsidR="00833FEE" w:rsidRPr="00034446" w:rsidRDefault="00833FEE" w:rsidP="00833FEE">
            <w:pPr>
              <w:pStyle w:val="TAL"/>
            </w:pPr>
          </w:p>
        </w:tc>
        <w:tc>
          <w:tcPr>
            <w:tcW w:w="1700" w:type="dxa"/>
          </w:tcPr>
          <w:p w14:paraId="7C07A623" w14:textId="77777777" w:rsidR="00833FEE" w:rsidRPr="00034446" w:rsidRDefault="00833FEE" w:rsidP="00833FEE">
            <w:pPr>
              <w:pStyle w:val="TAL"/>
            </w:pPr>
          </w:p>
        </w:tc>
        <w:tc>
          <w:tcPr>
            <w:tcW w:w="1133" w:type="dxa"/>
          </w:tcPr>
          <w:p w14:paraId="4C7D84D3" w14:textId="77777777" w:rsidR="00833FEE" w:rsidRPr="00034446" w:rsidRDefault="00833FEE" w:rsidP="00833FEE">
            <w:pPr>
              <w:pStyle w:val="TAL"/>
            </w:pPr>
          </w:p>
        </w:tc>
      </w:tr>
      <w:tr w:rsidR="00833FEE" w:rsidRPr="00034446" w14:paraId="7C50ED6B" w14:textId="77777777" w:rsidTr="00833FEE">
        <w:tc>
          <w:tcPr>
            <w:tcW w:w="4535" w:type="dxa"/>
          </w:tcPr>
          <w:p w14:paraId="4A14E410" w14:textId="77777777" w:rsidR="00833FEE" w:rsidRPr="00034446" w:rsidRDefault="00833FEE" w:rsidP="00833FEE">
            <w:pPr>
              <w:pStyle w:val="TAL"/>
            </w:pPr>
            <w:r w:rsidRPr="00034446">
              <w:t xml:space="preserve">        }</w:t>
            </w:r>
          </w:p>
        </w:tc>
        <w:tc>
          <w:tcPr>
            <w:tcW w:w="2267" w:type="dxa"/>
          </w:tcPr>
          <w:p w14:paraId="1E7E282F" w14:textId="77777777" w:rsidR="00833FEE" w:rsidRPr="00034446" w:rsidRDefault="00833FEE" w:rsidP="00833FEE">
            <w:pPr>
              <w:pStyle w:val="TAL"/>
            </w:pPr>
          </w:p>
        </w:tc>
        <w:tc>
          <w:tcPr>
            <w:tcW w:w="1700" w:type="dxa"/>
          </w:tcPr>
          <w:p w14:paraId="68D85BE7" w14:textId="77777777" w:rsidR="00833FEE" w:rsidRPr="00034446" w:rsidRDefault="00833FEE" w:rsidP="00833FEE">
            <w:pPr>
              <w:pStyle w:val="TAL"/>
            </w:pPr>
          </w:p>
        </w:tc>
        <w:tc>
          <w:tcPr>
            <w:tcW w:w="1133" w:type="dxa"/>
          </w:tcPr>
          <w:p w14:paraId="4F4A9C09" w14:textId="77777777" w:rsidR="00833FEE" w:rsidRPr="00034446" w:rsidRDefault="00833FEE" w:rsidP="00833FEE">
            <w:pPr>
              <w:pStyle w:val="TAL"/>
            </w:pPr>
          </w:p>
        </w:tc>
      </w:tr>
      <w:tr w:rsidR="00833FEE" w:rsidRPr="00034446" w14:paraId="20B34D43" w14:textId="77777777" w:rsidTr="00833FEE">
        <w:tc>
          <w:tcPr>
            <w:tcW w:w="4535" w:type="dxa"/>
          </w:tcPr>
          <w:p w14:paraId="47B10E24" w14:textId="77777777" w:rsidR="00833FEE" w:rsidRPr="00034446" w:rsidRDefault="00833FEE" w:rsidP="00833FEE">
            <w:pPr>
              <w:pStyle w:val="TAL"/>
            </w:pPr>
            <w:r w:rsidRPr="00034446">
              <w:t xml:space="preserve">      }</w:t>
            </w:r>
          </w:p>
        </w:tc>
        <w:tc>
          <w:tcPr>
            <w:tcW w:w="2267" w:type="dxa"/>
          </w:tcPr>
          <w:p w14:paraId="6E78670C" w14:textId="77777777" w:rsidR="00833FEE" w:rsidRPr="00034446" w:rsidRDefault="00833FEE" w:rsidP="00833FEE">
            <w:pPr>
              <w:pStyle w:val="TAL"/>
            </w:pPr>
          </w:p>
        </w:tc>
        <w:tc>
          <w:tcPr>
            <w:tcW w:w="1700" w:type="dxa"/>
          </w:tcPr>
          <w:p w14:paraId="1C162DC0" w14:textId="77777777" w:rsidR="00833FEE" w:rsidRPr="00034446" w:rsidRDefault="00833FEE" w:rsidP="00833FEE">
            <w:pPr>
              <w:pStyle w:val="TAL"/>
            </w:pPr>
          </w:p>
        </w:tc>
        <w:tc>
          <w:tcPr>
            <w:tcW w:w="1133" w:type="dxa"/>
          </w:tcPr>
          <w:p w14:paraId="19E5D1EE" w14:textId="77777777" w:rsidR="00833FEE" w:rsidRPr="00034446" w:rsidRDefault="00833FEE" w:rsidP="00833FEE">
            <w:pPr>
              <w:pStyle w:val="TAL"/>
            </w:pPr>
          </w:p>
        </w:tc>
      </w:tr>
      <w:tr w:rsidR="00833FEE" w:rsidRPr="00034446" w14:paraId="71E2AF70" w14:textId="77777777" w:rsidTr="00833FEE">
        <w:tc>
          <w:tcPr>
            <w:tcW w:w="4535" w:type="dxa"/>
          </w:tcPr>
          <w:p w14:paraId="19A7C6DA" w14:textId="77777777" w:rsidR="00833FEE" w:rsidRPr="00034446" w:rsidRDefault="00833FEE" w:rsidP="00833FEE">
            <w:pPr>
              <w:pStyle w:val="TAL"/>
            </w:pPr>
            <w:r w:rsidRPr="00034446">
              <w:t xml:space="preserve">    }</w:t>
            </w:r>
          </w:p>
        </w:tc>
        <w:tc>
          <w:tcPr>
            <w:tcW w:w="2267" w:type="dxa"/>
          </w:tcPr>
          <w:p w14:paraId="548465EC" w14:textId="77777777" w:rsidR="00833FEE" w:rsidRPr="00034446" w:rsidRDefault="00833FEE" w:rsidP="00833FEE">
            <w:pPr>
              <w:pStyle w:val="TAL"/>
            </w:pPr>
          </w:p>
        </w:tc>
        <w:tc>
          <w:tcPr>
            <w:tcW w:w="1700" w:type="dxa"/>
          </w:tcPr>
          <w:p w14:paraId="7646E892" w14:textId="77777777" w:rsidR="00833FEE" w:rsidRPr="00034446" w:rsidRDefault="00833FEE" w:rsidP="00833FEE">
            <w:pPr>
              <w:pStyle w:val="TAL"/>
            </w:pPr>
          </w:p>
        </w:tc>
        <w:tc>
          <w:tcPr>
            <w:tcW w:w="1133" w:type="dxa"/>
          </w:tcPr>
          <w:p w14:paraId="19552114" w14:textId="77777777" w:rsidR="00833FEE" w:rsidRPr="00034446" w:rsidRDefault="00833FEE" w:rsidP="00833FEE">
            <w:pPr>
              <w:pStyle w:val="TAL"/>
            </w:pPr>
          </w:p>
        </w:tc>
      </w:tr>
      <w:tr w:rsidR="00833FEE" w:rsidRPr="00034446" w14:paraId="5B6BC4AE" w14:textId="77777777" w:rsidTr="00833FEE">
        <w:tc>
          <w:tcPr>
            <w:tcW w:w="4535" w:type="dxa"/>
          </w:tcPr>
          <w:p w14:paraId="20715E37" w14:textId="77777777" w:rsidR="00833FEE" w:rsidRPr="00034446" w:rsidRDefault="00833FEE" w:rsidP="00833FEE">
            <w:pPr>
              <w:pStyle w:val="TAL"/>
            </w:pPr>
            <w:r w:rsidRPr="00034446">
              <w:t xml:space="preserve">  }</w:t>
            </w:r>
          </w:p>
        </w:tc>
        <w:tc>
          <w:tcPr>
            <w:tcW w:w="2267" w:type="dxa"/>
          </w:tcPr>
          <w:p w14:paraId="383827A4" w14:textId="77777777" w:rsidR="00833FEE" w:rsidRPr="00034446" w:rsidRDefault="00833FEE" w:rsidP="00833FEE">
            <w:pPr>
              <w:pStyle w:val="TAL"/>
            </w:pPr>
          </w:p>
        </w:tc>
        <w:tc>
          <w:tcPr>
            <w:tcW w:w="1700" w:type="dxa"/>
          </w:tcPr>
          <w:p w14:paraId="5D55993D" w14:textId="77777777" w:rsidR="00833FEE" w:rsidRPr="00034446" w:rsidRDefault="00833FEE" w:rsidP="00833FEE">
            <w:pPr>
              <w:pStyle w:val="TAL"/>
            </w:pPr>
          </w:p>
        </w:tc>
        <w:tc>
          <w:tcPr>
            <w:tcW w:w="1133" w:type="dxa"/>
          </w:tcPr>
          <w:p w14:paraId="37E4B11F" w14:textId="77777777" w:rsidR="00833FEE" w:rsidRPr="00034446" w:rsidRDefault="00833FEE" w:rsidP="00833FEE">
            <w:pPr>
              <w:pStyle w:val="TAL"/>
            </w:pPr>
          </w:p>
        </w:tc>
      </w:tr>
      <w:tr w:rsidR="00833FEE" w:rsidRPr="00034446" w14:paraId="7E2B2156" w14:textId="77777777" w:rsidTr="00833FEE">
        <w:tc>
          <w:tcPr>
            <w:tcW w:w="4535" w:type="dxa"/>
          </w:tcPr>
          <w:p w14:paraId="50653FEB" w14:textId="77777777" w:rsidR="00833FEE" w:rsidRPr="00034446" w:rsidRDefault="00833FEE" w:rsidP="00833FEE">
            <w:pPr>
              <w:pStyle w:val="TAL"/>
            </w:pPr>
            <w:r w:rsidRPr="00034446">
              <w:t>}</w:t>
            </w:r>
          </w:p>
        </w:tc>
        <w:tc>
          <w:tcPr>
            <w:tcW w:w="2267" w:type="dxa"/>
          </w:tcPr>
          <w:p w14:paraId="57520C1C" w14:textId="77777777" w:rsidR="00833FEE" w:rsidRPr="00034446" w:rsidRDefault="00833FEE" w:rsidP="00833FEE">
            <w:pPr>
              <w:pStyle w:val="TAL"/>
            </w:pPr>
          </w:p>
        </w:tc>
        <w:tc>
          <w:tcPr>
            <w:tcW w:w="1700" w:type="dxa"/>
          </w:tcPr>
          <w:p w14:paraId="01A7840A" w14:textId="77777777" w:rsidR="00833FEE" w:rsidRPr="00034446" w:rsidRDefault="00833FEE" w:rsidP="00833FEE">
            <w:pPr>
              <w:pStyle w:val="TAL"/>
            </w:pPr>
          </w:p>
        </w:tc>
        <w:tc>
          <w:tcPr>
            <w:tcW w:w="1133" w:type="dxa"/>
          </w:tcPr>
          <w:p w14:paraId="12811C66" w14:textId="77777777" w:rsidR="00833FEE" w:rsidRPr="00034446" w:rsidRDefault="00833FEE" w:rsidP="00833FEE">
            <w:pPr>
              <w:pStyle w:val="TAL"/>
            </w:pPr>
          </w:p>
        </w:tc>
      </w:tr>
    </w:tbl>
    <w:p w14:paraId="57AAD2FE" w14:textId="77777777" w:rsidR="00833FEE" w:rsidRPr="00034446" w:rsidRDefault="00833FEE" w:rsidP="00833FEE"/>
    <w:p w14:paraId="4F6D4E56" w14:textId="77777777" w:rsidR="00833FEE" w:rsidRPr="00034446" w:rsidRDefault="00833FEE" w:rsidP="00833FEE">
      <w:pPr>
        <w:pStyle w:val="TH"/>
        <w:rPr>
          <w:lang w:eastAsia="zh-CN"/>
        </w:rPr>
      </w:pPr>
      <w:r w:rsidRPr="00034446">
        <w:t xml:space="preserve">Table 13.4.3.26.3.3-6: </w:t>
      </w:r>
      <w:r w:rsidR="001907DF" w:rsidRPr="00034446">
        <w:rPr>
          <w:bCs/>
          <w:iCs/>
        </w:rPr>
        <w:t>Void</w:t>
      </w:r>
    </w:p>
    <w:p w14:paraId="2F6320F2" w14:textId="77777777" w:rsidR="00833FEE" w:rsidRPr="00034446" w:rsidRDefault="00833FEE" w:rsidP="00833FEE"/>
    <w:p w14:paraId="08F3A661" w14:textId="77777777" w:rsidR="00833FEE" w:rsidRPr="00034446" w:rsidRDefault="00833FEE" w:rsidP="00833FEE">
      <w:pPr>
        <w:pStyle w:val="TH"/>
        <w:rPr>
          <w:lang w:eastAsia="zh-CN"/>
        </w:rPr>
      </w:pPr>
      <w:r w:rsidRPr="00034446">
        <w:t xml:space="preserve">Table 13.4.3.26.3.3-7: </w:t>
      </w:r>
      <w:r w:rsidRPr="00034446">
        <w:rPr>
          <w:bCs/>
          <w:i/>
          <w:iCs/>
        </w:rPr>
        <w:t>MobilityFromEUTRACommand</w:t>
      </w:r>
      <w:r w:rsidRPr="00034446">
        <w:t xml:space="preserve"> (step 23, Table 13.4.3.26.3.2-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FEE" w:rsidRPr="00034446" w14:paraId="4279F886" w14:textId="77777777" w:rsidTr="00833FEE">
        <w:tc>
          <w:tcPr>
            <w:tcW w:w="9635" w:type="dxa"/>
            <w:gridSpan w:val="4"/>
          </w:tcPr>
          <w:p w14:paraId="06428F23" w14:textId="77777777" w:rsidR="00833FEE" w:rsidRPr="00034446" w:rsidRDefault="00833FEE" w:rsidP="00833FEE">
            <w:pPr>
              <w:pStyle w:val="TAL"/>
            </w:pPr>
            <w:r w:rsidRPr="00034446">
              <w:t>Derivation Path: 36.508, Table 4.6.1-6</w:t>
            </w:r>
          </w:p>
        </w:tc>
      </w:tr>
      <w:tr w:rsidR="00833FEE" w:rsidRPr="00034446" w14:paraId="1BE28D3B" w14:textId="77777777" w:rsidTr="00833FEE">
        <w:tc>
          <w:tcPr>
            <w:tcW w:w="4535" w:type="dxa"/>
          </w:tcPr>
          <w:p w14:paraId="5C3FF91B" w14:textId="77777777" w:rsidR="00833FEE" w:rsidRPr="00034446" w:rsidRDefault="00833FEE" w:rsidP="00833FEE">
            <w:pPr>
              <w:pStyle w:val="TAH"/>
            </w:pPr>
            <w:r w:rsidRPr="00034446">
              <w:t>Information Element</w:t>
            </w:r>
          </w:p>
        </w:tc>
        <w:tc>
          <w:tcPr>
            <w:tcW w:w="2267" w:type="dxa"/>
          </w:tcPr>
          <w:p w14:paraId="1D446524" w14:textId="77777777" w:rsidR="00833FEE" w:rsidRPr="00034446" w:rsidRDefault="00833FEE" w:rsidP="00833FEE">
            <w:pPr>
              <w:pStyle w:val="TAH"/>
            </w:pPr>
            <w:r w:rsidRPr="00034446">
              <w:t>Value/remark</w:t>
            </w:r>
          </w:p>
        </w:tc>
        <w:tc>
          <w:tcPr>
            <w:tcW w:w="1700" w:type="dxa"/>
          </w:tcPr>
          <w:p w14:paraId="63E8D1DE" w14:textId="77777777" w:rsidR="00833FEE" w:rsidRPr="00034446" w:rsidRDefault="00833FEE" w:rsidP="00833FEE">
            <w:pPr>
              <w:pStyle w:val="TAH"/>
            </w:pPr>
            <w:r w:rsidRPr="00034446">
              <w:t>Comment</w:t>
            </w:r>
          </w:p>
        </w:tc>
        <w:tc>
          <w:tcPr>
            <w:tcW w:w="1133" w:type="dxa"/>
          </w:tcPr>
          <w:p w14:paraId="75C82FE6" w14:textId="77777777" w:rsidR="00833FEE" w:rsidRPr="00034446" w:rsidRDefault="00833FEE" w:rsidP="00833FEE">
            <w:pPr>
              <w:pStyle w:val="TAH"/>
            </w:pPr>
            <w:r w:rsidRPr="00034446">
              <w:t>Condition</w:t>
            </w:r>
          </w:p>
        </w:tc>
      </w:tr>
      <w:tr w:rsidR="00833FEE" w:rsidRPr="00034446" w14:paraId="73079985" w14:textId="77777777" w:rsidTr="00833FEE">
        <w:tc>
          <w:tcPr>
            <w:tcW w:w="4535" w:type="dxa"/>
          </w:tcPr>
          <w:p w14:paraId="5D50E1E1" w14:textId="77777777" w:rsidR="00833FEE" w:rsidRPr="00034446" w:rsidRDefault="00833FEE" w:rsidP="00833FEE">
            <w:pPr>
              <w:pStyle w:val="TAL"/>
            </w:pPr>
            <w:r w:rsidRPr="00034446">
              <w:t>MobilityFromEUTRACommand ::= SEQUENCE {</w:t>
            </w:r>
          </w:p>
        </w:tc>
        <w:tc>
          <w:tcPr>
            <w:tcW w:w="2267" w:type="dxa"/>
          </w:tcPr>
          <w:p w14:paraId="02F65F97" w14:textId="77777777" w:rsidR="00833FEE" w:rsidRPr="00034446" w:rsidRDefault="00833FEE" w:rsidP="00833FEE">
            <w:pPr>
              <w:pStyle w:val="TAL"/>
            </w:pPr>
          </w:p>
        </w:tc>
        <w:tc>
          <w:tcPr>
            <w:tcW w:w="1700" w:type="dxa"/>
          </w:tcPr>
          <w:p w14:paraId="40BDD815" w14:textId="77777777" w:rsidR="00833FEE" w:rsidRPr="00034446" w:rsidRDefault="00833FEE" w:rsidP="00833FEE">
            <w:pPr>
              <w:pStyle w:val="TAL"/>
            </w:pPr>
          </w:p>
        </w:tc>
        <w:tc>
          <w:tcPr>
            <w:tcW w:w="1133" w:type="dxa"/>
          </w:tcPr>
          <w:p w14:paraId="4E176842" w14:textId="77777777" w:rsidR="00833FEE" w:rsidRPr="00034446" w:rsidRDefault="00833FEE" w:rsidP="00833FEE">
            <w:pPr>
              <w:pStyle w:val="TAL"/>
            </w:pPr>
          </w:p>
        </w:tc>
      </w:tr>
      <w:tr w:rsidR="00833FEE" w:rsidRPr="00034446" w14:paraId="4B01602A" w14:textId="77777777" w:rsidTr="00833FEE">
        <w:tc>
          <w:tcPr>
            <w:tcW w:w="4535" w:type="dxa"/>
          </w:tcPr>
          <w:p w14:paraId="05997297" w14:textId="77777777" w:rsidR="00833FEE" w:rsidRPr="00034446" w:rsidRDefault="00833FEE" w:rsidP="00833FEE">
            <w:pPr>
              <w:pStyle w:val="TAL"/>
            </w:pPr>
            <w:r w:rsidRPr="00034446">
              <w:t xml:space="preserve">  criticalExtensions CHOICE {</w:t>
            </w:r>
          </w:p>
        </w:tc>
        <w:tc>
          <w:tcPr>
            <w:tcW w:w="2267" w:type="dxa"/>
          </w:tcPr>
          <w:p w14:paraId="6ACDB44A" w14:textId="77777777" w:rsidR="00833FEE" w:rsidRPr="00034446" w:rsidRDefault="00833FEE" w:rsidP="00833FEE">
            <w:pPr>
              <w:pStyle w:val="TAL"/>
            </w:pPr>
          </w:p>
        </w:tc>
        <w:tc>
          <w:tcPr>
            <w:tcW w:w="1700" w:type="dxa"/>
          </w:tcPr>
          <w:p w14:paraId="708A65E1" w14:textId="77777777" w:rsidR="00833FEE" w:rsidRPr="00034446" w:rsidRDefault="00833FEE" w:rsidP="00833FEE">
            <w:pPr>
              <w:pStyle w:val="TAL"/>
            </w:pPr>
          </w:p>
        </w:tc>
        <w:tc>
          <w:tcPr>
            <w:tcW w:w="1133" w:type="dxa"/>
          </w:tcPr>
          <w:p w14:paraId="08735144" w14:textId="77777777" w:rsidR="00833FEE" w:rsidRPr="00034446" w:rsidRDefault="00833FEE" w:rsidP="00833FEE">
            <w:pPr>
              <w:pStyle w:val="TAL"/>
            </w:pPr>
          </w:p>
        </w:tc>
      </w:tr>
      <w:tr w:rsidR="00833FEE" w:rsidRPr="00034446" w14:paraId="305A29F4" w14:textId="77777777" w:rsidTr="00833FEE">
        <w:tc>
          <w:tcPr>
            <w:tcW w:w="4535" w:type="dxa"/>
          </w:tcPr>
          <w:p w14:paraId="0ED30985" w14:textId="77777777" w:rsidR="00833FEE" w:rsidRPr="00034446" w:rsidRDefault="00833FEE" w:rsidP="00833FEE">
            <w:pPr>
              <w:pStyle w:val="TAL"/>
            </w:pPr>
            <w:r w:rsidRPr="00034446">
              <w:t xml:space="preserve">    c1 CHOICE {</w:t>
            </w:r>
          </w:p>
        </w:tc>
        <w:tc>
          <w:tcPr>
            <w:tcW w:w="2267" w:type="dxa"/>
          </w:tcPr>
          <w:p w14:paraId="5120FA1F" w14:textId="77777777" w:rsidR="00833FEE" w:rsidRPr="00034446" w:rsidRDefault="00833FEE" w:rsidP="00833FEE">
            <w:pPr>
              <w:pStyle w:val="TAL"/>
            </w:pPr>
          </w:p>
        </w:tc>
        <w:tc>
          <w:tcPr>
            <w:tcW w:w="1700" w:type="dxa"/>
          </w:tcPr>
          <w:p w14:paraId="79286A0C" w14:textId="77777777" w:rsidR="00833FEE" w:rsidRPr="00034446" w:rsidRDefault="00833FEE" w:rsidP="00833FEE">
            <w:pPr>
              <w:pStyle w:val="TAL"/>
            </w:pPr>
          </w:p>
        </w:tc>
        <w:tc>
          <w:tcPr>
            <w:tcW w:w="1133" w:type="dxa"/>
          </w:tcPr>
          <w:p w14:paraId="1E79590E" w14:textId="77777777" w:rsidR="00833FEE" w:rsidRPr="00034446" w:rsidRDefault="00833FEE" w:rsidP="00833FEE">
            <w:pPr>
              <w:pStyle w:val="TAL"/>
            </w:pPr>
          </w:p>
        </w:tc>
      </w:tr>
      <w:tr w:rsidR="00833FEE" w:rsidRPr="00034446" w14:paraId="5E100CD6" w14:textId="77777777" w:rsidTr="00833FEE">
        <w:tc>
          <w:tcPr>
            <w:tcW w:w="4535" w:type="dxa"/>
          </w:tcPr>
          <w:p w14:paraId="0E085481" w14:textId="77777777" w:rsidR="00833FEE" w:rsidRPr="00034446" w:rsidRDefault="00833FEE" w:rsidP="00833FEE">
            <w:pPr>
              <w:pStyle w:val="TAL"/>
            </w:pPr>
            <w:r w:rsidRPr="00034446">
              <w:t xml:space="preserve">      mobilityFromEUTRACommand-r8 SEQUENCE {</w:t>
            </w:r>
          </w:p>
        </w:tc>
        <w:tc>
          <w:tcPr>
            <w:tcW w:w="2267" w:type="dxa"/>
          </w:tcPr>
          <w:p w14:paraId="709E8AB0" w14:textId="77777777" w:rsidR="00833FEE" w:rsidRPr="00034446" w:rsidRDefault="00833FEE" w:rsidP="00833FEE">
            <w:pPr>
              <w:pStyle w:val="TAL"/>
            </w:pPr>
          </w:p>
        </w:tc>
        <w:tc>
          <w:tcPr>
            <w:tcW w:w="1700" w:type="dxa"/>
          </w:tcPr>
          <w:p w14:paraId="0D3B7A20" w14:textId="77777777" w:rsidR="00833FEE" w:rsidRPr="00034446" w:rsidRDefault="00833FEE" w:rsidP="00833FEE">
            <w:pPr>
              <w:pStyle w:val="TAL"/>
            </w:pPr>
          </w:p>
        </w:tc>
        <w:tc>
          <w:tcPr>
            <w:tcW w:w="1133" w:type="dxa"/>
          </w:tcPr>
          <w:p w14:paraId="3DC8DE97" w14:textId="77777777" w:rsidR="00833FEE" w:rsidRPr="00034446" w:rsidRDefault="00833FEE" w:rsidP="00833FEE">
            <w:pPr>
              <w:pStyle w:val="TAL"/>
            </w:pPr>
          </w:p>
        </w:tc>
      </w:tr>
      <w:tr w:rsidR="00833FEE" w:rsidRPr="00034446" w14:paraId="436DAF96" w14:textId="77777777" w:rsidTr="00833FEE">
        <w:tc>
          <w:tcPr>
            <w:tcW w:w="4535" w:type="dxa"/>
          </w:tcPr>
          <w:p w14:paraId="28C9609C" w14:textId="77777777" w:rsidR="00833FEE" w:rsidRPr="00034446" w:rsidRDefault="00833FEE" w:rsidP="00833FEE">
            <w:pPr>
              <w:pStyle w:val="TAL"/>
            </w:pPr>
            <w:r w:rsidRPr="00034446">
              <w:t xml:space="preserve">        cs-FallbackIndicator</w:t>
            </w:r>
          </w:p>
        </w:tc>
        <w:tc>
          <w:tcPr>
            <w:tcW w:w="2267" w:type="dxa"/>
          </w:tcPr>
          <w:p w14:paraId="508C059B" w14:textId="77777777" w:rsidR="00833FEE" w:rsidRPr="00034446" w:rsidRDefault="00C77B3C" w:rsidP="00833FEE">
            <w:pPr>
              <w:pStyle w:val="TAL"/>
            </w:pPr>
            <w:r w:rsidRPr="00034446">
              <w:t>False</w:t>
            </w:r>
          </w:p>
        </w:tc>
        <w:tc>
          <w:tcPr>
            <w:tcW w:w="1700" w:type="dxa"/>
          </w:tcPr>
          <w:p w14:paraId="26BFE958" w14:textId="77777777" w:rsidR="00833FEE" w:rsidRPr="00034446" w:rsidRDefault="00833FEE" w:rsidP="00833FEE">
            <w:pPr>
              <w:pStyle w:val="TAL"/>
            </w:pPr>
          </w:p>
        </w:tc>
        <w:tc>
          <w:tcPr>
            <w:tcW w:w="1133" w:type="dxa"/>
          </w:tcPr>
          <w:p w14:paraId="2B67AD3C" w14:textId="77777777" w:rsidR="00833FEE" w:rsidRPr="00034446" w:rsidRDefault="00833FEE" w:rsidP="00833FEE">
            <w:pPr>
              <w:pStyle w:val="TAL"/>
            </w:pPr>
          </w:p>
        </w:tc>
      </w:tr>
      <w:tr w:rsidR="00833FEE" w:rsidRPr="00034446" w14:paraId="53D28737" w14:textId="77777777" w:rsidTr="00833FEE">
        <w:tc>
          <w:tcPr>
            <w:tcW w:w="4535" w:type="dxa"/>
          </w:tcPr>
          <w:p w14:paraId="61F5F0B2" w14:textId="77777777" w:rsidR="00833FEE" w:rsidRPr="00034446" w:rsidRDefault="00833FEE" w:rsidP="00833FEE">
            <w:pPr>
              <w:pStyle w:val="TAL"/>
            </w:pPr>
            <w:r w:rsidRPr="00034446">
              <w:t xml:space="preserve">        purpose CHOICE {</w:t>
            </w:r>
          </w:p>
        </w:tc>
        <w:tc>
          <w:tcPr>
            <w:tcW w:w="2267" w:type="dxa"/>
          </w:tcPr>
          <w:p w14:paraId="331FC963" w14:textId="77777777" w:rsidR="00833FEE" w:rsidRPr="00034446" w:rsidRDefault="00833FEE" w:rsidP="00833FEE">
            <w:pPr>
              <w:pStyle w:val="TAL"/>
            </w:pPr>
          </w:p>
        </w:tc>
        <w:tc>
          <w:tcPr>
            <w:tcW w:w="1700" w:type="dxa"/>
          </w:tcPr>
          <w:p w14:paraId="657DA3F1" w14:textId="77777777" w:rsidR="00833FEE" w:rsidRPr="00034446" w:rsidRDefault="00833FEE" w:rsidP="00833FEE">
            <w:pPr>
              <w:pStyle w:val="TAL"/>
            </w:pPr>
          </w:p>
        </w:tc>
        <w:tc>
          <w:tcPr>
            <w:tcW w:w="1133" w:type="dxa"/>
          </w:tcPr>
          <w:p w14:paraId="2007519C" w14:textId="77777777" w:rsidR="00833FEE" w:rsidRPr="00034446" w:rsidRDefault="00833FEE" w:rsidP="00833FEE">
            <w:pPr>
              <w:pStyle w:val="TAL"/>
            </w:pPr>
          </w:p>
        </w:tc>
      </w:tr>
      <w:tr w:rsidR="00833FEE" w:rsidRPr="00034446" w14:paraId="6444989B" w14:textId="77777777" w:rsidTr="00833FEE">
        <w:tc>
          <w:tcPr>
            <w:tcW w:w="4535" w:type="dxa"/>
          </w:tcPr>
          <w:p w14:paraId="4E9A3600" w14:textId="77777777" w:rsidR="00833FEE" w:rsidRPr="00034446" w:rsidRDefault="00833FEE" w:rsidP="00833FEE">
            <w:pPr>
              <w:pStyle w:val="TAL"/>
            </w:pPr>
            <w:r w:rsidRPr="00034446">
              <w:t xml:space="preserve">          handover SEQUENCE {</w:t>
            </w:r>
          </w:p>
        </w:tc>
        <w:tc>
          <w:tcPr>
            <w:tcW w:w="2267" w:type="dxa"/>
          </w:tcPr>
          <w:p w14:paraId="0D1682DB" w14:textId="77777777" w:rsidR="00833FEE" w:rsidRPr="00034446" w:rsidRDefault="00833FEE" w:rsidP="00833FEE">
            <w:pPr>
              <w:pStyle w:val="TAL"/>
            </w:pPr>
          </w:p>
        </w:tc>
        <w:tc>
          <w:tcPr>
            <w:tcW w:w="1700" w:type="dxa"/>
          </w:tcPr>
          <w:p w14:paraId="33A6D1C4" w14:textId="77777777" w:rsidR="00833FEE" w:rsidRPr="00034446" w:rsidRDefault="00833FEE" w:rsidP="00833FEE">
            <w:pPr>
              <w:pStyle w:val="TAL"/>
            </w:pPr>
          </w:p>
        </w:tc>
        <w:tc>
          <w:tcPr>
            <w:tcW w:w="1133" w:type="dxa"/>
          </w:tcPr>
          <w:p w14:paraId="21CA2D9D" w14:textId="77777777" w:rsidR="00833FEE" w:rsidRPr="00034446" w:rsidRDefault="00833FEE" w:rsidP="00833FEE">
            <w:pPr>
              <w:pStyle w:val="TAL"/>
            </w:pPr>
          </w:p>
        </w:tc>
      </w:tr>
      <w:tr w:rsidR="00833FEE" w:rsidRPr="00034446" w14:paraId="4E607EFF" w14:textId="77777777" w:rsidTr="00833FEE">
        <w:tc>
          <w:tcPr>
            <w:tcW w:w="4535" w:type="dxa"/>
          </w:tcPr>
          <w:p w14:paraId="369F5178" w14:textId="77777777" w:rsidR="00833FEE" w:rsidRPr="00034446" w:rsidRDefault="00833FEE" w:rsidP="00833FEE">
            <w:pPr>
              <w:pStyle w:val="TAL"/>
            </w:pPr>
            <w:r w:rsidRPr="00034446">
              <w:t xml:space="preserve">            targetRAT-Type</w:t>
            </w:r>
          </w:p>
        </w:tc>
        <w:tc>
          <w:tcPr>
            <w:tcW w:w="2267" w:type="dxa"/>
          </w:tcPr>
          <w:p w14:paraId="1905364C" w14:textId="77777777" w:rsidR="00833FEE" w:rsidRPr="00034446" w:rsidRDefault="00833FEE" w:rsidP="00833FEE">
            <w:pPr>
              <w:pStyle w:val="TAL"/>
              <w:rPr>
                <w:lang w:eastAsia="zh-CN"/>
              </w:rPr>
            </w:pPr>
            <w:r w:rsidRPr="00034446">
              <w:rPr>
                <w:lang w:eastAsia="zh-CN"/>
              </w:rPr>
              <w:t>GERAN</w:t>
            </w:r>
          </w:p>
        </w:tc>
        <w:tc>
          <w:tcPr>
            <w:tcW w:w="1700" w:type="dxa"/>
          </w:tcPr>
          <w:p w14:paraId="7800C2F2" w14:textId="77777777" w:rsidR="00833FEE" w:rsidRPr="00034446" w:rsidRDefault="00833FEE" w:rsidP="00833FEE">
            <w:pPr>
              <w:pStyle w:val="TAL"/>
            </w:pPr>
          </w:p>
        </w:tc>
        <w:tc>
          <w:tcPr>
            <w:tcW w:w="1133" w:type="dxa"/>
          </w:tcPr>
          <w:p w14:paraId="5043A6BD" w14:textId="77777777" w:rsidR="00833FEE" w:rsidRPr="00034446" w:rsidRDefault="00833FEE" w:rsidP="00833FEE">
            <w:pPr>
              <w:pStyle w:val="TAL"/>
            </w:pPr>
          </w:p>
        </w:tc>
      </w:tr>
      <w:tr w:rsidR="00833FEE" w:rsidRPr="00034446" w14:paraId="3426E7E2" w14:textId="77777777" w:rsidTr="00833FEE">
        <w:tc>
          <w:tcPr>
            <w:tcW w:w="4535" w:type="dxa"/>
          </w:tcPr>
          <w:p w14:paraId="66F4CA69" w14:textId="77777777" w:rsidR="00833FEE" w:rsidRPr="00034446" w:rsidRDefault="00833FEE" w:rsidP="00833FEE">
            <w:pPr>
              <w:pStyle w:val="TAL"/>
            </w:pPr>
            <w:r w:rsidRPr="00034446">
              <w:t xml:space="preserve">            targetRAT-MessageContainer</w:t>
            </w:r>
          </w:p>
        </w:tc>
        <w:tc>
          <w:tcPr>
            <w:tcW w:w="2267" w:type="dxa"/>
          </w:tcPr>
          <w:p w14:paraId="58060CD0" w14:textId="77777777" w:rsidR="00833FEE" w:rsidRPr="00034446" w:rsidRDefault="00833FEE" w:rsidP="00833FEE">
            <w:pPr>
              <w:pStyle w:val="TAL"/>
            </w:pPr>
            <w:r w:rsidRPr="00034446">
              <w:t>HANDOVER COMMAND</w:t>
            </w:r>
          </w:p>
          <w:p w14:paraId="7B266C43" w14:textId="77777777" w:rsidR="00833FEE" w:rsidRPr="00034446" w:rsidRDefault="00833FEE" w:rsidP="00833FEE">
            <w:pPr>
              <w:pStyle w:val="TAL"/>
            </w:pPr>
            <w:r w:rsidRPr="00034446">
              <w:t>(</w:t>
            </w:r>
            <w:r w:rsidRPr="00034446">
              <w:rPr>
                <w:lang w:eastAsia="zh-CN"/>
              </w:rPr>
              <w:t xml:space="preserve">GERAN </w:t>
            </w:r>
            <w:r w:rsidRPr="00034446">
              <w:t>RR message)</w:t>
            </w:r>
          </w:p>
        </w:tc>
        <w:tc>
          <w:tcPr>
            <w:tcW w:w="1700" w:type="dxa"/>
          </w:tcPr>
          <w:p w14:paraId="0C144B57" w14:textId="77777777" w:rsidR="00833FEE" w:rsidRPr="00034446" w:rsidRDefault="00833FEE" w:rsidP="00833FEE">
            <w:pPr>
              <w:pStyle w:val="TAL"/>
            </w:pPr>
          </w:p>
        </w:tc>
        <w:tc>
          <w:tcPr>
            <w:tcW w:w="1133" w:type="dxa"/>
          </w:tcPr>
          <w:p w14:paraId="019B0BF8" w14:textId="77777777" w:rsidR="00833FEE" w:rsidRPr="00034446" w:rsidRDefault="00833FEE" w:rsidP="00833FEE">
            <w:pPr>
              <w:pStyle w:val="TAL"/>
            </w:pPr>
          </w:p>
        </w:tc>
      </w:tr>
      <w:tr w:rsidR="00833FEE" w:rsidRPr="00034446" w14:paraId="640378F6" w14:textId="77777777" w:rsidTr="00833FEE">
        <w:tc>
          <w:tcPr>
            <w:tcW w:w="4535" w:type="dxa"/>
          </w:tcPr>
          <w:p w14:paraId="539AAB2F" w14:textId="77777777" w:rsidR="00833FEE" w:rsidRPr="00034446" w:rsidRDefault="00833FEE" w:rsidP="00833FEE">
            <w:pPr>
              <w:pStyle w:val="TAL"/>
            </w:pPr>
            <w:r w:rsidRPr="00034446">
              <w:t xml:space="preserve">            nas-SecurityParamFromEUTRA</w:t>
            </w:r>
          </w:p>
        </w:tc>
        <w:tc>
          <w:tcPr>
            <w:tcW w:w="2267" w:type="dxa"/>
          </w:tcPr>
          <w:p w14:paraId="6FA6067F" w14:textId="77777777" w:rsidR="00833FEE" w:rsidRPr="00034446" w:rsidRDefault="00833FEE" w:rsidP="00833FEE">
            <w:pPr>
              <w:pStyle w:val="TAL"/>
            </w:pPr>
            <w:r w:rsidRPr="00034446">
              <w:t>The 4 least significant bits of the NAS downlink COUNT value</w:t>
            </w:r>
          </w:p>
        </w:tc>
        <w:tc>
          <w:tcPr>
            <w:tcW w:w="1700" w:type="dxa"/>
          </w:tcPr>
          <w:p w14:paraId="4F54252E" w14:textId="77777777" w:rsidR="00833FEE" w:rsidRPr="00034446" w:rsidRDefault="00833FEE" w:rsidP="00833FEE">
            <w:pPr>
              <w:pStyle w:val="TAL"/>
            </w:pPr>
          </w:p>
        </w:tc>
        <w:tc>
          <w:tcPr>
            <w:tcW w:w="1133" w:type="dxa"/>
          </w:tcPr>
          <w:p w14:paraId="6A23370A" w14:textId="77777777" w:rsidR="00833FEE" w:rsidRPr="00034446" w:rsidRDefault="00833FEE" w:rsidP="00833FEE">
            <w:pPr>
              <w:pStyle w:val="TAL"/>
            </w:pPr>
          </w:p>
        </w:tc>
      </w:tr>
      <w:tr w:rsidR="00833FEE" w:rsidRPr="00034446" w14:paraId="44442C68" w14:textId="77777777" w:rsidTr="00833FEE">
        <w:tc>
          <w:tcPr>
            <w:tcW w:w="4535" w:type="dxa"/>
          </w:tcPr>
          <w:p w14:paraId="744458A5" w14:textId="77777777" w:rsidR="00833FEE" w:rsidRPr="00034446" w:rsidRDefault="00833FEE" w:rsidP="00833FEE">
            <w:pPr>
              <w:pStyle w:val="TAL"/>
            </w:pPr>
            <w:r w:rsidRPr="00034446">
              <w:t xml:space="preserve">            systemInformation</w:t>
            </w:r>
          </w:p>
        </w:tc>
        <w:tc>
          <w:tcPr>
            <w:tcW w:w="2267" w:type="dxa"/>
          </w:tcPr>
          <w:p w14:paraId="7D09A5A1" w14:textId="77777777" w:rsidR="00833FEE" w:rsidRPr="00034446" w:rsidRDefault="00833FEE" w:rsidP="00833FEE">
            <w:pPr>
              <w:pStyle w:val="TAL"/>
            </w:pPr>
            <w:r w:rsidRPr="00034446">
              <w:t>Not present</w:t>
            </w:r>
          </w:p>
        </w:tc>
        <w:tc>
          <w:tcPr>
            <w:tcW w:w="1700" w:type="dxa"/>
          </w:tcPr>
          <w:p w14:paraId="7623FCB5" w14:textId="77777777" w:rsidR="00833FEE" w:rsidRPr="00034446" w:rsidRDefault="00833FEE" w:rsidP="00833FEE">
            <w:pPr>
              <w:pStyle w:val="TAL"/>
            </w:pPr>
          </w:p>
        </w:tc>
        <w:tc>
          <w:tcPr>
            <w:tcW w:w="1133" w:type="dxa"/>
          </w:tcPr>
          <w:p w14:paraId="5DA2A942" w14:textId="77777777" w:rsidR="00833FEE" w:rsidRPr="00034446" w:rsidRDefault="00833FEE" w:rsidP="00833FEE">
            <w:pPr>
              <w:pStyle w:val="TAL"/>
            </w:pPr>
          </w:p>
        </w:tc>
      </w:tr>
      <w:tr w:rsidR="00833FEE" w:rsidRPr="00034446" w14:paraId="08312085" w14:textId="77777777" w:rsidTr="00833FEE">
        <w:tc>
          <w:tcPr>
            <w:tcW w:w="4535" w:type="dxa"/>
          </w:tcPr>
          <w:p w14:paraId="06686D0C" w14:textId="77777777" w:rsidR="00833FEE" w:rsidRPr="00034446" w:rsidRDefault="00833FEE" w:rsidP="00833FEE">
            <w:pPr>
              <w:pStyle w:val="TAL"/>
            </w:pPr>
            <w:r w:rsidRPr="00034446">
              <w:t xml:space="preserve">          }</w:t>
            </w:r>
          </w:p>
        </w:tc>
        <w:tc>
          <w:tcPr>
            <w:tcW w:w="2267" w:type="dxa"/>
          </w:tcPr>
          <w:p w14:paraId="6F2C21F9" w14:textId="77777777" w:rsidR="00833FEE" w:rsidRPr="00034446" w:rsidRDefault="00833FEE" w:rsidP="00833FEE">
            <w:pPr>
              <w:pStyle w:val="TAL"/>
            </w:pPr>
          </w:p>
        </w:tc>
        <w:tc>
          <w:tcPr>
            <w:tcW w:w="1700" w:type="dxa"/>
          </w:tcPr>
          <w:p w14:paraId="0B204BA4" w14:textId="77777777" w:rsidR="00833FEE" w:rsidRPr="00034446" w:rsidRDefault="00833FEE" w:rsidP="00833FEE">
            <w:pPr>
              <w:pStyle w:val="TAL"/>
            </w:pPr>
          </w:p>
        </w:tc>
        <w:tc>
          <w:tcPr>
            <w:tcW w:w="1133" w:type="dxa"/>
          </w:tcPr>
          <w:p w14:paraId="7102818E" w14:textId="77777777" w:rsidR="00833FEE" w:rsidRPr="00034446" w:rsidRDefault="00833FEE" w:rsidP="00833FEE">
            <w:pPr>
              <w:pStyle w:val="TAL"/>
            </w:pPr>
          </w:p>
        </w:tc>
      </w:tr>
      <w:tr w:rsidR="00833FEE" w:rsidRPr="00034446" w14:paraId="43A82515" w14:textId="77777777" w:rsidTr="00833FEE">
        <w:tc>
          <w:tcPr>
            <w:tcW w:w="4535" w:type="dxa"/>
          </w:tcPr>
          <w:p w14:paraId="5FB95293" w14:textId="77777777" w:rsidR="00833FEE" w:rsidRPr="00034446" w:rsidRDefault="00833FEE" w:rsidP="00833FEE">
            <w:pPr>
              <w:pStyle w:val="TAL"/>
            </w:pPr>
            <w:r w:rsidRPr="00034446">
              <w:t xml:space="preserve">        }</w:t>
            </w:r>
          </w:p>
        </w:tc>
        <w:tc>
          <w:tcPr>
            <w:tcW w:w="2267" w:type="dxa"/>
          </w:tcPr>
          <w:p w14:paraId="63A1BD72" w14:textId="77777777" w:rsidR="00833FEE" w:rsidRPr="00034446" w:rsidRDefault="00833FEE" w:rsidP="00833FEE">
            <w:pPr>
              <w:pStyle w:val="TAL"/>
            </w:pPr>
          </w:p>
        </w:tc>
        <w:tc>
          <w:tcPr>
            <w:tcW w:w="1700" w:type="dxa"/>
          </w:tcPr>
          <w:p w14:paraId="4EEDBBC5" w14:textId="77777777" w:rsidR="00833FEE" w:rsidRPr="00034446" w:rsidRDefault="00833FEE" w:rsidP="00833FEE">
            <w:pPr>
              <w:pStyle w:val="TAL"/>
            </w:pPr>
          </w:p>
        </w:tc>
        <w:tc>
          <w:tcPr>
            <w:tcW w:w="1133" w:type="dxa"/>
          </w:tcPr>
          <w:p w14:paraId="114949FD" w14:textId="77777777" w:rsidR="00833FEE" w:rsidRPr="00034446" w:rsidRDefault="00833FEE" w:rsidP="00833FEE">
            <w:pPr>
              <w:pStyle w:val="TAL"/>
            </w:pPr>
          </w:p>
        </w:tc>
      </w:tr>
      <w:tr w:rsidR="00833FEE" w:rsidRPr="00034446" w14:paraId="29EFE75E" w14:textId="77777777" w:rsidTr="00833FEE">
        <w:tc>
          <w:tcPr>
            <w:tcW w:w="4535" w:type="dxa"/>
          </w:tcPr>
          <w:p w14:paraId="24A37CFC" w14:textId="77777777" w:rsidR="00833FEE" w:rsidRPr="00034446" w:rsidRDefault="00833FEE" w:rsidP="00833FEE">
            <w:pPr>
              <w:pStyle w:val="TAL"/>
            </w:pPr>
            <w:r w:rsidRPr="00034446">
              <w:t xml:space="preserve">      }</w:t>
            </w:r>
          </w:p>
        </w:tc>
        <w:tc>
          <w:tcPr>
            <w:tcW w:w="2267" w:type="dxa"/>
          </w:tcPr>
          <w:p w14:paraId="2EFE87AB" w14:textId="77777777" w:rsidR="00833FEE" w:rsidRPr="00034446" w:rsidRDefault="00833FEE" w:rsidP="00833FEE">
            <w:pPr>
              <w:pStyle w:val="TAL"/>
            </w:pPr>
          </w:p>
        </w:tc>
        <w:tc>
          <w:tcPr>
            <w:tcW w:w="1700" w:type="dxa"/>
          </w:tcPr>
          <w:p w14:paraId="75A786D5" w14:textId="77777777" w:rsidR="00833FEE" w:rsidRPr="00034446" w:rsidRDefault="00833FEE" w:rsidP="00833FEE">
            <w:pPr>
              <w:pStyle w:val="TAL"/>
            </w:pPr>
          </w:p>
        </w:tc>
        <w:tc>
          <w:tcPr>
            <w:tcW w:w="1133" w:type="dxa"/>
          </w:tcPr>
          <w:p w14:paraId="36EC7FCF" w14:textId="77777777" w:rsidR="00833FEE" w:rsidRPr="00034446" w:rsidRDefault="00833FEE" w:rsidP="00833FEE">
            <w:pPr>
              <w:pStyle w:val="TAL"/>
            </w:pPr>
          </w:p>
        </w:tc>
      </w:tr>
      <w:tr w:rsidR="00833FEE" w:rsidRPr="00034446" w14:paraId="1EEA8F76" w14:textId="77777777" w:rsidTr="00833FEE">
        <w:tc>
          <w:tcPr>
            <w:tcW w:w="4535" w:type="dxa"/>
          </w:tcPr>
          <w:p w14:paraId="738BB958" w14:textId="77777777" w:rsidR="00833FEE" w:rsidRPr="00034446" w:rsidRDefault="00833FEE" w:rsidP="00833FEE">
            <w:pPr>
              <w:pStyle w:val="TAL"/>
            </w:pPr>
            <w:r w:rsidRPr="00034446">
              <w:t xml:space="preserve">    }</w:t>
            </w:r>
          </w:p>
        </w:tc>
        <w:tc>
          <w:tcPr>
            <w:tcW w:w="2267" w:type="dxa"/>
          </w:tcPr>
          <w:p w14:paraId="525247A6" w14:textId="77777777" w:rsidR="00833FEE" w:rsidRPr="00034446" w:rsidRDefault="00833FEE" w:rsidP="00833FEE">
            <w:pPr>
              <w:pStyle w:val="TAL"/>
            </w:pPr>
          </w:p>
        </w:tc>
        <w:tc>
          <w:tcPr>
            <w:tcW w:w="1700" w:type="dxa"/>
          </w:tcPr>
          <w:p w14:paraId="39938DB0" w14:textId="77777777" w:rsidR="00833FEE" w:rsidRPr="00034446" w:rsidRDefault="00833FEE" w:rsidP="00833FEE">
            <w:pPr>
              <w:pStyle w:val="TAL"/>
            </w:pPr>
          </w:p>
        </w:tc>
        <w:tc>
          <w:tcPr>
            <w:tcW w:w="1133" w:type="dxa"/>
          </w:tcPr>
          <w:p w14:paraId="6CAF5F5E" w14:textId="77777777" w:rsidR="00833FEE" w:rsidRPr="00034446" w:rsidRDefault="00833FEE" w:rsidP="00833FEE">
            <w:pPr>
              <w:pStyle w:val="TAL"/>
            </w:pPr>
          </w:p>
        </w:tc>
      </w:tr>
      <w:tr w:rsidR="00833FEE" w:rsidRPr="00034446" w14:paraId="0C3C5D0C" w14:textId="77777777" w:rsidTr="00833FEE">
        <w:tc>
          <w:tcPr>
            <w:tcW w:w="4535" w:type="dxa"/>
          </w:tcPr>
          <w:p w14:paraId="278E7484" w14:textId="77777777" w:rsidR="00833FEE" w:rsidRPr="00034446" w:rsidRDefault="00833FEE" w:rsidP="00833FEE">
            <w:pPr>
              <w:pStyle w:val="TAL"/>
            </w:pPr>
            <w:r w:rsidRPr="00034446">
              <w:t xml:space="preserve">  }</w:t>
            </w:r>
          </w:p>
        </w:tc>
        <w:tc>
          <w:tcPr>
            <w:tcW w:w="2267" w:type="dxa"/>
          </w:tcPr>
          <w:p w14:paraId="1F18ACD8" w14:textId="77777777" w:rsidR="00833FEE" w:rsidRPr="00034446" w:rsidRDefault="00833FEE" w:rsidP="00833FEE">
            <w:pPr>
              <w:pStyle w:val="TAL"/>
            </w:pPr>
          </w:p>
        </w:tc>
        <w:tc>
          <w:tcPr>
            <w:tcW w:w="1700" w:type="dxa"/>
          </w:tcPr>
          <w:p w14:paraId="10AB997D" w14:textId="77777777" w:rsidR="00833FEE" w:rsidRPr="00034446" w:rsidRDefault="00833FEE" w:rsidP="00833FEE">
            <w:pPr>
              <w:pStyle w:val="TAL"/>
            </w:pPr>
          </w:p>
        </w:tc>
        <w:tc>
          <w:tcPr>
            <w:tcW w:w="1133" w:type="dxa"/>
          </w:tcPr>
          <w:p w14:paraId="222BFAAC" w14:textId="77777777" w:rsidR="00833FEE" w:rsidRPr="00034446" w:rsidRDefault="00833FEE" w:rsidP="00833FEE">
            <w:pPr>
              <w:pStyle w:val="TAL"/>
            </w:pPr>
          </w:p>
        </w:tc>
      </w:tr>
      <w:tr w:rsidR="00833FEE" w:rsidRPr="00034446" w14:paraId="0EB0FEB7" w14:textId="77777777" w:rsidTr="00833FEE">
        <w:tc>
          <w:tcPr>
            <w:tcW w:w="4535" w:type="dxa"/>
          </w:tcPr>
          <w:p w14:paraId="02CA508F" w14:textId="77777777" w:rsidR="00833FEE" w:rsidRPr="00034446" w:rsidRDefault="00833FEE" w:rsidP="000D3DD2">
            <w:pPr>
              <w:pStyle w:val="TAL"/>
              <w:rPr>
                <w:lang w:eastAsia="zh-CN"/>
              </w:rPr>
            </w:pPr>
            <w:r w:rsidRPr="00034446">
              <w:t>}</w:t>
            </w:r>
          </w:p>
        </w:tc>
        <w:tc>
          <w:tcPr>
            <w:tcW w:w="2267" w:type="dxa"/>
          </w:tcPr>
          <w:p w14:paraId="26811E18" w14:textId="77777777" w:rsidR="00833FEE" w:rsidRPr="00034446" w:rsidRDefault="00833FEE" w:rsidP="000D3DD2">
            <w:pPr>
              <w:pStyle w:val="TAL"/>
            </w:pPr>
          </w:p>
        </w:tc>
        <w:tc>
          <w:tcPr>
            <w:tcW w:w="1700" w:type="dxa"/>
          </w:tcPr>
          <w:p w14:paraId="426C55A3" w14:textId="77777777" w:rsidR="00833FEE" w:rsidRPr="00034446" w:rsidRDefault="00833FEE" w:rsidP="000D3DD2">
            <w:pPr>
              <w:pStyle w:val="TAL"/>
            </w:pPr>
          </w:p>
        </w:tc>
        <w:tc>
          <w:tcPr>
            <w:tcW w:w="1133" w:type="dxa"/>
          </w:tcPr>
          <w:p w14:paraId="511E33AB" w14:textId="77777777" w:rsidR="00833FEE" w:rsidRPr="00034446" w:rsidRDefault="00833FEE" w:rsidP="000D3DD2">
            <w:pPr>
              <w:pStyle w:val="TAL"/>
            </w:pPr>
          </w:p>
        </w:tc>
      </w:tr>
    </w:tbl>
    <w:p w14:paraId="372872EB" w14:textId="77777777" w:rsidR="00833FEE" w:rsidRPr="00034446" w:rsidRDefault="00833FEE" w:rsidP="00833FEE">
      <w:pPr>
        <w:pStyle w:val="TH"/>
      </w:pPr>
      <w:r w:rsidRPr="00034446">
        <w:t>Table 13.4.3.26.3.3-</w:t>
      </w:r>
      <w:r w:rsidRPr="00034446">
        <w:rPr>
          <w:lang w:eastAsia="zh-CN"/>
        </w:rPr>
        <w:t>8</w:t>
      </w:r>
      <w:r w:rsidRPr="00034446">
        <w:t>: HANDOVER COMMAND</w:t>
      </w:r>
      <w:r w:rsidRPr="00034446">
        <w:rPr>
          <w:i/>
        </w:rPr>
        <w:t xml:space="preserve"> </w:t>
      </w:r>
      <w:r w:rsidRPr="00034446">
        <w:t xml:space="preserve">(step </w:t>
      </w:r>
      <w:r w:rsidRPr="00034446">
        <w:rPr>
          <w:lang w:eastAsia="zh-CN"/>
        </w:rPr>
        <w:t>23</w:t>
      </w:r>
      <w:r w:rsidRPr="00034446">
        <w:t>, Table 13.4.3.26</w:t>
      </w:r>
      <w:r w:rsidRPr="00034446">
        <w:rPr>
          <w:lang w:eastAsia="zh-CN"/>
        </w:rPr>
        <w:t>.3.</w:t>
      </w:r>
      <w:r w:rsidRPr="00034446">
        <w:t>3-</w:t>
      </w:r>
      <w:r w:rsidRPr="00034446">
        <w:rPr>
          <w:lang w:eastAsia="zh-CN"/>
        </w:rPr>
        <w:t>7</w:t>
      </w:r>
      <w:r w:rsidRPr="0003444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833FEE" w:rsidRPr="00034446" w14:paraId="58330A52" w14:textId="77777777" w:rsidTr="00833FEE">
        <w:tc>
          <w:tcPr>
            <w:tcW w:w="9637" w:type="dxa"/>
            <w:gridSpan w:val="4"/>
            <w:shd w:val="clear" w:color="auto" w:fill="auto"/>
          </w:tcPr>
          <w:p w14:paraId="25CD834E" w14:textId="77777777" w:rsidR="00833FEE" w:rsidRPr="00034446" w:rsidRDefault="00833FEE" w:rsidP="00833FEE">
            <w:pPr>
              <w:pStyle w:val="TAL"/>
            </w:pPr>
            <w:r w:rsidRPr="00034446">
              <w:t>Derivation Path: 51.010, Table 40.2.4.33</w:t>
            </w:r>
          </w:p>
        </w:tc>
      </w:tr>
      <w:tr w:rsidR="00833FEE" w:rsidRPr="00034446" w14:paraId="48CF0133" w14:textId="77777777" w:rsidTr="00833FEE">
        <w:tc>
          <w:tcPr>
            <w:tcW w:w="4535" w:type="dxa"/>
          </w:tcPr>
          <w:p w14:paraId="391FD477" w14:textId="77777777" w:rsidR="00833FEE" w:rsidRPr="00034446" w:rsidRDefault="00833FEE" w:rsidP="00833FEE">
            <w:pPr>
              <w:pStyle w:val="TAH"/>
            </w:pPr>
            <w:r w:rsidRPr="00034446">
              <w:t>Information Element</w:t>
            </w:r>
          </w:p>
        </w:tc>
        <w:tc>
          <w:tcPr>
            <w:tcW w:w="2267" w:type="dxa"/>
          </w:tcPr>
          <w:p w14:paraId="1526A98E" w14:textId="77777777" w:rsidR="00833FEE" w:rsidRPr="00034446" w:rsidRDefault="00833FEE" w:rsidP="00833FEE">
            <w:pPr>
              <w:pStyle w:val="TAH"/>
            </w:pPr>
            <w:r w:rsidRPr="00034446">
              <w:t>Value/remark</w:t>
            </w:r>
          </w:p>
        </w:tc>
        <w:tc>
          <w:tcPr>
            <w:tcW w:w="1700" w:type="dxa"/>
          </w:tcPr>
          <w:p w14:paraId="07437BA4" w14:textId="77777777" w:rsidR="00833FEE" w:rsidRPr="00034446" w:rsidRDefault="00833FEE" w:rsidP="00833FEE">
            <w:pPr>
              <w:pStyle w:val="TAH"/>
            </w:pPr>
            <w:r w:rsidRPr="00034446">
              <w:t>Comment</w:t>
            </w:r>
          </w:p>
        </w:tc>
        <w:tc>
          <w:tcPr>
            <w:tcW w:w="1135" w:type="dxa"/>
          </w:tcPr>
          <w:p w14:paraId="42EAE7E4" w14:textId="77777777" w:rsidR="00833FEE" w:rsidRPr="00034446" w:rsidRDefault="00833FEE" w:rsidP="00833FEE">
            <w:pPr>
              <w:pStyle w:val="TAH"/>
            </w:pPr>
            <w:r w:rsidRPr="00034446">
              <w:t>Condition</w:t>
            </w:r>
          </w:p>
        </w:tc>
      </w:tr>
      <w:tr w:rsidR="00833FEE" w:rsidRPr="00034446" w14:paraId="3BA4927F" w14:textId="77777777" w:rsidTr="00833FEE">
        <w:tc>
          <w:tcPr>
            <w:tcW w:w="4535" w:type="dxa"/>
          </w:tcPr>
          <w:p w14:paraId="486DE688" w14:textId="77777777" w:rsidR="00833FEE" w:rsidRPr="00034446" w:rsidRDefault="00833FEE" w:rsidP="00833FEE">
            <w:pPr>
              <w:pStyle w:val="TAL"/>
            </w:pPr>
            <w:r w:rsidRPr="00034446">
              <w:t>Cell Description</w:t>
            </w:r>
          </w:p>
        </w:tc>
        <w:tc>
          <w:tcPr>
            <w:tcW w:w="2267" w:type="dxa"/>
          </w:tcPr>
          <w:p w14:paraId="3B31C38D" w14:textId="77777777" w:rsidR="00833FEE" w:rsidRPr="00034446" w:rsidRDefault="00833FEE" w:rsidP="00833FEE">
            <w:pPr>
              <w:pStyle w:val="TAL"/>
            </w:pPr>
          </w:p>
        </w:tc>
        <w:tc>
          <w:tcPr>
            <w:tcW w:w="1700" w:type="dxa"/>
          </w:tcPr>
          <w:p w14:paraId="7F27D162" w14:textId="77777777" w:rsidR="00833FEE" w:rsidRPr="00034446" w:rsidRDefault="00833FEE" w:rsidP="00833FEE">
            <w:pPr>
              <w:pStyle w:val="TAL"/>
            </w:pPr>
          </w:p>
        </w:tc>
        <w:tc>
          <w:tcPr>
            <w:tcW w:w="1135" w:type="dxa"/>
          </w:tcPr>
          <w:p w14:paraId="3598A2A6" w14:textId="77777777" w:rsidR="00833FEE" w:rsidRPr="00034446" w:rsidRDefault="00833FEE" w:rsidP="00833FEE">
            <w:pPr>
              <w:pStyle w:val="TAL"/>
            </w:pPr>
          </w:p>
        </w:tc>
      </w:tr>
      <w:tr w:rsidR="00833FEE" w:rsidRPr="00034446" w14:paraId="4EE6470F" w14:textId="77777777" w:rsidTr="00833FEE">
        <w:tc>
          <w:tcPr>
            <w:tcW w:w="4535" w:type="dxa"/>
          </w:tcPr>
          <w:p w14:paraId="3394E3F6" w14:textId="77777777" w:rsidR="00833FEE" w:rsidRPr="00034446" w:rsidRDefault="00833FEE" w:rsidP="00833FEE">
            <w:pPr>
              <w:pStyle w:val="TAL"/>
            </w:pPr>
            <w:r w:rsidRPr="00034446">
              <w:t xml:space="preserve">  Network Colour Code</w:t>
            </w:r>
          </w:p>
        </w:tc>
        <w:tc>
          <w:tcPr>
            <w:tcW w:w="2267" w:type="dxa"/>
          </w:tcPr>
          <w:p w14:paraId="71FA1554" w14:textId="77777777" w:rsidR="00833FEE" w:rsidRPr="00034446" w:rsidRDefault="00833FEE" w:rsidP="00833FEE">
            <w:pPr>
              <w:pStyle w:val="TAL"/>
            </w:pPr>
            <w:r w:rsidRPr="00034446">
              <w:t>1</w:t>
            </w:r>
          </w:p>
        </w:tc>
        <w:tc>
          <w:tcPr>
            <w:tcW w:w="1700" w:type="dxa"/>
          </w:tcPr>
          <w:p w14:paraId="221123DD" w14:textId="77777777" w:rsidR="00833FEE" w:rsidRPr="00034446" w:rsidRDefault="00833FEE" w:rsidP="00833FEE">
            <w:pPr>
              <w:pStyle w:val="TAL"/>
            </w:pPr>
          </w:p>
        </w:tc>
        <w:tc>
          <w:tcPr>
            <w:tcW w:w="1135" w:type="dxa"/>
          </w:tcPr>
          <w:p w14:paraId="0699A1F1" w14:textId="77777777" w:rsidR="00833FEE" w:rsidRPr="00034446" w:rsidRDefault="00833FEE" w:rsidP="00833FEE">
            <w:pPr>
              <w:pStyle w:val="TAL"/>
            </w:pPr>
          </w:p>
        </w:tc>
      </w:tr>
      <w:tr w:rsidR="00833FEE" w:rsidRPr="00034446" w14:paraId="0C7B0731" w14:textId="77777777" w:rsidTr="00833FEE">
        <w:tc>
          <w:tcPr>
            <w:tcW w:w="4535" w:type="dxa"/>
          </w:tcPr>
          <w:p w14:paraId="7340E03D" w14:textId="77777777" w:rsidR="00833FEE" w:rsidRPr="00034446" w:rsidRDefault="00833FEE" w:rsidP="00833FEE">
            <w:pPr>
              <w:pStyle w:val="TAL"/>
            </w:pPr>
            <w:r w:rsidRPr="00034446">
              <w:t xml:space="preserve">  Base Station Colour Code</w:t>
            </w:r>
          </w:p>
        </w:tc>
        <w:tc>
          <w:tcPr>
            <w:tcW w:w="2267" w:type="dxa"/>
          </w:tcPr>
          <w:p w14:paraId="1AE7838A" w14:textId="77777777" w:rsidR="00833FEE" w:rsidRPr="00034446" w:rsidRDefault="00833FEE" w:rsidP="00833FEE">
            <w:pPr>
              <w:pStyle w:val="TAL"/>
            </w:pPr>
            <w:r w:rsidRPr="00034446">
              <w:t>5</w:t>
            </w:r>
          </w:p>
        </w:tc>
        <w:tc>
          <w:tcPr>
            <w:tcW w:w="1700" w:type="dxa"/>
          </w:tcPr>
          <w:p w14:paraId="3EAE16E1" w14:textId="77777777" w:rsidR="00833FEE" w:rsidRPr="00034446" w:rsidRDefault="00833FEE" w:rsidP="00833FEE">
            <w:pPr>
              <w:pStyle w:val="TAL"/>
            </w:pPr>
          </w:p>
        </w:tc>
        <w:tc>
          <w:tcPr>
            <w:tcW w:w="1135" w:type="dxa"/>
          </w:tcPr>
          <w:p w14:paraId="37B09619" w14:textId="77777777" w:rsidR="00833FEE" w:rsidRPr="00034446" w:rsidRDefault="00833FEE" w:rsidP="00833FEE">
            <w:pPr>
              <w:pStyle w:val="TAL"/>
            </w:pPr>
          </w:p>
        </w:tc>
      </w:tr>
      <w:tr w:rsidR="00833FEE" w:rsidRPr="00034446" w14:paraId="6CAA9B35" w14:textId="77777777" w:rsidTr="00833FEE">
        <w:tc>
          <w:tcPr>
            <w:tcW w:w="4535" w:type="dxa"/>
          </w:tcPr>
          <w:p w14:paraId="66CF8890" w14:textId="77777777" w:rsidR="00833FEE" w:rsidRPr="00034446" w:rsidRDefault="00833FEE" w:rsidP="00833FEE">
            <w:pPr>
              <w:pStyle w:val="TAL"/>
            </w:pPr>
            <w:r w:rsidRPr="00034446">
              <w:t xml:space="preserve">  BCCH Carrier Number</w:t>
            </w:r>
          </w:p>
        </w:tc>
        <w:tc>
          <w:tcPr>
            <w:tcW w:w="2267" w:type="dxa"/>
          </w:tcPr>
          <w:p w14:paraId="42B6EB22" w14:textId="77777777" w:rsidR="00833FEE" w:rsidRPr="00034446" w:rsidRDefault="00833FEE" w:rsidP="00833FEE">
            <w:pPr>
              <w:pStyle w:val="TAL"/>
            </w:pPr>
            <w:r w:rsidRPr="00034446">
              <w:t>The BCCH Carrier ARFCN as per tab</w:t>
            </w:r>
            <w:r w:rsidR="007C182E" w:rsidRPr="00034446">
              <w:t>le in clause 40.1.1 of 51.010-1</w:t>
            </w:r>
          </w:p>
        </w:tc>
        <w:tc>
          <w:tcPr>
            <w:tcW w:w="1700" w:type="dxa"/>
          </w:tcPr>
          <w:p w14:paraId="7E6743A0" w14:textId="77777777" w:rsidR="00833FEE" w:rsidRPr="00034446" w:rsidRDefault="00833FEE" w:rsidP="00833FEE">
            <w:pPr>
              <w:pStyle w:val="TAL"/>
            </w:pPr>
          </w:p>
        </w:tc>
        <w:tc>
          <w:tcPr>
            <w:tcW w:w="1135" w:type="dxa"/>
          </w:tcPr>
          <w:p w14:paraId="5A9A4DE1" w14:textId="77777777" w:rsidR="00833FEE" w:rsidRPr="00034446" w:rsidRDefault="00833FEE" w:rsidP="00833FEE">
            <w:pPr>
              <w:pStyle w:val="TAL"/>
            </w:pPr>
          </w:p>
        </w:tc>
      </w:tr>
      <w:tr w:rsidR="00833FEE" w:rsidRPr="00034446" w14:paraId="424EB4FE" w14:textId="77777777" w:rsidTr="00833FEE">
        <w:tc>
          <w:tcPr>
            <w:tcW w:w="4535" w:type="dxa"/>
          </w:tcPr>
          <w:p w14:paraId="681144BA" w14:textId="77777777" w:rsidR="00833FEE" w:rsidRPr="00034446" w:rsidRDefault="00833FEE" w:rsidP="00833FEE">
            <w:pPr>
              <w:pStyle w:val="TAL"/>
            </w:pPr>
            <w:r w:rsidRPr="00034446">
              <w:t>Description of the First Channel, after time</w:t>
            </w:r>
          </w:p>
        </w:tc>
        <w:tc>
          <w:tcPr>
            <w:tcW w:w="2267" w:type="dxa"/>
          </w:tcPr>
          <w:p w14:paraId="798672CD" w14:textId="77777777" w:rsidR="00833FEE" w:rsidRPr="00034446" w:rsidRDefault="00833FEE" w:rsidP="00833FEE">
            <w:pPr>
              <w:pStyle w:val="TAL"/>
            </w:pPr>
          </w:p>
        </w:tc>
        <w:tc>
          <w:tcPr>
            <w:tcW w:w="1700" w:type="dxa"/>
          </w:tcPr>
          <w:p w14:paraId="35EF1D82" w14:textId="77777777" w:rsidR="00833FEE" w:rsidRPr="00034446" w:rsidRDefault="00833FEE" w:rsidP="00833FEE">
            <w:pPr>
              <w:pStyle w:val="TAL"/>
            </w:pPr>
          </w:p>
        </w:tc>
        <w:tc>
          <w:tcPr>
            <w:tcW w:w="1135" w:type="dxa"/>
          </w:tcPr>
          <w:p w14:paraId="314BC198" w14:textId="77777777" w:rsidR="00833FEE" w:rsidRPr="00034446" w:rsidRDefault="00833FEE" w:rsidP="00833FEE">
            <w:pPr>
              <w:pStyle w:val="TAL"/>
            </w:pPr>
          </w:p>
        </w:tc>
      </w:tr>
      <w:tr w:rsidR="00833FEE" w:rsidRPr="00034446" w14:paraId="58B158C0" w14:textId="77777777" w:rsidTr="00833FEE">
        <w:tc>
          <w:tcPr>
            <w:tcW w:w="4535" w:type="dxa"/>
          </w:tcPr>
          <w:p w14:paraId="608246C5" w14:textId="77777777" w:rsidR="00833FEE" w:rsidRPr="00034446" w:rsidRDefault="00833FEE" w:rsidP="00833FEE">
            <w:pPr>
              <w:pStyle w:val="TAL"/>
            </w:pPr>
            <w:r w:rsidRPr="00034446">
              <w:t xml:space="preserve"> Channel Description</w:t>
            </w:r>
          </w:p>
        </w:tc>
        <w:tc>
          <w:tcPr>
            <w:tcW w:w="2267" w:type="dxa"/>
          </w:tcPr>
          <w:p w14:paraId="00E1CCE3" w14:textId="77777777" w:rsidR="00833FEE" w:rsidRPr="00034446" w:rsidRDefault="00833FEE" w:rsidP="00833FEE">
            <w:pPr>
              <w:pStyle w:val="TAL"/>
            </w:pPr>
          </w:p>
        </w:tc>
        <w:tc>
          <w:tcPr>
            <w:tcW w:w="1700" w:type="dxa"/>
          </w:tcPr>
          <w:p w14:paraId="717DC15B" w14:textId="77777777" w:rsidR="00833FEE" w:rsidRPr="00034446" w:rsidRDefault="00833FEE" w:rsidP="00833FEE">
            <w:pPr>
              <w:pStyle w:val="TAL"/>
            </w:pPr>
          </w:p>
        </w:tc>
        <w:tc>
          <w:tcPr>
            <w:tcW w:w="1135" w:type="dxa"/>
          </w:tcPr>
          <w:p w14:paraId="006FB64D" w14:textId="77777777" w:rsidR="00833FEE" w:rsidRPr="00034446" w:rsidRDefault="00833FEE" w:rsidP="00833FEE">
            <w:pPr>
              <w:pStyle w:val="TAL"/>
            </w:pPr>
          </w:p>
        </w:tc>
      </w:tr>
      <w:tr w:rsidR="00833FEE" w:rsidRPr="00034446" w14:paraId="5E1A98DC" w14:textId="77777777" w:rsidTr="00833FEE">
        <w:tc>
          <w:tcPr>
            <w:tcW w:w="4535" w:type="dxa"/>
          </w:tcPr>
          <w:p w14:paraId="26A6A11C" w14:textId="77777777" w:rsidR="00833FEE" w:rsidRPr="00034446" w:rsidRDefault="00833FEE" w:rsidP="00833FEE">
            <w:pPr>
              <w:pStyle w:val="TAL"/>
            </w:pPr>
            <w:r w:rsidRPr="00034446">
              <w:t xml:space="preserve">  Channel Type and TDMA offset</w:t>
            </w:r>
          </w:p>
        </w:tc>
        <w:tc>
          <w:tcPr>
            <w:tcW w:w="2267" w:type="dxa"/>
          </w:tcPr>
          <w:p w14:paraId="617F6891" w14:textId="77777777" w:rsidR="00833FEE" w:rsidRPr="00034446" w:rsidRDefault="00833FEE" w:rsidP="00833FEE">
            <w:pPr>
              <w:pStyle w:val="TAL"/>
            </w:pPr>
            <w:r w:rsidRPr="00034446">
              <w:t>TCH/F + ACCH’s</w:t>
            </w:r>
          </w:p>
        </w:tc>
        <w:tc>
          <w:tcPr>
            <w:tcW w:w="1700" w:type="dxa"/>
          </w:tcPr>
          <w:p w14:paraId="6FDB61C2" w14:textId="77777777" w:rsidR="00833FEE" w:rsidRPr="00034446" w:rsidRDefault="00833FEE" w:rsidP="00833FEE">
            <w:pPr>
              <w:pStyle w:val="TAL"/>
            </w:pPr>
          </w:p>
        </w:tc>
        <w:tc>
          <w:tcPr>
            <w:tcW w:w="1135" w:type="dxa"/>
          </w:tcPr>
          <w:p w14:paraId="4E423C92" w14:textId="77777777" w:rsidR="00833FEE" w:rsidRPr="00034446" w:rsidRDefault="00833FEE" w:rsidP="00833FEE">
            <w:pPr>
              <w:pStyle w:val="TAL"/>
            </w:pPr>
          </w:p>
        </w:tc>
      </w:tr>
      <w:tr w:rsidR="00833FEE" w:rsidRPr="00034446" w14:paraId="24C4C8DA" w14:textId="77777777" w:rsidTr="00833FEE">
        <w:tc>
          <w:tcPr>
            <w:tcW w:w="4535" w:type="dxa"/>
            <w:shd w:val="clear" w:color="auto" w:fill="auto"/>
          </w:tcPr>
          <w:p w14:paraId="3D67185F" w14:textId="77777777" w:rsidR="00833FEE" w:rsidRPr="00034446" w:rsidRDefault="00833FEE" w:rsidP="00833FEE">
            <w:pPr>
              <w:pStyle w:val="TAL"/>
            </w:pPr>
            <w:r w:rsidRPr="00034446">
              <w:t xml:space="preserve">   Timeslot Number</w:t>
            </w:r>
          </w:p>
        </w:tc>
        <w:tc>
          <w:tcPr>
            <w:tcW w:w="2267" w:type="dxa"/>
            <w:shd w:val="clear" w:color="auto" w:fill="auto"/>
          </w:tcPr>
          <w:p w14:paraId="371ED64B" w14:textId="77777777" w:rsidR="00833FEE" w:rsidRPr="00034446" w:rsidRDefault="00833FEE" w:rsidP="00833FEE">
            <w:pPr>
              <w:pStyle w:val="TAL"/>
            </w:pPr>
            <w:r w:rsidRPr="00034446">
              <w:t>Chosen arbitrarily, but not Zero.</w:t>
            </w:r>
          </w:p>
        </w:tc>
        <w:tc>
          <w:tcPr>
            <w:tcW w:w="1700" w:type="dxa"/>
            <w:shd w:val="clear" w:color="auto" w:fill="auto"/>
          </w:tcPr>
          <w:p w14:paraId="350FD6A9" w14:textId="77777777" w:rsidR="00833FEE" w:rsidRPr="00034446" w:rsidRDefault="00833FEE" w:rsidP="00833FEE">
            <w:pPr>
              <w:pStyle w:val="TAL"/>
            </w:pPr>
          </w:p>
        </w:tc>
        <w:tc>
          <w:tcPr>
            <w:tcW w:w="1135" w:type="dxa"/>
            <w:shd w:val="clear" w:color="auto" w:fill="auto"/>
          </w:tcPr>
          <w:p w14:paraId="3BAADBF3" w14:textId="77777777" w:rsidR="00833FEE" w:rsidRPr="00034446" w:rsidRDefault="00833FEE" w:rsidP="00833FEE">
            <w:pPr>
              <w:pStyle w:val="TAL"/>
            </w:pPr>
          </w:p>
        </w:tc>
      </w:tr>
      <w:tr w:rsidR="00833FEE" w:rsidRPr="00034446" w14:paraId="5047A1BF" w14:textId="77777777" w:rsidTr="00833FEE">
        <w:tc>
          <w:tcPr>
            <w:tcW w:w="4535" w:type="dxa"/>
            <w:shd w:val="clear" w:color="auto" w:fill="auto"/>
          </w:tcPr>
          <w:p w14:paraId="2C5A294A" w14:textId="77777777" w:rsidR="00833FEE" w:rsidRPr="00034446" w:rsidRDefault="00833FEE" w:rsidP="00833FEE">
            <w:pPr>
              <w:pStyle w:val="TAL"/>
            </w:pPr>
            <w:r w:rsidRPr="00034446">
              <w:t xml:space="preserve">   Training Sequence Code</w:t>
            </w:r>
          </w:p>
        </w:tc>
        <w:tc>
          <w:tcPr>
            <w:tcW w:w="2267" w:type="dxa"/>
            <w:shd w:val="clear" w:color="auto" w:fill="auto"/>
          </w:tcPr>
          <w:p w14:paraId="19EECA69" w14:textId="77777777" w:rsidR="00833FEE" w:rsidRPr="00034446" w:rsidRDefault="00833FEE" w:rsidP="00833FEE">
            <w:pPr>
              <w:pStyle w:val="TAL"/>
            </w:pPr>
            <w:r w:rsidRPr="00034446">
              <w:t>Same as the BCCH</w:t>
            </w:r>
          </w:p>
        </w:tc>
        <w:tc>
          <w:tcPr>
            <w:tcW w:w="1700" w:type="dxa"/>
            <w:shd w:val="clear" w:color="auto" w:fill="auto"/>
          </w:tcPr>
          <w:p w14:paraId="78D7DF67" w14:textId="77777777" w:rsidR="00833FEE" w:rsidRPr="00034446" w:rsidRDefault="00833FEE" w:rsidP="00833FEE">
            <w:pPr>
              <w:pStyle w:val="TAL"/>
            </w:pPr>
          </w:p>
        </w:tc>
        <w:tc>
          <w:tcPr>
            <w:tcW w:w="1135" w:type="dxa"/>
            <w:shd w:val="clear" w:color="auto" w:fill="auto"/>
          </w:tcPr>
          <w:p w14:paraId="0CA27AA4" w14:textId="77777777" w:rsidR="00833FEE" w:rsidRPr="00034446" w:rsidRDefault="00833FEE" w:rsidP="00833FEE">
            <w:pPr>
              <w:pStyle w:val="TAL"/>
            </w:pPr>
          </w:p>
        </w:tc>
      </w:tr>
      <w:tr w:rsidR="00833FEE" w:rsidRPr="00034446" w14:paraId="27E5401D" w14:textId="77777777" w:rsidTr="00833FEE">
        <w:tc>
          <w:tcPr>
            <w:tcW w:w="4535" w:type="dxa"/>
            <w:shd w:val="clear" w:color="auto" w:fill="auto"/>
          </w:tcPr>
          <w:p w14:paraId="6714F0C1" w14:textId="77777777" w:rsidR="00833FEE" w:rsidRPr="00034446" w:rsidRDefault="00833FEE" w:rsidP="00833FEE">
            <w:pPr>
              <w:pStyle w:val="TAL"/>
            </w:pPr>
            <w:r w:rsidRPr="00034446">
              <w:t xml:space="preserve">   Hopping channel</w:t>
            </w:r>
          </w:p>
        </w:tc>
        <w:tc>
          <w:tcPr>
            <w:tcW w:w="2267" w:type="dxa"/>
            <w:shd w:val="clear" w:color="auto" w:fill="auto"/>
          </w:tcPr>
          <w:p w14:paraId="29650A2F" w14:textId="77777777" w:rsidR="00833FEE" w:rsidRPr="00034446" w:rsidRDefault="00833FEE" w:rsidP="00833FEE">
            <w:pPr>
              <w:pStyle w:val="TAL"/>
            </w:pPr>
            <w:r w:rsidRPr="00034446">
              <w:t>Single RF channel</w:t>
            </w:r>
          </w:p>
        </w:tc>
        <w:tc>
          <w:tcPr>
            <w:tcW w:w="1700" w:type="dxa"/>
            <w:shd w:val="clear" w:color="auto" w:fill="auto"/>
          </w:tcPr>
          <w:p w14:paraId="24448066" w14:textId="77777777" w:rsidR="00833FEE" w:rsidRPr="00034446" w:rsidRDefault="00833FEE" w:rsidP="00833FEE">
            <w:pPr>
              <w:pStyle w:val="TAL"/>
            </w:pPr>
          </w:p>
        </w:tc>
        <w:tc>
          <w:tcPr>
            <w:tcW w:w="1135" w:type="dxa"/>
            <w:shd w:val="clear" w:color="auto" w:fill="auto"/>
          </w:tcPr>
          <w:p w14:paraId="72FE7BEE" w14:textId="77777777" w:rsidR="00833FEE" w:rsidRPr="00034446" w:rsidRDefault="00833FEE" w:rsidP="00833FEE">
            <w:pPr>
              <w:pStyle w:val="TAL"/>
            </w:pPr>
          </w:p>
        </w:tc>
      </w:tr>
      <w:tr w:rsidR="00833FEE" w:rsidRPr="00034446" w14:paraId="731F5F07" w14:textId="77777777" w:rsidTr="00833FEE">
        <w:tc>
          <w:tcPr>
            <w:tcW w:w="4535" w:type="dxa"/>
            <w:shd w:val="clear" w:color="auto" w:fill="auto"/>
          </w:tcPr>
          <w:p w14:paraId="20D96CAF" w14:textId="77777777" w:rsidR="00833FEE" w:rsidRPr="00034446" w:rsidRDefault="00833FEE" w:rsidP="00833FEE">
            <w:pPr>
              <w:pStyle w:val="TAL"/>
            </w:pPr>
            <w:r w:rsidRPr="00034446">
              <w:t xml:space="preserve">   ARFCN</w:t>
            </w:r>
          </w:p>
        </w:tc>
        <w:tc>
          <w:tcPr>
            <w:tcW w:w="2267" w:type="dxa"/>
            <w:shd w:val="clear" w:color="auto" w:fill="auto"/>
          </w:tcPr>
          <w:p w14:paraId="502B2860" w14:textId="77777777" w:rsidR="00833FEE" w:rsidRPr="00034446" w:rsidRDefault="00833FEE" w:rsidP="00833FEE">
            <w:pPr>
              <w:pStyle w:val="TAL"/>
            </w:pPr>
            <w:r w:rsidRPr="00034446">
              <w:t>The first ARFCN in the cell allocation as per table in clause 40.2.1.1.1 of 51.010-1</w:t>
            </w:r>
          </w:p>
        </w:tc>
        <w:tc>
          <w:tcPr>
            <w:tcW w:w="1700" w:type="dxa"/>
            <w:shd w:val="clear" w:color="auto" w:fill="auto"/>
          </w:tcPr>
          <w:p w14:paraId="22B8CA8F" w14:textId="77777777" w:rsidR="00833FEE" w:rsidRPr="00034446" w:rsidRDefault="00833FEE" w:rsidP="00833FEE">
            <w:pPr>
              <w:pStyle w:val="TAL"/>
            </w:pPr>
          </w:p>
        </w:tc>
        <w:tc>
          <w:tcPr>
            <w:tcW w:w="1135" w:type="dxa"/>
            <w:shd w:val="clear" w:color="auto" w:fill="auto"/>
          </w:tcPr>
          <w:p w14:paraId="263FA811" w14:textId="77777777" w:rsidR="00833FEE" w:rsidRPr="00034446" w:rsidRDefault="00833FEE" w:rsidP="00833FEE">
            <w:pPr>
              <w:pStyle w:val="TAL"/>
            </w:pPr>
          </w:p>
        </w:tc>
      </w:tr>
      <w:tr w:rsidR="00833FEE" w:rsidRPr="00034446" w14:paraId="132A4CA0" w14:textId="77777777" w:rsidTr="00833FEE">
        <w:tc>
          <w:tcPr>
            <w:tcW w:w="4535" w:type="dxa"/>
            <w:shd w:val="clear" w:color="auto" w:fill="auto"/>
          </w:tcPr>
          <w:p w14:paraId="158D7AFE" w14:textId="77777777" w:rsidR="00833FEE" w:rsidRPr="00034446" w:rsidRDefault="00833FEE" w:rsidP="00833FEE">
            <w:pPr>
              <w:pStyle w:val="TAL"/>
            </w:pPr>
            <w:r w:rsidRPr="00034446">
              <w:t>Cipher Mode Setting</w:t>
            </w:r>
          </w:p>
        </w:tc>
        <w:tc>
          <w:tcPr>
            <w:tcW w:w="2267" w:type="dxa"/>
            <w:shd w:val="clear" w:color="auto" w:fill="auto"/>
          </w:tcPr>
          <w:p w14:paraId="6FB42807" w14:textId="77777777" w:rsidR="00833FEE" w:rsidRPr="00034446" w:rsidRDefault="00833FEE" w:rsidP="00833FEE">
            <w:pPr>
              <w:pStyle w:val="TAL"/>
            </w:pPr>
            <w:r w:rsidRPr="00034446">
              <w:t>1001xxxy</w:t>
            </w:r>
          </w:p>
        </w:tc>
        <w:tc>
          <w:tcPr>
            <w:tcW w:w="1700" w:type="dxa"/>
            <w:shd w:val="clear" w:color="auto" w:fill="auto"/>
          </w:tcPr>
          <w:p w14:paraId="6D7098DD" w14:textId="77777777" w:rsidR="00833FEE" w:rsidRPr="00034446" w:rsidRDefault="00833FEE" w:rsidP="00833FEE">
            <w:pPr>
              <w:pStyle w:val="TAL"/>
            </w:pPr>
            <w:r w:rsidRPr="00034446">
              <w:t>See TS 44.018 §9.1.15.10</w:t>
            </w:r>
            <w:r w:rsidRPr="00034446">
              <w:br/>
            </w:r>
          </w:p>
          <w:p w14:paraId="13A54E19" w14:textId="77777777" w:rsidR="00833FEE" w:rsidRPr="00034446" w:rsidRDefault="00833FEE" w:rsidP="00833FEE">
            <w:pPr>
              <w:pStyle w:val="TAL"/>
            </w:pPr>
            <w:r w:rsidRPr="00034446">
              <w:t>xxx - px_GSM_CipherAlg</w:t>
            </w:r>
          </w:p>
          <w:p w14:paraId="47B1D9A4" w14:textId="77777777" w:rsidR="00833FEE" w:rsidRPr="00034446" w:rsidRDefault="00833FEE" w:rsidP="00833FEE">
            <w:pPr>
              <w:pStyle w:val="TAL"/>
            </w:pPr>
          </w:p>
          <w:p w14:paraId="0CF74A23" w14:textId="77777777" w:rsidR="00833FEE" w:rsidRPr="00034446" w:rsidRDefault="00833FEE" w:rsidP="00833FEE">
            <w:pPr>
              <w:pStyle w:val="TAL"/>
            </w:pPr>
            <w:r w:rsidRPr="00034446">
              <w:t>y - px_GSM_CipheringOnOff</w:t>
            </w:r>
          </w:p>
        </w:tc>
        <w:tc>
          <w:tcPr>
            <w:tcW w:w="1135" w:type="dxa"/>
            <w:shd w:val="clear" w:color="auto" w:fill="auto"/>
          </w:tcPr>
          <w:p w14:paraId="05E3E73A" w14:textId="77777777" w:rsidR="00833FEE" w:rsidRPr="00034446" w:rsidRDefault="00833FEE" w:rsidP="00833FEE">
            <w:pPr>
              <w:pStyle w:val="TAL"/>
            </w:pPr>
          </w:p>
        </w:tc>
      </w:tr>
    </w:tbl>
    <w:p w14:paraId="58CA6493" w14:textId="77777777" w:rsidR="00833FEE" w:rsidRPr="00034446" w:rsidRDefault="00833FEE" w:rsidP="00833FEE"/>
    <w:p w14:paraId="67813C0F" w14:textId="77777777" w:rsidR="00833FEE" w:rsidRPr="00034446" w:rsidRDefault="00833FEE" w:rsidP="00833FEE">
      <w:pPr>
        <w:pStyle w:val="TH"/>
      </w:pPr>
      <w:r w:rsidRPr="00034446">
        <w:t xml:space="preserve">Table 13.4.3.26.3.3-9: </w:t>
      </w:r>
      <w:r w:rsidRPr="00034446">
        <w:rPr>
          <w:i/>
        </w:rPr>
        <w:t xml:space="preserve">RRCConnectionReestablishmentRequest </w:t>
      </w:r>
      <w:r w:rsidRPr="00034446">
        <w:t>(step 24, Table 13.4.3.2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FEE" w:rsidRPr="00034446" w14:paraId="20DFC49B" w14:textId="77777777" w:rsidTr="00833FEE">
        <w:tc>
          <w:tcPr>
            <w:tcW w:w="9635" w:type="dxa"/>
            <w:gridSpan w:val="4"/>
          </w:tcPr>
          <w:p w14:paraId="63E9F16D" w14:textId="77777777" w:rsidR="00833FEE" w:rsidRPr="00034446" w:rsidRDefault="00833FEE" w:rsidP="00833FEE">
            <w:pPr>
              <w:pStyle w:val="TAL"/>
            </w:pPr>
            <w:r w:rsidRPr="00034446">
              <w:t>Derivation Path: 36.508, Table 4.6.1-13</w:t>
            </w:r>
          </w:p>
        </w:tc>
      </w:tr>
      <w:tr w:rsidR="00833FEE" w:rsidRPr="00034446" w14:paraId="728A257E" w14:textId="77777777" w:rsidTr="00833FEE">
        <w:tc>
          <w:tcPr>
            <w:tcW w:w="4535" w:type="dxa"/>
          </w:tcPr>
          <w:p w14:paraId="43863843" w14:textId="77777777" w:rsidR="00833FEE" w:rsidRPr="00034446" w:rsidRDefault="00833FEE" w:rsidP="00833FEE">
            <w:pPr>
              <w:pStyle w:val="TAH"/>
            </w:pPr>
            <w:r w:rsidRPr="00034446">
              <w:t>Information Element</w:t>
            </w:r>
          </w:p>
        </w:tc>
        <w:tc>
          <w:tcPr>
            <w:tcW w:w="2267" w:type="dxa"/>
          </w:tcPr>
          <w:p w14:paraId="0F2946E6" w14:textId="77777777" w:rsidR="00833FEE" w:rsidRPr="00034446" w:rsidRDefault="00833FEE" w:rsidP="00833FEE">
            <w:pPr>
              <w:pStyle w:val="TAH"/>
            </w:pPr>
            <w:r w:rsidRPr="00034446">
              <w:t>Value/remark</w:t>
            </w:r>
          </w:p>
        </w:tc>
        <w:tc>
          <w:tcPr>
            <w:tcW w:w="1700" w:type="dxa"/>
          </w:tcPr>
          <w:p w14:paraId="3D918FE4" w14:textId="77777777" w:rsidR="00833FEE" w:rsidRPr="00034446" w:rsidRDefault="00833FEE" w:rsidP="00833FEE">
            <w:pPr>
              <w:pStyle w:val="TAH"/>
            </w:pPr>
            <w:r w:rsidRPr="00034446">
              <w:t>Comment</w:t>
            </w:r>
          </w:p>
        </w:tc>
        <w:tc>
          <w:tcPr>
            <w:tcW w:w="1133" w:type="dxa"/>
          </w:tcPr>
          <w:p w14:paraId="1449E95C" w14:textId="77777777" w:rsidR="00833FEE" w:rsidRPr="00034446" w:rsidRDefault="00833FEE" w:rsidP="00833FEE">
            <w:pPr>
              <w:pStyle w:val="TAH"/>
            </w:pPr>
            <w:r w:rsidRPr="00034446">
              <w:t>Condition</w:t>
            </w:r>
          </w:p>
        </w:tc>
      </w:tr>
      <w:tr w:rsidR="00833FEE" w:rsidRPr="00034446" w14:paraId="623B6AD9" w14:textId="77777777" w:rsidTr="00833FEE">
        <w:tc>
          <w:tcPr>
            <w:tcW w:w="4535" w:type="dxa"/>
          </w:tcPr>
          <w:p w14:paraId="38CD4005" w14:textId="77777777" w:rsidR="00833FEE" w:rsidRPr="00034446" w:rsidRDefault="00833FEE" w:rsidP="00833FEE">
            <w:pPr>
              <w:pStyle w:val="TAL"/>
            </w:pPr>
            <w:r w:rsidRPr="00034446">
              <w:t>RRCConnectionReestablishmentRequest ::= SEQUENCE {</w:t>
            </w:r>
          </w:p>
        </w:tc>
        <w:tc>
          <w:tcPr>
            <w:tcW w:w="2267" w:type="dxa"/>
          </w:tcPr>
          <w:p w14:paraId="351DD35D" w14:textId="77777777" w:rsidR="00833FEE" w:rsidRPr="00034446" w:rsidRDefault="00833FEE" w:rsidP="00833FEE">
            <w:pPr>
              <w:pStyle w:val="TAL"/>
            </w:pPr>
          </w:p>
        </w:tc>
        <w:tc>
          <w:tcPr>
            <w:tcW w:w="1700" w:type="dxa"/>
          </w:tcPr>
          <w:p w14:paraId="54425E91" w14:textId="77777777" w:rsidR="00833FEE" w:rsidRPr="00034446" w:rsidRDefault="00833FEE" w:rsidP="00833FEE">
            <w:pPr>
              <w:pStyle w:val="TAL"/>
            </w:pPr>
          </w:p>
        </w:tc>
        <w:tc>
          <w:tcPr>
            <w:tcW w:w="1133" w:type="dxa"/>
          </w:tcPr>
          <w:p w14:paraId="1132BAF8" w14:textId="77777777" w:rsidR="00833FEE" w:rsidRPr="00034446" w:rsidRDefault="00833FEE" w:rsidP="00833FEE">
            <w:pPr>
              <w:pStyle w:val="TAL"/>
            </w:pPr>
          </w:p>
        </w:tc>
      </w:tr>
      <w:tr w:rsidR="00833FEE" w:rsidRPr="00034446" w14:paraId="0A630011" w14:textId="77777777" w:rsidTr="00833FEE">
        <w:tc>
          <w:tcPr>
            <w:tcW w:w="4535" w:type="dxa"/>
          </w:tcPr>
          <w:p w14:paraId="1C7EEDDC" w14:textId="77777777" w:rsidR="00833FEE" w:rsidRPr="00034446" w:rsidRDefault="00833FEE" w:rsidP="00833FEE">
            <w:pPr>
              <w:pStyle w:val="TAL"/>
            </w:pPr>
            <w:r w:rsidRPr="00034446">
              <w:t xml:space="preserve">  criticalExtensions CHOICE {</w:t>
            </w:r>
          </w:p>
        </w:tc>
        <w:tc>
          <w:tcPr>
            <w:tcW w:w="2267" w:type="dxa"/>
          </w:tcPr>
          <w:p w14:paraId="4C77E165" w14:textId="77777777" w:rsidR="00833FEE" w:rsidRPr="00034446" w:rsidRDefault="00833FEE" w:rsidP="00833FEE">
            <w:pPr>
              <w:pStyle w:val="TAL"/>
            </w:pPr>
          </w:p>
        </w:tc>
        <w:tc>
          <w:tcPr>
            <w:tcW w:w="1700" w:type="dxa"/>
          </w:tcPr>
          <w:p w14:paraId="2E0EBCAE" w14:textId="77777777" w:rsidR="00833FEE" w:rsidRPr="00034446" w:rsidRDefault="00833FEE" w:rsidP="00833FEE">
            <w:pPr>
              <w:pStyle w:val="TAL"/>
            </w:pPr>
          </w:p>
        </w:tc>
        <w:tc>
          <w:tcPr>
            <w:tcW w:w="1133" w:type="dxa"/>
          </w:tcPr>
          <w:p w14:paraId="066922A6" w14:textId="77777777" w:rsidR="00833FEE" w:rsidRPr="00034446" w:rsidRDefault="00833FEE" w:rsidP="00833FEE">
            <w:pPr>
              <w:pStyle w:val="TAL"/>
            </w:pPr>
          </w:p>
        </w:tc>
      </w:tr>
      <w:tr w:rsidR="00833FEE" w:rsidRPr="00034446" w14:paraId="08F8BC56" w14:textId="77777777" w:rsidTr="00833FEE">
        <w:tc>
          <w:tcPr>
            <w:tcW w:w="4535" w:type="dxa"/>
          </w:tcPr>
          <w:p w14:paraId="130643C7" w14:textId="77777777" w:rsidR="00833FEE" w:rsidRPr="00034446" w:rsidRDefault="00833FEE" w:rsidP="00833FEE">
            <w:pPr>
              <w:pStyle w:val="TAL"/>
            </w:pPr>
            <w:r w:rsidRPr="00034446">
              <w:t xml:space="preserve">    rrcConnectionReestablishmentRequest-r8 SEQUENCE {</w:t>
            </w:r>
          </w:p>
        </w:tc>
        <w:tc>
          <w:tcPr>
            <w:tcW w:w="2267" w:type="dxa"/>
          </w:tcPr>
          <w:p w14:paraId="7262D439" w14:textId="77777777" w:rsidR="00833FEE" w:rsidRPr="00034446" w:rsidRDefault="00833FEE" w:rsidP="00833FEE">
            <w:pPr>
              <w:pStyle w:val="TAL"/>
            </w:pPr>
          </w:p>
        </w:tc>
        <w:tc>
          <w:tcPr>
            <w:tcW w:w="1700" w:type="dxa"/>
          </w:tcPr>
          <w:p w14:paraId="547491FB" w14:textId="77777777" w:rsidR="00833FEE" w:rsidRPr="00034446" w:rsidRDefault="00833FEE" w:rsidP="00833FEE">
            <w:pPr>
              <w:pStyle w:val="TAL"/>
            </w:pPr>
          </w:p>
        </w:tc>
        <w:tc>
          <w:tcPr>
            <w:tcW w:w="1133" w:type="dxa"/>
          </w:tcPr>
          <w:p w14:paraId="17112D04" w14:textId="77777777" w:rsidR="00833FEE" w:rsidRPr="00034446" w:rsidRDefault="00833FEE" w:rsidP="00833FEE">
            <w:pPr>
              <w:pStyle w:val="TAL"/>
            </w:pPr>
          </w:p>
        </w:tc>
      </w:tr>
      <w:tr w:rsidR="00833FEE" w:rsidRPr="00034446" w14:paraId="0A9C7F5F" w14:textId="77777777" w:rsidTr="00833FEE">
        <w:tc>
          <w:tcPr>
            <w:tcW w:w="4535" w:type="dxa"/>
          </w:tcPr>
          <w:p w14:paraId="495DE677" w14:textId="77777777" w:rsidR="00833FEE" w:rsidRPr="00034446" w:rsidRDefault="00833FEE" w:rsidP="00833FEE">
            <w:pPr>
              <w:pStyle w:val="TAL"/>
            </w:pPr>
            <w:r w:rsidRPr="00034446">
              <w:t xml:space="preserve">      ue-Identity SEQUENCE {</w:t>
            </w:r>
          </w:p>
        </w:tc>
        <w:tc>
          <w:tcPr>
            <w:tcW w:w="2267" w:type="dxa"/>
          </w:tcPr>
          <w:p w14:paraId="325F380D" w14:textId="77777777" w:rsidR="00833FEE" w:rsidRPr="00034446" w:rsidRDefault="00833FEE" w:rsidP="00833FEE">
            <w:pPr>
              <w:pStyle w:val="TAL"/>
            </w:pPr>
          </w:p>
        </w:tc>
        <w:tc>
          <w:tcPr>
            <w:tcW w:w="1700" w:type="dxa"/>
          </w:tcPr>
          <w:p w14:paraId="09F615E1" w14:textId="77777777" w:rsidR="00833FEE" w:rsidRPr="00034446" w:rsidRDefault="00833FEE" w:rsidP="00833FEE">
            <w:pPr>
              <w:pStyle w:val="TAL"/>
            </w:pPr>
          </w:p>
        </w:tc>
        <w:tc>
          <w:tcPr>
            <w:tcW w:w="1133" w:type="dxa"/>
          </w:tcPr>
          <w:p w14:paraId="40B21355" w14:textId="77777777" w:rsidR="00833FEE" w:rsidRPr="00034446" w:rsidRDefault="00833FEE" w:rsidP="00833FEE">
            <w:pPr>
              <w:pStyle w:val="TAL"/>
            </w:pPr>
          </w:p>
        </w:tc>
      </w:tr>
      <w:tr w:rsidR="00833FEE" w:rsidRPr="00034446" w14:paraId="0069384B" w14:textId="77777777" w:rsidTr="00833FEE">
        <w:tc>
          <w:tcPr>
            <w:tcW w:w="4535" w:type="dxa"/>
          </w:tcPr>
          <w:p w14:paraId="30CF0AAC" w14:textId="77777777" w:rsidR="00833FEE" w:rsidRPr="00034446" w:rsidRDefault="00833FEE" w:rsidP="00833FEE">
            <w:pPr>
              <w:pStyle w:val="TAL"/>
            </w:pPr>
            <w:r w:rsidRPr="00034446">
              <w:t xml:space="preserve">        c-RNTI</w:t>
            </w:r>
          </w:p>
        </w:tc>
        <w:tc>
          <w:tcPr>
            <w:tcW w:w="2267" w:type="dxa"/>
          </w:tcPr>
          <w:p w14:paraId="11D933F1" w14:textId="77777777" w:rsidR="00833FEE" w:rsidRPr="00034446" w:rsidRDefault="00833FEE" w:rsidP="00833FEE">
            <w:pPr>
              <w:pStyle w:val="TAL"/>
            </w:pPr>
            <w:r w:rsidRPr="00034446">
              <w:t>the value of the C-RNTI of the UE</w:t>
            </w:r>
          </w:p>
        </w:tc>
        <w:tc>
          <w:tcPr>
            <w:tcW w:w="1700" w:type="dxa"/>
          </w:tcPr>
          <w:p w14:paraId="54AA54A7" w14:textId="77777777" w:rsidR="00833FEE" w:rsidRPr="00034446" w:rsidRDefault="00833FEE" w:rsidP="00833FEE">
            <w:pPr>
              <w:pStyle w:val="TAL"/>
            </w:pPr>
          </w:p>
        </w:tc>
        <w:tc>
          <w:tcPr>
            <w:tcW w:w="1133" w:type="dxa"/>
          </w:tcPr>
          <w:p w14:paraId="257E7C09" w14:textId="77777777" w:rsidR="00833FEE" w:rsidRPr="00034446" w:rsidRDefault="00833FEE" w:rsidP="00833FEE">
            <w:pPr>
              <w:pStyle w:val="TAL"/>
            </w:pPr>
          </w:p>
        </w:tc>
      </w:tr>
      <w:tr w:rsidR="00833FEE" w:rsidRPr="00034446" w14:paraId="02A19474" w14:textId="77777777" w:rsidTr="00833FEE">
        <w:tc>
          <w:tcPr>
            <w:tcW w:w="4535" w:type="dxa"/>
          </w:tcPr>
          <w:p w14:paraId="5FA1529C" w14:textId="77777777" w:rsidR="00833FEE" w:rsidRPr="00034446" w:rsidRDefault="00833FEE" w:rsidP="00833FEE">
            <w:pPr>
              <w:pStyle w:val="TAL"/>
            </w:pPr>
            <w:r w:rsidRPr="00034446">
              <w:t xml:space="preserve">        physCellId</w:t>
            </w:r>
          </w:p>
        </w:tc>
        <w:tc>
          <w:tcPr>
            <w:tcW w:w="2267" w:type="dxa"/>
          </w:tcPr>
          <w:p w14:paraId="4AEB21CF" w14:textId="77777777" w:rsidR="00833FEE" w:rsidRPr="00034446" w:rsidRDefault="00833FEE" w:rsidP="00833FEE">
            <w:pPr>
              <w:pStyle w:val="TAL"/>
            </w:pPr>
            <w:r w:rsidRPr="00034446">
              <w:t>PhysicalCellIdentity of Cell 1</w:t>
            </w:r>
          </w:p>
        </w:tc>
        <w:tc>
          <w:tcPr>
            <w:tcW w:w="1700" w:type="dxa"/>
          </w:tcPr>
          <w:p w14:paraId="397CE315" w14:textId="77777777" w:rsidR="00833FEE" w:rsidRPr="00034446" w:rsidRDefault="00833FEE" w:rsidP="00833FEE">
            <w:pPr>
              <w:pStyle w:val="TAL"/>
            </w:pPr>
          </w:p>
        </w:tc>
        <w:tc>
          <w:tcPr>
            <w:tcW w:w="1133" w:type="dxa"/>
          </w:tcPr>
          <w:p w14:paraId="07207127" w14:textId="77777777" w:rsidR="00833FEE" w:rsidRPr="00034446" w:rsidRDefault="00833FEE" w:rsidP="00833FEE">
            <w:pPr>
              <w:pStyle w:val="TAL"/>
            </w:pPr>
          </w:p>
        </w:tc>
      </w:tr>
      <w:tr w:rsidR="00833FEE" w:rsidRPr="00034446" w14:paraId="787F5A4A" w14:textId="77777777" w:rsidTr="00833FEE">
        <w:tc>
          <w:tcPr>
            <w:tcW w:w="4535" w:type="dxa"/>
          </w:tcPr>
          <w:p w14:paraId="0BC8CADC" w14:textId="77777777" w:rsidR="00833FEE" w:rsidRPr="00034446" w:rsidRDefault="00833FEE" w:rsidP="00833FEE">
            <w:pPr>
              <w:pStyle w:val="TAL"/>
            </w:pPr>
            <w:r w:rsidRPr="00034446">
              <w:t xml:space="preserve">        shortMAC-I</w:t>
            </w:r>
          </w:p>
        </w:tc>
        <w:tc>
          <w:tcPr>
            <w:tcW w:w="2267" w:type="dxa"/>
          </w:tcPr>
          <w:p w14:paraId="311B0D8D" w14:textId="77777777" w:rsidR="00833FEE" w:rsidRPr="00034446" w:rsidRDefault="00833FEE" w:rsidP="00833FEE">
            <w:pPr>
              <w:pStyle w:val="TAL"/>
            </w:pPr>
            <w:r w:rsidRPr="00034446">
              <w:t>The same value as the 16 least significant bits of the XMAC-I value calculated by SS</w:t>
            </w:r>
          </w:p>
        </w:tc>
        <w:tc>
          <w:tcPr>
            <w:tcW w:w="1700" w:type="dxa"/>
          </w:tcPr>
          <w:p w14:paraId="75E3AA75" w14:textId="77777777" w:rsidR="00833FEE" w:rsidRPr="00034446" w:rsidRDefault="00833FEE" w:rsidP="00833FEE">
            <w:pPr>
              <w:pStyle w:val="TAL"/>
            </w:pPr>
          </w:p>
        </w:tc>
        <w:tc>
          <w:tcPr>
            <w:tcW w:w="1133" w:type="dxa"/>
          </w:tcPr>
          <w:p w14:paraId="3A0F5010" w14:textId="77777777" w:rsidR="00833FEE" w:rsidRPr="00034446" w:rsidRDefault="00833FEE" w:rsidP="00833FEE">
            <w:pPr>
              <w:pStyle w:val="TAL"/>
            </w:pPr>
          </w:p>
        </w:tc>
      </w:tr>
      <w:tr w:rsidR="00833FEE" w:rsidRPr="00034446" w14:paraId="1CF27367" w14:textId="77777777" w:rsidTr="00833FEE">
        <w:tc>
          <w:tcPr>
            <w:tcW w:w="4535" w:type="dxa"/>
          </w:tcPr>
          <w:p w14:paraId="48B7B8FA" w14:textId="77777777" w:rsidR="00833FEE" w:rsidRPr="00034446" w:rsidRDefault="00833FEE" w:rsidP="00833FEE">
            <w:pPr>
              <w:pStyle w:val="TAL"/>
            </w:pPr>
            <w:r w:rsidRPr="00034446">
              <w:t xml:space="preserve">      }</w:t>
            </w:r>
          </w:p>
        </w:tc>
        <w:tc>
          <w:tcPr>
            <w:tcW w:w="2267" w:type="dxa"/>
          </w:tcPr>
          <w:p w14:paraId="4B401E78" w14:textId="77777777" w:rsidR="00833FEE" w:rsidRPr="00034446" w:rsidRDefault="00833FEE" w:rsidP="00833FEE">
            <w:pPr>
              <w:pStyle w:val="TAL"/>
            </w:pPr>
          </w:p>
        </w:tc>
        <w:tc>
          <w:tcPr>
            <w:tcW w:w="1700" w:type="dxa"/>
          </w:tcPr>
          <w:p w14:paraId="75DDBEA7" w14:textId="77777777" w:rsidR="00833FEE" w:rsidRPr="00034446" w:rsidRDefault="00833FEE" w:rsidP="00833FEE">
            <w:pPr>
              <w:pStyle w:val="TAL"/>
            </w:pPr>
          </w:p>
        </w:tc>
        <w:tc>
          <w:tcPr>
            <w:tcW w:w="1133" w:type="dxa"/>
          </w:tcPr>
          <w:p w14:paraId="56E7FD6F" w14:textId="77777777" w:rsidR="00833FEE" w:rsidRPr="00034446" w:rsidRDefault="00833FEE" w:rsidP="00833FEE">
            <w:pPr>
              <w:pStyle w:val="TAL"/>
            </w:pPr>
          </w:p>
        </w:tc>
      </w:tr>
      <w:tr w:rsidR="00833FEE" w:rsidRPr="00034446" w14:paraId="54801D1C" w14:textId="77777777" w:rsidTr="00833FEE">
        <w:tc>
          <w:tcPr>
            <w:tcW w:w="4535" w:type="dxa"/>
          </w:tcPr>
          <w:p w14:paraId="1C41F55C" w14:textId="77777777" w:rsidR="00833FEE" w:rsidRPr="00034446" w:rsidRDefault="00833FEE" w:rsidP="00833FEE">
            <w:pPr>
              <w:pStyle w:val="TAL"/>
            </w:pPr>
            <w:r w:rsidRPr="00034446">
              <w:t xml:space="preserve">      reestablishmentCause</w:t>
            </w:r>
          </w:p>
        </w:tc>
        <w:tc>
          <w:tcPr>
            <w:tcW w:w="2267" w:type="dxa"/>
          </w:tcPr>
          <w:p w14:paraId="296E9414" w14:textId="77777777" w:rsidR="00833FEE" w:rsidRPr="00034446" w:rsidRDefault="001907DF" w:rsidP="00833FEE">
            <w:pPr>
              <w:pStyle w:val="TAL"/>
            </w:pPr>
            <w:r w:rsidRPr="00034446">
              <w:t>handover</w:t>
            </w:r>
            <w:r w:rsidR="00833FEE" w:rsidRPr="00034446">
              <w:t>Failure</w:t>
            </w:r>
          </w:p>
        </w:tc>
        <w:tc>
          <w:tcPr>
            <w:tcW w:w="1700" w:type="dxa"/>
          </w:tcPr>
          <w:p w14:paraId="12338BF3" w14:textId="77777777" w:rsidR="00833FEE" w:rsidRPr="00034446" w:rsidRDefault="00833FEE" w:rsidP="00833FEE">
            <w:pPr>
              <w:pStyle w:val="TAL"/>
            </w:pPr>
          </w:p>
        </w:tc>
        <w:tc>
          <w:tcPr>
            <w:tcW w:w="1133" w:type="dxa"/>
          </w:tcPr>
          <w:p w14:paraId="5E8CA418" w14:textId="77777777" w:rsidR="00833FEE" w:rsidRPr="00034446" w:rsidRDefault="00833FEE" w:rsidP="00833FEE">
            <w:pPr>
              <w:pStyle w:val="TAL"/>
            </w:pPr>
          </w:p>
        </w:tc>
      </w:tr>
      <w:tr w:rsidR="00833FEE" w:rsidRPr="00034446" w14:paraId="0121B63C" w14:textId="77777777" w:rsidTr="00833FEE">
        <w:tc>
          <w:tcPr>
            <w:tcW w:w="4535" w:type="dxa"/>
          </w:tcPr>
          <w:p w14:paraId="51E9A6B1" w14:textId="77777777" w:rsidR="00833FEE" w:rsidRPr="00034446" w:rsidRDefault="00833FEE" w:rsidP="00833FEE">
            <w:pPr>
              <w:pStyle w:val="TAL"/>
            </w:pPr>
            <w:r w:rsidRPr="00034446">
              <w:t xml:space="preserve">    }</w:t>
            </w:r>
          </w:p>
        </w:tc>
        <w:tc>
          <w:tcPr>
            <w:tcW w:w="2267" w:type="dxa"/>
          </w:tcPr>
          <w:p w14:paraId="0BACC73F" w14:textId="77777777" w:rsidR="00833FEE" w:rsidRPr="00034446" w:rsidRDefault="00833FEE" w:rsidP="00833FEE">
            <w:pPr>
              <w:pStyle w:val="TAL"/>
            </w:pPr>
          </w:p>
        </w:tc>
        <w:tc>
          <w:tcPr>
            <w:tcW w:w="1700" w:type="dxa"/>
          </w:tcPr>
          <w:p w14:paraId="7E64616C" w14:textId="77777777" w:rsidR="00833FEE" w:rsidRPr="00034446" w:rsidRDefault="00833FEE" w:rsidP="00833FEE">
            <w:pPr>
              <w:pStyle w:val="TAL"/>
            </w:pPr>
          </w:p>
        </w:tc>
        <w:tc>
          <w:tcPr>
            <w:tcW w:w="1133" w:type="dxa"/>
          </w:tcPr>
          <w:p w14:paraId="6BFA6C82" w14:textId="77777777" w:rsidR="00833FEE" w:rsidRPr="00034446" w:rsidRDefault="00833FEE" w:rsidP="00833FEE">
            <w:pPr>
              <w:pStyle w:val="TAL"/>
            </w:pPr>
          </w:p>
        </w:tc>
      </w:tr>
      <w:tr w:rsidR="00833FEE" w:rsidRPr="00034446" w14:paraId="5F9D3443" w14:textId="77777777" w:rsidTr="00833FEE">
        <w:tc>
          <w:tcPr>
            <w:tcW w:w="4535" w:type="dxa"/>
          </w:tcPr>
          <w:p w14:paraId="0558CAC8" w14:textId="77777777" w:rsidR="00833FEE" w:rsidRPr="00034446" w:rsidRDefault="00833FEE" w:rsidP="00833FEE">
            <w:pPr>
              <w:pStyle w:val="TAL"/>
            </w:pPr>
            <w:r w:rsidRPr="00034446">
              <w:t xml:space="preserve">  }</w:t>
            </w:r>
          </w:p>
        </w:tc>
        <w:tc>
          <w:tcPr>
            <w:tcW w:w="2267" w:type="dxa"/>
          </w:tcPr>
          <w:p w14:paraId="3A6809DD" w14:textId="77777777" w:rsidR="00833FEE" w:rsidRPr="00034446" w:rsidRDefault="00833FEE" w:rsidP="00833FEE">
            <w:pPr>
              <w:pStyle w:val="TAL"/>
            </w:pPr>
          </w:p>
        </w:tc>
        <w:tc>
          <w:tcPr>
            <w:tcW w:w="1700" w:type="dxa"/>
          </w:tcPr>
          <w:p w14:paraId="444F32E4" w14:textId="77777777" w:rsidR="00833FEE" w:rsidRPr="00034446" w:rsidRDefault="00833FEE" w:rsidP="00833FEE">
            <w:pPr>
              <w:pStyle w:val="TAL"/>
            </w:pPr>
          </w:p>
        </w:tc>
        <w:tc>
          <w:tcPr>
            <w:tcW w:w="1133" w:type="dxa"/>
          </w:tcPr>
          <w:p w14:paraId="2D6039FC" w14:textId="77777777" w:rsidR="00833FEE" w:rsidRPr="00034446" w:rsidRDefault="00833FEE" w:rsidP="00833FEE">
            <w:pPr>
              <w:pStyle w:val="TAL"/>
            </w:pPr>
          </w:p>
        </w:tc>
      </w:tr>
      <w:tr w:rsidR="00833FEE" w:rsidRPr="00034446" w14:paraId="5C36DE57" w14:textId="77777777" w:rsidTr="00833FEE">
        <w:tc>
          <w:tcPr>
            <w:tcW w:w="4535" w:type="dxa"/>
          </w:tcPr>
          <w:p w14:paraId="2CEAE5A1" w14:textId="77777777" w:rsidR="00833FEE" w:rsidRPr="00034446" w:rsidRDefault="00833FEE" w:rsidP="00833FEE">
            <w:pPr>
              <w:pStyle w:val="TAL"/>
            </w:pPr>
            <w:r w:rsidRPr="00034446">
              <w:t>}</w:t>
            </w:r>
          </w:p>
        </w:tc>
        <w:tc>
          <w:tcPr>
            <w:tcW w:w="2267" w:type="dxa"/>
          </w:tcPr>
          <w:p w14:paraId="4A780B8F" w14:textId="77777777" w:rsidR="00833FEE" w:rsidRPr="00034446" w:rsidRDefault="00833FEE" w:rsidP="00833FEE">
            <w:pPr>
              <w:pStyle w:val="TAL"/>
            </w:pPr>
          </w:p>
        </w:tc>
        <w:tc>
          <w:tcPr>
            <w:tcW w:w="1700" w:type="dxa"/>
          </w:tcPr>
          <w:p w14:paraId="7A603E05" w14:textId="77777777" w:rsidR="00833FEE" w:rsidRPr="00034446" w:rsidRDefault="00833FEE" w:rsidP="00833FEE">
            <w:pPr>
              <w:pStyle w:val="TAL"/>
            </w:pPr>
          </w:p>
        </w:tc>
        <w:tc>
          <w:tcPr>
            <w:tcW w:w="1133" w:type="dxa"/>
          </w:tcPr>
          <w:p w14:paraId="5938342F" w14:textId="77777777" w:rsidR="00833FEE" w:rsidRPr="00034446" w:rsidRDefault="00833FEE" w:rsidP="00833FEE">
            <w:pPr>
              <w:pStyle w:val="TAL"/>
            </w:pPr>
          </w:p>
        </w:tc>
      </w:tr>
    </w:tbl>
    <w:p w14:paraId="3FFCA5B1" w14:textId="77777777" w:rsidR="00833FEE" w:rsidRPr="00034446" w:rsidRDefault="00833FEE" w:rsidP="00833FEE"/>
    <w:p w14:paraId="5A6D5B54" w14:textId="77777777" w:rsidR="00833FEE" w:rsidRPr="00034446" w:rsidRDefault="00833FEE" w:rsidP="00833FEE">
      <w:pPr>
        <w:pStyle w:val="TH"/>
      </w:pPr>
      <w:r w:rsidRPr="00034446">
        <w:t xml:space="preserve">Table 13.4.3.26.3.3-10: </w:t>
      </w:r>
      <w:r w:rsidRPr="00034446">
        <w:rPr>
          <w:i/>
        </w:rPr>
        <w:t xml:space="preserve">RRCConnectionReestablishmentComplete </w:t>
      </w:r>
      <w:r w:rsidRPr="00034446">
        <w:t>(step 26, Table 13.4.3.2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FEE" w:rsidRPr="00034446" w14:paraId="5DD51745" w14:textId="77777777" w:rsidTr="00833FEE">
        <w:tc>
          <w:tcPr>
            <w:tcW w:w="9635" w:type="dxa"/>
            <w:gridSpan w:val="4"/>
          </w:tcPr>
          <w:p w14:paraId="3055922A" w14:textId="77777777" w:rsidR="00833FEE" w:rsidRPr="00034446" w:rsidRDefault="00833FEE" w:rsidP="00833FEE">
            <w:pPr>
              <w:pStyle w:val="TAL"/>
            </w:pPr>
            <w:r w:rsidRPr="00034446">
              <w:t>Derivation Path: 36.508, Table 4.6.1-11</w:t>
            </w:r>
          </w:p>
        </w:tc>
      </w:tr>
      <w:tr w:rsidR="00833FEE" w:rsidRPr="00034446" w14:paraId="3745CEE7" w14:textId="77777777" w:rsidTr="00833FEE">
        <w:tc>
          <w:tcPr>
            <w:tcW w:w="4535" w:type="dxa"/>
          </w:tcPr>
          <w:p w14:paraId="52EA8CE1" w14:textId="77777777" w:rsidR="00833FEE" w:rsidRPr="00034446" w:rsidRDefault="00833FEE" w:rsidP="00833FEE">
            <w:pPr>
              <w:pStyle w:val="TAH"/>
            </w:pPr>
            <w:r w:rsidRPr="00034446">
              <w:t>Information Element</w:t>
            </w:r>
          </w:p>
        </w:tc>
        <w:tc>
          <w:tcPr>
            <w:tcW w:w="2267" w:type="dxa"/>
          </w:tcPr>
          <w:p w14:paraId="0B2B7347" w14:textId="77777777" w:rsidR="00833FEE" w:rsidRPr="00034446" w:rsidRDefault="00833FEE" w:rsidP="00833FEE">
            <w:pPr>
              <w:pStyle w:val="TAH"/>
            </w:pPr>
            <w:r w:rsidRPr="00034446">
              <w:t>Value/remark</w:t>
            </w:r>
          </w:p>
        </w:tc>
        <w:tc>
          <w:tcPr>
            <w:tcW w:w="1700" w:type="dxa"/>
          </w:tcPr>
          <w:p w14:paraId="1CF20E9C" w14:textId="77777777" w:rsidR="00833FEE" w:rsidRPr="00034446" w:rsidRDefault="00833FEE" w:rsidP="00833FEE">
            <w:pPr>
              <w:pStyle w:val="TAH"/>
            </w:pPr>
            <w:r w:rsidRPr="00034446">
              <w:t>Comment</w:t>
            </w:r>
          </w:p>
        </w:tc>
        <w:tc>
          <w:tcPr>
            <w:tcW w:w="1133" w:type="dxa"/>
          </w:tcPr>
          <w:p w14:paraId="0D2749C5" w14:textId="77777777" w:rsidR="00833FEE" w:rsidRPr="00034446" w:rsidRDefault="00833FEE" w:rsidP="00833FEE">
            <w:pPr>
              <w:pStyle w:val="TAH"/>
            </w:pPr>
            <w:r w:rsidRPr="00034446">
              <w:t>Condition</w:t>
            </w:r>
          </w:p>
        </w:tc>
      </w:tr>
      <w:tr w:rsidR="00833FEE" w:rsidRPr="00034446" w14:paraId="58D7C723" w14:textId="77777777" w:rsidTr="00833FEE">
        <w:tc>
          <w:tcPr>
            <w:tcW w:w="4535" w:type="dxa"/>
          </w:tcPr>
          <w:p w14:paraId="0C1F4093" w14:textId="77777777" w:rsidR="00833FEE" w:rsidRPr="00034446" w:rsidRDefault="00833FEE" w:rsidP="00833FEE">
            <w:pPr>
              <w:pStyle w:val="TAL"/>
            </w:pPr>
            <w:r w:rsidRPr="00034446">
              <w:t>RRCConnectionReestablishmentComplete ::= SEQUENCE {</w:t>
            </w:r>
          </w:p>
        </w:tc>
        <w:tc>
          <w:tcPr>
            <w:tcW w:w="2267" w:type="dxa"/>
          </w:tcPr>
          <w:p w14:paraId="25FCF3E9" w14:textId="77777777" w:rsidR="00833FEE" w:rsidRPr="00034446" w:rsidRDefault="00833FEE" w:rsidP="00833FEE">
            <w:pPr>
              <w:pStyle w:val="TAL"/>
            </w:pPr>
          </w:p>
        </w:tc>
        <w:tc>
          <w:tcPr>
            <w:tcW w:w="1700" w:type="dxa"/>
          </w:tcPr>
          <w:p w14:paraId="7426076F" w14:textId="77777777" w:rsidR="00833FEE" w:rsidRPr="00034446" w:rsidRDefault="00833FEE" w:rsidP="00833FEE">
            <w:pPr>
              <w:pStyle w:val="TAL"/>
            </w:pPr>
          </w:p>
        </w:tc>
        <w:tc>
          <w:tcPr>
            <w:tcW w:w="1133" w:type="dxa"/>
          </w:tcPr>
          <w:p w14:paraId="71F82CB3" w14:textId="77777777" w:rsidR="00833FEE" w:rsidRPr="00034446" w:rsidRDefault="00833FEE" w:rsidP="00833FEE">
            <w:pPr>
              <w:pStyle w:val="TAL"/>
            </w:pPr>
          </w:p>
        </w:tc>
      </w:tr>
      <w:tr w:rsidR="00833FEE" w:rsidRPr="00034446" w14:paraId="69ECC019" w14:textId="77777777" w:rsidTr="00833FEE">
        <w:tc>
          <w:tcPr>
            <w:tcW w:w="4535" w:type="dxa"/>
          </w:tcPr>
          <w:p w14:paraId="68FF6A25" w14:textId="77777777" w:rsidR="00833FEE" w:rsidRPr="00034446" w:rsidRDefault="00833FEE" w:rsidP="00833FEE">
            <w:pPr>
              <w:pStyle w:val="TAL"/>
            </w:pPr>
            <w:r w:rsidRPr="00034446">
              <w:t xml:space="preserve">  criticalExtensions CHOICE {</w:t>
            </w:r>
          </w:p>
        </w:tc>
        <w:tc>
          <w:tcPr>
            <w:tcW w:w="2267" w:type="dxa"/>
          </w:tcPr>
          <w:p w14:paraId="299804E1" w14:textId="77777777" w:rsidR="00833FEE" w:rsidRPr="00034446" w:rsidRDefault="00833FEE" w:rsidP="00833FEE">
            <w:pPr>
              <w:pStyle w:val="TAL"/>
            </w:pPr>
          </w:p>
        </w:tc>
        <w:tc>
          <w:tcPr>
            <w:tcW w:w="1700" w:type="dxa"/>
          </w:tcPr>
          <w:p w14:paraId="47FFF3BF" w14:textId="77777777" w:rsidR="00833FEE" w:rsidRPr="00034446" w:rsidRDefault="00833FEE" w:rsidP="00833FEE">
            <w:pPr>
              <w:pStyle w:val="TAL"/>
            </w:pPr>
          </w:p>
        </w:tc>
        <w:tc>
          <w:tcPr>
            <w:tcW w:w="1133" w:type="dxa"/>
          </w:tcPr>
          <w:p w14:paraId="4136AF38" w14:textId="77777777" w:rsidR="00833FEE" w:rsidRPr="00034446" w:rsidRDefault="00833FEE" w:rsidP="00833FEE">
            <w:pPr>
              <w:pStyle w:val="TAL"/>
            </w:pPr>
          </w:p>
        </w:tc>
      </w:tr>
      <w:tr w:rsidR="00833FEE" w:rsidRPr="00034446" w14:paraId="79168AD8" w14:textId="77777777" w:rsidTr="00833FEE">
        <w:tc>
          <w:tcPr>
            <w:tcW w:w="4535" w:type="dxa"/>
          </w:tcPr>
          <w:p w14:paraId="3A92673C" w14:textId="77777777" w:rsidR="00833FEE" w:rsidRPr="00034446" w:rsidRDefault="00833FEE" w:rsidP="00833FEE">
            <w:pPr>
              <w:pStyle w:val="TAL"/>
            </w:pPr>
            <w:r w:rsidRPr="00034446">
              <w:t xml:space="preserve">    rrcConnectionReestablishmentComplete-r8 = SEQUENCE {</w:t>
            </w:r>
          </w:p>
        </w:tc>
        <w:tc>
          <w:tcPr>
            <w:tcW w:w="2267" w:type="dxa"/>
          </w:tcPr>
          <w:p w14:paraId="1D8F2EB5" w14:textId="77777777" w:rsidR="00833FEE" w:rsidRPr="00034446" w:rsidRDefault="00833FEE" w:rsidP="00833FEE">
            <w:pPr>
              <w:pStyle w:val="TAL"/>
            </w:pPr>
          </w:p>
        </w:tc>
        <w:tc>
          <w:tcPr>
            <w:tcW w:w="1700" w:type="dxa"/>
          </w:tcPr>
          <w:p w14:paraId="18FF9B4A" w14:textId="77777777" w:rsidR="00833FEE" w:rsidRPr="00034446" w:rsidRDefault="00833FEE" w:rsidP="00833FEE">
            <w:pPr>
              <w:pStyle w:val="TAL"/>
            </w:pPr>
          </w:p>
        </w:tc>
        <w:tc>
          <w:tcPr>
            <w:tcW w:w="1133" w:type="dxa"/>
          </w:tcPr>
          <w:p w14:paraId="20F52EF1" w14:textId="77777777" w:rsidR="00833FEE" w:rsidRPr="00034446" w:rsidRDefault="00833FEE" w:rsidP="00833FEE">
            <w:pPr>
              <w:pStyle w:val="TAL"/>
            </w:pPr>
          </w:p>
        </w:tc>
      </w:tr>
      <w:tr w:rsidR="00833FEE" w:rsidRPr="00034446" w14:paraId="6E1428CE" w14:textId="77777777" w:rsidTr="00833FEE">
        <w:tc>
          <w:tcPr>
            <w:tcW w:w="4535" w:type="dxa"/>
          </w:tcPr>
          <w:p w14:paraId="70D9829E" w14:textId="77777777" w:rsidR="00833FEE" w:rsidRPr="00034446" w:rsidRDefault="00833FEE" w:rsidP="00833FEE">
            <w:pPr>
              <w:pStyle w:val="TAL"/>
            </w:pPr>
            <w:r w:rsidRPr="00034446">
              <w:t xml:space="preserve">      nonCriticalExtension </w:t>
            </w:r>
          </w:p>
        </w:tc>
        <w:tc>
          <w:tcPr>
            <w:tcW w:w="2267" w:type="dxa"/>
          </w:tcPr>
          <w:p w14:paraId="6374D4DE" w14:textId="77777777" w:rsidR="00833FEE" w:rsidRPr="00034446" w:rsidRDefault="001C7D50" w:rsidP="00833FEE">
            <w:pPr>
              <w:pStyle w:val="TAL"/>
            </w:pPr>
            <w:r w:rsidRPr="00034446">
              <w:t>Not present or any allowed value</w:t>
            </w:r>
          </w:p>
        </w:tc>
        <w:tc>
          <w:tcPr>
            <w:tcW w:w="1700" w:type="dxa"/>
          </w:tcPr>
          <w:p w14:paraId="14173107" w14:textId="77777777" w:rsidR="00833FEE" w:rsidRPr="00034446" w:rsidRDefault="00833FEE" w:rsidP="00833FEE">
            <w:pPr>
              <w:pStyle w:val="TAL"/>
            </w:pPr>
          </w:p>
        </w:tc>
        <w:tc>
          <w:tcPr>
            <w:tcW w:w="1133" w:type="dxa"/>
          </w:tcPr>
          <w:p w14:paraId="58C08DFE" w14:textId="77777777" w:rsidR="00833FEE" w:rsidRPr="00034446" w:rsidRDefault="00833FEE" w:rsidP="00833FEE">
            <w:pPr>
              <w:pStyle w:val="TAL"/>
            </w:pPr>
          </w:p>
        </w:tc>
      </w:tr>
      <w:tr w:rsidR="00833FEE" w:rsidRPr="00034446" w14:paraId="4F744039" w14:textId="77777777" w:rsidTr="00833FEE">
        <w:tc>
          <w:tcPr>
            <w:tcW w:w="4535" w:type="dxa"/>
          </w:tcPr>
          <w:p w14:paraId="166E5762" w14:textId="77777777" w:rsidR="00833FEE" w:rsidRPr="00034446" w:rsidRDefault="00833FEE" w:rsidP="00833FEE">
            <w:pPr>
              <w:pStyle w:val="TAL"/>
            </w:pPr>
            <w:r w:rsidRPr="00034446">
              <w:t xml:space="preserve">    }</w:t>
            </w:r>
          </w:p>
        </w:tc>
        <w:tc>
          <w:tcPr>
            <w:tcW w:w="2267" w:type="dxa"/>
          </w:tcPr>
          <w:p w14:paraId="221AF77C" w14:textId="77777777" w:rsidR="00833FEE" w:rsidRPr="00034446" w:rsidRDefault="00833FEE" w:rsidP="00833FEE">
            <w:pPr>
              <w:pStyle w:val="TAL"/>
            </w:pPr>
          </w:p>
        </w:tc>
        <w:tc>
          <w:tcPr>
            <w:tcW w:w="1700" w:type="dxa"/>
          </w:tcPr>
          <w:p w14:paraId="7F952251" w14:textId="77777777" w:rsidR="00833FEE" w:rsidRPr="00034446" w:rsidRDefault="00833FEE" w:rsidP="00833FEE">
            <w:pPr>
              <w:pStyle w:val="TAL"/>
            </w:pPr>
          </w:p>
        </w:tc>
        <w:tc>
          <w:tcPr>
            <w:tcW w:w="1133" w:type="dxa"/>
          </w:tcPr>
          <w:p w14:paraId="17526834" w14:textId="77777777" w:rsidR="00833FEE" w:rsidRPr="00034446" w:rsidRDefault="00833FEE" w:rsidP="00833FEE">
            <w:pPr>
              <w:pStyle w:val="TAL"/>
            </w:pPr>
          </w:p>
        </w:tc>
      </w:tr>
      <w:tr w:rsidR="00833FEE" w:rsidRPr="00034446" w14:paraId="50D0B3B3" w14:textId="77777777" w:rsidTr="00833FEE">
        <w:tc>
          <w:tcPr>
            <w:tcW w:w="4535" w:type="dxa"/>
          </w:tcPr>
          <w:p w14:paraId="39D0A06D" w14:textId="77777777" w:rsidR="00833FEE" w:rsidRPr="00034446" w:rsidRDefault="00833FEE" w:rsidP="00833FEE">
            <w:pPr>
              <w:pStyle w:val="TAL"/>
            </w:pPr>
            <w:r w:rsidRPr="00034446">
              <w:t xml:space="preserve">  }</w:t>
            </w:r>
          </w:p>
        </w:tc>
        <w:tc>
          <w:tcPr>
            <w:tcW w:w="2267" w:type="dxa"/>
          </w:tcPr>
          <w:p w14:paraId="13A747A6" w14:textId="77777777" w:rsidR="00833FEE" w:rsidRPr="00034446" w:rsidRDefault="00833FEE" w:rsidP="00833FEE">
            <w:pPr>
              <w:pStyle w:val="TAL"/>
            </w:pPr>
          </w:p>
        </w:tc>
        <w:tc>
          <w:tcPr>
            <w:tcW w:w="1700" w:type="dxa"/>
          </w:tcPr>
          <w:p w14:paraId="13745AD0" w14:textId="77777777" w:rsidR="00833FEE" w:rsidRPr="00034446" w:rsidRDefault="00833FEE" w:rsidP="00833FEE">
            <w:pPr>
              <w:pStyle w:val="TAL"/>
            </w:pPr>
          </w:p>
        </w:tc>
        <w:tc>
          <w:tcPr>
            <w:tcW w:w="1133" w:type="dxa"/>
          </w:tcPr>
          <w:p w14:paraId="71CC972E" w14:textId="77777777" w:rsidR="00833FEE" w:rsidRPr="00034446" w:rsidRDefault="00833FEE" w:rsidP="00833FEE">
            <w:pPr>
              <w:pStyle w:val="TAL"/>
            </w:pPr>
          </w:p>
        </w:tc>
      </w:tr>
      <w:tr w:rsidR="00833FEE" w:rsidRPr="00034446" w14:paraId="1A0C928B" w14:textId="77777777" w:rsidTr="00833FEE">
        <w:tc>
          <w:tcPr>
            <w:tcW w:w="4535" w:type="dxa"/>
          </w:tcPr>
          <w:p w14:paraId="718ABAC2" w14:textId="77777777" w:rsidR="00833FEE" w:rsidRPr="00034446" w:rsidRDefault="00833FEE" w:rsidP="00833FEE">
            <w:pPr>
              <w:pStyle w:val="TAL"/>
            </w:pPr>
            <w:r w:rsidRPr="00034446">
              <w:t>}</w:t>
            </w:r>
          </w:p>
        </w:tc>
        <w:tc>
          <w:tcPr>
            <w:tcW w:w="2267" w:type="dxa"/>
          </w:tcPr>
          <w:p w14:paraId="722B916B" w14:textId="77777777" w:rsidR="00833FEE" w:rsidRPr="00034446" w:rsidRDefault="00833FEE" w:rsidP="00833FEE">
            <w:pPr>
              <w:pStyle w:val="TAL"/>
            </w:pPr>
          </w:p>
        </w:tc>
        <w:tc>
          <w:tcPr>
            <w:tcW w:w="1700" w:type="dxa"/>
          </w:tcPr>
          <w:p w14:paraId="0C76BA46" w14:textId="77777777" w:rsidR="00833FEE" w:rsidRPr="00034446" w:rsidRDefault="00833FEE" w:rsidP="00833FEE">
            <w:pPr>
              <w:pStyle w:val="TAL"/>
            </w:pPr>
          </w:p>
        </w:tc>
        <w:tc>
          <w:tcPr>
            <w:tcW w:w="1133" w:type="dxa"/>
          </w:tcPr>
          <w:p w14:paraId="41D4C168" w14:textId="77777777" w:rsidR="00833FEE" w:rsidRPr="00034446" w:rsidRDefault="00833FEE" w:rsidP="00833FEE">
            <w:pPr>
              <w:pStyle w:val="TAL"/>
            </w:pPr>
          </w:p>
        </w:tc>
      </w:tr>
    </w:tbl>
    <w:p w14:paraId="6F5E9737" w14:textId="77777777" w:rsidR="00833FEE" w:rsidRPr="00034446" w:rsidRDefault="00833FEE" w:rsidP="00833FEE"/>
    <w:p w14:paraId="1ADC0614" w14:textId="77777777" w:rsidR="00833FEE" w:rsidRPr="00034446" w:rsidRDefault="00833FEE" w:rsidP="00833FEE">
      <w:pPr>
        <w:pStyle w:val="TH"/>
      </w:pPr>
      <w:r w:rsidRPr="00034446">
        <w:t xml:space="preserve">Table 13.4.3.26.3.3-11: </w:t>
      </w:r>
      <w:r w:rsidRPr="00034446">
        <w:rPr>
          <w:i/>
        </w:rPr>
        <w:t xml:space="preserve">RRCConnectionReconfiguration </w:t>
      </w:r>
      <w:r w:rsidRPr="00034446">
        <w:t>(step 27, Table 13.4.3.26.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FEE" w:rsidRPr="00034446" w14:paraId="48298BA8" w14:textId="77777777" w:rsidTr="00833FEE">
        <w:tc>
          <w:tcPr>
            <w:tcW w:w="9635" w:type="dxa"/>
            <w:gridSpan w:val="4"/>
          </w:tcPr>
          <w:p w14:paraId="05E1F2BA" w14:textId="77777777" w:rsidR="00833FEE" w:rsidRPr="00034446" w:rsidRDefault="00833FEE" w:rsidP="00833FEE">
            <w:pPr>
              <w:pStyle w:val="TAL"/>
            </w:pPr>
            <w:r w:rsidRPr="00034446">
              <w:t>Derivation Path: 36.508, Table 4.6.1-8</w:t>
            </w:r>
          </w:p>
        </w:tc>
      </w:tr>
      <w:tr w:rsidR="00833FEE" w:rsidRPr="00034446" w14:paraId="53A67FDE" w14:textId="77777777" w:rsidTr="00833FEE">
        <w:tc>
          <w:tcPr>
            <w:tcW w:w="4535" w:type="dxa"/>
          </w:tcPr>
          <w:p w14:paraId="7CDF8DCF" w14:textId="77777777" w:rsidR="00833FEE" w:rsidRPr="00034446" w:rsidRDefault="00833FEE" w:rsidP="00833FEE">
            <w:pPr>
              <w:pStyle w:val="TAH"/>
            </w:pPr>
            <w:r w:rsidRPr="00034446">
              <w:t>Information Element</w:t>
            </w:r>
          </w:p>
        </w:tc>
        <w:tc>
          <w:tcPr>
            <w:tcW w:w="2267" w:type="dxa"/>
          </w:tcPr>
          <w:p w14:paraId="27503FFA" w14:textId="77777777" w:rsidR="00833FEE" w:rsidRPr="00034446" w:rsidRDefault="00833FEE" w:rsidP="00833FEE">
            <w:pPr>
              <w:pStyle w:val="TAH"/>
            </w:pPr>
            <w:r w:rsidRPr="00034446">
              <w:t>Value/remark</w:t>
            </w:r>
          </w:p>
        </w:tc>
        <w:tc>
          <w:tcPr>
            <w:tcW w:w="1700" w:type="dxa"/>
          </w:tcPr>
          <w:p w14:paraId="4CB32460" w14:textId="77777777" w:rsidR="00833FEE" w:rsidRPr="00034446" w:rsidRDefault="00833FEE" w:rsidP="00833FEE">
            <w:pPr>
              <w:pStyle w:val="TAH"/>
            </w:pPr>
            <w:r w:rsidRPr="00034446">
              <w:t>Comment</w:t>
            </w:r>
          </w:p>
        </w:tc>
        <w:tc>
          <w:tcPr>
            <w:tcW w:w="1133" w:type="dxa"/>
          </w:tcPr>
          <w:p w14:paraId="0F874674" w14:textId="77777777" w:rsidR="00833FEE" w:rsidRPr="00034446" w:rsidRDefault="00833FEE" w:rsidP="00833FEE">
            <w:pPr>
              <w:pStyle w:val="TAH"/>
            </w:pPr>
            <w:r w:rsidRPr="00034446">
              <w:t>Condition</w:t>
            </w:r>
          </w:p>
        </w:tc>
      </w:tr>
      <w:tr w:rsidR="00833FEE" w:rsidRPr="00034446" w14:paraId="0696C4F6" w14:textId="77777777" w:rsidTr="00833FEE">
        <w:tc>
          <w:tcPr>
            <w:tcW w:w="4535" w:type="dxa"/>
          </w:tcPr>
          <w:p w14:paraId="35845C8A" w14:textId="77777777" w:rsidR="00833FEE" w:rsidRPr="00034446" w:rsidRDefault="00833FEE" w:rsidP="00833FEE">
            <w:pPr>
              <w:pStyle w:val="TAL"/>
            </w:pPr>
            <w:r w:rsidRPr="00034446">
              <w:t>RRCConnectionReconfiguration ::= SEQUENCE {</w:t>
            </w:r>
          </w:p>
        </w:tc>
        <w:tc>
          <w:tcPr>
            <w:tcW w:w="2267" w:type="dxa"/>
          </w:tcPr>
          <w:p w14:paraId="31DEDB66" w14:textId="77777777" w:rsidR="00833FEE" w:rsidRPr="00034446" w:rsidRDefault="00833FEE" w:rsidP="00833FEE">
            <w:pPr>
              <w:pStyle w:val="TAL"/>
            </w:pPr>
          </w:p>
        </w:tc>
        <w:tc>
          <w:tcPr>
            <w:tcW w:w="1700" w:type="dxa"/>
          </w:tcPr>
          <w:p w14:paraId="4D93938C" w14:textId="77777777" w:rsidR="00833FEE" w:rsidRPr="00034446" w:rsidRDefault="00833FEE" w:rsidP="00833FEE">
            <w:pPr>
              <w:pStyle w:val="TAL"/>
            </w:pPr>
          </w:p>
        </w:tc>
        <w:tc>
          <w:tcPr>
            <w:tcW w:w="1133" w:type="dxa"/>
          </w:tcPr>
          <w:p w14:paraId="3190443E" w14:textId="77777777" w:rsidR="00833FEE" w:rsidRPr="00034446" w:rsidRDefault="00833FEE" w:rsidP="00833FEE">
            <w:pPr>
              <w:pStyle w:val="TAL"/>
            </w:pPr>
          </w:p>
        </w:tc>
      </w:tr>
      <w:tr w:rsidR="00833FEE" w:rsidRPr="00034446" w14:paraId="2AA6DE56" w14:textId="77777777" w:rsidTr="00833FEE">
        <w:tc>
          <w:tcPr>
            <w:tcW w:w="4535" w:type="dxa"/>
          </w:tcPr>
          <w:p w14:paraId="610EBAF3" w14:textId="77777777" w:rsidR="00833FEE" w:rsidRPr="00034446" w:rsidRDefault="00833FEE" w:rsidP="00833FEE">
            <w:pPr>
              <w:pStyle w:val="TAL"/>
            </w:pPr>
            <w:r w:rsidRPr="00034446">
              <w:t xml:space="preserve">  criticalExtensions CHOICE {</w:t>
            </w:r>
          </w:p>
        </w:tc>
        <w:tc>
          <w:tcPr>
            <w:tcW w:w="2267" w:type="dxa"/>
          </w:tcPr>
          <w:p w14:paraId="0D26F537" w14:textId="77777777" w:rsidR="00833FEE" w:rsidRPr="00034446" w:rsidRDefault="00833FEE" w:rsidP="00833FEE">
            <w:pPr>
              <w:pStyle w:val="TAL"/>
            </w:pPr>
          </w:p>
        </w:tc>
        <w:tc>
          <w:tcPr>
            <w:tcW w:w="1700" w:type="dxa"/>
          </w:tcPr>
          <w:p w14:paraId="2A99F8E7" w14:textId="77777777" w:rsidR="00833FEE" w:rsidRPr="00034446" w:rsidRDefault="00833FEE" w:rsidP="00833FEE">
            <w:pPr>
              <w:pStyle w:val="TAL"/>
            </w:pPr>
          </w:p>
        </w:tc>
        <w:tc>
          <w:tcPr>
            <w:tcW w:w="1133" w:type="dxa"/>
          </w:tcPr>
          <w:p w14:paraId="6FEE790D" w14:textId="77777777" w:rsidR="00833FEE" w:rsidRPr="00034446" w:rsidRDefault="00833FEE" w:rsidP="00833FEE">
            <w:pPr>
              <w:pStyle w:val="TAL"/>
            </w:pPr>
          </w:p>
        </w:tc>
      </w:tr>
      <w:tr w:rsidR="00833FEE" w:rsidRPr="00034446" w14:paraId="0FC81AC3" w14:textId="77777777" w:rsidTr="00833FEE">
        <w:tc>
          <w:tcPr>
            <w:tcW w:w="4535" w:type="dxa"/>
          </w:tcPr>
          <w:p w14:paraId="5EAC5166" w14:textId="77777777" w:rsidR="00833FEE" w:rsidRPr="00034446" w:rsidRDefault="00833FEE" w:rsidP="00833FEE">
            <w:pPr>
              <w:pStyle w:val="TAL"/>
            </w:pPr>
            <w:r w:rsidRPr="00034446">
              <w:t xml:space="preserve">    c1 CHOICE{</w:t>
            </w:r>
          </w:p>
        </w:tc>
        <w:tc>
          <w:tcPr>
            <w:tcW w:w="2267" w:type="dxa"/>
          </w:tcPr>
          <w:p w14:paraId="13BB8CD3" w14:textId="77777777" w:rsidR="00833FEE" w:rsidRPr="00034446" w:rsidRDefault="00833FEE" w:rsidP="00833FEE">
            <w:pPr>
              <w:pStyle w:val="TAL"/>
            </w:pPr>
          </w:p>
        </w:tc>
        <w:tc>
          <w:tcPr>
            <w:tcW w:w="1700" w:type="dxa"/>
          </w:tcPr>
          <w:p w14:paraId="1D163B2B" w14:textId="77777777" w:rsidR="00833FEE" w:rsidRPr="00034446" w:rsidRDefault="00833FEE" w:rsidP="00833FEE">
            <w:pPr>
              <w:pStyle w:val="TAL"/>
            </w:pPr>
          </w:p>
        </w:tc>
        <w:tc>
          <w:tcPr>
            <w:tcW w:w="1133" w:type="dxa"/>
          </w:tcPr>
          <w:p w14:paraId="78E8A327" w14:textId="77777777" w:rsidR="00833FEE" w:rsidRPr="00034446" w:rsidRDefault="00833FEE" w:rsidP="00833FEE">
            <w:pPr>
              <w:pStyle w:val="TAL"/>
            </w:pPr>
          </w:p>
        </w:tc>
      </w:tr>
      <w:tr w:rsidR="00833FEE" w:rsidRPr="00034446" w14:paraId="79C68519" w14:textId="77777777" w:rsidTr="00833FEE">
        <w:tc>
          <w:tcPr>
            <w:tcW w:w="4535" w:type="dxa"/>
          </w:tcPr>
          <w:p w14:paraId="0AB76D9B" w14:textId="77777777" w:rsidR="00833FEE" w:rsidRPr="00034446" w:rsidRDefault="00833FEE" w:rsidP="00833FEE">
            <w:pPr>
              <w:pStyle w:val="TAL"/>
            </w:pPr>
            <w:r w:rsidRPr="00034446">
              <w:t xml:space="preserve">      rrcConnectionReconfiguration-r8 SEQUENCE {</w:t>
            </w:r>
          </w:p>
        </w:tc>
        <w:tc>
          <w:tcPr>
            <w:tcW w:w="2267" w:type="dxa"/>
          </w:tcPr>
          <w:p w14:paraId="39F480B7" w14:textId="77777777" w:rsidR="00833FEE" w:rsidRPr="00034446" w:rsidRDefault="00833FEE" w:rsidP="00833FEE">
            <w:pPr>
              <w:pStyle w:val="TAL"/>
            </w:pPr>
          </w:p>
        </w:tc>
        <w:tc>
          <w:tcPr>
            <w:tcW w:w="1700" w:type="dxa"/>
          </w:tcPr>
          <w:p w14:paraId="73FAC92A" w14:textId="77777777" w:rsidR="00833FEE" w:rsidRPr="00034446" w:rsidRDefault="00833FEE" w:rsidP="00833FEE">
            <w:pPr>
              <w:pStyle w:val="TAL"/>
            </w:pPr>
          </w:p>
        </w:tc>
        <w:tc>
          <w:tcPr>
            <w:tcW w:w="1133" w:type="dxa"/>
          </w:tcPr>
          <w:p w14:paraId="7704448B" w14:textId="77777777" w:rsidR="00833FEE" w:rsidRPr="00034446" w:rsidRDefault="00833FEE" w:rsidP="00833FEE">
            <w:pPr>
              <w:pStyle w:val="TAL"/>
            </w:pPr>
          </w:p>
        </w:tc>
      </w:tr>
      <w:tr w:rsidR="00833FEE" w:rsidRPr="00034446" w14:paraId="39F692C8" w14:textId="77777777" w:rsidTr="00833FEE">
        <w:tc>
          <w:tcPr>
            <w:tcW w:w="4535" w:type="dxa"/>
          </w:tcPr>
          <w:p w14:paraId="4FED12FB" w14:textId="77777777" w:rsidR="00833FEE" w:rsidRPr="00034446" w:rsidRDefault="00833FEE" w:rsidP="00833FEE">
            <w:pPr>
              <w:pStyle w:val="TAL"/>
            </w:pPr>
            <w:r w:rsidRPr="00034446">
              <w:t xml:space="preserve">        radioResourceConfigDedicated</w:t>
            </w:r>
          </w:p>
        </w:tc>
        <w:tc>
          <w:tcPr>
            <w:tcW w:w="2267" w:type="dxa"/>
          </w:tcPr>
          <w:p w14:paraId="54FE0D9C" w14:textId="77777777" w:rsidR="00833FEE" w:rsidRPr="00034446" w:rsidRDefault="00833FEE" w:rsidP="00833FEE">
            <w:pPr>
              <w:pStyle w:val="TAL"/>
            </w:pPr>
            <w:r w:rsidRPr="00034446">
              <w:t>RadioResourceConfigDedicated-HO</w:t>
            </w:r>
          </w:p>
        </w:tc>
        <w:tc>
          <w:tcPr>
            <w:tcW w:w="1700" w:type="dxa"/>
          </w:tcPr>
          <w:p w14:paraId="315CFF20" w14:textId="77777777" w:rsidR="00833FEE" w:rsidRPr="00034446" w:rsidRDefault="00833FEE" w:rsidP="00833FEE">
            <w:pPr>
              <w:pStyle w:val="TAL"/>
            </w:pPr>
          </w:p>
        </w:tc>
        <w:tc>
          <w:tcPr>
            <w:tcW w:w="1133" w:type="dxa"/>
          </w:tcPr>
          <w:p w14:paraId="57B44637" w14:textId="77777777" w:rsidR="00833FEE" w:rsidRPr="00034446" w:rsidRDefault="00833FEE" w:rsidP="00833FEE">
            <w:pPr>
              <w:pStyle w:val="TAL"/>
            </w:pPr>
          </w:p>
        </w:tc>
      </w:tr>
      <w:tr w:rsidR="00833FEE" w:rsidRPr="00034446" w14:paraId="44B3473C" w14:textId="77777777" w:rsidTr="00833FEE">
        <w:tc>
          <w:tcPr>
            <w:tcW w:w="4535" w:type="dxa"/>
          </w:tcPr>
          <w:p w14:paraId="4369E496" w14:textId="77777777" w:rsidR="00833FEE" w:rsidRPr="00034446" w:rsidRDefault="00833FEE" w:rsidP="00833FEE">
            <w:pPr>
              <w:pStyle w:val="TAL"/>
            </w:pPr>
            <w:r w:rsidRPr="00034446">
              <w:t xml:space="preserve">      }</w:t>
            </w:r>
          </w:p>
        </w:tc>
        <w:tc>
          <w:tcPr>
            <w:tcW w:w="2267" w:type="dxa"/>
          </w:tcPr>
          <w:p w14:paraId="507337D7" w14:textId="77777777" w:rsidR="00833FEE" w:rsidRPr="00034446" w:rsidRDefault="00833FEE" w:rsidP="00833FEE">
            <w:pPr>
              <w:pStyle w:val="TAL"/>
            </w:pPr>
          </w:p>
        </w:tc>
        <w:tc>
          <w:tcPr>
            <w:tcW w:w="1700" w:type="dxa"/>
          </w:tcPr>
          <w:p w14:paraId="6F321BC7" w14:textId="77777777" w:rsidR="00833FEE" w:rsidRPr="00034446" w:rsidRDefault="00833FEE" w:rsidP="00833FEE">
            <w:pPr>
              <w:pStyle w:val="TAL"/>
            </w:pPr>
          </w:p>
        </w:tc>
        <w:tc>
          <w:tcPr>
            <w:tcW w:w="1133" w:type="dxa"/>
          </w:tcPr>
          <w:p w14:paraId="706097FA" w14:textId="77777777" w:rsidR="00833FEE" w:rsidRPr="00034446" w:rsidRDefault="00833FEE" w:rsidP="00833FEE">
            <w:pPr>
              <w:pStyle w:val="TAL"/>
            </w:pPr>
          </w:p>
        </w:tc>
      </w:tr>
      <w:tr w:rsidR="00833FEE" w:rsidRPr="00034446" w14:paraId="3ACD6146" w14:textId="77777777" w:rsidTr="00833FEE">
        <w:tc>
          <w:tcPr>
            <w:tcW w:w="4535" w:type="dxa"/>
          </w:tcPr>
          <w:p w14:paraId="2CC0948D" w14:textId="77777777" w:rsidR="00833FEE" w:rsidRPr="00034446" w:rsidRDefault="00833FEE" w:rsidP="00833FEE">
            <w:pPr>
              <w:pStyle w:val="TAL"/>
            </w:pPr>
            <w:r w:rsidRPr="00034446">
              <w:t xml:space="preserve">    }</w:t>
            </w:r>
          </w:p>
        </w:tc>
        <w:tc>
          <w:tcPr>
            <w:tcW w:w="2267" w:type="dxa"/>
          </w:tcPr>
          <w:p w14:paraId="730FB132" w14:textId="77777777" w:rsidR="00833FEE" w:rsidRPr="00034446" w:rsidRDefault="00833FEE" w:rsidP="00833FEE">
            <w:pPr>
              <w:pStyle w:val="TAL"/>
            </w:pPr>
          </w:p>
        </w:tc>
        <w:tc>
          <w:tcPr>
            <w:tcW w:w="1700" w:type="dxa"/>
          </w:tcPr>
          <w:p w14:paraId="3C0DD269" w14:textId="77777777" w:rsidR="00833FEE" w:rsidRPr="00034446" w:rsidRDefault="00833FEE" w:rsidP="00833FEE">
            <w:pPr>
              <w:pStyle w:val="TAL"/>
            </w:pPr>
          </w:p>
        </w:tc>
        <w:tc>
          <w:tcPr>
            <w:tcW w:w="1133" w:type="dxa"/>
          </w:tcPr>
          <w:p w14:paraId="794DDABC" w14:textId="77777777" w:rsidR="00833FEE" w:rsidRPr="00034446" w:rsidRDefault="00833FEE" w:rsidP="00833FEE">
            <w:pPr>
              <w:pStyle w:val="TAL"/>
            </w:pPr>
          </w:p>
        </w:tc>
      </w:tr>
      <w:tr w:rsidR="00833FEE" w:rsidRPr="00034446" w14:paraId="2D36F0D3" w14:textId="77777777" w:rsidTr="00833FEE">
        <w:tc>
          <w:tcPr>
            <w:tcW w:w="4535" w:type="dxa"/>
          </w:tcPr>
          <w:p w14:paraId="74198162" w14:textId="77777777" w:rsidR="00833FEE" w:rsidRPr="00034446" w:rsidRDefault="00833FEE" w:rsidP="00833FEE">
            <w:pPr>
              <w:pStyle w:val="TAL"/>
            </w:pPr>
            <w:r w:rsidRPr="00034446">
              <w:t xml:space="preserve">  }</w:t>
            </w:r>
          </w:p>
        </w:tc>
        <w:tc>
          <w:tcPr>
            <w:tcW w:w="2267" w:type="dxa"/>
          </w:tcPr>
          <w:p w14:paraId="11858D55" w14:textId="77777777" w:rsidR="00833FEE" w:rsidRPr="00034446" w:rsidRDefault="00833FEE" w:rsidP="00833FEE">
            <w:pPr>
              <w:pStyle w:val="TAL"/>
            </w:pPr>
          </w:p>
        </w:tc>
        <w:tc>
          <w:tcPr>
            <w:tcW w:w="1700" w:type="dxa"/>
          </w:tcPr>
          <w:p w14:paraId="4B8BABC1" w14:textId="77777777" w:rsidR="00833FEE" w:rsidRPr="00034446" w:rsidRDefault="00833FEE" w:rsidP="00833FEE">
            <w:pPr>
              <w:pStyle w:val="TAL"/>
            </w:pPr>
          </w:p>
        </w:tc>
        <w:tc>
          <w:tcPr>
            <w:tcW w:w="1133" w:type="dxa"/>
          </w:tcPr>
          <w:p w14:paraId="4848D598" w14:textId="77777777" w:rsidR="00833FEE" w:rsidRPr="00034446" w:rsidRDefault="00833FEE" w:rsidP="00833FEE">
            <w:pPr>
              <w:pStyle w:val="TAL"/>
            </w:pPr>
          </w:p>
        </w:tc>
      </w:tr>
      <w:tr w:rsidR="00833FEE" w:rsidRPr="00034446" w14:paraId="481DC469" w14:textId="77777777" w:rsidTr="00833FEE">
        <w:tc>
          <w:tcPr>
            <w:tcW w:w="4535" w:type="dxa"/>
          </w:tcPr>
          <w:p w14:paraId="2FC1A8DE" w14:textId="77777777" w:rsidR="00833FEE" w:rsidRPr="00034446" w:rsidRDefault="00833FEE" w:rsidP="00833FEE">
            <w:pPr>
              <w:pStyle w:val="TAL"/>
            </w:pPr>
            <w:r w:rsidRPr="00034446">
              <w:t>}</w:t>
            </w:r>
          </w:p>
        </w:tc>
        <w:tc>
          <w:tcPr>
            <w:tcW w:w="2267" w:type="dxa"/>
          </w:tcPr>
          <w:p w14:paraId="33781ACD" w14:textId="77777777" w:rsidR="00833FEE" w:rsidRPr="00034446" w:rsidRDefault="00833FEE" w:rsidP="00833FEE">
            <w:pPr>
              <w:pStyle w:val="TAL"/>
            </w:pPr>
          </w:p>
        </w:tc>
        <w:tc>
          <w:tcPr>
            <w:tcW w:w="1700" w:type="dxa"/>
          </w:tcPr>
          <w:p w14:paraId="21A8EF42" w14:textId="77777777" w:rsidR="00833FEE" w:rsidRPr="00034446" w:rsidRDefault="00833FEE" w:rsidP="00833FEE">
            <w:pPr>
              <w:pStyle w:val="TAL"/>
            </w:pPr>
          </w:p>
        </w:tc>
        <w:tc>
          <w:tcPr>
            <w:tcW w:w="1133" w:type="dxa"/>
          </w:tcPr>
          <w:p w14:paraId="68EF8713" w14:textId="77777777" w:rsidR="00833FEE" w:rsidRPr="00034446" w:rsidRDefault="00833FEE" w:rsidP="00833FEE">
            <w:pPr>
              <w:pStyle w:val="TAL"/>
            </w:pPr>
          </w:p>
        </w:tc>
      </w:tr>
    </w:tbl>
    <w:p w14:paraId="3904C830" w14:textId="77777777" w:rsidR="00833FEE" w:rsidRPr="00034446" w:rsidRDefault="00833FEE" w:rsidP="00833FEE"/>
    <w:p w14:paraId="07809D54" w14:textId="77777777" w:rsidR="00476DCA" w:rsidRPr="00034446" w:rsidRDefault="00476DCA" w:rsidP="00476DCA">
      <w:pPr>
        <w:pStyle w:val="Heading4"/>
      </w:pPr>
      <w:r w:rsidRPr="00034446">
        <w:t>13.4.3.27</w:t>
      </w:r>
      <w:r w:rsidRPr="00034446">
        <w:tab/>
        <w:t xml:space="preserve">Inter-system mobility / E-UTRA voice to </w:t>
      </w:r>
      <w:r w:rsidRPr="00034446">
        <w:rPr>
          <w:lang w:eastAsia="zh-CN"/>
        </w:rPr>
        <w:t>GSM</w:t>
      </w:r>
      <w:r w:rsidRPr="00034446">
        <w:t xml:space="preserve"> CS voice / aSRVCC / MT call</w:t>
      </w:r>
    </w:p>
    <w:p w14:paraId="6C20425B" w14:textId="77777777" w:rsidR="00476DCA" w:rsidRPr="00034446" w:rsidRDefault="00476DCA" w:rsidP="00476DCA">
      <w:pPr>
        <w:pStyle w:val="H6"/>
      </w:pPr>
      <w:r w:rsidRPr="00034446">
        <w:t>13.4.3.27.1</w:t>
      </w:r>
      <w:r w:rsidRPr="00034446">
        <w:tab/>
        <w:t>Test Purpose (TP)</w:t>
      </w:r>
    </w:p>
    <w:p w14:paraId="2C9E88A8" w14:textId="77777777" w:rsidR="00476DCA" w:rsidRPr="00034446" w:rsidRDefault="00476DCA" w:rsidP="00476DCA">
      <w:pPr>
        <w:pStyle w:val="H6"/>
      </w:pPr>
      <w:r w:rsidRPr="00034446">
        <w:t>(1)</w:t>
      </w:r>
    </w:p>
    <w:p w14:paraId="58ED6893" w14:textId="77777777" w:rsidR="00476DCA" w:rsidRPr="00034446" w:rsidRDefault="00476DCA" w:rsidP="00476DCA">
      <w:pPr>
        <w:pStyle w:val="PL"/>
        <w:rPr>
          <w:noProof w:val="0"/>
        </w:rPr>
      </w:pPr>
      <w:r w:rsidRPr="00034446">
        <w:rPr>
          <w:b/>
          <w:noProof w:val="0"/>
        </w:rPr>
        <w:t>with</w:t>
      </w:r>
      <w:r w:rsidRPr="00034446">
        <w:rPr>
          <w:noProof w:val="0"/>
        </w:rPr>
        <w:t xml:space="preserve"> { UE is in E-UTRA RRC_CONNECTED state and an IMS MT speech call is in alerting phase }</w:t>
      </w:r>
    </w:p>
    <w:p w14:paraId="26D1BD8C" w14:textId="77777777" w:rsidR="00476DCA" w:rsidRPr="00034446" w:rsidRDefault="00476DCA" w:rsidP="00476DCA">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w:t>
      </w:r>
      <w:r w:rsidRPr="00034446">
        <w:rPr>
          <w:i/>
          <w:noProof w:val="0"/>
        </w:rPr>
        <w:t>MobilityFromEUTRACommand</w:t>
      </w:r>
      <w:r w:rsidRPr="00034446">
        <w:rPr>
          <w:noProof w:val="0"/>
        </w:rPr>
        <w:t xml:space="preserve"> message }</w:t>
      </w:r>
    </w:p>
    <w:p w14:paraId="57617E26" w14:textId="77777777" w:rsidR="00476DCA" w:rsidRPr="00034446" w:rsidRDefault="00476DCA" w:rsidP="00476DCA">
      <w:pPr>
        <w:pStyle w:val="PL"/>
        <w:rPr>
          <w:noProof w:val="0"/>
        </w:rPr>
      </w:pPr>
      <w:r w:rsidRPr="00034446">
        <w:rPr>
          <w:noProof w:val="0"/>
        </w:rPr>
        <w:t xml:space="preserve">    </w:t>
      </w:r>
      <w:r w:rsidRPr="00034446">
        <w:rPr>
          <w:b/>
          <w:noProof w:val="0"/>
        </w:rPr>
        <w:t>then</w:t>
      </w:r>
      <w:r w:rsidRPr="00034446">
        <w:rPr>
          <w:noProof w:val="0"/>
        </w:rPr>
        <w:t xml:space="preserve"> { UE transmits a HANDOVER COMPLETE message on the geran cell }</w:t>
      </w:r>
    </w:p>
    <w:p w14:paraId="52314CEC" w14:textId="77777777" w:rsidR="00476DCA" w:rsidRPr="00034446" w:rsidRDefault="00476DCA" w:rsidP="00476DCA">
      <w:pPr>
        <w:pStyle w:val="PL"/>
        <w:rPr>
          <w:noProof w:val="0"/>
        </w:rPr>
      </w:pPr>
      <w:r w:rsidRPr="00034446">
        <w:rPr>
          <w:noProof w:val="0"/>
        </w:rPr>
        <w:t xml:space="preserve">            }</w:t>
      </w:r>
    </w:p>
    <w:p w14:paraId="4860E0C3" w14:textId="77777777" w:rsidR="00476DCA" w:rsidRPr="00034446" w:rsidRDefault="00476DCA" w:rsidP="00476DCA">
      <w:pPr>
        <w:pStyle w:val="PL"/>
        <w:rPr>
          <w:noProof w:val="0"/>
        </w:rPr>
      </w:pPr>
    </w:p>
    <w:p w14:paraId="479B6950" w14:textId="77777777" w:rsidR="00476DCA" w:rsidRPr="00034446" w:rsidRDefault="00476DCA" w:rsidP="00476DCA">
      <w:pPr>
        <w:pStyle w:val="H6"/>
      </w:pPr>
      <w:r w:rsidRPr="00034446">
        <w:t>(2)</w:t>
      </w:r>
    </w:p>
    <w:p w14:paraId="3023FF0D" w14:textId="77777777" w:rsidR="00476DCA" w:rsidRPr="00034446" w:rsidRDefault="00476DCA" w:rsidP="00476DCA">
      <w:pPr>
        <w:pStyle w:val="PL"/>
        <w:rPr>
          <w:noProof w:val="0"/>
        </w:rPr>
      </w:pPr>
      <w:r w:rsidRPr="00034446">
        <w:rPr>
          <w:b/>
          <w:noProof w:val="0"/>
        </w:rPr>
        <w:t>with</w:t>
      </w:r>
      <w:r w:rsidRPr="00034446">
        <w:rPr>
          <w:noProof w:val="0"/>
        </w:rPr>
        <w:t xml:space="preserve"> { UE is in </w:t>
      </w:r>
      <w:r w:rsidRPr="00034446">
        <w:rPr>
          <w:noProof w:val="0"/>
          <w:lang w:eastAsia="zh-CN"/>
        </w:rPr>
        <w:t>GERAN</w:t>
      </w:r>
      <w:r w:rsidRPr="00034446">
        <w:rPr>
          <w:noProof w:val="0"/>
        </w:rPr>
        <w:t xml:space="preserve"> Dedicated mode and an SRVCC procedure for MT call in alerting phase is completed }</w:t>
      </w:r>
    </w:p>
    <w:p w14:paraId="6FFC5928" w14:textId="77777777" w:rsidR="00476DCA" w:rsidRPr="00034446" w:rsidRDefault="00476DCA" w:rsidP="00476DCA">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ser answers the MT call }</w:t>
      </w:r>
    </w:p>
    <w:p w14:paraId="3EF53FA7" w14:textId="77777777" w:rsidR="00476DCA" w:rsidRPr="00034446" w:rsidRDefault="00476DCA" w:rsidP="00476DCA">
      <w:pPr>
        <w:pStyle w:val="PL"/>
        <w:rPr>
          <w:noProof w:val="0"/>
        </w:rPr>
      </w:pPr>
      <w:r w:rsidRPr="00034446">
        <w:rPr>
          <w:noProof w:val="0"/>
        </w:rPr>
        <w:t xml:space="preserve">    </w:t>
      </w:r>
      <w:r w:rsidRPr="00034446">
        <w:rPr>
          <w:b/>
          <w:noProof w:val="0"/>
        </w:rPr>
        <w:t>then</w:t>
      </w:r>
      <w:r w:rsidRPr="00034446">
        <w:rPr>
          <w:noProof w:val="0"/>
        </w:rPr>
        <w:t xml:space="preserve"> { UE transmits a CONNECT message }</w:t>
      </w:r>
    </w:p>
    <w:p w14:paraId="6197C7B4" w14:textId="77777777" w:rsidR="00476DCA" w:rsidRPr="00034446" w:rsidRDefault="00476DCA" w:rsidP="00476DCA">
      <w:pPr>
        <w:pStyle w:val="PL"/>
        <w:rPr>
          <w:noProof w:val="0"/>
        </w:rPr>
      </w:pPr>
      <w:r w:rsidRPr="00034446">
        <w:rPr>
          <w:noProof w:val="0"/>
        </w:rPr>
        <w:t xml:space="preserve">            }</w:t>
      </w:r>
    </w:p>
    <w:p w14:paraId="16D51CA9" w14:textId="77777777" w:rsidR="00476DCA" w:rsidRPr="00034446" w:rsidRDefault="00476DCA" w:rsidP="00476DCA">
      <w:pPr>
        <w:pStyle w:val="PL"/>
        <w:rPr>
          <w:noProof w:val="0"/>
        </w:rPr>
      </w:pPr>
    </w:p>
    <w:p w14:paraId="08B931D3" w14:textId="77777777" w:rsidR="00476DCA" w:rsidRPr="00034446" w:rsidRDefault="00476DCA" w:rsidP="00476DCA">
      <w:pPr>
        <w:pStyle w:val="H6"/>
      </w:pPr>
      <w:r w:rsidRPr="00034446">
        <w:t>13.4.3.27.2</w:t>
      </w:r>
      <w:r w:rsidRPr="00034446">
        <w:tab/>
        <w:t>Conformance requirements</w:t>
      </w:r>
    </w:p>
    <w:p w14:paraId="43B9287F" w14:textId="77777777" w:rsidR="00476DCA" w:rsidRPr="00034446" w:rsidRDefault="00476DCA" w:rsidP="00476DCA">
      <w:r w:rsidRPr="00034446">
        <w:t xml:space="preserve">References: The conformance requirements covered in the present TC are specified in: TS 36.331, clause 5.4.3.3, TS 23.237, clause </w:t>
      </w:r>
      <w:r w:rsidRPr="00034446">
        <w:rPr>
          <w:lang w:eastAsia="ko-KR"/>
        </w:rPr>
        <w:t>6.3.2.1.4</w:t>
      </w:r>
      <w:r w:rsidRPr="00034446">
        <w:t>c, TS 23.216, clause 6.2.2.</w:t>
      </w:r>
      <w:r w:rsidRPr="00034446">
        <w:rPr>
          <w:lang w:eastAsia="zh-CN"/>
        </w:rPr>
        <w:t>1</w:t>
      </w:r>
      <w:r w:rsidRPr="00034446">
        <w:t>, TS 24.237, clauses 12.1, 12.2.3B.1, 12.2.3B.2, 12.2.3B.3.1, and TS 24.008 clause 5.2.4.2. Unless otherwise stated these are Rel-1</w:t>
      </w:r>
      <w:r w:rsidRPr="00034446">
        <w:rPr>
          <w:lang w:eastAsia="zh-CN"/>
        </w:rPr>
        <w:t>0</w:t>
      </w:r>
      <w:r w:rsidRPr="00034446">
        <w:t xml:space="preserve"> requirements.</w:t>
      </w:r>
    </w:p>
    <w:p w14:paraId="3153567F" w14:textId="77777777" w:rsidR="00476DCA" w:rsidRPr="00034446" w:rsidRDefault="00476DCA" w:rsidP="00476DCA">
      <w:r w:rsidRPr="00034446">
        <w:t>[TS 36.331, clause 5.4.3.3]</w:t>
      </w:r>
    </w:p>
    <w:p w14:paraId="652A0F1D" w14:textId="77777777" w:rsidR="00476DCA" w:rsidRPr="00034446" w:rsidRDefault="00476DCA" w:rsidP="00476DCA">
      <w:r w:rsidRPr="00034446">
        <w:t>The UE shall:</w:t>
      </w:r>
    </w:p>
    <w:p w14:paraId="1992C898" w14:textId="77777777" w:rsidR="00476DCA" w:rsidRPr="00034446" w:rsidRDefault="00476DCA" w:rsidP="00476DCA">
      <w:pPr>
        <w:pStyle w:val="B1"/>
        <w:spacing w:afterLines="50" w:after="120" w:line="240" w:lineRule="exact"/>
        <w:rPr>
          <w:lang w:eastAsia="zh-TW"/>
        </w:rPr>
      </w:pPr>
      <w:r w:rsidRPr="00034446">
        <w:rPr>
          <w:lang w:eastAsia="zh-TW"/>
        </w:rPr>
        <w:t>1&gt;</w:t>
      </w:r>
      <w:r w:rsidRPr="00034446">
        <w:rPr>
          <w:lang w:eastAsia="zh-TW"/>
        </w:rPr>
        <w:tab/>
        <w:t>stop timer T310, if running;</w:t>
      </w:r>
    </w:p>
    <w:p w14:paraId="2F2628C4" w14:textId="77777777" w:rsidR="00476DCA" w:rsidRPr="00034446" w:rsidRDefault="00476DCA" w:rsidP="00476DCA">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65F6ADDC" w14:textId="77777777" w:rsidR="00476DCA" w:rsidRPr="00034446" w:rsidRDefault="00476DCA" w:rsidP="00476DCA">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4378B5C7" w14:textId="77777777" w:rsidR="00476DCA" w:rsidRPr="00034446" w:rsidRDefault="00476DCA" w:rsidP="00476DCA">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08E25981" w14:textId="77777777" w:rsidR="00476DCA" w:rsidRPr="00034446" w:rsidRDefault="00476DCA" w:rsidP="00476DCA">
      <w:pPr>
        <w:pStyle w:val="B3"/>
      </w:pPr>
      <w:r w:rsidRPr="00034446">
        <w:t>3&gt;</w:t>
      </w:r>
      <w:r w:rsidRPr="00034446">
        <w:tab/>
        <w:t xml:space="preserve">forward the </w:t>
      </w:r>
      <w:r w:rsidRPr="00034446">
        <w:rPr>
          <w:i/>
        </w:rPr>
        <w:t>nas-SecurityParamFromEUTRA</w:t>
      </w:r>
      <w:r w:rsidRPr="00034446">
        <w:t xml:space="preserve"> to the upper layers;</w:t>
      </w:r>
    </w:p>
    <w:p w14:paraId="6E9064E7" w14:textId="77777777" w:rsidR="00476DCA" w:rsidRPr="00034446" w:rsidRDefault="00476DCA" w:rsidP="00476DCA">
      <w:pPr>
        <w:pStyle w:val="B3"/>
      </w:pPr>
      <w:r w:rsidRPr="00034446">
        <w:t>3&gt;</w:t>
      </w:r>
      <w:r w:rsidRPr="00034446">
        <w:tab/>
        <w:t>access the target cell indicated in the inter-RAT message in accordance with the specifications of the target RAT;</w:t>
      </w:r>
    </w:p>
    <w:p w14:paraId="347BF737" w14:textId="77777777" w:rsidR="00476DCA" w:rsidRPr="00034446" w:rsidRDefault="00476DCA" w:rsidP="00476DCA">
      <w:r w:rsidRPr="00034446">
        <w:t xml:space="preserve">[TS 23.237, clause </w:t>
      </w:r>
      <w:r w:rsidRPr="00034446">
        <w:rPr>
          <w:lang w:eastAsia="ko-KR"/>
        </w:rPr>
        <w:t>6.3.2.1.4</w:t>
      </w:r>
      <w:r w:rsidRPr="00034446">
        <w:t>c]</w:t>
      </w:r>
    </w:p>
    <w:p w14:paraId="12C7D838" w14:textId="77777777" w:rsidR="00476DCA" w:rsidRPr="00034446" w:rsidRDefault="00476DCA" w:rsidP="00476DCA">
      <w:pPr>
        <w:rPr>
          <w:lang w:eastAsia="ko-KR"/>
        </w:rPr>
      </w:pPr>
      <w:r w:rsidRPr="00034446">
        <w:rPr>
          <w:lang w:eastAsia="ko-KR"/>
        </w:rPr>
        <w:t>Figure 6.3.2.1.4c-1 PS-CS: PS to CS - Single Radio, incoming call in alerting phase, provides an information flow for Access Transfer of media of an IMS session in PS to CS direction for Access Transfers as specified in TS 23.216 [10].</w:t>
      </w:r>
    </w:p>
    <w:p w14:paraId="17BE8AA7" w14:textId="77777777" w:rsidR="00476DCA" w:rsidRPr="00034446" w:rsidRDefault="00476DCA" w:rsidP="00476DCA">
      <w:pPr>
        <w:rPr>
          <w:lang w:eastAsia="ko-KR"/>
        </w:rPr>
      </w:pPr>
      <w:r w:rsidRPr="00034446">
        <w:rPr>
          <w:lang w:eastAsia="ko-KR"/>
        </w:rPr>
        <w:t>The flow requires that the user is active in a terminating IMS session and that the SIP session is in alerting state there is no other ongoing session and the UE has not responded over the access leg; procedures and capabilities specified in TS 23.216 [10], clause 6.2.1 are used for the switching of access networks at the transport layer. It further requires that the MSC Server supports I2 reference point.</w:t>
      </w:r>
    </w:p>
    <w:p w14:paraId="03D9E5E3" w14:textId="77777777" w:rsidR="00476DCA" w:rsidRPr="00034446" w:rsidRDefault="00476DCA" w:rsidP="00476DCA">
      <w:pPr>
        <w:pStyle w:val="TH"/>
        <w:rPr>
          <w:lang w:eastAsia="ko-KR"/>
        </w:rPr>
      </w:pPr>
      <w:r w:rsidRPr="00034446">
        <w:rPr>
          <w:rFonts w:eastAsia="Batang"/>
          <w:lang w:eastAsia="ko-KR"/>
        </w:rPr>
        <w:object w:dxaOrig="2895" w:dyaOrig="2875" w14:anchorId="35AB3C41">
          <v:shape id="_x0000_i1092" type="#_x0000_t75" style="width:470pt;height:469pt" o:ole="">
            <v:imagedata r:id="rId87" o:title=""/>
          </v:shape>
          <o:OLEObject Type="Embed" ProgID="Word.Picture.8" ShapeID="_x0000_i1092" DrawAspect="Content" ObjectID="_1805274419" r:id="rId111"/>
        </w:object>
      </w:r>
    </w:p>
    <w:p w14:paraId="5954F84D" w14:textId="77777777" w:rsidR="00476DCA" w:rsidRPr="00034446" w:rsidRDefault="00476DCA" w:rsidP="00476DCA">
      <w:pPr>
        <w:pStyle w:val="TF"/>
        <w:rPr>
          <w:lang w:eastAsia="ko-KR"/>
        </w:rPr>
      </w:pPr>
      <w:r w:rsidRPr="00034446">
        <w:rPr>
          <w:lang w:eastAsia="ko-KR"/>
        </w:rPr>
        <w:t>Figure 6.3.2.1.4c-1: PS-CS: PS to CS - Single Radio, incoming call in alerting phase</w:t>
      </w:r>
    </w:p>
    <w:p w14:paraId="2BC67CB6" w14:textId="77777777" w:rsidR="00476DCA" w:rsidRPr="00034446" w:rsidRDefault="00476DCA" w:rsidP="00476DCA">
      <w:pPr>
        <w:rPr>
          <w:lang w:eastAsia="ko-KR"/>
        </w:rPr>
      </w:pPr>
    </w:p>
    <w:p w14:paraId="78AB2AAE" w14:textId="77777777" w:rsidR="00476DCA" w:rsidRPr="00034446" w:rsidRDefault="00476DCA" w:rsidP="00476DCA">
      <w:pPr>
        <w:pStyle w:val="B1"/>
      </w:pPr>
      <w:r w:rsidRPr="00034446">
        <w:t>1-4.</w:t>
      </w:r>
      <w:r w:rsidRPr="00034446">
        <w:tab/>
        <w:t>Standard procedures are used to initiate a SIP session towards the UE. The UE is alerting the user for the incoming voice session.</w:t>
      </w:r>
    </w:p>
    <w:p w14:paraId="599149E0" w14:textId="77777777" w:rsidR="00476DCA" w:rsidRPr="00034446" w:rsidRDefault="00476DCA" w:rsidP="00476DCA">
      <w:r w:rsidRPr="00034446">
        <w:t>...</w:t>
      </w:r>
    </w:p>
    <w:p w14:paraId="35CBE92C" w14:textId="77777777" w:rsidR="00476DCA" w:rsidRPr="00034446" w:rsidRDefault="00476DCA" w:rsidP="00476DCA">
      <w:pPr>
        <w:pStyle w:val="B1"/>
      </w:pPr>
      <w:r w:rsidRPr="00034446">
        <w:t>10.</w:t>
      </w:r>
      <w:r w:rsidRPr="00034446">
        <w:tab/>
        <w:t>The MSC moves to the corresponding CS call state, e.g. Call Received in TS 24.008 [24].</w:t>
      </w:r>
    </w:p>
    <w:p w14:paraId="6ABD0BCF" w14:textId="77777777" w:rsidR="00476DCA" w:rsidRPr="00034446" w:rsidRDefault="00476DCA" w:rsidP="00476DCA">
      <w:pPr>
        <w:pStyle w:val="NO"/>
      </w:pPr>
      <w:r w:rsidRPr="00034446">
        <w:t>NOTE 2:</w:t>
      </w:r>
      <w:r w:rsidRPr="00034446">
        <w:tab/>
        <w:t>In call received state the MSC does not generate an in-band ring tone to the calling party.</w:t>
      </w:r>
    </w:p>
    <w:p w14:paraId="717AE155" w14:textId="77777777" w:rsidR="00476DCA" w:rsidRPr="00034446" w:rsidRDefault="00476DCA" w:rsidP="00476DCA">
      <w:pPr>
        <w:pStyle w:val="B1"/>
      </w:pPr>
      <w:r w:rsidRPr="00034446">
        <w:t>10b.</w:t>
      </w:r>
      <w:r w:rsidRPr="00034446">
        <w:tab/>
        <w:t>In parallel to step 10, the UE has received the HO command as described in TS 23.216 [10]. The UE determines the local call state in the SIP session, and creates the corresponding CS call state, e.g. Call Received in TS 24.008 [24]. The UE continues to alert the user for incoming call.</w:t>
      </w:r>
    </w:p>
    <w:p w14:paraId="1223719E" w14:textId="77777777" w:rsidR="00476DCA" w:rsidRPr="00034446" w:rsidRDefault="00476DCA" w:rsidP="00476DCA">
      <w:pPr>
        <w:pStyle w:val="B1"/>
      </w:pPr>
      <w:r w:rsidRPr="00034446">
        <w:t>11.</w:t>
      </w:r>
      <w:r w:rsidRPr="00034446">
        <w:tab/>
        <w:t>The user answers to the call.</w:t>
      </w:r>
    </w:p>
    <w:p w14:paraId="74CA7810" w14:textId="77777777" w:rsidR="00476DCA" w:rsidRPr="00034446" w:rsidRDefault="00476DCA" w:rsidP="00476DCA">
      <w:pPr>
        <w:pStyle w:val="B1"/>
      </w:pPr>
      <w:r w:rsidRPr="00034446">
        <w:t>11a.</w:t>
      </w:r>
      <w:r w:rsidRPr="00034446">
        <w:tab/>
        <w:t>UE moves to Active state.</w:t>
      </w:r>
    </w:p>
    <w:p w14:paraId="166CEA76" w14:textId="77777777" w:rsidR="00476DCA" w:rsidRPr="00034446" w:rsidRDefault="00476DCA" w:rsidP="00476DCA">
      <w:pPr>
        <w:pStyle w:val="B1"/>
      </w:pPr>
      <w:r w:rsidRPr="00034446">
        <w:t>12.</w:t>
      </w:r>
      <w:r w:rsidRPr="00034446">
        <w:tab/>
        <w:t>The UE uses the standard procedure to send the CS connect message to MSC as e.g. described in TS 24.008 [24].</w:t>
      </w:r>
    </w:p>
    <w:p w14:paraId="6B6B7307" w14:textId="77777777" w:rsidR="00476DCA" w:rsidRPr="00034446" w:rsidRDefault="00476DCA" w:rsidP="00476DCA">
      <w:r w:rsidRPr="00034446">
        <w:t>[TS 23.216, clause 6.2.2.1]</w:t>
      </w:r>
    </w:p>
    <w:p w14:paraId="1428BC4C" w14:textId="77777777" w:rsidR="00476DCA" w:rsidRPr="00034446" w:rsidRDefault="00476DCA" w:rsidP="00476DCA">
      <w:r w:rsidRPr="00034446">
        <w:t>Depicted in figure 6.2.2.1-1 is a call flow for SRVCC from E-UTRAN to GERAN without DTM support. The flow requires that eNB can determine that the target is GERAN without DTM support or that the UE is without DTM support.</w:t>
      </w:r>
    </w:p>
    <w:p w14:paraId="79CC60AF" w14:textId="77777777" w:rsidR="00476DCA" w:rsidRPr="00034446" w:rsidRDefault="00476DCA" w:rsidP="00476DCA">
      <w:pPr>
        <w:pStyle w:val="TH"/>
      </w:pPr>
      <w:r w:rsidRPr="00034446">
        <w:object w:dxaOrig="12060" w:dyaOrig="10094" w14:anchorId="05335179">
          <v:shape id="_x0000_i1093" type="#_x0000_t75" style="width:474.5pt;height:399pt" o:ole="">
            <v:imagedata r:id="rId27" o:title=""/>
          </v:shape>
          <o:OLEObject Type="Embed" ProgID="Word.Picture.8" ShapeID="_x0000_i1093" DrawAspect="Content" ObjectID="_1805274420" r:id="rId112"/>
        </w:object>
      </w:r>
    </w:p>
    <w:p w14:paraId="30A618CE" w14:textId="77777777" w:rsidR="00476DCA" w:rsidRPr="00034446" w:rsidRDefault="00476DCA" w:rsidP="00476DCA">
      <w:pPr>
        <w:pStyle w:val="TF"/>
      </w:pPr>
      <w:r w:rsidRPr="00034446">
        <w:t>Figure 6.2.2.1-1: SRVCC from E-UTRAN to GERAN without DTM support</w:t>
      </w:r>
    </w:p>
    <w:p w14:paraId="6F125ACB" w14:textId="77777777" w:rsidR="00476DCA" w:rsidRPr="00034446" w:rsidRDefault="00476DCA" w:rsidP="00476DCA"/>
    <w:p w14:paraId="2E321449" w14:textId="77777777" w:rsidR="00476DCA" w:rsidRPr="00034446" w:rsidRDefault="00476DCA" w:rsidP="00476DCA">
      <w:pPr>
        <w:pStyle w:val="B1"/>
      </w:pPr>
      <w:r w:rsidRPr="00034446">
        <w:t>1.</w:t>
      </w:r>
      <w:r w:rsidRPr="00034446">
        <w:tab/>
        <w:t>UE sends measurement reports to E-UTRAN.</w:t>
      </w:r>
    </w:p>
    <w:p w14:paraId="5240F5C8" w14:textId="77777777" w:rsidR="00476DCA" w:rsidRPr="00034446" w:rsidRDefault="00476DCA" w:rsidP="00476DCA">
      <w:pPr>
        <w:pStyle w:val="B1"/>
      </w:pPr>
      <w:r w:rsidRPr="00034446">
        <w:t>2.</w:t>
      </w:r>
      <w:r w:rsidRPr="00034446">
        <w:tab/>
        <w:t>Based on UE measurement reports the source E</w:t>
      </w:r>
      <w:r w:rsidRPr="00034446">
        <w:noBreakHyphen/>
        <w:t>UTRAN decides to trigger an SRVCC handover to GERAN.</w:t>
      </w:r>
    </w:p>
    <w:p w14:paraId="2121DB84" w14:textId="77777777" w:rsidR="00476DCA" w:rsidRPr="00034446" w:rsidRDefault="00476DCA" w:rsidP="00476DCA">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2AEF12F9" w14:textId="77777777" w:rsidR="00476DCA" w:rsidRPr="00034446" w:rsidRDefault="00476DCA" w:rsidP="00476DCA">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30B7A0E4" w14:textId="77777777" w:rsidR="00476DCA" w:rsidRPr="00034446" w:rsidRDefault="00476DCA" w:rsidP="00476DCA">
      <w:pPr>
        <w:pStyle w:val="B1"/>
      </w:pPr>
      <w:r w:rsidRPr="00034446">
        <w:t>5.</w:t>
      </w:r>
      <w:r w:rsidRPr="00034446">
        <w:tab/>
        <w:t>The MME sends a SRVCC PS to CS Request (IMSI, Target ID, STN-SR, C</w:t>
      </w:r>
      <w:r w:rsidRPr="00034446">
        <w:noBreakHyphen/>
        <w:t xml:space="preserve">MSISDN, generic Source to Target Transparent Container, MM Context, Emergency Indication) message to the MSC Server. The Emergency Indication and the equipment identifier </w:t>
      </w:r>
      <w:r w:rsidR="00DB0CBB" w:rsidRPr="00034446">
        <w:t>are</w:t>
      </w:r>
      <w:r w:rsidRPr="00034446">
        <w:t xml:space="preserve">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0FA41AC8" w14:textId="77777777" w:rsidR="00476DCA" w:rsidRPr="00034446" w:rsidRDefault="00476DCA" w:rsidP="00476DCA">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25A416DE" w14:textId="77777777" w:rsidR="00476DCA" w:rsidRPr="00034446" w:rsidRDefault="00476DCA" w:rsidP="00476DCA">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230DFC92" w14:textId="77777777" w:rsidR="00476DCA" w:rsidRPr="00034446" w:rsidRDefault="00476DCA" w:rsidP="00476DCA">
      <w:pPr>
        <w:pStyle w:val="B1"/>
      </w:pPr>
      <w:r w:rsidRPr="00034446">
        <w:t>7.</w:t>
      </w:r>
      <w:r w:rsidRPr="00034446">
        <w:tab/>
        <w:t>Target MSC performs resource allocation with the target BSS by exchanging Handover Request/ Acknowledge messages.</w:t>
      </w:r>
    </w:p>
    <w:p w14:paraId="6A9F302C" w14:textId="77777777" w:rsidR="00476DCA" w:rsidRPr="00034446" w:rsidRDefault="00476DCA" w:rsidP="00476DCA">
      <w:pPr>
        <w:pStyle w:val="B1"/>
      </w:pPr>
      <w:r w:rsidRPr="00034446">
        <w:t>8.</w:t>
      </w:r>
      <w:r w:rsidRPr="00034446">
        <w:tab/>
        <w:t>Target MSC sends a Prepare Handover Response message to the MSC Server.</w:t>
      </w:r>
    </w:p>
    <w:p w14:paraId="7807FE98" w14:textId="77777777" w:rsidR="00476DCA" w:rsidRPr="00034446" w:rsidRDefault="00476DCA" w:rsidP="00476DCA">
      <w:pPr>
        <w:pStyle w:val="B1"/>
      </w:pPr>
      <w:r w:rsidRPr="00034446">
        <w:t>9.</w:t>
      </w:r>
      <w:r w:rsidRPr="00034446">
        <w:tab/>
        <w:t>Establishment of circuit connection between the target MSC and the MGW associated with the MSC Server e.g. using ISUP IAM and ACM messages.</w:t>
      </w:r>
    </w:p>
    <w:p w14:paraId="65BEFBA9" w14:textId="77777777" w:rsidR="00476DCA" w:rsidRPr="00034446" w:rsidRDefault="00476DCA" w:rsidP="00476DCA">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6AC978B4" w14:textId="77777777" w:rsidR="00476DCA" w:rsidRPr="00034446" w:rsidRDefault="00476DCA" w:rsidP="00476DCA">
      <w:pPr>
        <w:pStyle w:val="NO"/>
      </w:pPr>
      <w:r w:rsidRPr="00034446">
        <w:t>NOTE 2:</w:t>
      </w:r>
      <w:r w:rsidRPr="00034446">
        <w:tab/>
        <w:t>This step can be started after step 8.</w:t>
      </w:r>
    </w:p>
    <w:p w14:paraId="4E288A53" w14:textId="77777777" w:rsidR="00476DCA" w:rsidRPr="00034446" w:rsidRDefault="00476DCA" w:rsidP="00476DCA">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044F7297" w14:textId="77777777" w:rsidR="00476DCA" w:rsidRPr="00034446" w:rsidRDefault="00476DCA" w:rsidP="00476DCA">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76EBB590" w14:textId="77777777" w:rsidR="00476DCA" w:rsidRPr="00034446" w:rsidRDefault="00476DCA" w:rsidP="00476DCA">
      <w:pPr>
        <w:pStyle w:val="B1"/>
      </w:pPr>
      <w:r w:rsidRPr="00034446">
        <w:t>12.</w:t>
      </w:r>
      <w:r w:rsidRPr="00034446">
        <w:tab/>
        <w:t>Source IMS access leg is released as per TS 23.237 [14].</w:t>
      </w:r>
    </w:p>
    <w:p w14:paraId="4BA143AE" w14:textId="77777777" w:rsidR="00476DCA" w:rsidRPr="00034446" w:rsidRDefault="00476DCA" w:rsidP="00476DCA">
      <w:pPr>
        <w:pStyle w:val="NO"/>
      </w:pPr>
      <w:r w:rsidRPr="00034446">
        <w:t>NOTE 4:</w:t>
      </w:r>
      <w:r w:rsidRPr="00034446">
        <w:tab/>
        <w:t>Steps 11 and 12 are independent of step 13.</w:t>
      </w:r>
    </w:p>
    <w:p w14:paraId="04AE597C" w14:textId="77777777" w:rsidR="00476DCA" w:rsidRPr="00034446" w:rsidRDefault="00476DCA" w:rsidP="00476DCA">
      <w:pPr>
        <w:pStyle w:val="B1"/>
      </w:pPr>
      <w:r w:rsidRPr="00034446">
        <w:t>13.</w:t>
      </w:r>
      <w:r w:rsidRPr="00034446">
        <w:tab/>
        <w:t>MSC Server sends a SRVCC PS to CS Response (Target to Source Transparent Container) message to the source MME.</w:t>
      </w:r>
    </w:p>
    <w:p w14:paraId="2FAB9369" w14:textId="77777777" w:rsidR="00476DCA" w:rsidRPr="00034446" w:rsidRDefault="00476DCA" w:rsidP="00476DCA">
      <w:pPr>
        <w:pStyle w:val="B1"/>
      </w:pPr>
      <w:r w:rsidRPr="00034446">
        <w:t>14.</w:t>
      </w:r>
      <w:r w:rsidRPr="00034446">
        <w:tab/>
        <w:t>Source MME sends a Handover Command (Target to Source Transparent Container) message to the source E-UTRAN. The message includes information about the voice component only.</w:t>
      </w:r>
    </w:p>
    <w:p w14:paraId="6442E0CF" w14:textId="77777777" w:rsidR="00476DCA" w:rsidRPr="00034446" w:rsidRDefault="00476DCA" w:rsidP="00476DCA">
      <w:pPr>
        <w:pStyle w:val="B1"/>
      </w:pPr>
      <w:r w:rsidRPr="00034446">
        <w:t>15.</w:t>
      </w:r>
      <w:r w:rsidRPr="00034446">
        <w:tab/>
        <w:t>Source E-UTRAN sends a Handover from E-UTRAN Command message to the UE.</w:t>
      </w:r>
    </w:p>
    <w:p w14:paraId="74B751D8" w14:textId="77777777" w:rsidR="00476DCA" w:rsidRPr="00034446" w:rsidRDefault="00476DCA" w:rsidP="00476DCA">
      <w:pPr>
        <w:pStyle w:val="B1"/>
      </w:pPr>
      <w:r w:rsidRPr="00034446">
        <w:t>16.</w:t>
      </w:r>
      <w:r w:rsidRPr="00034446">
        <w:tab/>
        <w:t>UE tunes to GERAN.</w:t>
      </w:r>
    </w:p>
    <w:p w14:paraId="37CBB3D8" w14:textId="77777777" w:rsidR="00476DCA" w:rsidRPr="00034446" w:rsidRDefault="00476DCA" w:rsidP="00476DCA">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1CBF405C" w14:textId="77777777" w:rsidR="00476DCA" w:rsidRPr="00034446" w:rsidRDefault="00476DCA" w:rsidP="00476DCA">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7014C98F" w14:textId="77777777" w:rsidR="00476DCA" w:rsidRPr="00034446" w:rsidRDefault="00476DCA" w:rsidP="00476DCA">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68855F5E" w14:textId="77777777" w:rsidR="00476DCA" w:rsidRPr="00034446" w:rsidRDefault="00476DCA" w:rsidP="00476DCA">
      <w:pPr>
        <w:pStyle w:val="B1"/>
      </w:pPr>
      <w:r w:rsidRPr="00034446">
        <w:t>19.</w:t>
      </w:r>
      <w:r w:rsidRPr="00034446">
        <w:tab/>
        <w:t>Target BSS sends a Handover Complete message to the target MSC.</w:t>
      </w:r>
    </w:p>
    <w:p w14:paraId="5FA8930E" w14:textId="77777777" w:rsidR="00476DCA" w:rsidRPr="00034446" w:rsidRDefault="00476DCA" w:rsidP="00476DCA">
      <w:pPr>
        <w:pStyle w:val="B1"/>
      </w:pPr>
      <w:r w:rsidRPr="00034446">
        <w:t>20.</w:t>
      </w:r>
      <w:r w:rsidRPr="00034446">
        <w:tab/>
        <w:t>Target MSC sends an SES (Handover Complete) message to the MSC Server. The speech circuit is through connected in the MSC Server/MGW according to TS 23.009 [18].</w:t>
      </w:r>
    </w:p>
    <w:p w14:paraId="611E6E3B" w14:textId="77777777" w:rsidR="00476DCA" w:rsidRPr="00034446" w:rsidRDefault="00476DCA" w:rsidP="00476DCA">
      <w:pPr>
        <w:pStyle w:val="B1"/>
      </w:pPr>
      <w:r w:rsidRPr="00034446">
        <w:t>21.</w:t>
      </w:r>
      <w:r w:rsidRPr="00034446">
        <w:tab/>
        <w:t>Completion of the establishment procedure with ISUP Answer message to the MSC Server according to TS 23.009 [18].</w:t>
      </w:r>
    </w:p>
    <w:p w14:paraId="6777A7B8" w14:textId="77777777" w:rsidR="00476DCA" w:rsidRPr="00034446" w:rsidRDefault="00476DCA" w:rsidP="00476DCA">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746A3953" w14:textId="77777777" w:rsidR="00476DCA" w:rsidRPr="00034446" w:rsidRDefault="00476DCA" w:rsidP="00476DCA">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2A260C2E" w14:textId="77777777" w:rsidR="00476DCA" w:rsidRPr="00034446" w:rsidRDefault="00476DCA" w:rsidP="00476DCA">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10AE1143" w14:textId="77777777" w:rsidR="00476DCA" w:rsidRPr="00034446" w:rsidRDefault="00476DCA" w:rsidP="00476DCA">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00D8F4EF" w14:textId="77777777" w:rsidR="00476DCA" w:rsidRPr="00034446" w:rsidRDefault="00476DCA" w:rsidP="00476DCA">
      <w:pPr>
        <w:pStyle w:val="NO"/>
      </w:pPr>
      <w:r w:rsidRPr="00034446">
        <w:t>NOTE 5:</w:t>
      </w:r>
      <w:r w:rsidRPr="00034446">
        <w:tab/>
        <w:t>The TMSI reallocation is performed by the MSC Server towards the UE via target MSC.</w:t>
      </w:r>
    </w:p>
    <w:p w14:paraId="1E393424" w14:textId="77777777" w:rsidR="00476DCA" w:rsidRPr="00034446" w:rsidRDefault="00476DCA" w:rsidP="00476DCA">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13920F37" w14:textId="77777777" w:rsidR="00476DCA" w:rsidRPr="00034446" w:rsidRDefault="00476DCA" w:rsidP="00476DCA">
      <w:pPr>
        <w:pStyle w:val="NO"/>
      </w:pPr>
      <w:r w:rsidRPr="00034446">
        <w:t>NOTE 6:</w:t>
      </w:r>
      <w:r w:rsidRPr="00034446">
        <w:tab/>
        <w:t>This Update Location is not initiated by the UE.</w:t>
      </w:r>
    </w:p>
    <w:p w14:paraId="655E708E" w14:textId="77777777" w:rsidR="00476DCA" w:rsidRPr="00034446" w:rsidRDefault="00476DCA" w:rsidP="00476DCA">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7310E949" w14:textId="77777777" w:rsidR="00476DCA" w:rsidRPr="00034446" w:rsidRDefault="00476DCA" w:rsidP="00476DCA">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6AD29B0A" w14:textId="77777777" w:rsidR="00476DCA" w:rsidRPr="00034446" w:rsidRDefault="00476DCA" w:rsidP="00476DCA">
      <w:r w:rsidRPr="00034446">
        <w:t>[TS 24.237, clause 12.1]</w:t>
      </w:r>
    </w:p>
    <w:p w14:paraId="2C92C2D9" w14:textId="77777777" w:rsidR="00476DCA" w:rsidRPr="00034446" w:rsidRDefault="00476DCA" w:rsidP="00476DCA">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1549CE2F" w14:textId="77777777" w:rsidR="00476DCA" w:rsidRPr="00034446" w:rsidRDefault="00476DCA" w:rsidP="00476DCA">
      <w:pPr>
        <w:pStyle w:val="B1"/>
      </w:pPr>
      <w:r w:rsidRPr="00034446">
        <w:t>-</w:t>
      </w:r>
      <w:r w:rsidRPr="00034446">
        <w:tab/>
        <w:t>a SIP 180 (Ringing) response for the initial SIP INVITE request to establish this session has been sent or received; and</w:t>
      </w:r>
    </w:p>
    <w:p w14:paraId="4B77A243" w14:textId="77777777" w:rsidR="00476DCA" w:rsidRPr="00034446" w:rsidRDefault="00476DCA" w:rsidP="00476DCA">
      <w:pPr>
        <w:pStyle w:val="B1"/>
      </w:pPr>
      <w:r w:rsidRPr="00034446">
        <w:t>-</w:t>
      </w:r>
      <w:r w:rsidRPr="00034446">
        <w:tab/>
        <w:t>a SIP final response for the initial SIP INVITE request to establish this session has not been sent or received.</w:t>
      </w:r>
    </w:p>
    <w:p w14:paraId="4798BF3A" w14:textId="77777777" w:rsidR="00476DCA" w:rsidRPr="00034446" w:rsidRDefault="00476DCA" w:rsidP="00476DCA">
      <w:r w:rsidRPr="00034446">
        <w:t>[TS 24.237, clause 12.2.3B.1]</w:t>
      </w:r>
    </w:p>
    <w:p w14:paraId="49ECFA92" w14:textId="77777777" w:rsidR="00476DCA" w:rsidRPr="00034446" w:rsidRDefault="00476DCA" w:rsidP="00476DCA">
      <w:r w:rsidRPr="00034446">
        <w:t>The SC UE shall apply the procedures in subclauses 12.2.3B.3 for access transfer for calls in alerting state if:</w:t>
      </w:r>
    </w:p>
    <w:p w14:paraId="23559F76" w14:textId="77777777" w:rsidR="00476DCA" w:rsidRPr="00034446" w:rsidRDefault="00476DCA" w:rsidP="00476DCA">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26D34557" w14:textId="77777777" w:rsidR="00476DCA" w:rsidRPr="00034446" w:rsidRDefault="00476DCA" w:rsidP="00476DCA">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1217DB6C" w14:textId="77777777" w:rsidR="00476DCA" w:rsidRPr="00034446" w:rsidRDefault="00476DCA" w:rsidP="00476DCA">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38497648" w14:textId="77777777" w:rsidR="00476DCA" w:rsidRPr="00034446" w:rsidRDefault="00476DCA" w:rsidP="00476DCA">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754B7CE6" w14:textId="77777777" w:rsidR="00476DCA" w:rsidRPr="00034446" w:rsidRDefault="00476DCA" w:rsidP="00476DCA">
      <w:r w:rsidRPr="00034446">
        <w:t>[TS 24.237, clause 12.2.3B.2]</w:t>
      </w:r>
    </w:p>
    <w:p w14:paraId="6C036E1A" w14:textId="77777777" w:rsidR="00476DCA" w:rsidRPr="00034446" w:rsidRDefault="00476DCA" w:rsidP="00476DCA">
      <w:r w:rsidRPr="00034446">
        <w:t>If the SC UE applies the procedures in subclause 12.2.3B.3 and the SC UE only has a single call in alerting state following access transfer, then the SC UE shall associate this session with transaction identifier value and TI flag as described in 3GPP TS 24.008 [8].</w:t>
      </w:r>
    </w:p>
    <w:p w14:paraId="5AA3C0AC" w14:textId="77777777" w:rsidR="00476DCA" w:rsidRPr="00034446" w:rsidRDefault="00476DCA" w:rsidP="00476DCA">
      <w:r w:rsidRPr="00034446">
        <w:t>[TS 24.237, clause 12.2.3B.3.1]</w:t>
      </w:r>
    </w:p>
    <w:p w14:paraId="57236F9C" w14:textId="77777777" w:rsidR="00476DCA" w:rsidRPr="00034446" w:rsidRDefault="00476DCA" w:rsidP="00476DCA">
      <w:r w:rsidRPr="00034446">
        <w:t>If the SC UE:</w:t>
      </w:r>
    </w:p>
    <w:p w14:paraId="057D8772" w14:textId="77777777" w:rsidR="00476DCA" w:rsidRPr="00034446" w:rsidRDefault="00476DCA" w:rsidP="00476DCA">
      <w:pPr>
        <w:pStyle w:val="B1"/>
      </w:pPr>
      <w:r w:rsidRPr="00034446">
        <w:t>-</w:t>
      </w:r>
      <w:r w:rsidRPr="00034446">
        <w:tab/>
        <w:t>has received a terminating call which is in the early dialog state according to the conditions in subclauses 12.1 and 12.2.3B.1; and</w:t>
      </w:r>
    </w:p>
    <w:p w14:paraId="3BC1D6BD" w14:textId="77777777" w:rsidR="00476DCA" w:rsidRPr="00034446" w:rsidRDefault="00476DCA" w:rsidP="00476DCA">
      <w:pPr>
        <w:pStyle w:val="B1"/>
      </w:pPr>
      <w:r w:rsidRPr="00034446">
        <w:t>-</w:t>
      </w:r>
      <w:r w:rsidRPr="00034446">
        <w:tab/>
        <w:t>successfully performs access transfer to the CS domain;</w:t>
      </w:r>
    </w:p>
    <w:p w14:paraId="1657DE97" w14:textId="77777777" w:rsidR="00476DCA" w:rsidRPr="00034446" w:rsidRDefault="00476DCA" w:rsidP="00476DCA">
      <w:r w:rsidRPr="00034446">
        <w:t>then the UE continues in Ringing state in CS, i.e. UE moves to Call Received (U7) state as described in 3GPP TS 24.008 [8].</w:t>
      </w:r>
    </w:p>
    <w:p w14:paraId="4402F6BC" w14:textId="77777777" w:rsidR="00476DCA" w:rsidRPr="00034446" w:rsidRDefault="00476DCA" w:rsidP="00476DCA">
      <w:r w:rsidRPr="00034446">
        <w:t>[TS 24.008, clause 5.2.4.2]</w:t>
      </w:r>
    </w:p>
    <w:p w14:paraId="40C066C2" w14:textId="77777777" w:rsidR="00476DCA" w:rsidRPr="00034446" w:rsidRDefault="00476DCA" w:rsidP="00476DCA">
      <w:pPr>
        <w:rPr>
          <w:lang w:eastAsia="zh-CN"/>
        </w:rPr>
      </w:pPr>
      <w:r w:rsidRPr="00034446">
        <w:t xml:space="preserve">If the MS supports single radio </w:t>
      </w:r>
      <w:r w:rsidRPr="00034446">
        <w:rPr>
          <w:lang w:eastAsia="zh-CN"/>
        </w:rPr>
        <w:t>PS to CS access transfer for calls in alerting state</w:t>
      </w:r>
      <w:r w:rsidRPr="00034446">
        <w:t xml:space="preserve"> as specified in 3GPP TS 24.237 [136] subclause 12.2.3B</w:t>
      </w:r>
      <w:r w:rsidRPr="00034446">
        <w:rPr>
          <w:lang w:eastAsia="zh-CN"/>
        </w:rPr>
        <w:t xml:space="preserve">, and the MS </w:t>
      </w:r>
      <w:r w:rsidRPr="00034446">
        <w:t xml:space="preserve">has a single voice media stream over the PS domain that is handed over to the CS domain via SRVCC, and </w:t>
      </w:r>
      <w:r w:rsidRPr="00034446">
        <w:rPr>
          <w:lang w:eastAsia="zh-CN"/>
        </w:rPr>
        <w:t xml:space="preserve">the </w:t>
      </w:r>
      <w:r w:rsidRPr="00034446">
        <w:t>call control entity in "null" state receives an indication "MM connection establishment due to SRVCC handover", then:</w:t>
      </w:r>
    </w:p>
    <w:p w14:paraId="3032FFDD" w14:textId="77777777" w:rsidR="00476DCA" w:rsidRPr="00034446" w:rsidRDefault="00476DCA" w:rsidP="00476DCA">
      <w:pPr>
        <w:rPr>
          <w:lang w:eastAsia="zh-CN"/>
        </w:rPr>
      </w:pPr>
      <w:r w:rsidRPr="00034446">
        <w:t>...</w:t>
      </w:r>
    </w:p>
    <w:p w14:paraId="2F8E7D87" w14:textId="77777777" w:rsidR="00476DCA" w:rsidRPr="00034446" w:rsidRDefault="00476DCA" w:rsidP="00476DCA">
      <w:pPr>
        <w:pStyle w:val="B1"/>
        <w:rPr>
          <w:lang w:eastAsia="zh-CN"/>
        </w:rPr>
      </w:pPr>
      <w:r w:rsidRPr="00034446">
        <w:rPr>
          <w:lang w:eastAsia="zh-CN"/>
        </w:rPr>
        <w:t>-</w:t>
      </w:r>
      <w:r w:rsidRPr="00034446">
        <w:rPr>
          <w:lang w:eastAsia="zh-CN"/>
        </w:rPr>
        <w:tab/>
      </w:r>
      <w:r w:rsidRPr="00034446">
        <w:t xml:space="preserve">if the voice media stream is associated with a mobile terminating session in the "early" state (defined in IETF RFC 3261 [137]) according to the conditions specified in 3GPP TS 24.237 [136] subclause 12.2.3B.3.1, </w:t>
      </w:r>
      <w:r w:rsidRPr="00034446">
        <w:rPr>
          <w:lang w:eastAsia="zh-CN"/>
        </w:rPr>
        <w:t xml:space="preserve">the call control entity of the MS shall enter the "call received" state for this transaction. </w:t>
      </w:r>
      <w:r w:rsidRPr="00034446">
        <w:t>The MS and the network shall locally set the TI value of the call to "000" and the TI flag value as in mobile terminated call.</w:t>
      </w:r>
    </w:p>
    <w:p w14:paraId="08727F62" w14:textId="77777777" w:rsidR="00476DCA" w:rsidRPr="00034446" w:rsidRDefault="00476DCA" w:rsidP="00476DCA">
      <w:r w:rsidRPr="00034446">
        <w:t>If the MS has additional voice media streams carried over the PS domain that are handed over to the CS domain via SRVCC, the state for the transactions and the setting of the TI value and TI flag for these additional media streams is described in 3GPP TS 24.237 [136].</w:t>
      </w:r>
    </w:p>
    <w:p w14:paraId="2B8D9630" w14:textId="77777777" w:rsidR="00476DCA" w:rsidRPr="00034446" w:rsidRDefault="00476DCA" w:rsidP="00476DCA">
      <w:pPr>
        <w:pStyle w:val="H6"/>
      </w:pPr>
      <w:r w:rsidRPr="00034446">
        <w:t>13.4.3.27.3</w:t>
      </w:r>
      <w:r w:rsidRPr="00034446">
        <w:tab/>
        <w:t>Test description</w:t>
      </w:r>
    </w:p>
    <w:p w14:paraId="71C78321" w14:textId="77777777" w:rsidR="00476DCA" w:rsidRPr="00034446" w:rsidRDefault="00476DCA" w:rsidP="00476DCA">
      <w:pPr>
        <w:pStyle w:val="H6"/>
      </w:pPr>
      <w:r w:rsidRPr="00034446">
        <w:t>13.4.3.27.3.1</w:t>
      </w:r>
      <w:r w:rsidRPr="00034446">
        <w:tab/>
        <w:t>Pre-test conditions</w:t>
      </w:r>
    </w:p>
    <w:p w14:paraId="0DFE8513" w14:textId="77777777" w:rsidR="00476DCA" w:rsidRPr="00034446" w:rsidRDefault="00476DCA" w:rsidP="00476DCA">
      <w:pPr>
        <w:pStyle w:val="H6"/>
      </w:pPr>
      <w:r w:rsidRPr="00034446">
        <w:t>System Simulator:</w:t>
      </w:r>
    </w:p>
    <w:p w14:paraId="7843D595" w14:textId="77777777" w:rsidR="00476DCA" w:rsidRPr="00034446" w:rsidRDefault="00476DCA" w:rsidP="00476DCA">
      <w:pPr>
        <w:pStyle w:val="B1"/>
      </w:pPr>
      <w:r w:rsidRPr="00034446">
        <w:t>-</w:t>
      </w:r>
      <w:r w:rsidRPr="00034446">
        <w:tab/>
        <w:t>Cell 1 and Cell 24</w:t>
      </w:r>
    </w:p>
    <w:p w14:paraId="5D65B15C" w14:textId="77777777" w:rsidR="00476DCA" w:rsidRPr="00034446" w:rsidRDefault="00476DCA" w:rsidP="00476DCA">
      <w:pPr>
        <w:pStyle w:val="B1"/>
      </w:pPr>
      <w:r w:rsidRPr="00034446">
        <w:t>-</w:t>
      </w:r>
      <w:r w:rsidRPr="00034446">
        <w:tab/>
        <w:t xml:space="preserve">System information combination </w:t>
      </w:r>
      <w:r w:rsidR="009F04EC" w:rsidRPr="00034446">
        <w:t>5</w:t>
      </w:r>
      <w:r w:rsidRPr="00034446">
        <w:t xml:space="preserve"> as defined in TS 36.508 [18] clause 4.4.3.1 is used in E-UTRA cell.</w:t>
      </w:r>
    </w:p>
    <w:p w14:paraId="2151F68F" w14:textId="77777777" w:rsidR="00476DCA" w:rsidRPr="00034446" w:rsidRDefault="00476DCA" w:rsidP="00476DCA">
      <w:pPr>
        <w:pStyle w:val="H6"/>
      </w:pPr>
      <w:r w:rsidRPr="00034446">
        <w:t>UE:</w:t>
      </w:r>
    </w:p>
    <w:p w14:paraId="606C8126" w14:textId="77777777" w:rsidR="00476DCA" w:rsidRPr="00034446" w:rsidRDefault="00476DCA" w:rsidP="00476DCA">
      <w:pPr>
        <w:pStyle w:val="B1"/>
      </w:pPr>
      <w:r w:rsidRPr="00034446">
        <w:t>None.</w:t>
      </w:r>
    </w:p>
    <w:p w14:paraId="3DA3674C" w14:textId="77777777" w:rsidR="00476DCA" w:rsidRPr="00034446" w:rsidRDefault="00476DCA" w:rsidP="00476DCA">
      <w:pPr>
        <w:pStyle w:val="H6"/>
      </w:pPr>
      <w:r w:rsidRPr="00034446">
        <w:t>Preamble:</w:t>
      </w:r>
    </w:p>
    <w:p w14:paraId="40BE95F1" w14:textId="77777777" w:rsidR="00476DCA" w:rsidRPr="00034446" w:rsidRDefault="00476DCA" w:rsidP="00476DCA">
      <w:pPr>
        <w:pStyle w:val="B1"/>
      </w:pPr>
      <w:r w:rsidRPr="00034446">
        <w:t>-</w:t>
      </w:r>
      <w:r w:rsidRPr="00034446">
        <w:tab/>
        <w:t>The UE is in state Registered, Idle mode (state 2) on Cell 1 according to [18].</w:t>
      </w:r>
    </w:p>
    <w:p w14:paraId="6A8B1564" w14:textId="77777777" w:rsidR="00476DCA" w:rsidRPr="00034446" w:rsidRDefault="00476DCA" w:rsidP="00476DCA">
      <w:pPr>
        <w:pStyle w:val="H6"/>
      </w:pPr>
      <w:r w:rsidRPr="00034446">
        <w:t>13.4.3.27.3.2</w:t>
      </w:r>
      <w:r w:rsidRPr="00034446">
        <w:tab/>
        <w:t>Test procedure sequence</w:t>
      </w:r>
    </w:p>
    <w:p w14:paraId="74C08B2C" w14:textId="77777777" w:rsidR="00476DCA" w:rsidRPr="00034446" w:rsidRDefault="00476DCA" w:rsidP="00476DCA">
      <w:r w:rsidRPr="00034446">
        <w:rPr>
          <w:rFonts w:eastAsia="MS Gothic"/>
        </w:rPr>
        <w:t xml:space="preserve">Table </w:t>
      </w:r>
      <w:r w:rsidRPr="00034446">
        <w:rPr>
          <w:lang w:eastAsia="zh-CN"/>
        </w:rPr>
        <w:t>13.4.3.27</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9A7FBC4" w14:textId="77777777" w:rsidR="00476DCA" w:rsidRPr="00034446" w:rsidRDefault="00476DCA" w:rsidP="00476DCA">
      <w:pPr>
        <w:pStyle w:val="TH"/>
        <w:rPr>
          <w:rFonts w:eastAsia="MS Gothic"/>
        </w:rPr>
      </w:pPr>
      <w:r w:rsidRPr="00034446">
        <w:t xml:space="preserve">Table </w:t>
      </w:r>
      <w:r w:rsidRPr="00034446">
        <w:rPr>
          <w:lang w:eastAsia="zh-CN"/>
        </w:rPr>
        <w:t>13.4.3.27</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476DCA" w:rsidRPr="00034446" w14:paraId="468D6AA4" w14:textId="77777777" w:rsidTr="00833FEE">
        <w:trPr>
          <w:jc w:val="center"/>
        </w:trPr>
        <w:tc>
          <w:tcPr>
            <w:tcW w:w="534" w:type="dxa"/>
            <w:tcBorders>
              <w:top w:val="single" w:sz="4" w:space="0" w:color="auto"/>
              <w:bottom w:val="nil"/>
            </w:tcBorders>
          </w:tcPr>
          <w:p w14:paraId="5C724D84" w14:textId="77777777" w:rsidR="00476DCA" w:rsidRPr="00034446" w:rsidRDefault="00476DCA" w:rsidP="00833FEE">
            <w:pPr>
              <w:pStyle w:val="TAH"/>
            </w:pPr>
          </w:p>
        </w:tc>
        <w:tc>
          <w:tcPr>
            <w:tcW w:w="1504" w:type="dxa"/>
            <w:tcBorders>
              <w:top w:val="single" w:sz="4" w:space="0" w:color="auto"/>
              <w:bottom w:val="nil"/>
            </w:tcBorders>
          </w:tcPr>
          <w:p w14:paraId="2814AD73" w14:textId="77777777" w:rsidR="00476DCA" w:rsidRPr="00034446" w:rsidRDefault="00476DCA" w:rsidP="00833FEE">
            <w:pPr>
              <w:pStyle w:val="TAH"/>
            </w:pPr>
            <w:r w:rsidRPr="00034446">
              <w:t>Parameter</w:t>
            </w:r>
          </w:p>
        </w:tc>
        <w:tc>
          <w:tcPr>
            <w:tcW w:w="976" w:type="dxa"/>
            <w:tcBorders>
              <w:top w:val="single" w:sz="4" w:space="0" w:color="auto"/>
            </w:tcBorders>
          </w:tcPr>
          <w:p w14:paraId="3C4EEF37" w14:textId="77777777" w:rsidR="00476DCA" w:rsidRPr="00034446" w:rsidRDefault="00476DCA" w:rsidP="00833FEE">
            <w:pPr>
              <w:pStyle w:val="TAH"/>
            </w:pPr>
            <w:r w:rsidRPr="00034446">
              <w:t>Unit</w:t>
            </w:r>
          </w:p>
        </w:tc>
        <w:tc>
          <w:tcPr>
            <w:tcW w:w="1240" w:type="dxa"/>
            <w:tcBorders>
              <w:top w:val="single" w:sz="4" w:space="0" w:color="auto"/>
            </w:tcBorders>
          </w:tcPr>
          <w:p w14:paraId="3B3BF409" w14:textId="77777777" w:rsidR="00476DCA" w:rsidRPr="00034446" w:rsidRDefault="00476DCA" w:rsidP="00833FEE">
            <w:pPr>
              <w:pStyle w:val="TAH"/>
            </w:pPr>
            <w:r w:rsidRPr="00034446">
              <w:t>Cell 1</w:t>
            </w:r>
          </w:p>
        </w:tc>
        <w:tc>
          <w:tcPr>
            <w:tcW w:w="1241" w:type="dxa"/>
            <w:tcBorders>
              <w:top w:val="single" w:sz="4" w:space="0" w:color="auto"/>
            </w:tcBorders>
          </w:tcPr>
          <w:p w14:paraId="060DDC0F" w14:textId="77777777" w:rsidR="00476DCA" w:rsidRPr="00034446" w:rsidRDefault="00476DCA" w:rsidP="00833FEE">
            <w:pPr>
              <w:pStyle w:val="TAH"/>
              <w:rPr>
                <w:lang w:eastAsia="zh-CN"/>
              </w:rPr>
            </w:pPr>
            <w:r w:rsidRPr="00034446">
              <w:t>Cell 24</w:t>
            </w:r>
          </w:p>
        </w:tc>
        <w:tc>
          <w:tcPr>
            <w:tcW w:w="3685" w:type="dxa"/>
            <w:tcBorders>
              <w:top w:val="single" w:sz="4" w:space="0" w:color="auto"/>
              <w:bottom w:val="nil"/>
            </w:tcBorders>
          </w:tcPr>
          <w:p w14:paraId="5CBFD64F" w14:textId="77777777" w:rsidR="00476DCA" w:rsidRPr="00034446" w:rsidRDefault="00476DCA" w:rsidP="00833FEE">
            <w:pPr>
              <w:pStyle w:val="TAH"/>
            </w:pPr>
            <w:r w:rsidRPr="00034446">
              <w:t>Remark</w:t>
            </w:r>
          </w:p>
        </w:tc>
      </w:tr>
      <w:tr w:rsidR="00476DCA" w:rsidRPr="00034446" w14:paraId="6877B4BA" w14:textId="77777777" w:rsidTr="00833FEE">
        <w:trPr>
          <w:jc w:val="center"/>
        </w:trPr>
        <w:tc>
          <w:tcPr>
            <w:tcW w:w="534" w:type="dxa"/>
            <w:vMerge w:val="restart"/>
            <w:tcBorders>
              <w:top w:val="single" w:sz="4" w:space="0" w:color="auto"/>
            </w:tcBorders>
            <w:shd w:val="clear" w:color="auto" w:fill="auto"/>
            <w:vAlign w:val="center"/>
          </w:tcPr>
          <w:p w14:paraId="3A40FC88" w14:textId="77777777" w:rsidR="00476DCA" w:rsidRPr="00034446" w:rsidRDefault="00476DCA" w:rsidP="00833FEE">
            <w:pPr>
              <w:pStyle w:val="TAL"/>
            </w:pPr>
            <w:r w:rsidRPr="00034446">
              <w:t>T0</w:t>
            </w:r>
          </w:p>
        </w:tc>
        <w:tc>
          <w:tcPr>
            <w:tcW w:w="1504" w:type="dxa"/>
            <w:tcBorders>
              <w:top w:val="single" w:sz="4" w:space="0" w:color="auto"/>
              <w:bottom w:val="single" w:sz="4" w:space="0" w:color="auto"/>
            </w:tcBorders>
            <w:vAlign w:val="center"/>
          </w:tcPr>
          <w:p w14:paraId="6A24B6E9" w14:textId="77777777" w:rsidR="00476DCA" w:rsidRPr="00034446" w:rsidRDefault="00476DCA" w:rsidP="00833FEE">
            <w:pPr>
              <w:pStyle w:val="TAL"/>
            </w:pPr>
            <w:r w:rsidRPr="00034446">
              <w:t>Cell-specific RS EPRE</w:t>
            </w:r>
          </w:p>
        </w:tc>
        <w:tc>
          <w:tcPr>
            <w:tcW w:w="976" w:type="dxa"/>
            <w:tcBorders>
              <w:top w:val="single" w:sz="4" w:space="0" w:color="auto"/>
              <w:bottom w:val="single" w:sz="4" w:space="0" w:color="auto"/>
            </w:tcBorders>
            <w:vAlign w:val="center"/>
          </w:tcPr>
          <w:p w14:paraId="1D89E9C1" w14:textId="77777777" w:rsidR="00476DCA" w:rsidRPr="00034446" w:rsidRDefault="00476DCA" w:rsidP="00833FEE">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ED9542C" w14:textId="77777777" w:rsidR="00476DCA" w:rsidRPr="00034446" w:rsidRDefault="00476DCA" w:rsidP="00833FEE">
            <w:pPr>
              <w:pStyle w:val="TAL"/>
              <w:jc w:val="center"/>
            </w:pPr>
            <w:r w:rsidRPr="00034446">
              <w:t>-85</w:t>
            </w:r>
          </w:p>
        </w:tc>
        <w:tc>
          <w:tcPr>
            <w:tcW w:w="1241" w:type="dxa"/>
            <w:tcBorders>
              <w:top w:val="single" w:sz="4" w:space="0" w:color="auto"/>
              <w:bottom w:val="single" w:sz="4" w:space="0" w:color="auto"/>
            </w:tcBorders>
            <w:vAlign w:val="center"/>
          </w:tcPr>
          <w:p w14:paraId="027F0BA2" w14:textId="77777777" w:rsidR="00476DCA" w:rsidRPr="00034446" w:rsidRDefault="00476DCA" w:rsidP="00833FEE">
            <w:pPr>
              <w:pStyle w:val="TAC"/>
            </w:pPr>
            <w:r w:rsidRPr="00034446">
              <w:t>-</w:t>
            </w:r>
          </w:p>
        </w:tc>
        <w:tc>
          <w:tcPr>
            <w:tcW w:w="3685" w:type="dxa"/>
            <w:vMerge w:val="restart"/>
            <w:tcBorders>
              <w:top w:val="single" w:sz="4" w:space="0" w:color="auto"/>
            </w:tcBorders>
          </w:tcPr>
          <w:p w14:paraId="5EEDEBB0" w14:textId="77777777" w:rsidR="00476DCA" w:rsidRPr="00034446" w:rsidRDefault="00476DCA" w:rsidP="00833FEE">
            <w:pPr>
              <w:pStyle w:val="TAL"/>
            </w:pPr>
            <w:r w:rsidRPr="00034446">
              <w:t>The power level values are such that entering conditions for event B2 are not satisfied.</w:t>
            </w:r>
          </w:p>
        </w:tc>
      </w:tr>
      <w:tr w:rsidR="00476DCA" w:rsidRPr="00034446" w14:paraId="0E1E8278" w14:textId="77777777" w:rsidTr="00833FEE">
        <w:trPr>
          <w:jc w:val="center"/>
        </w:trPr>
        <w:tc>
          <w:tcPr>
            <w:tcW w:w="534" w:type="dxa"/>
            <w:vMerge/>
            <w:shd w:val="clear" w:color="auto" w:fill="auto"/>
            <w:vAlign w:val="center"/>
          </w:tcPr>
          <w:p w14:paraId="535D22BA" w14:textId="77777777" w:rsidR="00476DCA" w:rsidRPr="00034446" w:rsidRDefault="00476DCA" w:rsidP="00833FEE">
            <w:pPr>
              <w:pStyle w:val="TAL"/>
            </w:pPr>
          </w:p>
        </w:tc>
        <w:tc>
          <w:tcPr>
            <w:tcW w:w="1504" w:type="dxa"/>
            <w:tcBorders>
              <w:top w:val="single" w:sz="4" w:space="0" w:color="auto"/>
              <w:bottom w:val="single" w:sz="4" w:space="0" w:color="auto"/>
            </w:tcBorders>
            <w:vAlign w:val="center"/>
          </w:tcPr>
          <w:p w14:paraId="370A2DA3" w14:textId="77777777" w:rsidR="00476DCA" w:rsidRPr="00034446" w:rsidRDefault="00476DCA" w:rsidP="00833FEE">
            <w:pPr>
              <w:pStyle w:val="TAL"/>
            </w:pPr>
            <w:r w:rsidRPr="00034446">
              <w:t>RSSI</w:t>
            </w:r>
          </w:p>
        </w:tc>
        <w:tc>
          <w:tcPr>
            <w:tcW w:w="976" w:type="dxa"/>
            <w:tcBorders>
              <w:top w:val="single" w:sz="4" w:space="0" w:color="auto"/>
              <w:bottom w:val="single" w:sz="4" w:space="0" w:color="auto"/>
            </w:tcBorders>
            <w:vAlign w:val="center"/>
          </w:tcPr>
          <w:p w14:paraId="1C85878E" w14:textId="77777777" w:rsidR="00476DCA" w:rsidRPr="00034446" w:rsidRDefault="00476DCA" w:rsidP="00833FEE">
            <w:pPr>
              <w:pStyle w:val="TAC"/>
            </w:pPr>
            <w:r w:rsidRPr="00034446">
              <w:t>dBm</w:t>
            </w:r>
          </w:p>
        </w:tc>
        <w:tc>
          <w:tcPr>
            <w:tcW w:w="1240" w:type="dxa"/>
            <w:tcBorders>
              <w:top w:val="single" w:sz="4" w:space="0" w:color="auto"/>
              <w:bottom w:val="single" w:sz="4" w:space="0" w:color="auto"/>
            </w:tcBorders>
            <w:vAlign w:val="center"/>
          </w:tcPr>
          <w:p w14:paraId="49AE150C" w14:textId="77777777" w:rsidR="00476DCA" w:rsidRPr="00034446" w:rsidRDefault="00476DCA" w:rsidP="00833FEE">
            <w:pPr>
              <w:pStyle w:val="TAL"/>
              <w:jc w:val="center"/>
            </w:pPr>
            <w:r w:rsidRPr="00034446">
              <w:t>-</w:t>
            </w:r>
          </w:p>
        </w:tc>
        <w:tc>
          <w:tcPr>
            <w:tcW w:w="1241" w:type="dxa"/>
            <w:tcBorders>
              <w:top w:val="single" w:sz="4" w:space="0" w:color="auto"/>
              <w:bottom w:val="single" w:sz="4" w:space="0" w:color="auto"/>
            </w:tcBorders>
            <w:vAlign w:val="center"/>
          </w:tcPr>
          <w:p w14:paraId="366A4B9F" w14:textId="77777777" w:rsidR="00476DCA" w:rsidRPr="00034446" w:rsidRDefault="00476DCA" w:rsidP="00833FEE">
            <w:pPr>
              <w:pStyle w:val="TAC"/>
            </w:pPr>
            <w:r w:rsidRPr="00034446">
              <w:t>-85</w:t>
            </w:r>
          </w:p>
        </w:tc>
        <w:tc>
          <w:tcPr>
            <w:tcW w:w="3685" w:type="dxa"/>
            <w:vMerge/>
            <w:tcBorders>
              <w:bottom w:val="single" w:sz="4" w:space="0" w:color="auto"/>
            </w:tcBorders>
          </w:tcPr>
          <w:p w14:paraId="26E3D992" w14:textId="77777777" w:rsidR="00476DCA" w:rsidRPr="00034446" w:rsidRDefault="00476DCA" w:rsidP="00833FEE">
            <w:pPr>
              <w:pStyle w:val="TAL"/>
            </w:pPr>
          </w:p>
        </w:tc>
      </w:tr>
      <w:tr w:rsidR="00476DCA" w:rsidRPr="00034446" w14:paraId="6E6280A0" w14:textId="77777777" w:rsidTr="00833FEE">
        <w:trPr>
          <w:jc w:val="center"/>
        </w:trPr>
        <w:tc>
          <w:tcPr>
            <w:tcW w:w="534" w:type="dxa"/>
            <w:vMerge w:val="restart"/>
            <w:tcBorders>
              <w:top w:val="single" w:sz="4" w:space="0" w:color="auto"/>
            </w:tcBorders>
            <w:shd w:val="clear" w:color="auto" w:fill="auto"/>
            <w:vAlign w:val="center"/>
          </w:tcPr>
          <w:p w14:paraId="437FF38F" w14:textId="77777777" w:rsidR="00476DCA" w:rsidRPr="00034446" w:rsidRDefault="00476DCA" w:rsidP="00833FEE">
            <w:pPr>
              <w:pStyle w:val="TAL"/>
            </w:pPr>
            <w:r w:rsidRPr="00034446">
              <w:t>T1</w:t>
            </w:r>
          </w:p>
        </w:tc>
        <w:tc>
          <w:tcPr>
            <w:tcW w:w="1504" w:type="dxa"/>
            <w:tcBorders>
              <w:top w:val="single" w:sz="4" w:space="0" w:color="auto"/>
              <w:bottom w:val="single" w:sz="4" w:space="0" w:color="auto"/>
            </w:tcBorders>
            <w:vAlign w:val="center"/>
          </w:tcPr>
          <w:p w14:paraId="1EAF971C" w14:textId="77777777" w:rsidR="00476DCA" w:rsidRPr="00034446" w:rsidRDefault="00476DCA" w:rsidP="00833FEE">
            <w:pPr>
              <w:pStyle w:val="TAL"/>
            </w:pPr>
            <w:r w:rsidRPr="00034446">
              <w:t>Cell-specific RS EPRE</w:t>
            </w:r>
          </w:p>
        </w:tc>
        <w:tc>
          <w:tcPr>
            <w:tcW w:w="976" w:type="dxa"/>
            <w:tcBorders>
              <w:top w:val="single" w:sz="4" w:space="0" w:color="auto"/>
              <w:bottom w:val="single" w:sz="4" w:space="0" w:color="auto"/>
            </w:tcBorders>
            <w:vAlign w:val="center"/>
          </w:tcPr>
          <w:p w14:paraId="5144BEB3" w14:textId="77777777" w:rsidR="00476DCA" w:rsidRPr="00034446" w:rsidRDefault="00476DCA" w:rsidP="00833FEE">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554B557" w14:textId="77777777" w:rsidR="00476DCA" w:rsidRPr="00034446" w:rsidRDefault="00476DCA" w:rsidP="00833FEE">
            <w:pPr>
              <w:pStyle w:val="TAL"/>
              <w:jc w:val="center"/>
            </w:pPr>
            <w:r w:rsidRPr="00034446">
              <w:t>-</w:t>
            </w:r>
            <w:r w:rsidR="00757896" w:rsidRPr="00034446">
              <w:rPr>
                <w:lang w:eastAsia="zh-CN"/>
              </w:rPr>
              <w:t>85</w:t>
            </w:r>
          </w:p>
        </w:tc>
        <w:tc>
          <w:tcPr>
            <w:tcW w:w="1241" w:type="dxa"/>
            <w:tcBorders>
              <w:top w:val="single" w:sz="4" w:space="0" w:color="auto"/>
              <w:bottom w:val="single" w:sz="4" w:space="0" w:color="auto"/>
            </w:tcBorders>
            <w:vAlign w:val="center"/>
          </w:tcPr>
          <w:p w14:paraId="2DBD9C0E" w14:textId="77777777" w:rsidR="00476DCA" w:rsidRPr="00034446" w:rsidRDefault="00476DCA" w:rsidP="00833FEE">
            <w:pPr>
              <w:pStyle w:val="TAC"/>
            </w:pPr>
            <w:r w:rsidRPr="00034446">
              <w:t>-</w:t>
            </w:r>
          </w:p>
        </w:tc>
        <w:tc>
          <w:tcPr>
            <w:tcW w:w="3685" w:type="dxa"/>
            <w:vMerge w:val="restart"/>
            <w:tcBorders>
              <w:top w:val="single" w:sz="4" w:space="0" w:color="auto"/>
            </w:tcBorders>
          </w:tcPr>
          <w:p w14:paraId="5E188992" w14:textId="77777777" w:rsidR="00476DCA" w:rsidRPr="00034446" w:rsidRDefault="00476DCA" w:rsidP="00833FEE">
            <w:pPr>
              <w:pStyle w:val="TAL"/>
            </w:pPr>
            <w:r w:rsidRPr="00034446">
              <w:t>The power level values are such that entering conditions for event B2 are satisfied.</w:t>
            </w:r>
          </w:p>
        </w:tc>
      </w:tr>
      <w:tr w:rsidR="00476DCA" w:rsidRPr="00034446" w14:paraId="3597DB18" w14:textId="77777777" w:rsidTr="00833FEE">
        <w:trPr>
          <w:jc w:val="center"/>
        </w:trPr>
        <w:tc>
          <w:tcPr>
            <w:tcW w:w="534" w:type="dxa"/>
            <w:vMerge/>
            <w:shd w:val="clear" w:color="auto" w:fill="auto"/>
            <w:vAlign w:val="center"/>
          </w:tcPr>
          <w:p w14:paraId="53ED6B1E" w14:textId="77777777" w:rsidR="00476DCA" w:rsidRPr="00034446" w:rsidRDefault="00476DCA" w:rsidP="00833FEE">
            <w:pPr>
              <w:pStyle w:val="TAL"/>
            </w:pPr>
          </w:p>
        </w:tc>
        <w:tc>
          <w:tcPr>
            <w:tcW w:w="1504" w:type="dxa"/>
            <w:tcBorders>
              <w:top w:val="single" w:sz="4" w:space="0" w:color="auto"/>
              <w:bottom w:val="single" w:sz="4" w:space="0" w:color="auto"/>
            </w:tcBorders>
            <w:vAlign w:val="center"/>
          </w:tcPr>
          <w:p w14:paraId="56333471" w14:textId="77777777" w:rsidR="00476DCA" w:rsidRPr="00034446" w:rsidRDefault="00476DCA" w:rsidP="00833FEE">
            <w:pPr>
              <w:pStyle w:val="TAL"/>
            </w:pPr>
            <w:r w:rsidRPr="00034446">
              <w:t>RSSI</w:t>
            </w:r>
          </w:p>
        </w:tc>
        <w:tc>
          <w:tcPr>
            <w:tcW w:w="976" w:type="dxa"/>
            <w:tcBorders>
              <w:top w:val="single" w:sz="4" w:space="0" w:color="auto"/>
              <w:bottom w:val="single" w:sz="4" w:space="0" w:color="auto"/>
            </w:tcBorders>
            <w:vAlign w:val="center"/>
          </w:tcPr>
          <w:p w14:paraId="056FA507" w14:textId="77777777" w:rsidR="00476DCA" w:rsidRPr="00034446" w:rsidRDefault="00476DCA" w:rsidP="00833FEE">
            <w:pPr>
              <w:pStyle w:val="TAC"/>
              <w:rPr>
                <w:lang w:eastAsia="zh-CN"/>
              </w:rPr>
            </w:pPr>
            <w:r w:rsidRPr="00034446">
              <w:t>dBm</w:t>
            </w:r>
          </w:p>
        </w:tc>
        <w:tc>
          <w:tcPr>
            <w:tcW w:w="1240" w:type="dxa"/>
            <w:tcBorders>
              <w:top w:val="single" w:sz="4" w:space="0" w:color="auto"/>
              <w:bottom w:val="single" w:sz="4" w:space="0" w:color="auto"/>
            </w:tcBorders>
            <w:vAlign w:val="center"/>
          </w:tcPr>
          <w:p w14:paraId="271AA615" w14:textId="77777777" w:rsidR="00476DCA" w:rsidRPr="00034446" w:rsidRDefault="00476DCA" w:rsidP="00833FEE">
            <w:pPr>
              <w:pStyle w:val="TAL"/>
              <w:jc w:val="center"/>
            </w:pPr>
            <w:r w:rsidRPr="00034446">
              <w:t>-</w:t>
            </w:r>
          </w:p>
        </w:tc>
        <w:tc>
          <w:tcPr>
            <w:tcW w:w="1241" w:type="dxa"/>
            <w:tcBorders>
              <w:top w:val="single" w:sz="4" w:space="0" w:color="auto"/>
              <w:bottom w:val="single" w:sz="4" w:space="0" w:color="auto"/>
            </w:tcBorders>
            <w:vAlign w:val="center"/>
          </w:tcPr>
          <w:p w14:paraId="4462315F" w14:textId="77777777" w:rsidR="00476DCA" w:rsidRPr="00034446" w:rsidRDefault="00476DCA" w:rsidP="00833FEE">
            <w:pPr>
              <w:pStyle w:val="TAC"/>
            </w:pPr>
            <w:r w:rsidRPr="00034446">
              <w:t>-65</w:t>
            </w:r>
          </w:p>
        </w:tc>
        <w:tc>
          <w:tcPr>
            <w:tcW w:w="3685" w:type="dxa"/>
            <w:vMerge/>
            <w:tcBorders>
              <w:bottom w:val="single" w:sz="4" w:space="0" w:color="auto"/>
            </w:tcBorders>
          </w:tcPr>
          <w:p w14:paraId="060CD6C4" w14:textId="77777777" w:rsidR="00476DCA" w:rsidRPr="00034446" w:rsidRDefault="00476DCA" w:rsidP="00833FEE">
            <w:pPr>
              <w:pStyle w:val="TAL"/>
            </w:pPr>
          </w:p>
        </w:tc>
      </w:tr>
      <w:tr w:rsidR="00757896" w:rsidRPr="00034446" w14:paraId="00DF9C17" w14:textId="77777777" w:rsidTr="003234B0">
        <w:trPr>
          <w:jc w:val="center"/>
        </w:trPr>
        <w:tc>
          <w:tcPr>
            <w:tcW w:w="534" w:type="dxa"/>
            <w:vMerge w:val="restart"/>
            <w:tcBorders>
              <w:top w:val="single" w:sz="4" w:space="0" w:color="auto"/>
            </w:tcBorders>
            <w:shd w:val="clear" w:color="auto" w:fill="auto"/>
            <w:vAlign w:val="center"/>
          </w:tcPr>
          <w:p w14:paraId="1DBD02E9" w14:textId="77777777" w:rsidR="00757896" w:rsidRPr="00034446" w:rsidRDefault="00757896" w:rsidP="003234B0">
            <w:pPr>
              <w:pStyle w:val="TAL"/>
            </w:pPr>
            <w:r w:rsidRPr="00034446">
              <w:t>T2</w:t>
            </w:r>
          </w:p>
        </w:tc>
        <w:tc>
          <w:tcPr>
            <w:tcW w:w="1504" w:type="dxa"/>
            <w:tcBorders>
              <w:top w:val="single" w:sz="4" w:space="0" w:color="auto"/>
              <w:bottom w:val="single" w:sz="4" w:space="0" w:color="auto"/>
            </w:tcBorders>
            <w:vAlign w:val="center"/>
          </w:tcPr>
          <w:p w14:paraId="77255A4A" w14:textId="77777777" w:rsidR="00757896" w:rsidRPr="00034446" w:rsidRDefault="00757896" w:rsidP="003234B0">
            <w:pPr>
              <w:pStyle w:val="TAL"/>
            </w:pPr>
            <w:r w:rsidRPr="00034446">
              <w:t>Cell-specific RS EPRE</w:t>
            </w:r>
          </w:p>
        </w:tc>
        <w:tc>
          <w:tcPr>
            <w:tcW w:w="976" w:type="dxa"/>
            <w:tcBorders>
              <w:top w:val="single" w:sz="4" w:space="0" w:color="auto"/>
              <w:bottom w:val="single" w:sz="4" w:space="0" w:color="auto"/>
            </w:tcBorders>
            <w:vAlign w:val="center"/>
          </w:tcPr>
          <w:p w14:paraId="6F05CB2E" w14:textId="77777777" w:rsidR="00757896" w:rsidRPr="00034446" w:rsidRDefault="00757896" w:rsidP="003234B0">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C509F1E" w14:textId="77777777" w:rsidR="00757896" w:rsidRPr="00034446" w:rsidRDefault="00757896" w:rsidP="003234B0">
            <w:pPr>
              <w:pStyle w:val="TAL"/>
              <w:jc w:val="center"/>
            </w:pPr>
            <w:r w:rsidRPr="00034446">
              <w:t>Non-suitable “Off”</w:t>
            </w:r>
          </w:p>
        </w:tc>
        <w:tc>
          <w:tcPr>
            <w:tcW w:w="1241" w:type="dxa"/>
            <w:tcBorders>
              <w:top w:val="single" w:sz="4" w:space="0" w:color="auto"/>
              <w:bottom w:val="single" w:sz="4" w:space="0" w:color="auto"/>
            </w:tcBorders>
            <w:vAlign w:val="center"/>
          </w:tcPr>
          <w:p w14:paraId="4BF52208" w14:textId="77777777" w:rsidR="00757896" w:rsidRPr="00034446" w:rsidRDefault="00757896" w:rsidP="003234B0">
            <w:pPr>
              <w:pStyle w:val="TAC"/>
            </w:pPr>
            <w:r w:rsidRPr="00034446">
              <w:t>-</w:t>
            </w:r>
          </w:p>
        </w:tc>
        <w:tc>
          <w:tcPr>
            <w:tcW w:w="3685" w:type="dxa"/>
            <w:vMerge w:val="restart"/>
            <w:tcBorders>
              <w:top w:val="single" w:sz="4" w:space="0" w:color="auto"/>
            </w:tcBorders>
          </w:tcPr>
          <w:p w14:paraId="16276879" w14:textId="77777777" w:rsidR="00757896" w:rsidRPr="00034446" w:rsidRDefault="00757896" w:rsidP="003234B0">
            <w:pPr>
              <w:pStyle w:val="TAL"/>
            </w:pPr>
          </w:p>
        </w:tc>
      </w:tr>
      <w:tr w:rsidR="00757896" w:rsidRPr="00034446" w14:paraId="605A7B23" w14:textId="77777777" w:rsidTr="003234B0">
        <w:trPr>
          <w:jc w:val="center"/>
        </w:trPr>
        <w:tc>
          <w:tcPr>
            <w:tcW w:w="534" w:type="dxa"/>
            <w:vMerge/>
            <w:shd w:val="clear" w:color="auto" w:fill="auto"/>
            <w:vAlign w:val="center"/>
          </w:tcPr>
          <w:p w14:paraId="1D73BF54" w14:textId="77777777" w:rsidR="00757896" w:rsidRPr="00034446" w:rsidRDefault="00757896" w:rsidP="003234B0">
            <w:pPr>
              <w:pStyle w:val="TAL"/>
            </w:pPr>
          </w:p>
        </w:tc>
        <w:tc>
          <w:tcPr>
            <w:tcW w:w="1504" w:type="dxa"/>
            <w:tcBorders>
              <w:top w:val="single" w:sz="4" w:space="0" w:color="auto"/>
              <w:bottom w:val="single" w:sz="4" w:space="0" w:color="auto"/>
            </w:tcBorders>
            <w:vAlign w:val="center"/>
          </w:tcPr>
          <w:p w14:paraId="7C7FA9FE" w14:textId="77777777" w:rsidR="00757896" w:rsidRPr="00034446" w:rsidRDefault="00757896" w:rsidP="003234B0">
            <w:pPr>
              <w:pStyle w:val="TAL"/>
            </w:pPr>
            <w:r w:rsidRPr="00034446">
              <w:t>RSSI</w:t>
            </w:r>
          </w:p>
        </w:tc>
        <w:tc>
          <w:tcPr>
            <w:tcW w:w="976" w:type="dxa"/>
            <w:tcBorders>
              <w:top w:val="single" w:sz="4" w:space="0" w:color="auto"/>
              <w:bottom w:val="single" w:sz="4" w:space="0" w:color="auto"/>
            </w:tcBorders>
            <w:vAlign w:val="center"/>
          </w:tcPr>
          <w:p w14:paraId="48A96E9F" w14:textId="77777777" w:rsidR="00757896" w:rsidRPr="00034446" w:rsidRDefault="00757896" w:rsidP="003234B0">
            <w:pPr>
              <w:pStyle w:val="TAC"/>
              <w:rPr>
                <w:lang w:eastAsia="zh-CN"/>
              </w:rPr>
            </w:pPr>
            <w:r w:rsidRPr="00034446">
              <w:t>dBm</w:t>
            </w:r>
          </w:p>
        </w:tc>
        <w:tc>
          <w:tcPr>
            <w:tcW w:w="1240" w:type="dxa"/>
            <w:tcBorders>
              <w:top w:val="single" w:sz="4" w:space="0" w:color="auto"/>
              <w:bottom w:val="single" w:sz="4" w:space="0" w:color="auto"/>
            </w:tcBorders>
            <w:vAlign w:val="center"/>
          </w:tcPr>
          <w:p w14:paraId="270596DD" w14:textId="77777777" w:rsidR="00757896" w:rsidRPr="00034446" w:rsidRDefault="00757896" w:rsidP="003234B0">
            <w:pPr>
              <w:pStyle w:val="TAL"/>
              <w:jc w:val="center"/>
            </w:pPr>
            <w:r w:rsidRPr="00034446">
              <w:t>-</w:t>
            </w:r>
          </w:p>
        </w:tc>
        <w:tc>
          <w:tcPr>
            <w:tcW w:w="1241" w:type="dxa"/>
            <w:tcBorders>
              <w:top w:val="single" w:sz="4" w:space="0" w:color="auto"/>
              <w:bottom w:val="single" w:sz="4" w:space="0" w:color="auto"/>
            </w:tcBorders>
            <w:vAlign w:val="center"/>
          </w:tcPr>
          <w:p w14:paraId="1C79729B" w14:textId="77777777" w:rsidR="00757896" w:rsidRPr="00034446" w:rsidRDefault="00757896" w:rsidP="003234B0">
            <w:pPr>
              <w:pStyle w:val="TAC"/>
            </w:pPr>
            <w:r w:rsidRPr="00034446">
              <w:t>-65</w:t>
            </w:r>
          </w:p>
        </w:tc>
        <w:tc>
          <w:tcPr>
            <w:tcW w:w="3685" w:type="dxa"/>
            <w:vMerge/>
            <w:tcBorders>
              <w:bottom w:val="single" w:sz="4" w:space="0" w:color="auto"/>
            </w:tcBorders>
          </w:tcPr>
          <w:p w14:paraId="7A2E615F" w14:textId="77777777" w:rsidR="00757896" w:rsidRPr="00034446" w:rsidRDefault="00757896" w:rsidP="003234B0">
            <w:pPr>
              <w:pStyle w:val="TAL"/>
            </w:pPr>
          </w:p>
        </w:tc>
      </w:tr>
    </w:tbl>
    <w:p w14:paraId="0A32D0D9" w14:textId="77777777" w:rsidR="00476DCA" w:rsidRPr="00034446" w:rsidRDefault="00476DCA" w:rsidP="00476DCA"/>
    <w:p w14:paraId="5A82D438" w14:textId="77777777" w:rsidR="00476DCA" w:rsidRPr="00034446" w:rsidRDefault="00476DCA" w:rsidP="00476DCA">
      <w:pPr>
        <w:pStyle w:val="TH"/>
      </w:pPr>
      <w:r w:rsidRPr="00034446">
        <w:t xml:space="preserve">Table </w:t>
      </w:r>
      <w:r w:rsidRPr="00034446">
        <w:rPr>
          <w:lang w:eastAsia="zh-CN"/>
        </w:rPr>
        <w:t>13.4.3.27</w:t>
      </w:r>
      <w:r w:rsidRPr="00034446">
        <w:t>.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76DCA" w:rsidRPr="00034446" w14:paraId="2A8D8A69" w14:textId="77777777" w:rsidTr="00833FEE">
        <w:tc>
          <w:tcPr>
            <w:tcW w:w="648" w:type="dxa"/>
            <w:tcBorders>
              <w:bottom w:val="nil"/>
            </w:tcBorders>
          </w:tcPr>
          <w:p w14:paraId="68145BCE" w14:textId="77777777" w:rsidR="00476DCA" w:rsidRPr="00034446" w:rsidRDefault="00476DCA" w:rsidP="00833FEE">
            <w:pPr>
              <w:pStyle w:val="TAH"/>
            </w:pPr>
            <w:r w:rsidRPr="00034446">
              <w:t>St</w:t>
            </w:r>
          </w:p>
        </w:tc>
        <w:tc>
          <w:tcPr>
            <w:tcW w:w="3969" w:type="dxa"/>
            <w:tcBorders>
              <w:bottom w:val="nil"/>
            </w:tcBorders>
          </w:tcPr>
          <w:p w14:paraId="7012EA84" w14:textId="77777777" w:rsidR="00476DCA" w:rsidRPr="00034446" w:rsidRDefault="00476DCA" w:rsidP="00833FEE">
            <w:pPr>
              <w:pStyle w:val="TAH"/>
            </w:pPr>
            <w:r w:rsidRPr="00034446">
              <w:t>Procedure</w:t>
            </w:r>
          </w:p>
        </w:tc>
        <w:tc>
          <w:tcPr>
            <w:tcW w:w="3686" w:type="dxa"/>
            <w:gridSpan w:val="2"/>
          </w:tcPr>
          <w:p w14:paraId="20BBAD63" w14:textId="77777777" w:rsidR="00476DCA" w:rsidRPr="00034446" w:rsidRDefault="00476DCA" w:rsidP="00833FEE">
            <w:pPr>
              <w:pStyle w:val="TAH"/>
            </w:pPr>
            <w:r w:rsidRPr="00034446">
              <w:t>Message Sequence</w:t>
            </w:r>
          </w:p>
        </w:tc>
        <w:tc>
          <w:tcPr>
            <w:tcW w:w="567" w:type="dxa"/>
            <w:tcBorders>
              <w:bottom w:val="nil"/>
            </w:tcBorders>
          </w:tcPr>
          <w:p w14:paraId="5AF763F0" w14:textId="77777777" w:rsidR="00476DCA" w:rsidRPr="00034446" w:rsidRDefault="00476DCA" w:rsidP="00833FEE">
            <w:pPr>
              <w:pStyle w:val="TAH"/>
            </w:pPr>
            <w:r w:rsidRPr="00034446">
              <w:t>TP</w:t>
            </w:r>
          </w:p>
        </w:tc>
        <w:tc>
          <w:tcPr>
            <w:tcW w:w="892" w:type="dxa"/>
            <w:tcBorders>
              <w:bottom w:val="nil"/>
            </w:tcBorders>
          </w:tcPr>
          <w:p w14:paraId="5FC1D822" w14:textId="77777777" w:rsidR="00476DCA" w:rsidRPr="00034446" w:rsidRDefault="00476DCA" w:rsidP="00833FEE">
            <w:pPr>
              <w:pStyle w:val="TAH"/>
            </w:pPr>
            <w:r w:rsidRPr="00034446">
              <w:t>Verdict</w:t>
            </w:r>
          </w:p>
        </w:tc>
      </w:tr>
      <w:tr w:rsidR="00476DCA" w:rsidRPr="00034446" w14:paraId="0495EFA9" w14:textId="77777777" w:rsidTr="00833FEE">
        <w:tc>
          <w:tcPr>
            <w:tcW w:w="648" w:type="dxa"/>
            <w:tcBorders>
              <w:top w:val="nil"/>
            </w:tcBorders>
          </w:tcPr>
          <w:p w14:paraId="1303B3DE" w14:textId="77777777" w:rsidR="00476DCA" w:rsidRPr="00034446" w:rsidRDefault="00476DCA" w:rsidP="00833FEE">
            <w:pPr>
              <w:pStyle w:val="TAH"/>
            </w:pPr>
          </w:p>
        </w:tc>
        <w:tc>
          <w:tcPr>
            <w:tcW w:w="3969" w:type="dxa"/>
            <w:tcBorders>
              <w:top w:val="nil"/>
            </w:tcBorders>
          </w:tcPr>
          <w:p w14:paraId="1017F756" w14:textId="77777777" w:rsidR="00476DCA" w:rsidRPr="00034446" w:rsidRDefault="00476DCA" w:rsidP="00833FEE">
            <w:pPr>
              <w:pStyle w:val="TAH"/>
            </w:pPr>
          </w:p>
        </w:tc>
        <w:tc>
          <w:tcPr>
            <w:tcW w:w="709" w:type="dxa"/>
          </w:tcPr>
          <w:p w14:paraId="02784DC0" w14:textId="77777777" w:rsidR="00476DCA" w:rsidRPr="00034446" w:rsidRDefault="00476DCA" w:rsidP="00833FEE">
            <w:pPr>
              <w:pStyle w:val="TAH"/>
            </w:pPr>
            <w:r w:rsidRPr="00034446">
              <w:t>U - S</w:t>
            </w:r>
          </w:p>
        </w:tc>
        <w:tc>
          <w:tcPr>
            <w:tcW w:w="2977" w:type="dxa"/>
          </w:tcPr>
          <w:p w14:paraId="5C4B785E" w14:textId="77777777" w:rsidR="00476DCA" w:rsidRPr="00034446" w:rsidRDefault="00476DCA" w:rsidP="00833FEE">
            <w:pPr>
              <w:pStyle w:val="TAH"/>
            </w:pPr>
            <w:r w:rsidRPr="00034446">
              <w:t>Message</w:t>
            </w:r>
          </w:p>
        </w:tc>
        <w:tc>
          <w:tcPr>
            <w:tcW w:w="567" w:type="dxa"/>
            <w:tcBorders>
              <w:top w:val="nil"/>
            </w:tcBorders>
          </w:tcPr>
          <w:p w14:paraId="5655A224" w14:textId="77777777" w:rsidR="00476DCA" w:rsidRPr="00034446" w:rsidRDefault="00476DCA" w:rsidP="00833FEE">
            <w:pPr>
              <w:pStyle w:val="TAH"/>
            </w:pPr>
          </w:p>
        </w:tc>
        <w:tc>
          <w:tcPr>
            <w:tcW w:w="892" w:type="dxa"/>
            <w:tcBorders>
              <w:top w:val="nil"/>
            </w:tcBorders>
          </w:tcPr>
          <w:p w14:paraId="2E3A1074" w14:textId="77777777" w:rsidR="00476DCA" w:rsidRPr="00034446" w:rsidRDefault="00476DCA" w:rsidP="00833FEE">
            <w:pPr>
              <w:pStyle w:val="TAH"/>
            </w:pPr>
          </w:p>
        </w:tc>
      </w:tr>
      <w:tr w:rsidR="00476DCA" w:rsidRPr="00034446" w14:paraId="519592D3" w14:textId="77777777" w:rsidTr="00833FEE">
        <w:tc>
          <w:tcPr>
            <w:tcW w:w="648" w:type="dxa"/>
          </w:tcPr>
          <w:p w14:paraId="0717DEBF" w14:textId="77777777" w:rsidR="00476DCA" w:rsidRPr="00034446" w:rsidRDefault="00476DCA" w:rsidP="00833FEE">
            <w:pPr>
              <w:pStyle w:val="TAC"/>
              <w:rPr>
                <w:lang w:eastAsia="zh-CN"/>
              </w:rPr>
            </w:pPr>
            <w:r w:rsidRPr="00034446">
              <w:rPr>
                <w:lang w:eastAsia="zh-CN"/>
              </w:rPr>
              <w:t>1</w:t>
            </w:r>
            <w:r w:rsidRPr="00034446">
              <w:t>-2</w:t>
            </w:r>
            <w:r w:rsidRPr="00034446">
              <w:rPr>
                <w:lang w:eastAsia="zh-CN"/>
              </w:rPr>
              <w:t>2</w:t>
            </w:r>
          </w:p>
        </w:tc>
        <w:tc>
          <w:tcPr>
            <w:tcW w:w="3969" w:type="dxa"/>
          </w:tcPr>
          <w:p w14:paraId="39C8E947" w14:textId="77777777" w:rsidR="00476DCA" w:rsidRPr="00034446" w:rsidRDefault="00476DCA" w:rsidP="00833FEE">
            <w:pPr>
              <w:pStyle w:val="TAL"/>
            </w:pPr>
            <w:r w:rsidRPr="00034446">
              <w:t>Steps 1 to 22 of the generic test procedure for IMS MT speech call (TS 36.508 4.5A.7.3-1).</w:t>
            </w:r>
          </w:p>
        </w:tc>
        <w:tc>
          <w:tcPr>
            <w:tcW w:w="709" w:type="dxa"/>
          </w:tcPr>
          <w:p w14:paraId="6BAA22DB" w14:textId="77777777" w:rsidR="00476DCA" w:rsidRPr="00034446" w:rsidRDefault="00476DCA" w:rsidP="00833FEE">
            <w:pPr>
              <w:pStyle w:val="TAC"/>
            </w:pPr>
            <w:r w:rsidRPr="00034446">
              <w:t>-</w:t>
            </w:r>
          </w:p>
        </w:tc>
        <w:tc>
          <w:tcPr>
            <w:tcW w:w="2977" w:type="dxa"/>
          </w:tcPr>
          <w:p w14:paraId="79081222" w14:textId="77777777" w:rsidR="00476DCA" w:rsidRPr="00034446" w:rsidRDefault="00476DCA" w:rsidP="00833FEE">
            <w:pPr>
              <w:pStyle w:val="TAL"/>
            </w:pPr>
            <w:r w:rsidRPr="00034446">
              <w:t>-</w:t>
            </w:r>
          </w:p>
        </w:tc>
        <w:tc>
          <w:tcPr>
            <w:tcW w:w="567" w:type="dxa"/>
          </w:tcPr>
          <w:p w14:paraId="45AC95D1" w14:textId="77777777" w:rsidR="00476DCA" w:rsidRPr="00034446" w:rsidRDefault="00476DCA" w:rsidP="00833FEE">
            <w:pPr>
              <w:pStyle w:val="TAC"/>
            </w:pPr>
            <w:r w:rsidRPr="00034446">
              <w:t>-</w:t>
            </w:r>
          </w:p>
        </w:tc>
        <w:tc>
          <w:tcPr>
            <w:tcW w:w="892" w:type="dxa"/>
          </w:tcPr>
          <w:p w14:paraId="08FC4952" w14:textId="77777777" w:rsidR="00476DCA" w:rsidRPr="00034446" w:rsidRDefault="00476DCA" w:rsidP="00833FEE">
            <w:pPr>
              <w:pStyle w:val="TAC"/>
            </w:pPr>
            <w:r w:rsidRPr="00034446">
              <w:t>-</w:t>
            </w:r>
          </w:p>
        </w:tc>
      </w:tr>
      <w:tr w:rsidR="00476DCA" w:rsidRPr="00034446" w14:paraId="117D1FEF" w14:textId="77777777" w:rsidTr="00833FEE">
        <w:tc>
          <w:tcPr>
            <w:tcW w:w="648" w:type="dxa"/>
          </w:tcPr>
          <w:p w14:paraId="722E7FCB" w14:textId="77777777" w:rsidR="00476DCA" w:rsidRPr="00034446" w:rsidRDefault="00476DCA" w:rsidP="00833FEE">
            <w:pPr>
              <w:pStyle w:val="TAC"/>
              <w:rPr>
                <w:lang w:eastAsia="zh-CN"/>
              </w:rPr>
            </w:pPr>
            <w:r w:rsidRPr="00034446">
              <w:t>2</w:t>
            </w:r>
            <w:r w:rsidRPr="00034446">
              <w:rPr>
                <w:lang w:eastAsia="zh-CN"/>
              </w:rPr>
              <w:t>3</w:t>
            </w:r>
          </w:p>
        </w:tc>
        <w:tc>
          <w:tcPr>
            <w:tcW w:w="3969" w:type="dxa"/>
          </w:tcPr>
          <w:p w14:paraId="7CE97219" w14:textId="77777777" w:rsidR="00476DCA" w:rsidRPr="00034446" w:rsidRDefault="00476DCA" w:rsidP="00833FEE">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22CB23E4" w14:textId="77777777" w:rsidR="00476DCA" w:rsidRPr="00034446" w:rsidRDefault="00476DCA" w:rsidP="00833FEE">
            <w:pPr>
              <w:pStyle w:val="TAC"/>
            </w:pPr>
            <w:r w:rsidRPr="00034446">
              <w:t>&lt;--</w:t>
            </w:r>
          </w:p>
        </w:tc>
        <w:tc>
          <w:tcPr>
            <w:tcW w:w="2977" w:type="dxa"/>
          </w:tcPr>
          <w:p w14:paraId="662CB093" w14:textId="77777777" w:rsidR="00476DCA" w:rsidRPr="00034446" w:rsidRDefault="00476DCA" w:rsidP="00833FEE">
            <w:pPr>
              <w:pStyle w:val="TAL"/>
              <w:rPr>
                <w:i/>
              </w:rPr>
            </w:pPr>
            <w:r w:rsidRPr="00034446">
              <w:rPr>
                <w:i/>
              </w:rPr>
              <w:t>RRCConnectionReconfiguration</w:t>
            </w:r>
          </w:p>
        </w:tc>
        <w:tc>
          <w:tcPr>
            <w:tcW w:w="567" w:type="dxa"/>
          </w:tcPr>
          <w:p w14:paraId="5B7EF3EF" w14:textId="77777777" w:rsidR="00476DCA" w:rsidRPr="00034446" w:rsidRDefault="00476DCA" w:rsidP="00833FEE">
            <w:pPr>
              <w:pStyle w:val="TAC"/>
            </w:pPr>
            <w:r w:rsidRPr="00034446">
              <w:t>-</w:t>
            </w:r>
          </w:p>
        </w:tc>
        <w:tc>
          <w:tcPr>
            <w:tcW w:w="892" w:type="dxa"/>
          </w:tcPr>
          <w:p w14:paraId="3060ED52" w14:textId="77777777" w:rsidR="00476DCA" w:rsidRPr="00034446" w:rsidRDefault="00476DCA" w:rsidP="00833FEE">
            <w:pPr>
              <w:pStyle w:val="TAC"/>
            </w:pPr>
            <w:r w:rsidRPr="00034446">
              <w:t>-</w:t>
            </w:r>
          </w:p>
        </w:tc>
      </w:tr>
      <w:tr w:rsidR="00476DCA" w:rsidRPr="00034446" w14:paraId="3F447044" w14:textId="77777777" w:rsidTr="00833FEE">
        <w:tc>
          <w:tcPr>
            <w:tcW w:w="648" w:type="dxa"/>
          </w:tcPr>
          <w:p w14:paraId="083ECFB2" w14:textId="77777777" w:rsidR="00476DCA" w:rsidRPr="00034446" w:rsidRDefault="00476DCA" w:rsidP="00833FEE">
            <w:pPr>
              <w:pStyle w:val="TAC"/>
            </w:pPr>
            <w:r w:rsidRPr="00034446">
              <w:t>24</w:t>
            </w:r>
          </w:p>
        </w:tc>
        <w:tc>
          <w:tcPr>
            <w:tcW w:w="3969" w:type="dxa"/>
          </w:tcPr>
          <w:p w14:paraId="6CB29828" w14:textId="77777777" w:rsidR="00476DCA" w:rsidRPr="00034446" w:rsidRDefault="00476DCA" w:rsidP="00833FEE">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1A843516" w14:textId="77777777" w:rsidR="00476DCA" w:rsidRPr="00034446" w:rsidRDefault="00476DCA" w:rsidP="00833FEE">
            <w:pPr>
              <w:pStyle w:val="TAC"/>
            </w:pPr>
            <w:r w:rsidRPr="00034446">
              <w:t>--&gt;</w:t>
            </w:r>
          </w:p>
        </w:tc>
        <w:tc>
          <w:tcPr>
            <w:tcW w:w="2977" w:type="dxa"/>
          </w:tcPr>
          <w:p w14:paraId="5CF55EE3" w14:textId="77777777" w:rsidR="00476DCA" w:rsidRPr="00034446" w:rsidRDefault="00476DCA" w:rsidP="00833FEE">
            <w:pPr>
              <w:pStyle w:val="TAL"/>
              <w:rPr>
                <w:i/>
              </w:rPr>
            </w:pPr>
            <w:r w:rsidRPr="00034446">
              <w:rPr>
                <w:i/>
              </w:rPr>
              <w:t>RRCConnectionReconfigurationComplete</w:t>
            </w:r>
          </w:p>
        </w:tc>
        <w:tc>
          <w:tcPr>
            <w:tcW w:w="567" w:type="dxa"/>
          </w:tcPr>
          <w:p w14:paraId="4C4618C2" w14:textId="77777777" w:rsidR="00476DCA" w:rsidRPr="00034446" w:rsidRDefault="00476DCA" w:rsidP="00833FEE">
            <w:pPr>
              <w:pStyle w:val="TAC"/>
            </w:pPr>
            <w:r w:rsidRPr="00034446">
              <w:t>-</w:t>
            </w:r>
          </w:p>
        </w:tc>
        <w:tc>
          <w:tcPr>
            <w:tcW w:w="892" w:type="dxa"/>
          </w:tcPr>
          <w:p w14:paraId="3830B2B4" w14:textId="77777777" w:rsidR="00476DCA" w:rsidRPr="00034446" w:rsidRDefault="00476DCA" w:rsidP="00833FEE">
            <w:pPr>
              <w:pStyle w:val="TAC"/>
            </w:pPr>
            <w:r w:rsidRPr="00034446">
              <w:t>-</w:t>
            </w:r>
          </w:p>
        </w:tc>
      </w:tr>
      <w:tr w:rsidR="00476DCA" w:rsidRPr="00034446" w14:paraId="041BCC8E" w14:textId="77777777" w:rsidTr="00833FEE">
        <w:tc>
          <w:tcPr>
            <w:tcW w:w="648" w:type="dxa"/>
          </w:tcPr>
          <w:p w14:paraId="3F93C87B" w14:textId="77777777" w:rsidR="00476DCA" w:rsidRPr="00034446" w:rsidRDefault="00476DCA" w:rsidP="00833FEE">
            <w:pPr>
              <w:pStyle w:val="TAC"/>
            </w:pPr>
            <w:r w:rsidRPr="00034446">
              <w:t>25</w:t>
            </w:r>
          </w:p>
        </w:tc>
        <w:tc>
          <w:tcPr>
            <w:tcW w:w="3969" w:type="dxa"/>
          </w:tcPr>
          <w:p w14:paraId="237EE01E" w14:textId="77777777" w:rsidR="00476DCA" w:rsidRPr="00034446" w:rsidRDefault="00476DCA" w:rsidP="00833FEE">
            <w:pPr>
              <w:pStyle w:val="TAL"/>
            </w:pPr>
            <w:r w:rsidRPr="00034446">
              <w:t xml:space="preserve">The SS changes the power level for Cell 1 and Cell 24 according to the row "T1" in Table </w:t>
            </w:r>
            <w:r w:rsidRPr="00034446">
              <w:rPr>
                <w:lang w:eastAsia="zh-CN"/>
              </w:rPr>
              <w:t>13.4.3.27</w:t>
            </w:r>
            <w:r w:rsidRPr="00034446">
              <w:t>.</w:t>
            </w:r>
            <w:r w:rsidRPr="00034446">
              <w:rPr>
                <w:lang w:eastAsia="zh-CN"/>
              </w:rPr>
              <w:t>3</w:t>
            </w:r>
            <w:r w:rsidRPr="00034446">
              <w:t>.</w:t>
            </w:r>
            <w:r w:rsidRPr="00034446">
              <w:rPr>
                <w:lang w:eastAsia="zh-CN"/>
              </w:rPr>
              <w:t>2</w:t>
            </w:r>
            <w:r w:rsidRPr="00034446">
              <w:t>-1</w:t>
            </w:r>
          </w:p>
        </w:tc>
        <w:tc>
          <w:tcPr>
            <w:tcW w:w="709" w:type="dxa"/>
          </w:tcPr>
          <w:p w14:paraId="556892AC" w14:textId="77777777" w:rsidR="00476DCA" w:rsidRPr="00034446" w:rsidRDefault="00476DCA" w:rsidP="00833FEE">
            <w:pPr>
              <w:pStyle w:val="TAC"/>
            </w:pPr>
            <w:r w:rsidRPr="00034446">
              <w:t>-</w:t>
            </w:r>
          </w:p>
        </w:tc>
        <w:tc>
          <w:tcPr>
            <w:tcW w:w="2977" w:type="dxa"/>
          </w:tcPr>
          <w:p w14:paraId="27CFBE08" w14:textId="77777777" w:rsidR="00476DCA" w:rsidRPr="00034446" w:rsidRDefault="00476DCA" w:rsidP="00833FEE">
            <w:pPr>
              <w:pStyle w:val="TAL"/>
            </w:pPr>
            <w:r w:rsidRPr="00034446">
              <w:t>-</w:t>
            </w:r>
          </w:p>
        </w:tc>
        <w:tc>
          <w:tcPr>
            <w:tcW w:w="567" w:type="dxa"/>
          </w:tcPr>
          <w:p w14:paraId="67BA01CF" w14:textId="77777777" w:rsidR="00476DCA" w:rsidRPr="00034446" w:rsidRDefault="00476DCA" w:rsidP="00833FEE">
            <w:pPr>
              <w:pStyle w:val="TAC"/>
            </w:pPr>
            <w:r w:rsidRPr="00034446">
              <w:t>-</w:t>
            </w:r>
          </w:p>
        </w:tc>
        <w:tc>
          <w:tcPr>
            <w:tcW w:w="892" w:type="dxa"/>
          </w:tcPr>
          <w:p w14:paraId="65E45849" w14:textId="77777777" w:rsidR="00476DCA" w:rsidRPr="00034446" w:rsidRDefault="00476DCA" w:rsidP="00833FEE">
            <w:pPr>
              <w:pStyle w:val="TAC"/>
            </w:pPr>
            <w:r w:rsidRPr="00034446">
              <w:t>-</w:t>
            </w:r>
          </w:p>
        </w:tc>
      </w:tr>
      <w:tr w:rsidR="00476DCA" w:rsidRPr="00034446" w14:paraId="0B856093" w14:textId="77777777" w:rsidTr="00833FEE">
        <w:tc>
          <w:tcPr>
            <w:tcW w:w="648" w:type="dxa"/>
          </w:tcPr>
          <w:p w14:paraId="39830382" w14:textId="77777777" w:rsidR="00476DCA" w:rsidRPr="00034446" w:rsidRDefault="00476DCA" w:rsidP="00833FEE">
            <w:pPr>
              <w:pStyle w:val="TAC"/>
            </w:pPr>
            <w:r w:rsidRPr="00034446">
              <w:t>26</w:t>
            </w:r>
          </w:p>
        </w:tc>
        <w:tc>
          <w:tcPr>
            <w:tcW w:w="3969" w:type="dxa"/>
          </w:tcPr>
          <w:p w14:paraId="722A543C" w14:textId="77777777" w:rsidR="00476DCA" w:rsidRPr="00034446" w:rsidRDefault="00476DCA" w:rsidP="00833FEE">
            <w:pPr>
              <w:pStyle w:val="TAL"/>
            </w:pPr>
            <w:r w:rsidRPr="00034446">
              <w:t xml:space="preserve">The UE transmits a </w:t>
            </w:r>
            <w:r w:rsidRPr="00034446">
              <w:rPr>
                <w:i/>
              </w:rPr>
              <w:t>MeasurementReport</w:t>
            </w:r>
            <w:r w:rsidRPr="00034446">
              <w:t xml:space="preserve"> message on Cell 1 to report event B2 for Cell 24.</w:t>
            </w:r>
          </w:p>
        </w:tc>
        <w:tc>
          <w:tcPr>
            <w:tcW w:w="709" w:type="dxa"/>
          </w:tcPr>
          <w:p w14:paraId="5CEE82F9" w14:textId="77777777" w:rsidR="00476DCA" w:rsidRPr="00034446" w:rsidRDefault="00476DCA" w:rsidP="00833FEE">
            <w:pPr>
              <w:pStyle w:val="TAC"/>
            </w:pPr>
            <w:r w:rsidRPr="00034446">
              <w:t>--&gt;</w:t>
            </w:r>
          </w:p>
        </w:tc>
        <w:tc>
          <w:tcPr>
            <w:tcW w:w="2977" w:type="dxa"/>
          </w:tcPr>
          <w:p w14:paraId="452369FE" w14:textId="77777777" w:rsidR="00476DCA" w:rsidRPr="00034446" w:rsidRDefault="00476DCA" w:rsidP="00833FEE">
            <w:pPr>
              <w:pStyle w:val="TAL"/>
              <w:rPr>
                <w:i/>
              </w:rPr>
            </w:pPr>
            <w:r w:rsidRPr="00034446">
              <w:rPr>
                <w:i/>
              </w:rPr>
              <w:t>MeasurementReport</w:t>
            </w:r>
          </w:p>
        </w:tc>
        <w:tc>
          <w:tcPr>
            <w:tcW w:w="567" w:type="dxa"/>
          </w:tcPr>
          <w:p w14:paraId="7AA5FF73" w14:textId="77777777" w:rsidR="00476DCA" w:rsidRPr="00034446" w:rsidRDefault="00476DCA" w:rsidP="00833FEE">
            <w:pPr>
              <w:pStyle w:val="TAC"/>
            </w:pPr>
            <w:r w:rsidRPr="00034446">
              <w:t>-</w:t>
            </w:r>
          </w:p>
        </w:tc>
        <w:tc>
          <w:tcPr>
            <w:tcW w:w="892" w:type="dxa"/>
          </w:tcPr>
          <w:p w14:paraId="4D45D83C" w14:textId="77777777" w:rsidR="00476DCA" w:rsidRPr="00034446" w:rsidRDefault="00476DCA" w:rsidP="00833FEE">
            <w:pPr>
              <w:pStyle w:val="TAC"/>
            </w:pPr>
            <w:r w:rsidRPr="00034446">
              <w:t>-</w:t>
            </w:r>
          </w:p>
        </w:tc>
      </w:tr>
      <w:tr w:rsidR="00476DCA" w:rsidRPr="00034446" w14:paraId="1FC9AB67" w14:textId="77777777" w:rsidTr="00833FEE">
        <w:tc>
          <w:tcPr>
            <w:tcW w:w="648" w:type="dxa"/>
          </w:tcPr>
          <w:p w14:paraId="16D694A9" w14:textId="77777777" w:rsidR="00476DCA" w:rsidRPr="00034446" w:rsidRDefault="00476DCA" w:rsidP="00833FEE">
            <w:pPr>
              <w:pStyle w:val="TAC"/>
            </w:pPr>
            <w:r w:rsidRPr="00034446">
              <w:t>2</w:t>
            </w:r>
            <w:r w:rsidRPr="00034446">
              <w:rPr>
                <w:lang w:eastAsia="zh-CN"/>
              </w:rPr>
              <w:t>7</w:t>
            </w:r>
          </w:p>
        </w:tc>
        <w:tc>
          <w:tcPr>
            <w:tcW w:w="3969" w:type="dxa"/>
          </w:tcPr>
          <w:p w14:paraId="4111E625" w14:textId="77777777" w:rsidR="00476DCA" w:rsidRPr="00034446" w:rsidRDefault="00476DCA" w:rsidP="00833FEE">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66B6EF9B" w14:textId="77777777" w:rsidR="00476DCA" w:rsidRPr="00034446" w:rsidRDefault="00476DCA" w:rsidP="00833FEE">
            <w:pPr>
              <w:pStyle w:val="TAC"/>
            </w:pPr>
            <w:r w:rsidRPr="00034446">
              <w:t>&lt;--</w:t>
            </w:r>
          </w:p>
        </w:tc>
        <w:tc>
          <w:tcPr>
            <w:tcW w:w="2977" w:type="dxa"/>
          </w:tcPr>
          <w:p w14:paraId="1313092B" w14:textId="77777777" w:rsidR="00476DCA" w:rsidRPr="00034446" w:rsidRDefault="00476DCA" w:rsidP="00833FEE">
            <w:pPr>
              <w:pStyle w:val="TAL"/>
              <w:rPr>
                <w:i/>
              </w:rPr>
            </w:pPr>
            <w:r w:rsidRPr="00034446">
              <w:rPr>
                <w:i/>
              </w:rPr>
              <w:t>MobilityFromEUTRACommand</w:t>
            </w:r>
          </w:p>
        </w:tc>
        <w:tc>
          <w:tcPr>
            <w:tcW w:w="567" w:type="dxa"/>
          </w:tcPr>
          <w:p w14:paraId="5C5373C3" w14:textId="77777777" w:rsidR="00476DCA" w:rsidRPr="00034446" w:rsidRDefault="00476DCA" w:rsidP="00833FEE">
            <w:pPr>
              <w:pStyle w:val="TAC"/>
            </w:pPr>
            <w:r w:rsidRPr="00034446">
              <w:t>-</w:t>
            </w:r>
          </w:p>
        </w:tc>
        <w:tc>
          <w:tcPr>
            <w:tcW w:w="892" w:type="dxa"/>
          </w:tcPr>
          <w:p w14:paraId="088CE213" w14:textId="77777777" w:rsidR="00476DCA" w:rsidRPr="00034446" w:rsidRDefault="00476DCA" w:rsidP="00833FEE">
            <w:pPr>
              <w:pStyle w:val="TAC"/>
            </w:pPr>
            <w:r w:rsidRPr="00034446">
              <w:t>-</w:t>
            </w:r>
          </w:p>
        </w:tc>
      </w:tr>
      <w:tr w:rsidR="00476DCA" w:rsidRPr="00034446" w14:paraId="0E6D0437" w14:textId="77777777" w:rsidTr="00833FEE">
        <w:tc>
          <w:tcPr>
            <w:tcW w:w="648" w:type="dxa"/>
          </w:tcPr>
          <w:p w14:paraId="16C14040" w14:textId="77777777" w:rsidR="00476DCA" w:rsidRPr="00034446" w:rsidRDefault="001A001C" w:rsidP="00833FEE">
            <w:pPr>
              <w:pStyle w:val="TAC"/>
            </w:pPr>
            <w:r w:rsidRPr="00034446">
              <w:t>2</w:t>
            </w:r>
            <w:r w:rsidR="00476DCA" w:rsidRPr="00034446">
              <w:rPr>
                <w:lang w:eastAsia="zh-CN"/>
              </w:rPr>
              <w:t>8</w:t>
            </w:r>
          </w:p>
        </w:tc>
        <w:tc>
          <w:tcPr>
            <w:tcW w:w="3969" w:type="dxa"/>
          </w:tcPr>
          <w:p w14:paraId="0ECA82B6" w14:textId="77777777" w:rsidR="00476DCA" w:rsidRPr="00034446" w:rsidRDefault="00476DCA" w:rsidP="00833FEE">
            <w:pPr>
              <w:pStyle w:val="TAL"/>
            </w:pPr>
            <w:r w:rsidRPr="00034446">
              <w:t>Check: Does the UE transmit a HANDOVER COMPLETE message</w:t>
            </w:r>
            <w:r w:rsidRPr="00034446">
              <w:rPr>
                <w:i/>
              </w:rPr>
              <w:t xml:space="preserve"> </w:t>
            </w:r>
            <w:r w:rsidRPr="00034446">
              <w:t>on cell 24?</w:t>
            </w:r>
          </w:p>
        </w:tc>
        <w:tc>
          <w:tcPr>
            <w:tcW w:w="709" w:type="dxa"/>
          </w:tcPr>
          <w:p w14:paraId="0A054115" w14:textId="77777777" w:rsidR="00476DCA" w:rsidRPr="00034446" w:rsidRDefault="00476DCA" w:rsidP="00833FEE">
            <w:pPr>
              <w:pStyle w:val="TAC"/>
            </w:pPr>
            <w:r w:rsidRPr="00034446">
              <w:t>--&gt;</w:t>
            </w:r>
          </w:p>
        </w:tc>
        <w:tc>
          <w:tcPr>
            <w:tcW w:w="2977" w:type="dxa"/>
          </w:tcPr>
          <w:p w14:paraId="069E889E" w14:textId="77777777" w:rsidR="00476DCA" w:rsidRPr="00034446" w:rsidRDefault="00476DCA" w:rsidP="00833FEE">
            <w:pPr>
              <w:pStyle w:val="TAL"/>
            </w:pPr>
            <w:r w:rsidRPr="00034446">
              <w:t>HANDOVER COMPLETE</w:t>
            </w:r>
          </w:p>
        </w:tc>
        <w:tc>
          <w:tcPr>
            <w:tcW w:w="567" w:type="dxa"/>
          </w:tcPr>
          <w:p w14:paraId="0AEBBB8A" w14:textId="77777777" w:rsidR="00476DCA" w:rsidRPr="00034446" w:rsidRDefault="00476DCA" w:rsidP="00833FEE">
            <w:pPr>
              <w:pStyle w:val="TAC"/>
            </w:pPr>
            <w:r w:rsidRPr="00034446">
              <w:t>1</w:t>
            </w:r>
          </w:p>
        </w:tc>
        <w:tc>
          <w:tcPr>
            <w:tcW w:w="892" w:type="dxa"/>
          </w:tcPr>
          <w:p w14:paraId="10866212" w14:textId="77777777" w:rsidR="00476DCA" w:rsidRPr="00034446" w:rsidRDefault="00476DCA" w:rsidP="00833FEE">
            <w:pPr>
              <w:pStyle w:val="TAC"/>
            </w:pPr>
            <w:r w:rsidRPr="00034446">
              <w:t>P</w:t>
            </w:r>
          </w:p>
        </w:tc>
      </w:tr>
      <w:tr w:rsidR="00476DCA" w:rsidRPr="00034446" w14:paraId="3D503D6E" w14:textId="77777777" w:rsidTr="00833FEE">
        <w:tc>
          <w:tcPr>
            <w:tcW w:w="648" w:type="dxa"/>
          </w:tcPr>
          <w:p w14:paraId="074763E3" w14:textId="77777777" w:rsidR="00476DCA" w:rsidRPr="00034446" w:rsidRDefault="00476DCA" w:rsidP="00833FEE">
            <w:pPr>
              <w:pStyle w:val="TAC"/>
            </w:pPr>
            <w:r w:rsidRPr="00034446">
              <w:t>29</w:t>
            </w:r>
          </w:p>
        </w:tc>
        <w:tc>
          <w:tcPr>
            <w:tcW w:w="3969" w:type="dxa"/>
          </w:tcPr>
          <w:p w14:paraId="58CFADE4" w14:textId="77777777" w:rsidR="00476DCA" w:rsidRPr="00034446" w:rsidRDefault="00476DCA" w:rsidP="003E0E92">
            <w:pPr>
              <w:pStyle w:val="TAL"/>
            </w:pPr>
            <w:r w:rsidRPr="00034446">
              <w:t>The UE transmits a GPRS SUSPENSION REQUEST message</w:t>
            </w:r>
          </w:p>
        </w:tc>
        <w:tc>
          <w:tcPr>
            <w:tcW w:w="709" w:type="dxa"/>
          </w:tcPr>
          <w:p w14:paraId="324EE709" w14:textId="77777777" w:rsidR="00476DCA" w:rsidRPr="00034446" w:rsidRDefault="00476DCA" w:rsidP="003E0E92">
            <w:pPr>
              <w:pStyle w:val="TAC"/>
            </w:pPr>
            <w:r w:rsidRPr="00034446">
              <w:t>--&gt;</w:t>
            </w:r>
          </w:p>
        </w:tc>
        <w:tc>
          <w:tcPr>
            <w:tcW w:w="2977" w:type="dxa"/>
          </w:tcPr>
          <w:p w14:paraId="18020AA1" w14:textId="77777777" w:rsidR="00476DCA" w:rsidRPr="00034446" w:rsidRDefault="00476DCA" w:rsidP="003E0E92">
            <w:pPr>
              <w:pStyle w:val="TAL"/>
            </w:pPr>
            <w:r w:rsidRPr="00034446">
              <w:t>GPRS SUSPENSION REQUEST</w:t>
            </w:r>
          </w:p>
        </w:tc>
        <w:tc>
          <w:tcPr>
            <w:tcW w:w="567" w:type="dxa"/>
          </w:tcPr>
          <w:p w14:paraId="215E8B78" w14:textId="77777777" w:rsidR="00476DCA" w:rsidRPr="00034446" w:rsidRDefault="00476DCA" w:rsidP="003E0E92">
            <w:pPr>
              <w:pStyle w:val="TAC"/>
            </w:pPr>
            <w:r w:rsidRPr="00034446">
              <w:t>-</w:t>
            </w:r>
          </w:p>
        </w:tc>
        <w:tc>
          <w:tcPr>
            <w:tcW w:w="892" w:type="dxa"/>
          </w:tcPr>
          <w:p w14:paraId="43195149" w14:textId="77777777" w:rsidR="00476DCA" w:rsidRPr="00034446" w:rsidRDefault="00476DCA" w:rsidP="003E0E92">
            <w:pPr>
              <w:pStyle w:val="TAC"/>
            </w:pPr>
            <w:r w:rsidRPr="00034446">
              <w:t>-</w:t>
            </w:r>
          </w:p>
        </w:tc>
      </w:tr>
      <w:tr w:rsidR="00476DCA" w:rsidRPr="00034446" w14:paraId="4C8FD2E0" w14:textId="77777777" w:rsidTr="00833FEE">
        <w:tc>
          <w:tcPr>
            <w:tcW w:w="648" w:type="dxa"/>
          </w:tcPr>
          <w:p w14:paraId="4A516B9E" w14:textId="77777777" w:rsidR="00476DCA" w:rsidRPr="00034446" w:rsidRDefault="00476DCA" w:rsidP="00833FEE">
            <w:pPr>
              <w:pStyle w:val="TAC"/>
            </w:pPr>
            <w:r w:rsidRPr="00034446">
              <w:t>30</w:t>
            </w:r>
          </w:p>
        </w:tc>
        <w:tc>
          <w:tcPr>
            <w:tcW w:w="3969" w:type="dxa"/>
          </w:tcPr>
          <w:p w14:paraId="309A7141" w14:textId="77777777" w:rsidR="00476DCA" w:rsidRPr="00034446" w:rsidRDefault="00476DCA" w:rsidP="003E0E92">
            <w:pPr>
              <w:pStyle w:val="TAL"/>
            </w:pPr>
            <w:r w:rsidRPr="00034446">
              <w:t>The SS transmits a TMSI REALLOCATION COMMAND message.</w:t>
            </w:r>
          </w:p>
        </w:tc>
        <w:tc>
          <w:tcPr>
            <w:tcW w:w="709" w:type="dxa"/>
          </w:tcPr>
          <w:p w14:paraId="2FF790D3" w14:textId="77777777" w:rsidR="00476DCA" w:rsidRPr="00034446" w:rsidRDefault="00476DCA" w:rsidP="003E0E92">
            <w:pPr>
              <w:pStyle w:val="TAC"/>
            </w:pPr>
            <w:r w:rsidRPr="00034446">
              <w:t>&lt;--</w:t>
            </w:r>
          </w:p>
        </w:tc>
        <w:tc>
          <w:tcPr>
            <w:tcW w:w="2977" w:type="dxa"/>
          </w:tcPr>
          <w:p w14:paraId="477BA9B2" w14:textId="77777777" w:rsidR="00476DCA" w:rsidRPr="00034446" w:rsidRDefault="00476DCA" w:rsidP="003E0E92">
            <w:pPr>
              <w:pStyle w:val="TAL"/>
            </w:pPr>
            <w:r w:rsidRPr="00034446">
              <w:t>TMSI REALLOCATION COMMAND</w:t>
            </w:r>
          </w:p>
        </w:tc>
        <w:tc>
          <w:tcPr>
            <w:tcW w:w="567" w:type="dxa"/>
          </w:tcPr>
          <w:p w14:paraId="6E29F099" w14:textId="77777777" w:rsidR="00476DCA" w:rsidRPr="00034446" w:rsidRDefault="00476DCA" w:rsidP="003E0E92">
            <w:pPr>
              <w:pStyle w:val="TAC"/>
            </w:pPr>
            <w:r w:rsidRPr="00034446">
              <w:t>-</w:t>
            </w:r>
          </w:p>
        </w:tc>
        <w:tc>
          <w:tcPr>
            <w:tcW w:w="892" w:type="dxa"/>
          </w:tcPr>
          <w:p w14:paraId="59FFFCBD" w14:textId="77777777" w:rsidR="00476DCA" w:rsidRPr="00034446" w:rsidRDefault="00476DCA" w:rsidP="003E0E92">
            <w:pPr>
              <w:pStyle w:val="TAC"/>
            </w:pPr>
            <w:r w:rsidRPr="00034446">
              <w:t>-</w:t>
            </w:r>
          </w:p>
        </w:tc>
      </w:tr>
      <w:tr w:rsidR="00476DCA" w:rsidRPr="00034446" w14:paraId="713794D6" w14:textId="77777777" w:rsidTr="00833FEE">
        <w:tc>
          <w:tcPr>
            <w:tcW w:w="648" w:type="dxa"/>
          </w:tcPr>
          <w:p w14:paraId="4499AAA6" w14:textId="77777777" w:rsidR="00476DCA" w:rsidRPr="00034446" w:rsidRDefault="00476DCA" w:rsidP="00833FEE">
            <w:pPr>
              <w:pStyle w:val="TAC"/>
            </w:pPr>
            <w:r w:rsidRPr="00034446">
              <w:t>31</w:t>
            </w:r>
          </w:p>
        </w:tc>
        <w:tc>
          <w:tcPr>
            <w:tcW w:w="3969" w:type="dxa"/>
          </w:tcPr>
          <w:p w14:paraId="563482E3" w14:textId="77777777" w:rsidR="00476DCA" w:rsidRPr="00034446" w:rsidRDefault="00476DCA" w:rsidP="003E0E92">
            <w:pPr>
              <w:pStyle w:val="TAL"/>
            </w:pPr>
            <w:r w:rsidRPr="00034446">
              <w:t>The UE transmits a TMSI REALLOCATION COMPLETE message.</w:t>
            </w:r>
          </w:p>
        </w:tc>
        <w:tc>
          <w:tcPr>
            <w:tcW w:w="709" w:type="dxa"/>
          </w:tcPr>
          <w:p w14:paraId="378E1D7A" w14:textId="77777777" w:rsidR="00476DCA" w:rsidRPr="00034446" w:rsidRDefault="00476DCA" w:rsidP="003E0E92">
            <w:pPr>
              <w:pStyle w:val="TAC"/>
            </w:pPr>
            <w:r w:rsidRPr="00034446">
              <w:t>--&gt;</w:t>
            </w:r>
          </w:p>
        </w:tc>
        <w:tc>
          <w:tcPr>
            <w:tcW w:w="2977" w:type="dxa"/>
          </w:tcPr>
          <w:p w14:paraId="620D9115" w14:textId="77777777" w:rsidR="00476DCA" w:rsidRPr="00034446" w:rsidRDefault="00476DCA" w:rsidP="003E0E92">
            <w:pPr>
              <w:pStyle w:val="TAL"/>
            </w:pPr>
            <w:r w:rsidRPr="00034446">
              <w:t>TMSI REALLOCATION COMPLETE</w:t>
            </w:r>
          </w:p>
        </w:tc>
        <w:tc>
          <w:tcPr>
            <w:tcW w:w="567" w:type="dxa"/>
          </w:tcPr>
          <w:p w14:paraId="3D83C292" w14:textId="77777777" w:rsidR="00476DCA" w:rsidRPr="00034446" w:rsidRDefault="00476DCA" w:rsidP="003E0E92">
            <w:pPr>
              <w:pStyle w:val="TAC"/>
            </w:pPr>
            <w:r w:rsidRPr="00034446">
              <w:t>-</w:t>
            </w:r>
          </w:p>
        </w:tc>
        <w:tc>
          <w:tcPr>
            <w:tcW w:w="892" w:type="dxa"/>
          </w:tcPr>
          <w:p w14:paraId="02CC431E" w14:textId="77777777" w:rsidR="00476DCA" w:rsidRPr="00034446" w:rsidRDefault="00476DCA" w:rsidP="003E0E92">
            <w:pPr>
              <w:pStyle w:val="TAC"/>
            </w:pPr>
            <w:r w:rsidRPr="00034446">
              <w:t>-</w:t>
            </w:r>
          </w:p>
        </w:tc>
      </w:tr>
      <w:tr w:rsidR="00757896" w:rsidRPr="00034446" w14:paraId="2BC14D30" w14:textId="77777777" w:rsidTr="003234B0">
        <w:tc>
          <w:tcPr>
            <w:tcW w:w="648" w:type="dxa"/>
          </w:tcPr>
          <w:p w14:paraId="7C55C5C2" w14:textId="77777777" w:rsidR="00757896" w:rsidRPr="00034446" w:rsidRDefault="00757896" w:rsidP="003234B0">
            <w:pPr>
              <w:pStyle w:val="TAC"/>
            </w:pPr>
            <w:r w:rsidRPr="00034446">
              <w:t>31A</w:t>
            </w:r>
          </w:p>
        </w:tc>
        <w:tc>
          <w:tcPr>
            <w:tcW w:w="3969" w:type="dxa"/>
          </w:tcPr>
          <w:p w14:paraId="0190A987" w14:textId="77777777" w:rsidR="00757896" w:rsidRPr="00034446" w:rsidRDefault="00757896" w:rsidP="003234B0">
            <w:pPr>
              <w:pStyle w:val="TAL"/>
            </w:pPr>
            <w:r w:rsidRPr="00034446">
              <w:t xml:space="preserve">SS adjusts cell levels according to row T2 of table </w:t>
            </w:r>
            <w:r w:rsidRPr="00034446">
              <w:rPr>
                <w:lang w:eastAsia="zh-CN"/>
              </w:rPr>
              <w:t>13.4.3.27</w:t>
            </w:r>
            <w:r w:rsidRPr="00034446">
              <w:t>.</w:t>
            </w:r>
            <w:r w:rsidRPr="00034446">
              <w:rPr>
                <w:lang w:eastAsia="zh-CN"/>
              </w:rPr>
              <w:t>3</w:t>
            </w:r>
            <w:r w:rsidRPr="00034446">
              <w:t>.</w:t>
            </w:r>
            <w:r w:rsidRPr="00034446">
              <w:rPr>
                <w:lang w:eastAsia="zh-CN"/>
              </w:rPr>
              <w:t>2</w:t>
            </w:r>
            <w:r w:rsidRPr="00034446">
              <w:t>-1.</w:t>
            </w:r>
          </w:p>
        </w:tc>
        <w:tc>
          <w:tcPr>
            <w:tcW w:w="709" w:type="dxa"/>
          </w:tcPr>
          <w:p w14:paraId="25C451DF" w14:textId="77777777" w:rsidR="00757896" w:rsidRPr="00034446" w:rsidRDefault="00757896" w:rsidP="003234B0">
            <w:pPr>
              <w:pStyle w:val="TAC"/>
            </w:pPr>
            <w:r w:rsidRPr="00034446">
              <w:t>-</w:t>
            </w:r>
          </w:p>
        </w:tc>
        <w:tc>
          <w:tcPr>
            <w:tcW w:w="2977" w:type="dxa"/>
          </w:tcPr>
          <w:p w14:paraId="7785A9D5" w14:textId="77777777" w:rsidR="00757896" w:rsidRPr="00034446" w:rsidRDefault="00757896" w:rsidP="003234B0">
            <w:pPr>
              <w:pStyle w:val="TAL"/>
            </w:pPr>
            <w:r w:rsidRPr="00034446">
              <w:t>-</w:t>
            </w:r>
          </w:p>
        </w:tc>
        <w:tc>
          <w:tcPr>
            <w:tcW w:w="567" w:type="dxa"/>
          </w:tcPr>
          <w:p w14:paraId="5DD14334" w14:textId="77777777" w:rsidR="00757896" w:rsidRPr="00034446" w:rsidRDefault="00757896" w:rsidP="003234B0">
            <w:pPr>
              <w:pStyle w:val="TAC"/>
            </w:pPr>
            <w:r w:rsidRPr="00034446">
              <w:t>-</w:t>
            </w:r>
          </w:p>
        </w:tc>
        <w:tc>
          <w:tcPr>
            <w:tcW w:w="892" w:type="dxa"/>
          </w:tcPr>
          <w:p w14:paraId="400C1D00" w14:textId="77777777" w:rsidR="00757896" w:rsidRPr="00034446" w:rsidRDefault="00757896" w:rsidP="003234B0">
            <w:pPr>
              <w:pStyle w:val="TAC"/>
            </w:pPr>
            <w:r w:rsidRPr="00034446">
              <w:t>-</w:t>
            </w:r>
          </w:p>
        </w:tc>
      </w:tr>
      <w:tr w:rsidR="00476DCA" w:rsidRPr="00034446" w14:paraId="3C1B6B44" w14:textId="77777777" w:rsidTr="00833FEE">
        <w:tc>
          <w:tcPr>
            <w:tcW w:w="648" w:type="dxa"/>
          </w:tcPr>
          <w:p w14:paraId="31BAE927" w14:textId="77777777" w:rsidR="00476DCA" w:rsidRPr="00034446" w:rsidRDefault="00476DCA" w:rsidP="00833FEE">
            <w:pPr>
              <w:pStyle w:val="TAC"/>
            </w:pPr>
            <w:r w:rsidRPr="00034446">
              <w:t>3</w:t>
            </w:r>
            <w:r w:rsidR="001A001C" w:rsidRPr="00034446">
              <w:t>2</w:t>
            </w:r>
          </w:p>
        </w:tc>
        <w:tc>
          <w:tcPr>
            <w:tcW w:w="3969" w:type="dxa"/>
          </w:tcPr>
          <w:p w14:paraId="6A8F5847" w14:textId="77777777" w:rsidR="00476DCA" w:rsidRPr="00034446" w:rsidRDefault="00476DCA" w:rsidP="00833FEE">
            <w:pPr>
              <w:pStyle w:val="TAL"/>
            </w:pPr>
            <w:r w:rsidRPr="00034446">
              <w:t>Cause the UE to answer an MT call. (NOTE 1)</w:t>
            </w:r>
          </w:p>
        </w:tc>
        <w:tc>
          <w:tcPr>
            <w:tcW w:w="709" w:type="dxa"/>
          </w:tcPr>
          <w:p w14:paraId="183A9734" w14:textId="77777777" w:rsidR="00476DCA" w:rsidRPr="00034446" w:rsidRDefault="00476DCA" w:rsidP="00833FEE">
            <w:pPr>
              <w:pStyle w:val="TAC"/>
            </w:pPr>
            <w:r w:rsidRPr="00034446">
              <w:t>-</w:t>
            </w:r>
          </w:p>
        </w:tc>
        <w:tc>
          <w:tcPr>
            <w:tcW w:w="2977" w:type="dxa"/>
          </w:tcPr>
          <w:p w14:paraId="1AC75F97" w14:textId="77777777" w:rsidR="00476DCA" w:rsidRPr="00034446" w:rsidRDefault="00476DCA" w:rsidP="00833FEE">
            <w:pPr>
              <w:pStyle w:val="TAL"/>
            </w:pPr>
            <w:r w:rsidRPr="00034446">
              <w:t>-</w:t>
            </w:r>
          </w:p>
        </w:tc>
        <w:tc>
          <w:tcPr>
            <w:tcW w:w="567" w:type="dxa"/>
          </w:tcPr>
          <w:p w14:paraId="6DAAD215" w14:textId="77777777" w:rsidR="00476DCA" w:rsidRPr="00034446" w:rsidRDefault="00476DCA" w:rsidP="00833FEE">
            <w:pPr>
              <w:pStyle w:val="TAC"/>
            </w:pPr>
            <w:r w:rsidRPr="00034446">
              <w:t>-</w:t>
            </w:r>
          </w:p>
        </w:tc>
        <w:tc>
          <w:tcPr>
            <w:tcW w:w="892" w:type="dxa"/>
          </w:tcPr>
          <w:p w14:paraId="4D4A729A" w14:textId="77777777" w:rsidR="00476DCA" w:rsidRPr="00034446" w:rsidRDefault="00476DCA" w:rsidP="00833FEE">
            <w:pPr>
              <w:pStyle w:val="TAC"/>
            </w:pPr>
            <w:r w:rsidRPr="00034446">
              <w:t>-</w:t>
            </w:r>
          </w:p>
        </w:tc>
      </w:tr>
      <w:tr w:rsidR="00476DCA" w:rsidRPr="00034446" w14:paraId="5AC209EE" w14:textId="77777777" w:rsidTr="00833FEE">
        <w:tc>
          <w:tcPr>
            <w:tcW w:w="648" w:type="dxa"/>
          </w:tcPr>
          <w:p w14:paraId="02EEEA12" w14:textId="77777777" w:rsidR="00476DCA" w:rsidRPr="00034446" w:rsidRDefault="00476DCA" w:rsidP="00833FEE">
            <w:pPr>
              <w:pStyle w:val="TAC"/>
            </w:pPr>
            <w:r w:rsidRPr="00034446">
              <w:t>3</w:t>
            </w:r>
            <w:r w:rsidR="001A001C" w:rsidRPr="00034446">
              <w:t>3</w:t>
            </w:r>
          </w:p>
        </w:tc>
        <w:tc>
          <w:tcPr>
            <w:tcW w:w="3969" w:type="dxa"/>
          </w:tcPr>
          <w:p w14:paraId="22966A44" w14:textId="77777777" w:rsidR="00476DCA" w:rsidRPr="00034446" w:rsidRDefault="00476DCA" w:rsidP="00833FEE">
            <w:pPr>
              <w:pStyle w:val="TAL"/>
            </w:pPr>
            <w:r w:rsidRPr="00034446">
              <w:t>Check: Does the UE transmit a CONNECT message</w:t>
            </w:r>
            <w:r w:rsidRPr="00034446">
              <w:rPr>
                <w:i/>
              </w:rPr>
              <w:t xml:space="preserve"> </w:t>
            </w:r>
            <w:r w:rsidRPr="00034446">
              <w:t>on Cell 24?</w:t>
            </w:r>
          </w:p>
        </w:tc>
        <w:tc>
          <w:tcPr>
            <w:tcW w:w="709" w:type="dxa"/>
          </w:tcPr>
          <w:p w14:paraId="7F776F3E" w14:textId="77777777" w:rsidR="00476DCA" w:rsidRPr="00034446" w:rsidRDefault="00476DCA" w:rsidP="00833FEE">
            <w:pPr>
              <w:pStyle w:val="TAC"/>
            </w:pPr>
            <w:r w:rsidRPr="00034446">
              <w:t>--&gt;</w:t>
            </w:r>
          </w:p>
        </w:tc>
        <w:tc>
          <w:tcPr>
            <w:tcW w:w="2977" w:type="dxa"/>
          </w:tcPr>
          <w:p w14:paraId="23F3ABBD" w14:textId="77777777" w:rsidR="00476DCA" w:rsidRPr="00034446" w:rsidRDefault="00476DCA" w:rsidP="00833FEE">
            <w:pPr>
              <w:pStyle w:val="TAL"/>
            </w:pPr>
            <w:r w:rsidRPr="00034446">
              <w:t>CONNECT</w:t>
            </w:r>
          </w:p>
        </w:tc>
        <w:tc>
          <w:tcPr>
            <w:tcW w:w="567" w:type="dxa"/>
          </w:tcPr>
          <w:p w14:paraId="56104235" w14:textId="77777777" w:rsidR="00476DCA" w:rsidRPr="00034446" w:rsidRDefault="00476DCA" w:rsidP="00833FEE">
            <w:pPr>
              <w:pStyle w:val="TAC"/>
            </w:pPr>
            <w:r w:rsidRPr="00034446">
              <w:t>2</w:t>
            </w:r>
          </w:p>
        </w:tc>
        <w:tc>
          <w:tcPr>
            <w:tcW w:w="892" w:type="dxa"/>
          </w:tcPr>
          <w:p w14:paraId="48C8CF35" w14:textId="77777777" w:rsidR="00476DCA" w:rsidRPr="00034446" w:rsidRDefault="00476DCA" w:rsidP="00833FEE">
            <w:pPr>
              <w:pStyle w:val="TAC"/>
            </w:pPr>
            <w:r w:rsidRPr="00034446">
              <w:t>P</w:t>
            </w:r>
          </w:p>
        </w:tc>
      </w:tr>
      <w:tr w:rsidR="00476DCA" w:rsidRPr="00034446" w14:paraId="678E875F" w14:textId="77777777" w:rsidTr="00833FEE">
        <w:tc>
          <w:tcPr>
            <w:tcW w:w="648" w:type="dxa"/>
          </w:tcPr>
          <w:p w14:paraId="6103DBF5" w14:textId="77777777" w:rsidR="00476DCA" w:rsidRPr="00034446" w:rsidRDefault="00476DCA" w:rsidP="00833FEE">
            <w:pPr>
              <w:pStyle w:val="TAC"/>
              <w:rPr>
                <w:lang w:eastAsia="zh-CN"/>
              </w:rPr>
            </w:pPr>
            <w:r w:rsidRPr="00034446">
              <w:t>3</w:t>
            </w:r>
            <w:r w:rsidR="001A001C" w:rsidRPr="00034446">
              <w:t>4</w:t>
            </w:r>
          </w:p>
        </w:tc>
        <w:tc>
          <w:tcPr>
            <w:tcW w:w="3969" w:type="dxa"/>
          </w:tcPr>
          <w:p w14:paraId="6C1A2071" w14:textId="77777777" w:rsidR="00476DCA" w:rsidRPr="00034446" w:rsidRDefault="00476DCA" w:rsidP="00833FEE">
            <w:pPr>
              <w:pStyle w:val="TAL"/>
            </w:pPr>
            <w:r w:rsidRPr="00034446">
              <w:t xml:space="preserve">The SS transmits a CONNECT ACKNOWLEDGE message </w:t>
            </w:r>
            <w:r w:rsidRPr="00034446">
              <w:rPr>
                <w:rFonts w:eastAsia="MS Gothic"/>
              </w:rPr>
              <w:t>on Cell 24</w:t>
            </w:r>
            <w:r w:rsidRPr="00034446">
              <w:t>.</w:t>
            </w:r>
          </w:p>
        </w:tc>
        <w:tc>
          <w:tcPr>
            <w:tcW w:w="709" w:type="dxa"/>
          </w:tcPr>
          <w:p w14:paraId="415B721B" w14:textId="77777777" w:rsidR="00476DCA" w:rsidRPr="00034446" w:rsidRDefault="00476DCA" w:rsidP="00833FEE">
            <w:pPr>
              <w:pStyle w:val="TAC"/>
            </w:pPr>
            <w:r w:rsidRPr="00034446">
              <w:t>&lt;--</w:t>
            </w:r>
          </w:p>
        </w:tc>
        <w:tc>
          <w:tcPr>
            <w:tcW w:w="2977" w:type="dxa"/>
          </w:tcPr>
          <w:p w14:paraId="6C3554BE" w14:textId="77777777" w:rsidR="00476DCA" w:rsidRPr="00034446" w:rsidRDefault="00476DCA" w:rsidP="00833FEE">
            <w:pPr>
              <w:pStyle w:val="TAL"/>
            </w:pPr>
            <w:r w:rsidRPr="00034446">
              <w:t>CONNECT ACKNOWLEDGE</w:t>
            </w:r>
          </w:p>
        </w:tc>
        <w:tc>
          <w:tcPr>
            <w:tcW w:w="567" w:type="dxa"/>
          </w:tcPr>
          <w:p w14:paraId="5500DC2E" w14:textId="77777777" w:rsidR="00476DCA" w:rsidRPr="00034446" w:rsidRDefault="00476DCA" w:rsidP="00833FEE">
            <w:pPr>
              <w:pStyle w:val="TAC"/>
            </w:pPr>
            <w:r w:rsidRPr="00034446">
              <w:t>-</w:t>
            </w:r>
          </w:p>
        </w:tc>
        <w:tc>
          <w:tcPr>
            <w:tcW w:w="892" w:type="dxa"/>
          </w:tcPr>
          <w:p w14:paraId="1D0BC4ED" w14:textId="77777777" w:rsidR="00476DCA" w:rsidRPr="00034446" w:rsidRDefault="00476DCA" w:rsidP="00833FEE">
            <w:pPr>
              <w:pStyle w:val="TAC"/>
            </w:pPr>
            <w:r w:rsidRPr="00034446">
              <w:t>-</w:t>
            </w:r>
          </w:p>
        </w:tc>
      </w:tr>
      <w:tr w:rsidR="001A001C" w:rsidRPr="00034446" w14:paraId="4495CBB8" w14:textId="77777777" w:rsidTr="00B53B7E">
        <w:tc>
          <w:tcPr>
            <w:tcW w:w="648" w:type="dxa"/>
          </w:tcPr>
          <w:p w14:paraId="61EC2818" w14:textId="77777777" w:rsidR="001A001C" w:rsidRPr="00034446" w:rsidRDefault="001A001C" w:rsidP="00B53B7E">
            <w:pPr>
              <w:pStyle w:val="TAC"/>
            </w:pPr>
            <w:r w:rsidRPr="00034446">
              <w:t>35-37</w:t>
            </w:r>
          </w:p>
        </w:tc>
        <w:tc>
          <w:tcPr>
            <w:tcW w:w="3969" w:type="dxa"/>
          </w:tcPr>
          <w:p w14:paraId="3BCAFFBA" w14:textId="77777777" w:rsidR="001A001C" w:rsidRPr="00034446" w:rsidRDefault="001A001C" w:rsidP="00B53B7E">
            <w:pPr>
              <w:pStyle w:val="TAL"/>
            </w:pPr>
            <w:r w:rsidRPr="00034446">
              <w:t>V</w:t>
            </w:r>
            <w:r w:rsidR="003B0F0C" w:rsidRPr="00034446">
              <w:t>oid</w:t>
            </w:r>
          </w:p>
        </w:tc>
        <w:tc>
          <w:tcPr>
            <w:tcW w:w="709" w:type="dxa"/>
          </w:tcPr>
          <w:p w14:paraId="75C168B2" w14:textId="77777777" w:rsidR="001A001C" w:rsidRPr="00034446" w:rsidRDefault="001A001C" w:rsidP="00B53B7E">
            <w:pPr>
              <w:pStyle w:val="TAC"/>
            </w:pPr>
            <w:r w:rsidRPr="00034446">
              <w:t>-</w:t>
            </w:r>
          </w:p>
        </w:tc>
        <w:tc>
          <w:tcPr>
            <w:tcW w:w="2977" w:type="dxa"/>
          </w:tcPr>
          <w:p w14:paraId="17DA649C" w14:textId="77777777" w:rsidR="001A001C" w:rsidRPr="00034446" w:rsidRDefault="001A001C" w:rsidP="00B53B7E">
            <w:pPr>
              <w:pStyle w:val="TAL"/>
            </w:pPr>
            <w:r w:rsidRPr="00034446">
              <w:t>-</w:t>
            </w:r>
          </w:p>
        </w:tc>
        <w:tc>
          <w:tcPr>
            <w:tcW w:w="567" w:type="dxa"/>
          </w:tcPr>
          <w:p w14:paraId="30527689" w14:textId="77777777" w:rsidR="001A001C" w:rsidRPr="00034446" w:rsidRDefault="001A001C" w:rsidP="00B53B7E">
            <w:pPr>
              <w:pStyle w:val="TAC"/>
            </w:pPr>
            <w:r w:rsidRPr="00034446">
              <w:t>-</w:t>
            </w:r>
          </w:p>
        </w:tc>
        <w:tc>
          <w:tcPr>
            <w:tcW w:w="892" w:type="dxa"/>
          </w:tcPr>
          <w:p w14:paraId="669A32A5" w14:textId="77777777" w:rsidR="001A001C" w:rsidRPr="00034446" w:rsidRDefault="001A001C" w:rsidP="00B53B7E">
            <w:pPr>
              <w:pStyle w:val="TAC"/>
            </w:pPr>
            <w:r w:rsidRPr="00034446">
              <w:t>-</w:t>
            </w:r>
          </w:p>
        </w:tc>
      </w:tr>
      <w:tr w:rsidR="001A001C" w:rsidRPr="00034446" w14:paraId="4E5ED5C0" w14:textId="77777777" w:rsidTr="00B53B7E">
        <w:tc>
          <w:tcPr>
            <w:tcW w:w="648" w:type="dxa"/>
          </w:tcPr>
          <w:p w14:paraId="41B51B46" w14:textId="77777777" w:rsidR="001A001C" w:rsidRPr="00034446" w:rsidRDefault="001A001C" w:rsidP="00B53B7E">
            <w:pPr>
              <w:pStyle w:val="TAC"/>
            </w:pPr>
            <w:r w:rsidRPr="00034446">
              <w:t>38-52</w:t>
            </w:r>
          </w:p>
        </w:tc>
        <w:tc>
          <w:tcPr>
            <w:tcW w:w="3969" w:type="dxa"/>
          </w:tcPr>
          <w:p w14:paraId="5BE42691" w14:textId="77777777" w:rsidR="001A001C" w:rsidRPr="00034446" w:rsidRDefault="001A001C" w:rsidP="00B53B7E">
            <w:pPr>
              <w:pStyle w:val="TAL"/>
            </w:pPr>
            <w:r w:rsidRPr="00034446">
              <w:t xml:space="preserve">Steps </w:t>
            </w:r>
            <w:r w:rsidRPr="00034446">
              <w:rPr>
                <w:lang w:eastAsia="zh-CN"/>
              </w:rPr>
              <w:t>20</w:t>
            </w:r>
            <w:r w:rsidRPr="00034446">
              <w:t xml:space="preserve"> to 34 of the generic test procedure described in TS 36.508 subclause 6.4.3.8.1 are performed on Cell 24.</w:t>
            </w:r>
          </w:p>
          <w:p w14:paraId="5AA87638" w14:textId="77777777" w:rsidR="001A001C" w:rsidRPr="00034446" w:rsidRDefault="001A001C" w:rsidP="00B53B7E">
            <w:pPr>
              <w:pStyle w:val="TAL"/>
            </w:pPr>
            <w:r w:rsidRPr="00034446">
              <w:t>NOTE: Call is released and UE performs a RAU procedure.</w:t>
            </w:r>
          </w:p>
        </w:tc>
        <w:tc>
          <w:tcPr>
            <w:tcW w:w="709" w:type="dxa"/>
          </w:tcPr>
          <w:p w14:paraId="0BCC319E" w14:textId="77777777" w:rsidR="001A001C" w:rsidRPr="00034446" w:rsidRDefault="001A001C" w:rsidP="00B53B7E">
            <w:pPr>
              <w:pStyle w:val="TAC"/>
            </w:pPr>
            <w:r w:rsidRPr="00034446">
              <w:t>-</w:t>
            </w:r>
          </w:p>
        </w:tc>
        <w:tc>
          <w:tcPr>
            <w:tcW w:w="2977" w:type="dxa"/>
          </w:tcPr>
          <w:p w14:paraId="339823C3" w14:textId="77777777" w:rsidR="001A001C" w:rsidRPr="00034446" w:rsidRDefault="001A001C" w:rsidP="00B53B7E">
            <w:pPr>
              <w:pStyle w:val="TAL"/>
            </w:pPr>
            <w:r w:rsidRPr="00034446">
              <w:t>-</w:t>
            </w:r>
          </w:p>
        </w:tc>
        <w:tc>
          <w:tcPr>
            <w:tcW w:w="567" w:type="dxa"/>
          </w:tcPr>
          <w:p w14:paraId="6EA0AD81" w14:textId="77777777" w:rsidR="001A001C" w:rsidRPr="00034446" w:rsidRDefault="001A001C" w:rsidP="00B53B7E">
            <w:pPr>
              <w:pStyle w:val="TAC"/>
            </w:pPr>
            <w:r w:rsidRPr="00034446">
              <w:t>-</w:t>
            </w:r>
          </w:p>
        </w:tc>
        <w:tc>
          <w:tcPr>
            <w:tcW w:w="892" w:type="dxa"/>
          </w:tcPr>
          <w:p w14:paraId="252D1A83" w14:textId="77777777" w:rsidR="001A001C" w:rsidRPr="00034446" w:rsidRDefault="001A001C" w:rsidP="00B53B7E">
            <w:pPr>
              <w:pStyle w:val="TAC"/>
            </w:pPr>
            <w:r w:rsidRPr="00034446">
              <w:t>-</w:t>
            </w:r>
          </w:p>
        </w:tc>
      </w:tr>
      <w:tr w:rsidR="00476DCA" w:rsidRPr="00034446" w14:paraId="1FCE78CB" w14:textId="77777777" w:rsidTr="00833FEE">
        <w:tc>
          <w:tcPr>
            <w:tcW w:w="9762" w:type="dxa"/>
            <w:gridSpan w:val="6"/>
          </w:tcPr>
          <w:p w14:paraId="273B0F80" w14:textId="77777777" w:rsidR="00476DCA" w:rsidRPr="00034446" w:rsidRDefault="00476DCA" w:rsidP="00833FEE">
            <w:pPr>
              <w:pStyle w:val="TAN"/>
            </w:pPr>
            <w:r w:rsidRPr="00034446">
              <w:t>NOTE 1:</w:t>
            </w:r>
            <w:r w:rsidRPr="00034446">
              <w:tab/>
              <w:t>The request may be triggered by MMI or by AT command A.</w:t>
            </w:r>
          </w:p>
        </w:tc>
      </w:tr>
    </w:tbl>
    <w:p w14:paraId="4EFCCEAC" w14:textId="77777777" w:rsidR="00476DCA" w:rsidRPr="00034446" w:rsidRDefault="00476DCA" w:rsidP="00476DCA">
      <w:pPr>
        <w:rPr>
          <w:lang w:eastAsia="zh-CN"/>
        </w:rPr>
      </w:pPr>
    </w:p>
    <w:p w14:paraId="53918EE6" w14:textId="77777777" w:rsidR="00476DCA" w:rsidRPr="00034446" w:rsidRDefault="00476DCA" w:rsidP="00476DCA">
      <w:pPr>
        <w:pStyle w:val="H6"/>
      </w:pPr>
      <w:r w:rsidRPr="00034446">
        <w:rPr>
          <w:lang w:eastAsia="zh-CN"/>
        </w:rPr>
        <w:t>13.4.3.27</w:t>
      </w:r>
      <w:r w:rsidRPr="00034446">
        <w:t>.3.3</w:t>
      </w:r>
      <w:r w:rsidRPr="00034446">
        <w:tab/>
        <w:t>Specific message contents</w:t>
      </w:r>
    </w:p>
    <w:p w14:paraId="1223F569" w14:textId="77777777" w:rsidR="00476DCA" w:rsidRPr="00034446" w:rsidRDefault="00476DCA" w:rsidP="00476DCA">
      <w:pPr>
        <w:pStyle w:val="TH"/>
      </w:pPr>
      <w:r w:rsidRPr="00034446">
        <w:t>Table 13.4.3.27.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76DCA" w:rsidRPr="00034446" w14:paraId="40A525BB" w14:textId="77777777" w:rsidTr="00833FEE">
        <w:tc>
          <w:tcPr>
            <w:tcW w:w="9738" w:type="dxa"/>
            <w:gridSpan w:val="4"/>
          </w:tcPr>
          <w:p w14:paraId="088A672F" w14:textId="77777777" w:rsidR="00476DCA" w:rsidRPr="00034446" w:rsidRDefault="00476DCA" w:rsidP="00833FEE">
            <w:pPr>
              <w:pStyle w:val="TAL"/>
            </w:pPr>
            <w:r w:rsidRPr="00034446">
              <w:t>Derivation path: 36.508 Table 4.7.2-4</w:t>
            </w:r>
          </w:p>
        </w:tc>
      </w:tr>
      <w:tr w:rsidR="00476DCA" w:rsidRPr="00034446" w14:paraId="1F3DA450" w14:textId="77777777" w:rsidTr="00833FEE">
        <w:tblPrEx>
          <w:tblCellMar>
            <w:left w:w="108" w:type="dxa"/>
            <w:right w:w="108" w:type="dxa"/>
          </w:tblCellMar>
        </w:tblPrEx>
        <w:tc>
          <w:tcPr>
            <w:tcW w:w="4535" w:type="dxa"/>
          </w:tcPr>
          <w:p w14:paraId="1AA53E7E" w14:textId="77777777" w:rsidR="00476DCA" w:rsidRPr="00034446" w:rsidRDefault="00476DCA" w:rsidP="00833FEE">
            <w:pPr>
              <w:pStyle w:val="TAH"/>
            </w:pPr>
            <w:r w:rsidRPr="00034446">
              <w:t>Information Element</w:t>
            </w:r>
          </w:p>
        </w:tc>
        <w:tc>
          <w:tcPr>
            <w:tcW w:w="2267" w:type="dxa"/>
          </w:tcPr>
          <w:p w14:paraId="505B2D28" w14:textId="77777777" w:rsidR="00476DCA" w:rsidRPr="00034446" w:rsidRDefault="00476DCA" w:rsidP="00833FEE">
            <w:pPr>
              <w:pStyle w:val="TAH"/>
            </w:pPr>
            <w:r w:rsidRPr="00034446">
              <w:t>Value/remark</w:t>
            </w:r>
          </w:p>
        </w:tc>
        <w:tc>
          <w:tcPr>
            <w:tcW w:w="1700" w:type="dxa"/>
          </w:tcPr>
          <w:p w14:paraId="54E03903" w14:textId="77777777" w:rsidR="00476DCA" w:rsidRPr="00034446" w:rsidRDefault="00476DCA" w:rsidP="00833FEE">
            <w:pPr>
              <w:pStyle w:val="TAH"/>
            </w:pPr>
            <w:r w:rsidRPr="00034446">
              <w:t>Comment</w:t>
            </w:r>
          </w:p>
        </w:tc>
        <w:tc>
          <w:tcPr>
            <w:tcW w:w="1245" w:type="dxa"/>
          </w:tcPr>
          <w:p w14:paraId="38F80DFE" w14:textId="77777777" w:rsidR="00476DCA" w:rsidRPr="00034446" w:rsidRDefault="00476DCA" w:rsidP="00833FEE">
            <w:pPr>
              <w:pStyle w:val="TAH"/>
            </w:pPr>
            <w:r w:rsidRPr="00034446">
              <w:t>Condition</w:t>
            </w:r>
          </w:p>
        </w:tc>
      </w:tr>
      <w:tr w:rsidR="00476DCA" w:rsidRPr="00034446" w14:paraId="4E4F715B" w14:textId="77777777" w:rsidTr="00833FEE">
        <w:tblPrEx>
          <w:tblCellMar>
            <w:left w:w="108" w:type="dxa"/>
            <w:right w:w="108" w:type="dxa"/>
          </w:tblCellMar>
        </w:tblPrEx>
        <w:tc>
          <w:tcPr>
            <w:tcW w:w="4535" w:type="dxa"/>
          </w:tcPr>
          <w:p w14:paraId="1AD55F24" w14:textId="77777777" w:rsidR="00476DCA" w:rsidRPr="00034446" w:rsidRDefault="00476DCA" w:rsidP="00833FEE">
            <w:pPr>
              <w:pStyle w:val="TAL"/>
            </w:pPr>
            <w:r w:rsidRPr="00034446">
              <w:t>MS network capability</w:t>
            </w:r>
          </w:p>
        </w:tc>
        <w:tc>
          <w:tcPr>
            <w:tcW w:w="2267" w:type="dxa"/>
          </w:tcPr>
          <w:p w14:paraId="06AFA5E6" w14:textId="77777777" w:rsidR="00476DCA" w:rsidRPr="00034446" w:rsidRDefault="00476DCA" w:rsidP="00833FEE">
            <w:pPr>
              <w:pStyle w:val="TAL"/>
            </w:pPr>
            <w:r w:rsidRPr="00034446">
              <w:t>SRVCC from UTRAN HSPA or E-UTRAN to GERAN/UTRAN supported</w:t>
            </w:r>
          </w:p>
        </w:tc>
        <w:tc>
          <w:tcPr>
            <w:tcW w:w="1700" w:type="dxa"/>
          </w:tcPr>
          <w:p w14:paraId="1B7C166A" w14:textId="77777777" w:rsidR="00476DCA" w:rsidRPr="00034446" w:rsidRDefault="00476DCA" w:rsidP="00833FEE">
            <w:pPr>
              <w:pStyle w:val="TAL"/>
            </w:pPr>
          </w:p>
        </w:tc>
        <w:tc>
          <w:tcPr>
            <w:tcW w:w="1245" w:type="dxa"/>
          </w:tcPr>
          <w:p w14:paraId="02749A48" w14:textId="77777777" w:rsidR="00476DCA" w:rsidRPr="00034446" w:rsidRDefault="00476DCA" w:rsidP="00833FEE">
            <w:pPr>
              <w:pStyle w:val="TAL"/>
            </w:pPr>
          </w:p>
        </w:tc>
      </w:tr>
      <w:tr w:rsidR="00476DCA" w:rsidRPr="00034446" w14:paraId="2AB17715" w14:textId="77777777" w:rsidTr="00833FEE">
        <w:tblPrEx>
          <w:tblCellMar>
            <w:left w:w="108" w:type="dxa"/>
            <w:right w:w="108" w:type="dxa"/>
          </w:tblCellMar>
        </w:tblPrEx>
        <w:tc>
          <w:tcPr>
            <w:tcW w:w="4535" w:type="dxa"/>
          </w:tcPr>
          <w:p w14:paraId="58BC888D" w14:textId="77777777" w:rsidR="00476DCA" w:rsidRPr="00034446" w:rsidRDefault="00476DCA" w:rsidP="00833FEE">
            <w:pPr>
              <w:pStyle w:val="TAL"/>
            </w:pPr>
            <w:r w:rsidRPr="00034446">
              <w:t>Mobile station classmark 2</w:t>
            </w:r>
          </w:p>
        </w:tc>
        <w:tc>
          <w:tcPr>
            <w:tcW w:w="2267" w:type="dxa"/>
          </w:tcPr>
          <w:p w14:paraId="53CF678E" w14:textId="77777777" w:rsidR="00476DCA" w:rsidRPr="00034446" w:rsidRDefault="00476DCA" w:rsidP="00833FEE">
            <w:pPr>
              <w:pStyle w:val="TAL"/>
            </w:pPr>
            <w:r w:rsidRPr="00034446">
              <w:t>Any allowed value</w:t>
            </w:r>
          </w:p>
        </w:tc>
        <w:tc>
          <w:tcPr>
            <w:tcW w:w="1700" w:type="dxa"/>
          </w:tcPr>
          <w:p w14:paraId="56C4A6B9" w14:textId="77777777" w:rsidR="00476DCA" w:rsidRPr="00034446" w:rsidRDefault="00476DCA" w:rsidP="00833FEE">
            <w:pPr>
              <w:pStyle w:val="TAL"/>
            </w:pPr>
          </w:p>
        </w:tc>
        <w:tc>
          <w:tcPr>
            <w:tcW w:w="1245" w:type="dxa"/>
          </w:tcPr>
          <w:p w14:paraId="513CF5E0" w14:textId="77777777" w:rsidR="00476DCA" w:rsidRPr="00034446" w:rsidRDefault="00476DCA" w:rsidP="00833FEE">
            <w:pPr>
              <w:pStyle w:val="TAL"/>
            </w:pPr>
          </w:p>
        </w:tc>
      </w:tr>
      <w:tr w:rsidR="00476DCA" w:rsidRPr="00034446" w14:paraId="11F0414A" w14:textId="77777777" w:rsidTr="00833FEE">
        <w:tblPrEx>
          <w:tblCellMar>
            <w:left w:w="108" w:type="dxa"/>
            <w:right w:w="108" w:type="dxa"/>
          </w:tblCellMar>
        </w:tblPrEx>
        <w:tc>
          <w:tcPr>
            <w:tcW w:w="4535" w:type="dxa"/>
          </w:tcPr>
          <w:p w14:paraId="753218E6" w14:textId="77777777" w:rsidR="00476DCA" w:rsidRPr="00034446" w:rsidRDefault="00476DCA" w:rsidP="00833FEE">
            <w:pPr>
              <w:pStyle w:val="TAL"/>
            </w:pPr>
            <w:r w:rsidRPr="00034446">
              <w:t>Supported Codecs</w:t>
            </w:r>
          </w:p>
        </w:tc>
        <w:tc>
          <w:tcPr>
            <w:tcW w:w="2267" w:type="dxa"/>
          </w:tcPr>
          <w:p w14:paraId="1DF21935" w14:textId="77777777" w:rsidR="00476DCA" w:rsidRPr="00034446" w:rsidRDefault="00476DCA" w:rsidP="00833FEE">
            <w:pPr>
              <w:pStyle w:val="TAL"/>
            </w:pPr>
            <w:r w:rsidRPr="00034446">
              <w:t>Any allowed value</w:t>
            </w:r>
          </w:p>
        </w:tc>
        <w:tc>
          <w:tcPr>
            <w:tcW w:w="1700" w:type="dxa"/>
          </w:tcPr>
          <w:p w14:paraId="6BBDBE39" w14:textId="77777777" w:rsidR="00476DCA" w:rsidRPr="00034446" w:rsidRDefault="00476DCA" w:rsidP="00833FEE">
            <w:pPr>
              <w:pStyle w:val="TAL"/>
            </w:pPr>
          </w:p>
        </w:tc>
        <w:tc>
          <w:tcPr>
            <w:tcW w:w="1245" w:type="dxa"/>
          </w:tcPr>
          <w:p w14:paraId="693784D8" w14:textId="77777777" w:rsidR="00476DCA" w:rsidRPr="00034446" w:rsidRDefault="00476DCA" w:rsidP="00833FEE">
            <w:pPr>
              <w:pStyle w:val="TAL"/>
            </w:pPr>
          </w:p>
        </w:tc>
      </w:tr>
    </w:tbl>
    <w:p w14:paraId="49058029" w14:textId="77777777" w:rsidR="00476DCA" w:rsidRPr="00034446" w:rsidRDefault="00476DCA" w:rsidP="00476DCA"/>
    <w:p w14:paraId="73127B49" w14:textId="77777777" w:rsidR="00476DCA" w:rsidRPr="00034446" w:rsidRDefault="00476DCA" w:rsidP="00476DCA">
      <w:pPr>
        <w:pStyle w:val="TH"/>
        <w:rPr>
          <w:lang w:eastAsia="zh-CN"/>
        </w:rPr>
      </w:pPr>
      <w:r w:rsidRPr="00034446">
        <w:t>Table 13.4.3.27.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3</w:t>
      </w:r>
      <w:r w:rsidRPr="00034446">
        <w:t>, Table 13.4.3.27.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476DCA" w:rsidRPr="00034446" w14:paraId="4087D383" w14:textId="77777777" w:rsidTr="00833FEE">
        <w:tc>
          <w:tcPr>
            <w:tcW w:w="9635" w:type="dxa"/>
          </w:tcPr>
          <w:p w14:paraId="271089EB" w14:textId="77777777" w:rsidR="00476DCA" w:rsidRPr="00034446" w:rsidRDefault="00476DCA" w:rsidP="00833FEE">
            <w:pPr>
              <w:pStyle w:val="TAL"/>
              <w:rPr>
                <w:lang w:eastAsia="ko-KR"/>
              </w:rPr>
            </w:pPr>
            <w:r w:rsidRPr="00034446">
              <w:t>Derivation Path: 36.508, Table 4.6.1-8, condition MEAS</w:t>
            </w:r>
          </w:p>
        </w:tc>
      </w:tr>
    </w:tbl>
    <w:p w14:paraId="35CA2BF2" w14:textId="77777777" w:rsidR="00476DCA" w:rsidRPr="00034446" w:rsidRDefault="00476DCA" w:rsidP="00476DCA"/>
    <w:p w14:paraId="2804B736" w14:textId="77777777" w:rsidR="00476DCA" w:rsidRPr="00034446" w:rsidRDefault="00476DCA" w:rsidP="00476DCA">
      <w:pPr>
        <w:pStyle w:val="TH"/>
        <w:rPr>
          <w:lang w:eastAsia="zh-CN"/>
        </w:rPr>
      </w:pPr>
      <w:r w:rsidRPr="00034446">
        <w:t>Table 13.4.3.27.3.3-</w:t>
      </w:r>
      <w:r w:rsidRPr="00034446">
        <w:rPr>
          <w:lang w:eastAsia="zh-CN"/>
        </w:rPr>
        <w:t>3</w:t>
      </w:r>
      <w:r w:rsidRPr="00034446">
        <w:t xml:space="preserve">: </w:t>
      </w:r>
      <w:r w:rsidRPr="00034446">
        <w:rPr>
          <w:i/>
        </w:rPr>
        <w:t>MeasConfig</w:t>
      </w:r>
      <w:r w:rsidRPr="00034446">
        <w:t xml:space="preserve"> (step </w:t>
      </w:r>
      <w:r w:rsidRPr="00034446">
        <w:rPr>
          <w:lang w:eastAsia="zh-CN"/>
        </w:rPr>
        <w:t>23</w:t>
      </w:r>
      <w:r w:rsidRPr="00034446">
        <w:t>, Table 13.4.3.27.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76DCA" w:rsidRPr="00034446" w14:paraId="798BA17F" w14:textId="77777777" w:rsidTr="00833FEE">
        <w:tc>
          <w:tcPr>
            <w:tcW w:w="9637" w:type="dxa"/>
            <w:gridSpan w:val="4"/>
            <w:shd w:val="clear" w:color="auto" w:fill="auto"/>
          </w:tcPr>
          <w:p w14:paraId="57F5535B" w14:textId="77777777" w:rsidR="00476DCA" w:rsidRPr="00034446" w:rsidRDefault="00476DCA" w:rsidP="00833FEE">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476DCA" w:rsidRPr="00034446" w14:paraId="246A463A" w14:textId="77777777" w:rsidTr="00833FEE">
        <w:tc>
          <w:tcPr>
            <w:tcW w:w="4535" w:type="dxa"/>
            <w:tcBorders>
              <w:bottom w:val="single" w:sz="4" w:space="0" w:color="auto"/>
            </w:tcBorders>
            <w:shd w:val="clear" w:color="auto" w:fill="auto"/>
          </w:tcPr>
          <w:p w14:paraId="7CBF845D" w14:textId="77777777" w:rsidR="00476DCA" w:rsidRPr="00034446" w:rsidRDefault="00476DCA" w:rsidP="00833FEE">
            <w:pPr>
              <w:pStyle w:val="TAH"/>
            </w:pPr>
            <w:r w:rsidRPr="00034446">
              <w:t>Information Element</w:t>
            </w:r>
          </w:p>
        </w:tc>
        <w:tc>
          <w:tcPr>
            <w:tcW w:w="2267" w:type="dxa"/>
            <w:tcBorders>
              <w:bottom w:val="single" w:sz="4" w:space="0" w:color="auto"/>
            </w:tcBorders>
            <w:shd w:val="clear" w:color="auto" w:fill="auto"/>
          </w:tcPr>
          <w:p w14:paraId="5A45CE1B" w14:textId="77777777" w:rsidR="00476DCA" w:rsidRPr="00034446" w:rsidRDefault="00476DCA" w:rsidP="00833FEE">
            <w:pPr>
              <w:pStyle w:val="TAH"/>
            </w:pPr>
            <w:r w:rsidRPr="00034446">
              <w:t>Value/Remark</w:t>
            </w:r>
          </w:p>
        </w:tc>
        <w:tc>
          <w:tcPr>
            <w:tcW w:w="1700" w:type="dxa"/>
            <w:tcBorders>
              <w:bottom w:val="single" w:sz="4" w:space="0" w:color="auto"/>
            </w:tcBorders>
            <w:shd w:val="clear" w:color="auto" w:fill="auto"/>
          </w:tcPr>
          <w:p w14:paraId="4300D86C" w14:textId="77777777" w:rsidR="00476DCA" w:rsidRPr="00034446" w:rsidRDefault="00476DCA" w:rsidP="00833FEE">
            <w:pPr>
              <w:pStyle w:val="TAH"/>
            </w:pPr>
            <w:r w:rsidRPr="00034446">
              <w:t>Comment</w:t>
            </w:r>
          </w:p>
        </w:tc>
        <w:tc>
          <w:tcPr>
            <w:tcW w:w="1135" w:type="dxa"/>
            <w:tcBorders>
              <w:bottom w:val="single" w:sz="4" w:space="0" w:color="auto"/>
            </w:tcBorders>
            <w:shd w:val="clear" w:color="auto" w:fill="auto"/>
          </w:tcPr>
          <w:p w14:paraId="127B6F52" w14:textId="77777777" w:rsidR="00476DCA" w:rsidRPr="00034446" w:rsidRDefault="00476DCA" w:rsidP="00833FEE">
            <w:pPr>
              <w:pStyle w:val="TAH"/>
            </w:pPr>
            <w:r w:rsidRPr="00034446">
              <w:t>Condition</w:t>
            </w:r>
          </w:p>
        </w:tc>
      </w:tr>
      <w:tr w:rsidR="00476DCA" w:rsidRPr="00034446" w14:paraId="136B2E7F" w14:textId="77777777" w:rsidTr="00833FEE">
        <w:tc>
          <w:tcPr>
            <w:tcW w:w="4535" w:type="dxa"/>
            <w:tcBorders>
              <w:top w:val="single" w:sz="4" w:space="0" w:color="auto"/>
              <w:bottom w:val="single" w:sz="4" w:space="0" w:color="auto"/>
            </w:tcBorders>
            <w:shd w:val="clear" w:color="auto" w:fill="auto"/>
          </w:tcPr>
          <w:p w14:paraId="1C14E3B5" w14:textId="77777777" w:rsidR="00476DCA" w:rsidRPr="00034446" w:rsidRDefault="00476DCA" w:rsidP="00833FEE">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687058EA" w14:textId="77777777" w:rsidR="00476DCA" w:rsidRPr="00034446" w:rsidRDefault="00476DCA" w:rsidP="00833FEE">
            <w:pPr>
              <w:pStyle w:val="TAL"/>
            </w:pPr>
          </w:p>
        </w:tc>
        <w:tc>
          <w:tcPr>
            <w:tcW w:w="1700" w:type="dxa"/>
            <w:tcBorders>
              <w:top w:val="single" w:sz="4" w:space="0" w:color="auto"/>
              <w:bottom w:val="single" w:sz="4" w:space="0" w:color="auto"/>
            </w:tcBorders>
            <w:shd w:val="clear" w:color="auto" w:fill="auto"/>
          </w:tcPr>
          <w:p w14:paraId="390FF1C2"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33BA76C5" w14:textId="77777777" w:rsidR="00476DCA" w:rsidRPr="00034446" w:rsidRDefault="00476DCA" w:rsidP="00833FEE">
            <w:pPr>
              <w:pStyle w:val="TAL"/>
            </w:pPr>
          </w:p>
        </w:tc>
      </w:tr>
      <w:tr w:rsidR="00476DCA" w:rsidRPr="00034446" w14:paraId="75EE2BE7" w14:textId="77777777" w:rsidTr="00833FEE">
        <w:tc>
          <w:tcPr>
            <w:tcW w:w="4535" w:type="dxa"/>
            <w:tcBorders>
              <w:top w:val="single" w:sz="4" w:space="0" w:color="auto"/>
              <w:bottom w:val="single" w:sz="4" w:space="0" w:color="auto"/>
            </w:tcBorders>
            <w:shd w:val="clear" w:color="auto" w:fill="auto"/>
          </w:tcPr>
          <w:p w14:paraId="11E38A31" w14:textId="77777777" w:rsidR="00476DCA" w:rsidRPr="00034446" w:rsidRDefault="00476DCA" w:rsidP="00833FEE">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61393B49" w14:textId="77777777" w:rsidR="00476DCA" w:rsidRPr="00034446" w:rsidRDefault="00476DCA" w:rsidP="00833FEE">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BA45647" w14:textId="77777777" w:rsidR="00476DCA" w:rsidRPr="00034446" w:rsidRDefault="00476DCA"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A8EDE2D" w14:textId="77777777" w:rsidR="00476DCA" w:rsidRPr="00034446" w:rsidRDefault="00476DCA" w:rsidP="00833FEE">
            <w:pPr>
              <w:pStyle w:val="TAL"/>
            </w:pPr>
          </w:p>
        </w:tc>
      </w:tr>
      <w:tr w:rsidR="00476DCA" w:rsidRPr="00034446" w14:paraId="7A57A2AC" w14:textId="77777777" w:rsidTr="00833FEE">
        <w:tc>
          <w:tcPr>
            <w:tcW w:w="4535" w:type="dxa"/>
            <w:tcBorders>
              <w:top w:val="single" w:sz="4" w:space="0" w:color="auto"/>
              <w:bottom w:val="single" w:sz="4" w:space="0" w:color="auto"/>
            </w:tcBorders>
            <w:shd w:val="clear" w:color="auto" w:fill="auto"/>
          </w:tcPr>
          <w:p w14:paraId="4D1728AA" w14:textId="77777777" w:rsidR="00476DCA" w:rsidRPr="00034446" w:rsidRDefault="00476DCA"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C7FE365" w14:textId="77777777" w:rsidR="00476DCA" w:rsidRPr="00034446" w:rsidRDefault="00476DCA" w:rsidP="00833FEE">
            <w:pPr>
              <w:pStyle w:val="TAL"/>
            </w:pPr>
            <w:r w:rsidRPr="00034446">
              <w:t>IdMeasObject-f11</w:t>
            </w:r>
          </w:p>
        </w:tc>
        <w:tc>
          <w:tcPr>
            <w:tcW w:w="1700" w:type="dxa"/>
            <w:tcBorders>
              <w:top w:val="single" w:sz="4" w:space="0" w:color="auto"/>
              <w:bottom w:val="single" w:sz="4" w:space="0" w:color="auto"/>
            </w:tcBorders>
            <w:shd w:val="clear" w:color="auto" w:fill="auto"/>
          </w:tcPr>
          <w:p w14:paraId="214340CE"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2C19F1A2" w14:textId="77777777" w:rsidR="00476DCA" w:rsidRPr="00034446" w:rsidRDefault="00476DCA" w:rsidP="00833FEE">
            <w:pPr>
              <w:pStyle w:val="TAL"/>
            </w:pPr>
          </w:p>
        </w:tc>
      </w:tr>
      <w:tr w:rsidR="00476DCA" w:rsidRPr="00034446" w14:paraId="73F7A2D2" w14:textId="77777777" w:rsidTr="00833FEE">
        <w:tc>
          <w:tcPr>
            <w:tcW w:w="4535" w:type="dxa"/>
            <w:tcBorders>
              <w:top w:val="single" w:sz="4" w:space="0" w:color="auto"/>
              <w:bottom w:val="single" w:sz="4" w:space="0" w:color="auto"/>
            </w:tcBorders>
            <w:shd w:val="clear" w:color="auto" w:fill="auto"/>
          </w:tcPr>
          <w:p w14:paraId="0F08A3FD" w14:textId="77777777" w:rsidR="00476DCA" w:rsidRPr="00034446" w:rsidRDefault="00476DCA" w:rsidP="00833FEE">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5987CBFE" w14:textId="77777777" w:rsidR="00476DCA" w:rsidRPr="00034446" w:rsidRDefault="00476DCA" w:rsidP="00833FEE">
            <w:pPr>
              <w:pStyle w:val="TAL"/>
            </w:pPr>
            <w:r w:rsidRPr="00034446">
              <w:t>MeasObjectGERAN-GENERIC(f11)</w:t>
            </w:r>
          </w:p>
        </w:tc>
        <w:tc>
          <w:tcPr>
            <w:tcW w:w="1700" w:type="dxa"/>
            <w:tcBorders>
              <w:top w:val="single" w:sz="4" w:space="0" w:color="auto"/>
              <w:bottom w:val="single" w:sz="4" w:space="0" w:color="auto"/>
            </w:tcBorders>
            <w:shd w:val="clear" w:color="auto" w:fill="auto"/>
          </w:tcPr>
          <w:p w14:paraId="49A9BA1F"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0F5611DA" w14:textId="77777777" w:rsidR="00476DCA" w:rsidRPr="00034446" w:rsidRDefault="00476DCA" w:rsidP="00833FEE">
            <w:pPr>
              <w:pStyle w:val="TAL"/>
            </w:pPr>
          </w:p>
        </w:tc>
      </w:tr>
      <w:tr w:rsidR="00476DCA" w:rsidRPr="00034446" w14:paraId="74040F6B" w14:textId="77777777" w:rsidTr="00833FEE">
        <w:tc>
          <w:tcPr>
            <w:tcW w:w="4535" w:type="dxa"/>
            <w:tcBorders>
              <w:top w:val="single" w:sz="4" w:space="0" w:color="auto"/>
              <w:bottom w:val="single" w:sz="4" w:space="0" w:color="auto"/>
            </w:tcBorders>
            <w:shd w:val="clear" w:color="auto" w:fill="auto"/>
          </w:tcPr>
          <w:p w14:paraId="7E2E4F31" w14:textId="77777777" w:rsidR="00476DCA" w:rsidRPr="00034446" w:rsidRDefault="00476DCA" w:rsidP="00833FEE">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51A10336" w14:textId="77777777" w:rsidR="00476DCA" w:rsidRPr="00034446" w:rsidRDefault="00476DCA" w:rsidP="00833FEE">
            <w:pPr>
              <w:pStyle w:val="TAL"/>
            </w:pPr>
            <w:r w:rsidRPr="00034446">
              <w:t>IdMeasObject-f1</w:t>
            </w:r>
          </w:p>
        </w:tc>
        <w:tc>
          <w:tcPr>
            <w:tcW w:w="1700" w:type="dxa"/>
            <w:tcBorders>
              <w:top w:val="single" w:sz="4" w:space="0" w:color="auto"/>
              <w:bottom w:val="single" w:sz="4" w:space="0" w:color="auto"/>
            </w:tcBorders>
            <w:shd w:val="clear" w:color="auto" w:fill="auto"/>
          </w:tcPr>
          <w:p w14:paraId="29050490"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408CC8E7" w14:textId="77777777" w:rsidR="00476DCA" w:rsidRPr="00034446" w:rsidRDefault="00476DCA" w:rsidP="00833FEE">
            <w:pPr>
              <w:pStyle w:val="TAL"/>
            </w:pPr>
          </w:p>
        </w:tc>
      </w:tr>
      <w:tr w:rsidR="00476DCA" w:rsidRPr="00034446" w14:paraId="7D46DA00" w14:textId="77777777" w:rsidTr="00833FEE">
        <w:tc>
          <w:tcPr>
            <w:tcW w:w="4535" w:type="dxa"/>
            <w:tcBorders>
              <w:top w:val="single" w:sz="4" w:space="0" w:color="auto"/>
              <w:bottom w:val="single" w:sz="4" w:space="0" w:color="auto"/>
            </w:tcBorders>
            <w:shd w:val="clear" w:color="auto" w:fill="auto"/>
          </w:tcPr>
          <w:p w14:paraId="5AD08357" w14:textId="77777777" w:rsidR="00476DCA" w:rsidRPr="00034446" w:rsidRDefault="00476DCA" w:rsidP="00833FEE">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0C4B8A08" w14:textId="77777777" w:rsidR="00476DCA" w:rsidRPr="00034446" w:rsidRDefault="00476DCA" w:rsidP="00833FEE">
            <w:pPr>
              <w:pStyle w:val="TAL"/>
            </w:pPr>
            <w:r w:rsidRPr="00034446">
              <w:t>MeasObjectEUTRA-GENERIC(f1)</w:t>
            </w:r>
          </w:p>
        </w:tc>
        <w:tc>
          <w:tcPr>
            <w:tcW w:w="1700" w:type="dxa"/>
            <w:tcBorders>
              <w:top w:val="single" w:sz="4" w:space="0" w:color="auto"/>
              <w:bottom w:val="single" w:sz="4" w:space="0" w:color="auto"/>
            </w:tcBorders>
            <w:shd w:val="clear" w:color="auto" w:fill="auto"/>
          </w:tcPr>
          <w:p w14:paraId="48FB1E30"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64C1E3A3" w14:textId="77777777" w:rsidR="00476DCA" w:rsidRPr="00034446" w:rsidRDefault="00476DCA" w:rsidP="00833FEE">
            <w:pPr>
              <w:pStyle w:val="TAL"/>
            </w:pPr>
          </w:p>
        </w:tc>
      </w:tr>
      <w:tr w:rsidR="00A23C34" w:rsidRPr="00034446" w14:paraId="073BFC46" w14:textId="77777777" w:rsidTr="006D4F7B">
        <w:tc>
          <w:tcPr>
            <w:tcW w:w="4535" w:type="dxa"/>
            <w:tcBorders>
              <w:top w:val="single" w:sz="4" w:space="0" w:color="auto"/>
              <w:bottom w:val="single" w:sz="4" w:space="0" w:color="auto"/>
            </w:tcBorders>
            <w:shd w:val="clear" w:color="auto" w:fill="auto"/>
          </w:tcPr>
          <w:p w14:paraId="22262085"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2BBA6529"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28C79D61"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0CED50A8" w14:textId="77777777" w:rsidR="00A23C34" w:rsidRPr="00034446" w:rsidRDefault="00A23C34" w:rsidP="006D4F7B">
            <w:pPr>
              <w:pStyle w:val="TAL"/>
            </w:pPr>
            <w:r w:rsidRPr="00034446">
              <w:t>Band &gt; 64</w:t>
            </w:r>
          </w:p>
        </w:tc>
      </w:tr>
      <w:tr w:rsidR="00476DCA" w:rsidRPr="00034446" w14:paraId="758C1DAA" w14:textId="77777777" w:rsidTr="00833FEE">
        <w:tc>
          <w:tcPr>
            <w:tcW w:w="4535" w:type="dxa"/>
            <w:tcBorders>
              <w:top w:val="single" w:sz="4" w:space="0" w:color="auto"/>
              <w:bottom w:val="single" w:sz="4" w:space="0" w:color="auto"/>
            </w:tcBorders>
            <w:shd w:val="clear" w:color="auto" w:fill="auto"/>
          </w:tcPr>
          <w:p w14:paraId="2349C899" w14:textId="77777777" w:rsidR="00476DCA" w:rsidRPr="00034446" w:rsidRDefault="00476DCA"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60A14DC7" w14:textId="77777777" w:rsidR="00476DCA" w:rsidRPr="00034446" w:rsidRDefault="00476DCA" w:rsidP="00833FEE">
            <w:pPr>
              <w:pStyle w:val="TAL"/>
            </w:pPr>
          </w:p>
        </w:tc>
        <w:tc>
          <w:tcPr>
            <w:tcW w:w="1700" w:type="dxa"/>
            <w:tcBorders>
              <w:top w:val="single" w:sz="4" w:space="0" w:color="auto"/>
              <w:bottom w:val="single" w:sz="4" w:space="0" w:color="auto"/>
            </w:tcBorders>
            <w:shd w:val="clear" w:color="auto" w:fill="auto"/>
          </w:tcPr>
          <w:p w14:paraId="2731ADFA"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37EC0BC4" w14:textId="77777777" w:rsidR="00476DCA" w:rsidRPr="00034446" w:rsidRDefault="00476DCA" w:rsidP="00833FEE">
            <w:pPr>
              <w:pStyle w:val="TAL"/>
            </w:pPr>
          </w:p>
        </w:tc>
      </w:tr>
      <w:tr w:rsidR="00476DCA" w:rsidRPr="00034446" w14:paraId="05CA8C88" w14:textId="77777777" w:rsidTr="00833FEE">
        <w:tc>
          <w:tcPr>
            <w:tcW w:w="4535" w:type="dxa"/>
            <w:tcBorders>
              <w:top w:val="single" w:sz="4" w:space="0" w:color="auto"/>
              <w:bottom w:val="single" w:sz="4" w:space="0" w:color="auto"/>
            </w:tcBorders>
            <w:shd w:val="clear" w:color="auto" w:fill="auto"/>
          </w:tcPr>
          <w:p w14:paraId="1B5AFD31" w14:textId="77777777" w:rsidR="00476DCA" w:rsidRPr="00034446" w:rsidRDefault="00476DCA" w:rsidP="00833FEE">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0CB01327" w14:textId="77777777" w:rsidR="00476DCA" w:rsidRPr="00034446" w:rsidRDefault="00476DCA" w:rsidP="00833FEE">
            <w:pPr>
              <w:pStyle w:val="TAL"/>
            </w:pPr>
            <w:r w:rsidRPr="00034446">
              <w:t>1 entry</w:t>
            </w:r>
          </w:p>
        </w:tc>
        <w:tc>
          <w:tcPr>
            <w:tcW w:w="1700" w:type="dxa"/>
            <w:tcBorders>
              <w:top w:val="single" w:sz="4" w:space="0" w:color="auto"/>
              <w:bottom w:val="single" w:sz="4" w:space="0" w:color="auto"/>
            </w:tcBorders>
            <w:shd w:val="clear" w:color="auto" w:fill="auto"/>
          </w:tcPr>
          <w:p w14:paraId="59DB642E"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509F2E93" w14:textId="77777777" w:rsidR="00476DCA" w:rsidRPr="00034446" w:rsidRDefault="00476DCA" w:rsidP="00833FEE">
            <w:pPr>
              <w:pStyle w:val="TAL"/>
            </w:pPr>
          </w:p>
        </w:tc>
      </w:tr>
      <w:tr w:rsidR="00476DCA" w:rsidRPr="00034446" w14:paraId="1A0021C9" w14:textId="77777777" w:rsidTr="00833FEE">
        <w:tc>
          <w:tcPr>
            <w:tcW w:w="4535" w:type="dxa"/>
            <w:tcBorders>
              <w:top w:val="single" w:sz="4" w:space="0" w:color="auto"/>
              <w:bottom w:val="single" w:sz="4" w:space="0" w:color="auto"/>
            </w:tcBorders>
            <w:shd w:val="clear" w:color="auto" w:fill="auto"/>
          </w:tcPr>
          <w:p w14:paraId="467DE9B0" w14:textId="77777777" w:rsidR="00476DCA" w:rsidRPr="00034446" w:rsidRDefault="00476DCA"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677AEC30" w14:textId="77777777" w:rsidR="00476DCA" w:rsidRPr="00034446" w:rsidRDefault="00476DCA"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1C3D2D0"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007B6C8E" w14:textId="77777777" w:rsidR="00476DCA" w:rsidRPr="00034446" w:rsidRDefault="00476DCA" w:rsidP="00833FEE">
            <w:pPr>
              <w:pStyle w:val="TAL"/>
            </w:pPr>
          </w:p>
        </w:tc>
      </w:tr>
      <w:tr w:rsidR="00476DCA" w:rsidRPr="00034446" w14:paraId="7DAFFC85" w14:textId="77777777" w:rsidTr="00833FEE">
        <w:tc>
          <w:tcPr>
            <w:tcW w:w="4535" w:type="dxa"/>
            <w:tcBorders>
              <w:top w:val="single" w:sz="4" w:space="0" w:color="auto"/>
              <w:bottom w:val="single" w:sz="4" w:space="0" w:color="auto"/>
            </w:tcBorders>
            <w:shd w:val="clear" w:color="auto" w:fill="auto"/>
          </w:tcPr>
          <w:p w14:paraId="121CD738" w14:textId="77777777" w:rsidR="00476DCA" w:rsidRPr="00034446" w:rsidRDefault="00476DCA" w:rsidP="00833FEE">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77792AFD" w14:textId="77777777" w:rsidR="00476DCA" w:rsidRPr="00034446" w:rsidRDefault="00476DCA" w:rsidP="00833FEE">
            <w:pPr>
              <w:pStyle w:val="TAL"/>
            </w:pPr>
            <w:r w:rsidRPr="00034446">
              <w:t>ReportConfigInterRAT-B2-GERAN (</w:t>
            </w:r>
            <w:r w:rsidR="00757896" w:rsidRPr="00034446">
              <w:t>-69, -75</w:t>
            </w:r>
            <w:r w:rsidRPr="00034446">
              <w:t>)</w:t>
            </w:r>
          </w:p>
        </w:tc>
        <w:tc>
          <w:tcPr>
            <w:tcW w:w="1700" w:type="dxa"/>
            <w:tcBorders>
              <w:top w:val="single" w:sz="4" w:space="0" w:color="auto"/>
              <w:bottom w:val="single" w:sz="4" w:space="0" w:color="auto"/>
            </w:tcBorders>
            <w:shd w:val="clear" w:color="auto" w:fill="auto"/>
          </w:tcPr>
          <w:p w14:paraId="7E731179"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1F724439" w14:textId="77777777" w:rsidR="00476DCA" w:rsidRPr="00034446" w:rsidRDefault="00476DCA" w:rsidP="00833FEE">
            <w:pPr>
              <w:pStyle w:val="TAL"/>
            </w:pPr>
          </w:p>
        </w:tc>
      </w:tr>
      <w:tr w:rsidR="00476DCA" w:rsidRPr="00034446" w14:paraId="01317F5A" w14:textId="77777777" w:rsidTr="00833FEE">
        <w:tc>
          <w:tcPr>
            <w:tcW w:w="4535" w:type="dxa"/>
            <w:tcBorders>
              <w:top w:val="single" w:sz="4" w:space="0" w:color="auto"/>
              <w:bottom w:val="single" w:sz="4" w:space="0" w:color="auto"/>
            </w:tcBorders>
            <w:shd w:val="clear" w:color="auto" w:fill="auto"/>
          </w:tcPr>
          <w:p w14:paraId="637774E6" w14:textId="77777777" w:rsidR="00476DCA" w:rsidRPr="00034446" w:rsidRDefault="00476DCA" w:rsidP="00833FEE">
            <w:pPr>
              <w:pStyle w:val="TAL"/>
            </w:pPr>
            <w:r w:rsidRPr="00034446">
              <w:t xml:space="preserve">  }</w:t>
            </w:r>
          </w:p>
        </w:tc>
        <w:tc>
          <w:tcPr>
            <w:tcW w:w="2267" w:type="dxa"/>
            <w:tcBorders>
              <w:top w:val="single" w:sz="4" w:space="0" w:color="auto"/>
              <w:bottom w:val="single" w:sz="4" w:space="0" w:color="auto"/>
            </w:tcBorders>
            <w:shd w:val="clear" w:color="auto" w:fill="auto"/>
          </w:tcPr>
          <w:p w14:paraId="78CC7BAF" w14:textId="77777777" w:rsidR="00476DCA" w:rsidRPr="00034446" w:rsidRDefault="00476DCA" w:rsidP="00833FEE">
            <w:pPr>
              <w:pStyle w:val="TAL"/>
            </w:pPr>
          </w:p>
        </w:tc>
        <w:tc>
          <w:tcPr>
            <w:tcW w:w="1700" w:type="dxa"/>
            <w:tcBorders>
              <w:top w:val="single" w:sz="4" w:space="0" w:color="auto"/>
              <w:bottom w:val="single" w:sz="4" w:space="0" w:color="auto"/>
            </w:tcBorders>
            <w:shd w:val="clear" w:color="auto" w:fill="auto"/>
          </w:tcPr>
          <w:p w14:paraId="57B1EA80"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5F7E0923" w14:textId="77777777" w:rsidR="00476DCA" w:rsidRPr="00034446" w:rsidRDefault="00476DCA" w:rsidP="00833FEE">
            <w:pPr>
              <w:pStyle w:val="TAL"/>
            </w:pPr>
          </w:p>
        </w:tc>
      </w:tr>
      <w:tr w:rsidR="00476DCA" w:rsidRPr="00034446" w14:paraId="5185018B" w14:textId="77777777" w:rsidTr="00833FEE">
        <w:tc>
          <w:tcPr>
            <w:tcW w:w="4535" w:type="dxa"/>
            <w:tcBorders>
              <w:top w:val="single" w:sz="4" w:space="0" w:color="auto"/>
              <w:bottom w:val="single" w:sz="4" w:space="0" w:color="auto"/>
            </w:tcBorders>
            <w:shd w:val="clear" w:color="auto" w:fill="auto"/>
          </w:tcPr>
          <w:p w14:paraId="62EF47EE" w14:textId="77777777" w:rsidR="00476DCA" w:rsidRPr="00034446" w:rsidRDefault="00476DCA" w:rsidP="00833FEE">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0A7640F" w14:textId="77777777" w:rsidR="00476DCA" w:rsidRPr="00034446" w:rsidRDefault="00476DCA" w:rsidP="00833FEE">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00B6564A"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6E190941" w14:textId="77777777" w:rsidR="00476DCA" w:rsidRPr="00034446" w:rsidRDefault="00476DCA" w:rsidP="00833FEE">
            <w:pPr>
              <w:pStyle w:val="TAL"/>
            </w:pPr>
          </w:p>
        </w:tc>
      </w:tr>
      <w:tr w:rsidR="00476DCA" w:rsidRPr="00034446" w14:paraId="0922FDB2" w14:textId="77777777" w:rsidTr="00833FEE">
        <w:tc>
          <w:tcPr>
            <w:tcW w:w="4535" w:type="dxa"/>
            <w:tcBorders>
              <w:top w:val="single" w:sz="4" w:space="0" w:color="auto"/>
              <w:bottom w:val="single" w:sz="4" w:space="0" w:color="auto"/>
            </w:tcBorders>
            <w:shd w:val="clear" w:color="auto" w:fill="auto"/>
          </w:tcPr>
          <w:p w14:paraId="76990B55" w14:textId="77777777" w:rsidR="00476DCA" w:rsidRPr="00034446" w:rsidRDefault="00476DCA" w:rsidP="00833FEE">
            <w:pPr>
              <w:pStyle w:val="TAL"/>
            </w:pPr>
            <w:r w:rsidRPr="00034446">
              <w:t xml:space="preserve">    measId[1]</w:t>
            </w:r>
          </w:p>
        </w:tc>
        <w:tc>
          <w:tcPr>
            <w:tcW w:w="2267" w:type="dxa"/>
            <w:tcBorders>
              <w:top w:val="single" w:sz="4" w:space="0" w:color="auto"/>
              <w:bottom w:val="single" w:sz="4" w:space="0" w:color="auto"/>
            </w:tcBorders>
            <w:shd w:val="clear" w:color="auto" w:fill="auto"/>
          </w:tcPr>
          <w:p w14:paraId="6854B3E9" w14:textId="77777777" w:rsidR="00476DCA" w:rsidRPr="00034446" w:rsidRDefault="00476DCA" w:rsidP="00833FEE">
            <w:pPr>
              <w:pStyle w:val="TAL"/>
            </w:pPr>
            <w:r w:rsidRPr="00034446">
              <w:t>1</w:t>
            </w:r>
          </w:p>
        </w:tc>
        <w:tc>
          <w:tcPr>
            <w:tcW w:w="1700" w:type="dxa"/>
            <w:tcBorders>
              <w:top w:val="single" w:sz="4" w:space="0" w:color="auto"/>
              <w:bottom w:val="single" w:sz="4" w:space="0" w:color="auto"/>
            </w:tcBorders>
            <w:shd w:val="clear" w:color="auto" w:fill="auto"/>
          </w:tcPr>
          <w:p w14:paraId="1486F18D"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17ED6406" w14:textId="77777777" w:rsidR="00476DCA" w:rsidRPr="00034446" w:rsidRDefault="00476DCA" w:rsidP="00833FEE">
            <w:pPr>
              <w:pStyle w:val="TAL"/>
            </w:pPr>
          </w:p>
        </w:tc>
      </w:tr>
      <w:tr w:rsidR="00476DCA" w:rsidRPr="00034446" w14:paraId="2EE54784" w14:textId="77777777" w:rsidTr="00833FEE">
        <w:tc>
          <w:tcPr>
            <w:tcW w:w="4535" w:type="dxa"/>
            <w:tcBorders>
              <w:top w:val="single" w:sz="4" w:space="0" w:color="auto"/>
              <w:bottom w:val="single" w:sz="4" w:space="0" w:color="auto"/>
            </w:tcBorders>
            <w:shd w:val="clear" w:color="auto" w:fill="auto"/>
          </w:tcPr>
          <w:p w14:paraId="1E6B3C08" w14:textId="77777777" w:rsidR="00476DCA" w:rsidRPr="00034446" w:rsidRDefault="00476DCA" w:rsidP="00833FEE">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2EAB263" w14:textId="77777777" w:rsidR="00476DCA" w:rsidRPr="00034446" w:rsidRDefault="00476DCA" w:rsidP="00833FEE">
            <w:pPr>
              <w:pStyle w:val="TAL"/>
            </w:pPr>
            <w:r w:rsidRPr="00034446">
              <w:t>IdMeasObject-f</w:t>
            </w:r>
            <w:r w:rsidR="00D7259E" w:rsidRPr="00034446">
              <w:t>11</w:t>
            </w:r>
          </w:p>
        </w:tc>
        <w:tc>
          <w:tcPr>
            <w:tcW w:w="1700" w:type="dxa"/>
            <w:tcBorders>
              <w:top w:val="single" w:sz="4" w:space="0" w:color="auto"/>
              <w:bottom w:val="single" w:sz="4" w:space="0" w:color="auto"/>
            </w:tcBorders>
            <w:shd w:val="clear" w:color="auto" w:fill="auto"/>
          </w:tcPr>
          <w:p w14:paraId="50CA2B46"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76EAF5D1" w14:textId="77777777" w:rsidR="00476DCA" w:rsidRPr="00034446" w:rsidRDefault="00476DCA" w:rsidP="00833FEE">
            <w:pPr>
              <w:pStyle w:val="TAL"/>
            </w:pPr>
          </w:p>
        </w:tc>
      </w:tr>
      <w:tr w:rsidR="00476DCA" w:rsidRPr="00034446" w14:paraId="3C39A40F" w14:textId="77777777" w:rsidTr="00833FEE">
        <w:tc>
          <w:tcPr>
            <w:tcW w:w="4535" w:type="dxa"/>
            <w:tcBorders>
              <w:top w:val="single" w:sz="4" w:space="0" w:color="auto"/>
              <w:bottom w:val="single" w:sz="4" w:space="0" w:color="auto"/>
            </w:tcBorders>
            <w:shd w:val="clear" w:color="auto" w:fill="auto"/>
          </w:tcPr>
          <w:p w14:paraId="2CF55EB5" w14:textId="77777777" w:rsidR="00476DCA" w:rsidRPr="00034446" w:rsidRDefault="00476DCA" w:rsidP="00833FEE">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C3F11BB" w14:textId="77777777" w:rsidR="00476DCA" w:rsidRPr="00034446" w:rsidRDefault="00476DCA" w:rsidP="00833FEE">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A9813D0" w14:textId="77777777" w:rsidR="00476DCA" w:rsidRPr="00034446" w:rsidRDefault="00476DCA" w:rsidP="00833FEE">
            <w:pPr>
              <w:pStyle w:val="TAL"/>
            </w:pPr>
          </w:p>
        </w:tc>
        <w:tc>
          <w:tcPr>
            <w:tcW w:w="1135" w:type="dxa"/>
            <w:tcBorders>
              <w:top w:val="single" w:sz="4" w:space="0" w:color="auto"/>
              <w:bottom w:val="single" w:sz="4" w:space="0" w:color="auto"/>
            </w:tcBorders>
            <w:shd w:val="clear" w:color="auto" w:fill="auto"/>
          </w:tcPr>
          <w:p w14:paraId="373D0D72" w14:textId="77777777" w:rsidR="00476DCA" w:rsidRPr="00034446" w:rsidRDefault="00476DCA" w:rsidP="00833FEE">
            <w:pPr>
              <w:pStyle w:val="TAL"/>
            </w:pPr>
          </w:p>
        </w:tc>
      </w:tr>
      <w:tr w:rsidR="00476DCA" w:rsidRPr="00034446" w14:paraId="7D1BD26B"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A579E88" w14:textId="77777777" w:rsidR="00476DCA" w:rsidRPr="00034446" w:rsidRDefault="00476DCA" w:rsidP="00833FEE">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E697B08" w14:textId="77777777" w:rsidR="00476DCA" w:rsidRPr="00034446" w:rsidRDefault="00476DCA" w:rsidP="00833FEE">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FA1C185" w14:textId="77777777" w:rsidR="00476DCA" w:rsidRPr="00034446" w:rsidRDefault="00476DCA" w:rsidP="00833FEE">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B89B61A" w14:textId="77777777" w:rsidR="00476DCA" w:rsidRPr="00034446" w:rsidRDefault="00476DCA" w:rsidP="00833FEE">
            <w:pPr>
              <w:pStyle w:val="TAL"/>
            </w:pPr>
          </w:p>
        </w:tc>
      </w:tr>
      <w:tr w:rsidR="00A23C34" w:rsidRPr="00034446" w14:paraId="18A7D86F"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F643DF2"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3A9361F"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D8E087E"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CE8C3AE" w14:textId="77777777" w:rsidR="00A23C34" w:rsidRPr="00034446" w:rsidRDefault="00A23C34" w:rsidP="006D4F7B">
            <w:pPr>
              <w:pStyle w:val="TAL"/>
            </w:pPr>
            <w:r w:rsidRPr="00034446">
              <w:t>Band &gt; 64</w:t>
            </w:r>
          </w:p>
        </w:tc>
      </w:tr>
      <w:tr w:rsidR="0050047D" w:rsidRPr="00034446" w14:paraId="4D69817B"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A26D537"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ECE9657"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66A6F16"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C344C8D" w14:textId="77777777" w:rsidR="0050047D" w:rsidRPr="00034446" w:rsidRDefault="0050047D" w:rsidP="003F4210">
            <w:pPr>
              <w:pStyle w:val="TAL"/>
            </w:pPr>
          </w:p>
        </w:tc>
      </w:tr>
      <w:tr w:rsidR="00A23C34" w:rsidRPr="00034446" w14:paraId="5CE149C3"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39937BA"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7FBD7EE"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3977484"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45DC87D" w14:textId="77777777" w:rsidR="00A23C34" w:rsidRPr="00034446" w:rsidRDefault="00A23C34" w:rsidP="006D4F7B">
            <w:pPr>
              <w:pStyle w:val="TAL"/>
            </w:pPr>
          </w:p>
        </w:tc>
      </w:tr>
      <w:tr w:rsidR="00A23C34" w:rsidRPr="00034446" w14:paraId="5F152E80"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9D79C53"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F94F7DD"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0F5BFB6"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EC88EA5" w14:textId="77777777" w:rsidR="00A23C34" w:rsidRPr="00034446" w:rsidRDefault="00A23C34" w:rsidP="006D4F7B">
            <w:pPr>
              <w:pStyle w:val="TAL"/>
            </w:pPr>
          </w:p>
        </w:tc>
      </w:tr>
      <w:tr w:rsidR="00A23C34" w:rsidRPr="00034446" w14:paraId="6DBCFA44"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AA5C72E"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4D71204"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9DB094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2FFE33A" w14:textId="77777777" w:rsidR="00A23C34" w:rsidRPr="00034446" w:rsidRDefault="00A23C34" w:rsidP="006D4F7B">
            <w:pPr>
              <w:pStyle w:val="TAL"/>
            </w:pPr>
          </w:p>
        </w:tc>
      </w:tr>
      <w:tr w:rsidR="00A23C34" w:rsidRPr="00034446" w14:paraId="5F5D2D4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5D9E683"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36CE0F8"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2FF5878"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F1CD49" w14:textId="77777777" w:rsidR="00A23C34" w:rsidRPr="00034446" w:rsidRDefault="00A23C34" w:rsidP="006D4F7B">
            <w:pPr>
              <w:pStyle w:val="TAL"/>
            </w:pPr>
          </w:p>
        </w:tc>
      </w:tr>
      <w:tr w:rsidR="00476DCA" w:rsidRPr="00034446" w14:paraId="5ADBC7C6" w14:textId="77777777" w:rsidTr="00833FEE">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49DF83F" w14:textId="77777777" w:rsidR="00476DCA" w:rsidRPr="00034446" w:rsidRDefault="00476DCA" w:rsidP="00833FEE">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0B49565E" w14:textId="77777777" w:rsidR="00476DCA" w:rsidRPr="00034446" w:rsidRDefault="00476DCA" w:rsidP="00833FEE">
            <w:pPr>
              <w:pStyle w:val="TAL"/>
            </w:pPr>
          </w:p>
        </w:tc>
        <w:tc>
          <w:tcPr>
            <w:tcW w:w="1700" w:type="dxa"/>
            <w:tcBorders>
              <w:top w:val="single" w:sz="4" w:space="0" w:color="auto"/>
              <w:left w:val="single" w:sz="4" w:space="0" w:color="auto"/>
              <w:bottom w:val="single" w:sz="4" w:space="0" w:color="auto"/>
              <w:right w:val="single" w:sz="4" w:space="0" w:color="auto"/>
            </w:tcBorders>
          </w:tcPr>
          <w:p w14:paraId="17830095" w14:textId="77777777" w:rsidR="00476DCA" w:rsidRPr="00034446" w:rsidRDefault="00476DCA" w:rsidP="00833FEE">
            <w:pPr>
              <w:pStyle w:val="TAL"/>
            </w:pPr>
          </w:p>
        </w:tc>
        <w:tc>
          <w:tcPr>
            <w:tcW w:w="1135" w:type="dxa"/>
            <w:tcBorders>
              <w:top w:val="single" w:sz="4" w:space="0" w:color="auto"/>
              <w:left w:val="single" w:sz="4" w:space="0" w:color="auto"/>
              <w:bottom w:val="single" w:sz="4" w:space="0" w:color="auto"/>
            </w:tcBorders>
          </w:tcPr>
          <w:p w14:paraId="17BA22F5" w14:textId="77777777" w:rsidR="00476DCA" w:rsidRPr="00034446" w:rsidRDefault="00476DCA" w:rsidP="00833FEE">
            <w:pPr>
              <w:pStyle w:val="TAL"/>
            </w:pPr>
          </w:p>
        </w:tc>
      </w:tr>
    </w:tbl>
    <w:p w14:paraId="3C8BEEAA"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3252385A" w14:textId="77777777" w:rsidTr="006D4F7B">
        <w:tc>
          <w:tcPr>
            <w:tcW w:w="2003" w:type="dxa"/>
          </w:tcPr>
          <w:p w14:paraId="5F4FD3A3" w14:textId="77777777" w:rsidR="00A23C34" w:rsidRPr="00034446" w:rsidRDefault="00A23C34" w:rsidP="006D4F7B">
            <w:pPr>
              <w:pStyle w:val="TAH"/>
            </w:pPr>
            <w:r w:rsidRPr="00034446">
              <w:t>Condition</w:t>
            </w:r>
          </w:p>
        </w:tc>
        <w:tc>
          <w:tcPr>
            <w:tcW w:w="7627" w:type="dxa"/>
          </w:tcPr>
          <w:p w14:paraId="1476F2ED" w14:textId="77777777" w:rsidR="00A23C34" w:rsidRPr="00034446" w:rsidRDefault="00A23C34" w:rsidP="006D4F7B">
            <w:pPr>
              <w:pStyle w:val="TAH"/>
            </w:pPr>
            <w:r w:rsidRPr="00034446">
              <w:t>Explanation</w:t>
            </w:r>
          </w:p>
        </w:tc>
      </w:tr>
      <w:tr w:rsidR="00A23C34" w:rsidRPr="00034446" w14:paraId="76CAF91C" w14:textId="77777777" w:rsidTr="006D4F7B">
        <w:tc>
          <w:tcPr>
            <w:tcW w:w="2003" w:type="dxa"/>
          </w:tcPr>
          <w:p w14:paraId="1748AEC3" w14:textId="77777777" w:rsidR="00A23C34" w:rsidRPr="00034446" w:rsidRDefault="00A23C34" w:rsidP="006D4F7B">
            <w:pPr>
              <w:pStyle w:val="TAL"/>
            </w:pPr>
            <w:r w:rsidRPr="00034446">
              <w:t>Band &gt; 64</w:t>
            </w:r>
          </w:p>
        </w:tc>
        <w:tc>
          <w:tcPr>
            <w:tcW w:w="7627" w:type="dxa"/>
          </w:tcPr>
          <w:p w14:paraId="5A652F0D" w14:textId="77777777" w:rsidR="00A23C34" w:rsidRPr="00034446" w:rsidRDefault="00A23C34" w:rsidP="006D4F7B">
            <w:pPr>
              <w:pStyle w:val="TAL"/>
            </w:pPr>
            <w:r w:rsidRPr="00034446">
              <w:t>If band &gt; 64 is selected</w:t>
            </w:r>
          </w:p>
        </w:tc>
      </w:tr>
    </w:tbl>
    <w:p w14:paraId="63C39CE2" w14:textId="77777777" w:rsidR="00476DCA" w:rsidRPr="00034446" w:rsidRDefault="00476DCA" w:rsidP="00476DCA">
      <w:pPr>
        <w:rPr>
          <w:lang w:eastAsia="zh-CN"/>
        </w:rPr>
      </w:pPr>
    </w:p>
    <w:p w14:paraId="626671BA" w14:textId="77777777" w:rsidR="00476DCA" w:rsidRPr="00034446" w:rsidRDefault="00476DCA" w:rsidP="00476DCA">
      <w:pPr>
        <w:pStyle w:val="TH"/>
        <w:rPr>
          <w:lang w:eastAsia="zh-CN"/>
        </w:rPr>
      </w:pPr>
      <w:r w:rsidRPr="00034446">
        <w:t>Table 13.4.3.27.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26</w:t>
      </w:r>
      <w:r w:rsidRPr="00034446">
        <w:t>, Table 13.4.3.2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76DCA" w:rsidRPr="00034446" w14:paraId="386D0DFB" w14:textId="77777777" w:rsidTr="00833FEE">
        <w:tc>
          <w:tcPr>
            <w:tcW w:w="9635" w:type="dxa"/>
            <w:gridSpan w:val="4"/>
          </w:tcPr>
          <w:p w14:paraId="0F25CE6E" w14:textId="77777777" w:rsidR="00476DCA" w:rsidRPr="00034446" w:rsidRDefault="00476DCA" w:rsidP="00833FEE">
            <w:pPr>
              <w:pStyle w:val="TAL"/>
            </w:pPr>
            <w:r w:rsidRPr="00034446">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5</w:t>
            </w:r>
          </w:p>
        </w:tc>
      </w:tr>
      <w:tr w:rsidR="00476DCA" w:rsidRPr="00034446" w14:paraId="09F7C8C5" w14:textId="77777777" w:rsidTr="00833FEE">
        <w:tc>
          <w:tcPr>
            <w:tcW w:w="4535" w:type="dxa"/>
          </w:tcPr>
          <w:p w14:paraId="4ABE1C9E" w14:textId="77777777" w:rsidR="00476DCA" w:rsidRPr="00034446" w:rsidRDefault="00476DCA" w:rsidP="00833FEE">
            <w:pPr>
              <w:pStyle w:val="TAH"/>
            </w:pPr>
            <w:r w:rsidRPr="00034446">
              <w:t>Information Element</w:t>
            </w:r>
          </w:p>
        </w:tc>
        <w:tc>
          <w:tcPr>
            <w:tcW w:w="2267" w:type="dxa"/>
          </w:tcPr>
          <w:p w14:paraId="7A5CA958" w14:textId="77777777" w:rsidR="00476DCA" w:rsidRPr="00034446" w:rsidRDefault="00476DCA" w:rsidP="00833FEE">
            <w:pPr>
              <w:pStyle w:val="TAH"/>
            </w:pPr>
            <w:r w:rsidRPr="00034446">
              <w:t>Value/remark</w:t>
            </w:r>
          </w:p>
        </w:tc>
        <w:tc>
          <w:tcPr>
            <w:tcW w:w="1700" w:type="dxa"/>
          </w:tcPr>
          <w:p w14:paraId="4FD98DE7" w14:textId="77777777" w:rsidR="00476DCA" w:rsidRPr="00034446" w:rsidRDefault="00476DCA" w:rsidP="00833FEE">
            <w:pPr>
              <w:pStyle w:val="TAH"/>
            </w:pPr>
            <w:r w:rsidRPr="00034446">
              <w:t>Comment</w:t>
            </w:r>
          </w:p>
        </w:tc>
        <w:tc>
          <w:tcPr>
            <w:tcW w:w="1133" w:type="dxa"/>
          </w:tcPr>
          <w:p w14:paraId="6825B759" w14:textId="77777777" w:rsidR="00476DCA" w:rsidRPr="00034446" w:rsidRDefault="00476DCA" w:rsidP="00833FEE">
            <w:pPr>
              <w:pStyle w:val="TAH"/>
            </w:pPr>
            <w:r w:rsidRPr="00034446">
              <w:t>Condition</w:t>
            </w:r>
          </w:p>
        </w:tc>
      </w:tr>
      <w:tr w:rsidR="00476DCA" w:rsidRPr="00034446" w14:paraId="367D7115" w14:textId="77777777" w:rsidTr="00833FEE">
        <w:tc>
          <w:tcPr>
            <w:tcW w:w="4535" w:type="dxa"/>
          </w:tcPr>
          <w:p w14:paraId="01DDF594" w14:textId="77777777" w:rsidR="00476DCA" w:rsidRPr="00034446" w:rsidRDefault="00476DCA" w:rsidP="00833FEE">
            <w:pPr>
              <w:pStyle w:val="TAL"/>
            </w:pPr>
            <w:r w:rsidRPr="00034446">
              <w:t>MeasurementReport ::= SEQUENCE {</w:t>
            </w:r>
          </w:p>
        </w:tc>
        <w:tc>
          <w:tcPr>
            <w:tcW w:w="2267" w:type="dxa"/>
          </w:tcPr>
          <w:p w14:paraId="3B22D13C" w14:textId="77777777" w:rsidR="00476DCA" w:rsidRPr="00034446" w:rsidRDefault="00476DCA" w:rsidP="00833FEE">
            <w:pPr>
              <w:pStyle w:val="TAL"/>
            </w:pPr>
          </w:p>
        </w:tc>
        <w:tc>
          <w:tcPr>
            <w:tcW w:w="1700" w:type="dxa"/>
          </w:tcPr>
          <w:p w14:paraId="41C1B38E" w14:textId="77777777" w:rsidR="00476DCA" w:rsidRPr="00034446" w:rsidRDefault="00476DCA" w:rsidP="00833FEE">
            <w:pPr>
              <w:pStyle w:val="TAL"/>
            </w:pPr>
          </w:p>
        </w:tc>
        <w:tc>
          <w:tcPr>
            <w:tcW w:w="1133" w:type="dxa"/>
          </w:tcPr>
          <w:p w14:paraId="3F122760" w14:textId="77777777" w:rsidR="00476DCA" w:rsidRPr="00034446" w:rsidRDefault="00476DCA" w:rsidP="00833FEE">
            <w:pPr>
              <w:pStyle w:val="TAL"/>
            </w:pPr>
          </w:p>
        </w:tc>
      </w:tr>
      <w:tr w:rsidR="00476DCA" w:rsidRPr="00034446" w14:paraId="36F0143B" w14:textId="77777777" w:rsidTr="00833FEE">
        <w:tc>
          <w:tcPr>
            <w:tcW w:w="4535" w:type="dxa"/>
          </w:tcPr>
          <w:p w14:paraId="0567F8FE" w14:textId="77777777" w:rsidR="00476DCA" w:rsidRPr="00034446" w:rsidRDefault="00476DCA" w:rsidP="00833FEE">
            <w:pPr>
              <w:pStyle w:val="TAL"/>
            </w:pPr>
            <w:r w:rsidRPr="00034446">
              <w:t xml:space="preserve">  criticalExtensions CHOICE {</w:t>
            </w:r>
          </w:p>
        </w:tc>
        <w:tc>
          <w:tcPr>
            <w:tcW w:w="2267" w:type="dxa"/>
          </w:tcPr>
          <w:p w14:paraId="00C7CAE5" w14:textId="77777777" w:rsidR="00476DCA" w:rsidRPr="00034446" w:rsidRDefault="00476DCA" w:rsidP="00833FEE">
            <w:pPr>
              <w:pStyle w:val="TAL"/>
            </w:pPr>
          </w:p>
        </w:tc>
        <w:tc>
          <w:tcPr>
            <w:tcW w:w="1700" w:type="dxa"/>
          </w:tcPr>
          <w:p w14:paraId="0BBF6386" w14:textId="77777777" w:rsidR="00476DCA" w:rsidRPr="00034446" w:rsidRDefault="00476DCA" w:rsidP="00833FEE">
            <w:pPr>
              <w:pStyle w:val="TAL"/>
            </w:pPr>
          </w:p>
        </w:tc>
        <w:tc>
          <w:tcPr>
            <w:tcW w:w="1133" w:type="dxa"/>
          </w:tcPr>
          <w:p w14:paraId="4859C53A" w14:textId="77777777" w:rsidR="00476DCA" w:rsidRPr="00034446" w:rsidRDefault="00476DCA" w:rsidP="00833FEE">
            <w:pPr>
              <w:pStyle w:val="TAL"/>
            </w:pPr>
          </w:p>
        </w:tc>
      </w:tr>
      <w:tr w:rsidR="00476DCA" w:rsidRPr="00034446" w14:paraId="35E1897D" w14:textId="77777777" w:rsidTr="00833FEE">
        <w:tc>
          <w:tcPr>
            <w:tcW w:w="4535" w:type="dxa"/>
          </w:tcPr>
          <w:p w14:paraId="3344E89C" w14:textId="77777777" w:rsidR="00476DCA" w:rsidRPr="00034446" w:rsidRDefault="00476DCA" w:rsidP="00833FEE">
            <w:pPr>
              <w:pStyle w:val="TAL"/>
            </w:pPr>
            <w:r w:rsidRPr="00034446">
              <w:t xml:space="preserve">    c1 CHOICE{</w:t>
            </w:r>
          </w:p>
        </w:tc>
        <w:tc>
          <w:tcPr>
            <w:tcW w:w="2267" w:type="dxa"/>
          </w:tcPr>
          <w:p w14:paraId="759C85F4" w14:textId="77777777" w:rsidR="00476DCA" w:rsidRPr="00034446" w:rsidRDefault="00476DCA" w:rsidP="00833FEE">
            <w:pPr>
              <w:pStyle w:val="TAL"/>
            </w:pPr>
          </w:p>
        </w:tc>
        <w:tc>
          <w:tcPr>
            <w:tcW w:w="1700" w:type="dxa"/>
          </w:tcPr>
          <w:p w14:paraId="10CBE751" w14:textId="77777777" w:rsidR="00476DCA" w:rsidRPr="00034446" w:rsidRDefault="00476DCA" w:rsidP="00833FEE">
            <w:pPr>
              <w:pStyle w:val="TAL"/>
            </w:pPr>
          </w:p>
        </w:tc>
        <w:tc>
          <w:tcPr>
            <w:tcW w:w="1133" w:type="dxa"/>
          </w:tcPr>
          <w:p w14:paraId="7975C3B2" w14:textId="77777777" w:rsidR="00476DCA" w:rsidRPr="00034446" w:rsidRDefault="00476DCA" w:rsidP="00833FEE">
            <w:pPr>
              <w:pStyle w:val="TAL"/>
            </w:pPr>
          </w:p>
        </w:tc>
      </w:tr>
      <w:tr w:rsidR="00476DCA" w:rsidRPr="00034446" w14:paraId="1E155A40" w14:textId="77777777" w:rsidTr="00833FEE">
        <w:tc>
          <w:tcPr>
            <w:tcW w:w="4535" w:type="dxa"/>
          </w:tcPr>
          <w:p w14:paraId="286443C6" w14:textId="77777777" w:rsidR="00476DCA" w:rsidRPr="00034446" w:rsidRDefault="00476DCA" w:rsidP="00833FEE">
            <w:pPr>
              <w:pStyle w:val="TAL"/>
            </w:pPr>
            <w:r w:rsidRPr="00034446">
              <w:t xml:space="preserve">      measurementReport-r8 SEQUENCE {</w:t>
            </w:r>
          </w:p>
        </w:tc>
        <w:tc>
          <w:tcPr>
            <w:tcW w:w="2267" w:type="dxa"/>
          </w:tcPr>
          <w:p w14:paraId="2988C1B9" w14:textId="77777777" w:rsidR="00476DCA" w:rsidRPr="00034446" w:rsidRDefault="00476DCA" w:rsidP="00833FEE">
            <w:pPr>
              <w:pStyle w:val="TAL"/>
            </w:pPr>
          </w:p>
        </w:tc>
        <w:tc>
          <w:tcPr>
            <w:tcW w:w="1700" w:type="dxa"/>
          </w:tcPr>
          <w:p w14:paraId="7E7C91EC" w14:textId="77777777" w:rsidR="00476DCA" w:rsidRPr="00034446" w:rsidRDefault="00476DCA" w:rsidP="00833FEE">
            <w:pPr>
              <w:pStyle w:val="TAL"/>
            </w:pPr>
          </w:p>
        </w:tc>
        <w:tc>
          <w:tcPr>
            <w:tcW w:w="1133" w:type="dxa"/>
          </w:tcPr>
          <w:p w14:paraId="0BF70206" w14:textId="77777777" w:rsidR="00476DCA" w:rsidRPr="00034446" w:rsidRDefault="00476DCA" w:rsidP="00833FEE">
            <w:pPr>
              <w:pStyle w:val="TAL"/>
            </w:pPr>
          </w:p>
        </w:tc>
      </w:tr>
      <w:tr w:rsidR="00476DCA" w:rsidRPr="00034446" w14:paraId="47E0C74D" w14:textId="77777777" w:rsidTr="00833FEE">
        <w:tc>
          <w:tcPr>
            <w:tcW w:w="4535" w:type="dxa"/>
          </w:tcPr>
          <w:p w14:paraId="34341A53" w14:textId="77777777" w:rsidR="00476DCA" w:rsidRPr="00034446" w:rsidRDefault="00476DCA" w:rsidP="00833FEE">
            <w:pPr>
              <w:pStyle w:val="TAL"/>
            </w:pPr>
            <w:r w:rsidRPr="00034446">
              <w:t xml:space="preserve">        measResults SEQUENCE {</w:t>
            </w:r>
          </w:p>
        </w:tc>
        <w:tc>
          <w:tcPr>
            <w:tcW w:w="2267" w:type="dxa"/>
          </w:tcPr>
          <w:p w14:paraId="4DE2AA28" w14:textId="77777777" w:rsidR="00476DCA" w:rsidRPr="00034446" w:rsidRDefault="00476DCA" w:rsidP="00833FEE">
            <w:pPr>
              <w:pStyle w:val="TAL"/>
            </w:pPr>
          </w:p>
        </w:tc>
        <w:tc>
          <w:tcPr>
            <w:tcW w:w="1700" w:type="dxa"/>
          </w:tcPr>
          <w:p w14:paraId="0BA6AFBA" w14:textId="77777777" w:rsidR="00476DCA" w:rsidRPr="00034446" w:rsidRDefault="00476DCA" w:rsidP="00833FEE">
            <w:pPr>
              <w:pStyle w:val="TAL"/>
            </w:pPr>
          </w:p>
        </w:tc>
        <w:tc>
          <w:tcPr>
            <w:tcW w:w="1133" w:type="dxa"/>
          </w:tcPr>
          <w:p w14:paraId="14B03B54" w14:textId="77777777" w:rsidR="00476DCA" w:rsidRPr="00034446" w:rsidRDefault="00476DCA" w:rsidP="00833FEE">
            <w:pPr>
              <w:pStyle w:val="TAL"/>
            </w:pPr>
          </w:p>
        </w:tc>
      </w:tr>
      <w:tr w:rsidR="00476DCA" w:rsidRPr="00034446" w14:paraId="2F348B28" w14:textId="77777777" w:rsidTr="00833FEE">
        <w:tc>
          <w:tcPr>
            <w:tcW w:w="4535" w:type="dxa"/>
          </w:tcPr>
          <w:p w14:paraId="154AC13F" w14:textId="77777777" w:rsidR="00476DCA" w:rsidRPr="00034446" w:rsidRDefault="00476DCA" w:rsidP="00833FEE">
            <w:pPr>
              <w:pStyle w:val="TAL"/>
            </w:pPr>
            <w:r w:rsidRPr="00034446">
              <w:t xml:space="preserve">          measId</w:t>
            </w:r>
          </w:p>
        </w:tc>
        <w:tc>
          <w:tcPr>
            <w:tcW w:w="2267" w:type="dxa"/>
          </w:tcPr>
          <w:p w14:paraId="6FE4536B" w14:textId="77777777" w:rsidR="00476DCA" w:rsidRPr="00034446" w:rsidRDefault="00476DCA" w:rsidP="00833FEE">
            <w:pPr>
              <w:pStyle w:val="TAL"/>
            </w:pPr>
            <w:r w:rsidRPr="00034446">
              <w:t>1</w:t>
            </w:r>
          </w:p>
        </w:tc>
        <w:tc>
          <w:tcPr>
            <w:tcW w:w="1700" w:type="dxa"/>
          </w:tcPr>
          <w:p w14:paraId="25611F4B" w14:textId="77777777" w:rsidR="00476DCA" w:rsidRPr="00034446" w:rsidRDefault="00476DCA" w:rsidP="00833FEE">
            <w:pPr>
              <w:pStyle w:val="TAL"/>
            </w:pPr>
          </w:p>
        </w:tc>
        <w:tc>
          <w:tcPr>
            <w:tcW w:w="1133" w:type="dxa"/>
          </w:tcPr>
          <w:p w14:paraId="19FA379F" w14:textId="77777777" w:rsidR="00476DCA" w:rsidRPr="00034446" w:rsidRDefault="00476DCA" w:rsidP="00833FEE">
            <w:pPr>
              <w:pStyle w:val="TAL"/>
            </w:pPr>
          </w:p>
        </w:tc>
      </w:tr>
      <w:tr w:rsidR="00476DCA" w:rsidRPr="00034446" w14:paraId="4A9C6D58" w14:textId="77777777" w:rsidTr="00833FEE">
        <w:tc>
          <w:tcPr>
            <w:tcW w:w="4535" w:type="dxa"/>
          </w:tcPr>
          <w:p w14:paraId="0DCB4072" w14:textId="77777777" w:rsidR="00476DCA" w:rsidRPr="00034446" w:rsidRDefault="00476DCA" w:rsidP="00833FEE">
            <w:pPr>
              <w:pStyle w:val="TAL"/>
            </w:pPr>
            <w:r w:rsidRPr="00034446">
              <w:t xml:space="preserve">          measResultServCell SEQUENCE {</w:t>
            </w:r>
          </w:p>
        </w:tc>
        <w:tc>
          <w:tcPr>
            <w:tcW w:w="2267" w:type="dxa"/>
          </w:tcPr>
          <w:p w14:paraId="497410C2" w14:textId="77777777" w:rsidR="00476DCA" w:rsidRPr="00034446" w:rsidRDefault="00476DCA" w:rsidP="00833FEE">
            <w:pPr>
              <w:pStyle w:val="TAL"/>
            </w:pPr>
          </w:p>
        </w:tc>
        <w:tc>
          <w:tcPr>
            <w:tcW w:w="1700" w:type="dxa"/>
          </w:tcPr>
          <w:p w14:paraId="04B3B6ED" w14:textId="77777777" w:rsidR="00476DCA" w:rsidRPr="00034446" w:rsidRDefault="00476DCA" w:rsidP="00833FEE">
            <w:pPr>
              <w:pStyle w:val="TAL"/>
            </w:pPr>
          </w:p>
        </w:tc>
        <w:tc>
          <w:tcPr>
            <w:tcW w:w="1133" w:type="dxa"/>
          </w:tcPr>
          <w:p w14:paraId="7D7D4A68" w14:textId="77777777" w:rsidR="00476DCA" w:rsidRPr="00034446" w:rsidRDefault="00476DCA" w:rsidP="00833FEE">
            <w:pPr>
              <w:pStyle w:val="TAL"/>
            </w:pPr>
          </w:p>
        </w:tc>
      </w:tr>
      <w:tr w:rsidR="00476DCA" w:rsidRPr="00034446" w14:paraId="3F83D3F5" w14:textId="77777777" w:rsidTr="00833FEE">
        <w:tc>
          <w:tcPr>
            <w:tcW w:w="4535" w:type="dxa"/>
          </w:tcPr>
          <w:p w14:paraId="6E1BA2A8" w14:textId="77777777" w:rsidR="00476DCA" w:rsidRPr="00034446" w:rsidRDefault="00476DCA" w:rsidP="00833FEE">
            <w:pPr>
              <w:pStyle w:val="TAL"/>
            </w:pPr>
            <w:r w:rsidRPr="00034446">
              <w:t xml:space="preserve">            rsrpResult</w:t>
            </w:r>
          </w:p>
        </w:tc>
        <w:tc>
          <w:tcPr>
            <w:tcW w:w="2267" w:type="dxa"/>
          </w:tcPr>
          <w:p w14:paraId="353BF121" w14:textId="77777777" w:rsidR="00476DCA" w:rsidRPr="00034446" w:rsidRDefault="00476DCA" w:rsidP="00833FEE">
            <w:pPr>
              <w:pStyle w:val="TAL"/>
            </w:pPr>
            <w:r w:rsidRPr="00034446">
              <w:t>(0..97)</w:t>
            </w:r>
          </w:p>
        </w:tc>
        <w:tc>
          <w:tcPr>
            <w:tcW w:w="1700" w:type="dxa"/>
          </w:tcPr>
          <w:p w14:paraId="579E609E" w14:textId="77777777" w:rsidR="00476DCA" w:rsidRPr="00034446" w:rsidRDefault="00476DCA" w:rsidP="00833FEE">
            <w:pPr>
              <w:pStyle w:val="TAL"/>
            </w:pPr>
          </w:p>
        </w:tc>
        <w:tc>
          <w:tcPr>
            <w:tcW w:w="1133" w:type="dxa"/>
          </w:tcPr>
          <w:p w14:paraId="71ED813C" w14:textId="77777777" w:rsidR="00476DCA" w:rsidRPr="00034446" w:rsidRDefault="00476DCA" w:rsidP="00833FEE">
            <w:pPr>
              <w:pStyle w:val="TAL"/>
            </w:pPr>
          </w:p>
        </w:tc>
      </w:tr>
      <w:tr w:rsidR="00476DCA" w:rsidRPr="00034446" w14:paraId="4A58DA0A" w14:textId="77777777" w:rsidTr="00833FEE">
        <w:tc>
          <w:tcPr>
            <w:tcW w:w="4535" w:type="dxa"/>
          </w:tcPr>
          <w:p w14:paraId="3F672CE7" w14:textId="77777777" w:rsidR="00476DCA" w:rsidRPr="00034446" w:rsidRDefault="00476DCA" w:rsidP="00833FEE">
            <w:pPr>
              <w:pStyle w:val="TAL"/>
            </w:pPr>
            <w:r w:rsidRPr="00034446">
              <w:t xml:space="preserve">            rsrqResult</w:t>
            </w:r>
          </w:p>
        </w:tc>
        <w:tc>
          <w:tcPr>
            <w:tcW w:w="2267" w:type="dxa"/>
          </w:tcPr>
          <w:p w14:paraId="74327E05" w14:textId="77777777" w:rsidR="00476DCA" w:rsidRPr="00034446" w:rsidRDefault="00476DCA" w:rsidP="00833FEE">
            <w:pPr>
              <w:pStyle w:val="TAL"/>
            </w:pPr>
            <w:r w:rsidRPr="00034446">
              <w:t>(0..34)</w:t>
            </w:r>
          </w:p>
        </w:tc>
        <w:tc>
          <w:tcPr>
            <w:tcW w:w="1700" w:type="dxa"/>
          </w:tcPr>
          <w:p w14:paraId="5019796E" w14:textId="77777777" w:rsidR="00476DCA" w:rsidRPr="00034446" w:rsidRDefault="00476DCA" w:rsidP="00833FEE">
            <w:pPr>
              <w:pStyle w:val="TAL"/>
            </w:pPr>
          </w:p>
        </w:tc>
        <w:tc>
          <w:tcPr>
            <w:tcW w:w="1133" w:type="dxa"/>
          </w:tcPr>
          <w:p w14:paraId="7C545549" w14:textId="77777777" w:rsidR="00476DCA" w:rsidRPr="00034446" w:rsidRDefault="00476DCA" w:rsidP="00833FEE">
            <w:pPr>
              <w:pStyle w:val="TAL"/>
            </w:pPr>
          </w:p>
        </w:tc>
      </w:tr>
      <w:tr w:rsidR="00476DCA" w:rsidRPr="00034446" w14:paraId="61F0AAA0" w14:textId="77777777" w:rsidTr="00833FEE">
        <w:tc>
          <w:tcPr>
            <w:tcW w:w="4535" w:type="dxa"/>
          </w:tcPr>
          <w:p w14:paraId="4DB189AC" w14:textId="77777777" w:rsidR="00476DCA" w:rsidRPr="00034446" w:rsidRDefault="00476DCA" w:rsidP="00833FEE">
            <w:pPr>
              <w:pStyle w:val="TAL"/>
            </w:pPr>
            <w:r w:rsidRPr="00034446">
              <w:t xml:space="preserve">          }</w:t>
            </w:r>
          </w:p>
        </w:tc>
        <w:tc>
          <w:tcPr>
            <w:tcW w:w="2267" w:type="dxa"/>
          </w:tcPr>
          <w:p w14:paraId="2EFB75BC" w14:textId="77777777" w:rsidR="00476DCA" w:rsidRPr="00034446" w:rsidRDefault="00476DCA" w:rsidP="00833FEE">
            <w:pPr>
              <w:pStyle w:val="TAL"/>
            </w:pPr>
          </w:p>
        </w:tc>
        <w:tc>
          <w:tcPr>
            <w:tcW w:w="1700" w:type="dxa"/>
          </w:tcPr>
          <w:p w14:paraId="7FE07680" w14:textId="77777777" w:rsidR="00476DCA" w:rsidRPr="00034446" w:rsidRDefault="00476DCA" w:rsidP="00833FEE">
            <w:pPr>
              <w:pStyle w:val="TAL"/>
            </w:pPr>
          </w:p>
        </w:tc>
        <w:tc>
          <w:tcPr>
            <w:tcW w:w="1133" w:type="dxa"/>
          </w:tcPr>
          <w:p w14:paraId="612EF818" w14:textId="77777777" w:rsidR="00476DCA" w:rsidRPr="00034446" w:rsidRDefault="00476DCA" w:rsidP="00833FEE">
            <w:pPr>
              <w:pStyle w:val="TAL"/>
            </w:pPr>
          </w:p>
        </w:tc>
      </w:tr>
      <w:tr w:rsidR="00476DCA" w:rsidRPr="00034446" w14:paraId="35F71B59" w14:textId="77777777" w:rsidTr="00833FEE">
        <w:tc>
          <w:tcPr>
            <w:tcW w:w="4535" w:type="dxa"/>
          </w:tcPr>
          <w:p w14:paraId="68CEAA44" w14:textId="77777777" w:rsidR="00476DCA" w:rsidRPr="00034446" w:rsidRDefault="00476DCA" w:rsidP="00833FEE">
            <w:pPr>
              <w:pStyle w:val="TAL"/>
            </w:pPr>
            <w:r w:rsidRPr="00034446">
              <w:t xml:space="preserve">          measResultNeighCells CHOICE {</w:t>
            </w:r>
          </w:p>
        </w:tc>
        <w:tc>
          <w:tcPr>
            <w:tcW w:w="2267" w:type="dxa"/>
          </w:tcPr>
          <w:p w14:paraId="5B66F35B" w14:textId="77777777" w:rsidR="00476DCA" w:rsidRPr="00034446" w:rsidRDefault="00476DCA" w:rsidP="00833FEE">
            <w:pPr>
              <w:pStyle w:val="TAL"/>
            </w:pPr>
          </w:p>
        </w:tc>
        <w:tc>
          <w:tcPr>
            <w:tcW w:w="1700" w:type="dxa"/>
          </w:tcPr>
          <w:p w14:paraId="1792BF2E" w14:textId="77777777" w:rsidR="00476DCA" w:rsidRPr="00034446" w:rsidRDefault="00476DCA" w:rsidP="00833FEE">
            <w:pPr>
              <w:pStyle w:val="TAL"/>
            </w:pPr>
          </w:p>
        </w:tc>
        <w:tc>
          <w:tcPr>
            <w:tcW w:w="1133" w:type="dxa"/>
          </w:tcPr>
          <w:p w14:paraId="73BD085F" w14:textId="77777777" w:rsidR="00476DCA" w:rsidRPr="00034446" w:rsidRDefault="00476DCA" w:rsidP="00833FEE">
            <w:pPr>
              <w:pStyle w:val="TAL"/>
            </w:pPr>
          </w:p>
        </w:tc>
      </w:tr>
      <w:tr w:rsidR="00476DCA" w:rsidRPr="00034446" w14:paraId="70D459DA" w14:textId="77777777" w:rsidTr="00833FEE">
        <w:tc>
          <w:tcPr>
            <w:tcW w:w="4535" w:type="dxa"/>
          </w:tcPr>
          <w:p w14:paraId="63E10277" w14:textId="77777777" w:rsidR="00476DCA" w:rsidRPr="00034446" w:rsidRDefault="00476DCA" w:rsidP="00833FEE">
            <w:pPr>
              <w:pStyle w:val="TAL"/>
            </w:pPr>
            <w:r w:rsidRPr="00034446">
              <w:t xml:space="preserve">            measResultListGERAN SEQUENCE (SIZE (1..maxCellReport)) OF SEQUENCE {</w:t>
            </w:r>
          </w:p>
        </w:tc>
        <w:tc>
          <w:tcPr>
            <w:tcW w:w="2267" w:type="dxa"/>
          </w:tcPr>
          <w:p w14:paraId="4A2886F7" w14:textId="77777777" w:rsidR="00476DCA" w:rsidRPr="00034446" w:rsidRDefault="00476DCA" w:rsidP="00833FEE">
            <w:pPr>
              <w:pStyle w:val="TAL"/>
            </w:pPr>
            <w:r w:rsidRPr="00034446">
              <w:t>1 entry</w:t>
            </w:r>
          </w:p>
        </w:tc>
        <w:tc>
          <w:tcPr>
            <w:tcW w:w="1700" w:type="dxa"/>
          </w:tcPr>
          <w:p w14:paraId="0FCE959D" w14:textId="77777777" w:rsidR="00476DCA" w:rsidRPr="00034446" w:rsidRDefault="00476DCA" w:rsidP="00833FEE">
            <w:pPr>
              <w:pStyle w:val="TAL"/>
            </w:pPr>
          </w:p>
        </w:tc>
        <w:tc>
          <w:tcPr>
            <w:tcW w:w="1133" w:type="dxa"/>
          </w:tcPr>
          <w:p w14:paraId="034E6063" w14:textId="77777777" w:rsidR="00476DCA" w:rsidRPr="00034446" w:rsidRDefault="00476DCA" w:rsidP="00833FEE">
            <w:pPr>
              <w:pStyle w:val="TAL"/>
            </w:pPr>
          </w:p>
        </w:tc>
      </w:tr>
      <w:tr w:rsidR="00476DCA" w:rsidRPr="00034446" w14:paraId="4FF8B088" w14:textId="77777777" w:rsidTr="00833FEE">
        <w:tc>
          <w:tcPr>
            <w:tcW w:w="4535" w:type="dxa"/>
          </w:tcPr>
          <w:p w14:paraId="1D8800A1" w14:textId="77777777" w:rsidR="00476DCA" w:rsidRPr="00034446" w:rsidRDefault="00476DCA" w:rsidP="00833FEE">
            <w:pPr>
              <w:pStyle w:val="TAL"/>
            </w:pPr>
            <w:r w:rsidRPr="00034446">
              <w:t xml:space="preserve">              physCellId</w:t>
            </w:r>
          </w:p>
        </w:tc>
        <w:tc>
          <w:tcPr>
            <w:tcW w:w="2267" w:type="dxa"/>
          </w:tcPr>
          <w:p w14:paraId="058CD16C" w14:textId="77777777" w:rsidR="00476DCA" w:rsidRPr="00034446" w:rsidRDefault="00476DCA" w:rsidP="00833FEE">
            <w:pPr>
              <w:pStyle w:val="TAL"/>
            </w:pPr>
            <w:r w:rsidRPr="00034446">
              <w:t>PhysicalCellIdentity of Cell 24</w:t>
            </w:r>
          </w:p>
        </w:tc>
        <w:tc>
          <w:tcPr>
            <w:tcW w:w="1700" w:type="dxa"/>
          </w:tcPr>
          <w:p w14:paraId="064AC0CE" w14:textId="77777777" w:rsidR="00476DCA" w:rsidRPr="00034446" w:rsidRDefault="00476DCA" w:rsidP="00833FEE">
            <w:pPr>
              <w:pStyle w:val="TAL"/>
            </w:pPr>
          </w:p>
        </w:tc>
        <w:tc>
          <w:tcPr>
            <w:tcW w:w="1133" w:type="dxa"/>
          </w:tcPr>
          <w:p w14:paraId="7CD34486" w14:textId="77777777" w:rsidR="00476DCA" w:rsidRPr="00034446" w:rsidRDefault="00476DCA" w:rsidP="00833FEE">
            <w:pPr>
              <w:pStyle w:val="TAL"/>
            </w:pPr>
          </w:p>
        </w:tc>
      </w:tr>
      <w:tr w:rsidR="00476DCA" w:rsidRPr="00034446" w14:paraId="293EA461" w14:textId="77777777" w:rsidTr="00833FEE">
        <w:tc>
          <w:tcPr>
            <w:tcW w:w="4535" w:type="dxa"/>
          </w:tcPr>
          <w:p w14:paraId="129921F5" w14:textId="77777777" w:rsidR="00476DCA" w:rsidRPr="00034446" w:rsidRDefault="00476DCA" w:rsidP="00833FEE">
            <w:pPr>
              <w:pStyle w:val="TAL"/>
            </w:pPr>
            <w:r w:rsidRPr="00034446">
              <w:t xml:space="preserve">              cgi-Info[1]</w:t>
            </w:r>
          </w:p>
        </w:tc>
        <w:tc>
          <w:tcPr>
            <w:tcW w:w="2267" w:type="dxa"/>
          </w:tcPr>
          <w:p w14:paraId="17B87199" w14:textId="77777777" w:rsidR="00476DCA" w:rsidRPr="00034446" w:rsidRDefault="00476DCA" w:rsidP="00833FEE">
            <w:pPr>
              <w:pStyle w:val="TAL"/>
            </w:pPr>
            <w:r w:rsidRPr="00034446">
              <w:t>Not present</w:t>
            </w:r>
          </w:p>
        </w:tc>
        <w:tc>
          <w:tcPr>
            <w:tcW w:w="1700" w:type="dxa"/>
          </w:tcPr>
          <w:p w14:paraId="19EAB9E6" w14:textId="77777777" w:rsidR="00476DCA" w:rsidRPr="00034446" w:rsidRDefault="00476DCA" w:rsidP="00833FEE">
            <w:pPr>
              <w:pStyle w:val="TAL"/>
            </w:pPr>
          </w:p>
        </w:tc>
        <w:tc>
          <w:tcPr>
            <w:tcW w:w="1133" w:type="dxa"/>
          </w:tcPr>
          <w:p w14:paraId="5CEA72B0" w14:textId="77777777" w:rsidR="00476DCA" w:rsidRPr="00034446" w:rsidRDefault="00476DCA" w:rsidP="00833FEE">
            <w:pPr>
              <w:pStyle w:val="TAL"/>
            </w:pPr>
          </w:p>
        </w:tc>
      </w:tr>
      <w:tr w:rsidR="00476DCA" w:rsidRPr="00034446" w14:paraId="2813CF90" w14:textId="77777777" w:rsidTr="00833FEE">
        <w:tc>
          <w:tcPr>
            <w:tcW w:w="4535" w:type="dxa"/>
          </w:tcPr>
          <w:p w14:paraId="6334D9EE" w14:textId="77777777" w:rsidR="00476DCA" w:rsidRPr="00034446" w:rsidRDefault="00476DCA" w:rsidP="00833FEE">
            <w:pPr>
              <w:pStyle w:val="TAL"/>
            </w:pPr>
            <w:r w:rsidRPr="00034446">
              <w:t xml:space="preserve">              measResult[1] SEQUENCE {</w:t>
            </w:r>
          </w:p>
        </w:tc>
        <w:tc>
          <w:tcPr>
            <w:tcW w:w="2267" w:type="dxa"/>
          </w:tcPr>
          <w:p w14:paraId="7D995E3E" w14:textId="77777777" w:rsidR="00476DCA" w:rsidRPr="00034446" w:rsidRDefault="00476DCA" w:rsidP="00833FEE">
            <w:pPr>
              <w:pStyle w:val="TAL"/>
            </w:pPr>
          </w:p>
        </w:tc>
        <w:tc>
          <w:tcPr>
            <w:tcW w:w="1700" w:type="dxa"/>
          </w:tcPr>
          <w:p w14:paraId="7FC1681B" w14:textId="77777777" w:rsidR="00476DCA" w:rsidRPr="00034446" w:rsidRDefault="00476DCA" w:rsidP="00833FEE">
            <w:pPr>
              <w:pStyle w:val="TAL"/>
            </w:pPr>
          </w:p>
        </w:tc>
        <w:tc>
          <w:tcPr>
            <w:tcW w:w="1133" w:type="dxa"/>
          </w:tcPr>
          <w:p w14:paraId="39C3D01E" w14:textId="77777777" w:rsidR="00476DCA" w:rsidRPr="00034446" w:rsidRDefault="00476DCA" w:rsidP="00833FEE">
            <w:pPr>
              <w:pStyle w:val="TAL"/>
            </w:pPr>
          </w:p>
        </w:tc>
      </w:tr>
      <w:tr w:rsidR="00476DCA" w:rsidRPr="00034446" w14:paraId="3DF3676A" w14:textId="77777777" w:rsidTr="00833FEE">
        <w:tc>
          <w:tcPr>
            <w:tcW w:w="4535" w:type="dxa"/>
          </w:tcPr>
          <w:p w14:paraId="1B0E97CA" w14:textId="77777777" w:rsidR="00476DCA" w:rsidRPr="00034446" w:rsidRDefault="00476DCA" w:rsidP="00833FEE">
            <w:pPr>
              <w:pStyle w:val="TAL"/>
            </w:pPr>
            <w:r w:rsidRPr="00034446">
              <w:t xml:space="preserve">                rssi</w:t>
            </w:r>
          </w:p>
        </w:tc>
        <w:tc>
          <w:tcPr>
            <w:tcW w:w="2267" w:type="dxa"/>
          </w:tcPr>
          <w:p w14:paraId="19E1D702" w14:textId="77777777" w:rsidR="00476DCA" w:rsidRPr="00034446" w:rsidRDefault="00476DCA" w:rsidP="00833FEE">
            <w:pPr>
              <w:pStyle w:val="TAL"/>
            </w:pPr>
            <w:r w:rsidRPr="00034446">
              <w:t>The value of rssi is present but contents not checked</w:t>
            </w:r>
          </w:p>
        </w:tc>
        <w:tc>
          <w:tcPr>
            <w:tcW w:w="1700" w:type="dxa"/>
          </w:tcPr>
          <w:p w14:paraId="08022B2A" w14:textId="77777777" w:rsidR="00476DCA" w:rsidRPr="00034446" w:rsidRDefault="00476DCA" w:rsidP="00833FEE">
            <w:pPr>
              <w:pStyle w:val="TAL"/>
            </w:pPr>
          </w:p>
        </w:tc>
        <w:tc>
          <w:tcPr>
            <w:tcW w:w="1133" w:type="dxa"/>
          </w:tcPr>
          <w:p w14:paraId="563EB004" w14:textId="77777777" w:rsidR="00476DCA" w:rsidRPr="00034446" w:rsidRDefault="00476DCA" w:rsidP="00833FEE">
            <w:pPr>
              <w:pStyle w:val="TAL"/>
            </w:pPr>
          </w:p>
        </w:tc>
      </w:tr>
      <w:tr w:rsidR="00476DCA" w:rsidRPr="00034446" w14:paraId="0A8C554C" w14:textId="77777777" w:rsidTr="00833FEE">
        <w:tc>
          <w:tcPr>
            <w:tcW w:w="4535" w:type="dxa"/>
          </w:tcPr>
          <w:p w14:paraId="3DD31ECE" w14:textId="77777777" w:rsidR="00476DCA" w:rsidRPr="00034446" w:rsidRDefault="00476DCA" w:rsidP="00833FEE">
            <w:pPr>
              <w:pStyle w:val="TAL"/>
            </w:pPr>
            <w:r w:rsidRPr="00034446">
              <w:t xml:space="preserve">              }</w:t>
            </w:r>
          </w:p>
        </w:tc>
        <w:tc>
          <w:tcPr>
            <w:tcW w:w="2267" w:type="dxa"/>
          </w:tcPr>
          <w:p w14:paraId="6751A1BF" w14:textId="77777777" w:rsidR="00476DCA" w:rsidRPr="00034446" w:rsidRDefault="00476DCA" w:rsidP="00833FEE">
            <w:pPr>
              <w:pStyle w:val="TAL"/>
            </w:pPr>
          </w:p>
        </w:tc>
        <w:tc>
          <w:tcPr>
            <w:tcW w:w="1700" w:type="dxa"/>
          </w:tcPr>
          <w:p w14:paraId="41B6FF38" w14:textId="77777777" w:rsidR="00476DCA" w:rsidRPr="00034446" w:rsidRDefault="00476DCA" w:rsidP="00833FEE">
            <w:pPr>
              <w:pStyle w:val="TAL"/>
            </w:pPr>
          </w:p>
        </w:tc>
        <w:tc>
          <w:tcPr>
            <w:tcW w:w="1133" w:type="dxa"/>
          </w:tcPr>
          <w:p w14:paraId="2469D13A" w14:textId="77777777" w:rsidR="00476DCA" w:rsidRPr="00034446" w:rsidRDefault="00476DCA" w:rsidP="00833FEE">
            <w:pPr>
              <w:pStyle w:val="TAL"/>
            </w:pPr>
          </w:p>
        </w:tc>
      </w:tr>
      <w:tr w:rsidR="00476DCA" w:rsidRPr="00034446" w14:paraId="4A4754F0" w14:textId="77777777" w:rsidTr="00833FEE">
        <w:tc>
          <w:tcPr>
            <w:tcW w:w="4535" w:type="dxa"/>
          </w:tcPr>
          <w:p w14:paraId="44B0F311" w14:textId="77777777" w:rsidR="00476DCA" w:rsidRPr="00034446" w:rsidRDefault="00476DCA" w:rsidP="00833FEE">
            <w:pPr>
              <w:pStyle w:val="TAL"/>
            </w:pPr>
            <w:r w:rsidRPr="00034446">
              <w:t xml:space="preserve">            }</w:t>
            </w:r>
          </w:p>
        </w:tc>
        <w:tc>
          <w:tcPr>
            <w:tcW w:w="2267" w:type="dxa"/>
          </w:tcPr>
          <w:p w14:paraId="53699E54" w14:textId="77777777" w:rsidR="00476DCA" w:rsidRPr="00034446" w:rsidRDefault="00476DCA" w:rsidP="00833FEE">
            <w:pPr>
              <w:pStyle w:val="TAL"/>
            </w:pPr>
          </w:p>
        </w:tc>
        <w:tc>
          <w:tcPr>
            <w:tcW w:w="1700" w:type="dxa"/>
          </w:tcPr>
          <w:p w14:paraId="15EBDD7A" w14:textId="77777777" w:rsidR="00476DCA" w:rsidRPr="00034446" w:rsidRDefault="00476DCA" w:rsidP="00833FEE">
            <w:pPr>
              <w:pStyle w:val="TAL"/>
            </w:pPr>
          </w:p>
        </w:tc>
        <w:tc>
          <w:tcPr>
            <w:tcW w:w="1133" w:type="dxa"/>
          </w:tcPr>
          <w:p w14:paraId="149C4673" w14:textId="77777777" w:rsidR="00476DCA" w:rsidRPr="00034446" w:rsidRDefault="00476DCA" w:rsidP="00833FEE">
            <w:pPr>
              <w:pStyle w:val="TAL"/>
            </w:pPr>
          </w:p>
        </w:tc>
      </w:tr>
      <w:tr w:rsidR="00476DCA" w:rsidRPr="00034446" w14:paraId="08C00392" w14:textId="77777777" w:rsidTr="00833FEE">
        <w:tc>
          <w:tcPr>
            <w:tcW w:w="4535" w:type="dxa"/>
          </w:tcPr>
          <w:p w14:paraId="2D9246A4" w14:textId="77777777" w:rsidR="00476DCA" w:rsidRPr="00034446" w:rsidRDefault="00476DCA" w:rsidP="00833FEE">
            <w:pPr>
              <w:pStyle w:val="TAL"/>
            </w:pPr>
            <w:r w:rsidRPr="00034446">
              <w:t xml:space="preserve">          }</w:t>
            </w:r>
          </w:p>
        </w:tc>
        <w:tc>
          <w:tcPr>
            <w:tcW w:w="2267" w:type="dxa"/>
          </w:tcPr>
          <w:p w14:paraId="5FACD80B" w14:textId="77777777" w:rsidR="00476DCA" w:rsidRPr="00034446" w:rsidRDefault="00476DCA" w:rsidP="00833FEE">
            <w:pPr>
              <w:pStyle w:val="TAL"/>
            </w:pPr>
          </w:p>
        </w:tc>
        <w:tc>
          <w:tcPr>
            <w:tcW w:w="1700" w:type="dxa"/>
          </w:tcPr>
          <w:p w14:paraId="04E90F5E" w14:textId="77777777" w:rsidR="00476DCA" w:rsidRPr="00034446" w:rsidRDefault="00476DCA" w:rsidP="00833FEE">
            <w:pPr>
              <w:pStyle w:val="TAL"/>
            </w:pPr>
          </w:p>
        </w:tc>
        <w:tc>
          <w:tcPr>
            <w:tcW w:w="1133" w:type="dxa"/>
          </w:tcPr>
          <w:p w14:paraId="7BFF35CD" w14:textId="77777777" w:rsidR="00476DCA" w:rsidRPr="00034446" w:rsidRDefault="00476DCA" w:rsidP="00833FEE">
            <w:pPr>
              <w:pStyle w:val="TAL"/>
            </w:pPr>
          </w:p>
        </w:tc>
      </w:tr>
      <w:tr w:rsidR="00476DCA" w:rsidRPr="00034446" w14:paraId="6E655D0D" w14:textId="77777777" w:rsidTr="00833FEE">
        <w:tc>
          <w:tcPr>
            <w:tcW w:w="4535" w:type="dxa"/>
          </w:tcPr>
          <w:p w14:paraId="4955A286" w14:textId="77777777" w:rsidR="00476DCA" w:rsidRPr="00034446" w:rsidRDefault="00476DCA" w:rsidP="00833FEE">
            <w:pPr>
              <w:pStyle w:val="TAL"/>
            </w:pPr>
            <w:r w:rsidRPr="00034446">
              <w:t xml:space="preserve">        }</w:t>
            </w:r>
          </w:p>
        </w:tc>
        <w:tc>
          <w:tcPr>
            <w:tcW w:w="2267" w:type="dxa"/>
          </w:tcPr>
          <w:p w14:paraId="7548C824" w14:textId="77777777" w:rsidR="00476DCA" w:rsidRPr="00034446" w:rsidRDefault="00476DCA" w:rsidP="00833FEE">
            <w:pPr>
              <w:pStyle w:val="TAL"/>
            </w:pPr>
          </w:p>
        </w:tc>
        <w:tc>
          <w:tcPr>
            <w:tcW w:w="1700" w:type="dxa"/>
          </w:tcPr>
          <w:p w14:paraId="043308A4" w14:textId="77777777" w:rsidR="00476DCA" w:rsidRPr="00034446" w:rsidRDefault="00476DCA" w:rsidP="00833FEE">
            <w:pPr>
              <w:pStyle w:val="TAL"/>
            </w:pPr>
          </w:p>
        </w:tc>
        <w:tc>
          <w:tcPr>
            <w:tcW w:w="1133" w:type="dxa"/>
          </w:tcPr>
          <w:p w14:paraId="34DF1CEC" w14:textId="77777777" w:rsidR="00476DCA" w:rsidRPr="00034446" w:rsidRDefault="00476DCA" w:rsidP="00833FEE">
            <w:pPr>
              <w:pStyle w:val="TAL"/>
            </w:pPr>
          </w:p>
        </w:tc>
      </w:tr>
      <w:tr w:rsidR="00476DCA" w:rsidRPr="00034446" w14:paraId="6FCEAB6F" w14:textId="77777777" w:rsidTr="00833FEE">
        <w:tc>
          <w:tcPr>
            <w:tcW w:w="4535" w:type="dxa"/>
          </w:tcPr>
          <w:p w14:paraId="41AFBB53" w14:textId="77777777" w:rsidR="00476DCA" w:rsidRPr="00034446" w:rsidRDefault="00476DCA" w:rsidP="00833FEE">
            <w:pPr>
              <w:pStyle w:val="TAL"/>
            </w:pPr>
            <w:r w:rsidRPr="00034446">
              <w:t xml:space="preserve">      }</w:t>
            </w:r>
          </w:p>
        </w:tc>
        <w:tc>
          <w:tcPr>
            <w:tcW w:w="2267" w:type="dxa"/>
          </w:tcPr>
          <w:p w14:paraId="0DB245E2" w14:textId="77777777" w:rsidR="00476DCA" w:rsidRPr="00034446" w:rsidRDefault="00476DCA" w:rsidP="00833FEE">
            <w:pPr>
              <w:pStyle w:val="TAL"/>
            </w:pPr>
          </w:p>
        </w:tc>
        <w:tc>
          <w:tcPr>
            <w:tcW w:w="1700" w:type="dxa"/>
          </w:tcPr>
          <w:p w14:paraId="0B2FA3B4" w14:textId="77777777" w:rsidR="00476DCA" w:rsidRPr="00034446" w:rsidRDefault="00476DCA" w:rsidP="00833FEE">
            <w:pPr>
              <w:pStyle w:val="TAL"/>
            </w:pPr>
          </w:p>
        </w:tc>
        <w:tc>
          <w:tcPr>
            <w:tcW w:w="1133" w:type="dxa"/>
          </w:tcPr>
          <w:p w14:paraId="3DA7F77F" w14:textId="77777777" w:rsidR="00476DCA" w:rsidRPr="00034446" w:rsidRDefault="00476DCA" w:rsidP="00833FEE">
            <w:pPr>
              <w:pStyle w:val="TAL"/>
            </w:pPr>
          </w:p>
        </w:tc>
      </w:tr>
      <w:tr w:rsidR="00476DCA" w:rsidRPr="00034446" w14:paraId="5F3BA198" w14:textId="77777777" w:rsidTr="00833FEE">
        <w:tc>
          <w:tcPr>
            <w:tcW w:w="4535" w:type="dxa"/>
          </w:tcPr>
          <w:p w14:paraId="6693BB88" w14:textId="77777777" w:rsidR="00476DCA" w:rsidRPr="00034446" w:rsidRDefault="00476DCA" w:rsidP="00833FEE">
            <w:pPr>
              <w:pStyle w:val="TAL"/>
            </w:pPr>
            <w:r w:rsidRPr="00034446">
              <w:t xml:space="preserve">    }</w:t>
            </w:r>
          </w:p>
        </w:tc>
        <w:tc>
          <w:tcPr>
            <w:tcW w:w="2267" w:type="dxa"/>
          </w:tcPr>
          <w:p w14:paraId="4C8E3423" w14:textId="77777777" w:rsidR="00476DCA" w:rsidRPr="00034446" w:rsidRDefault="00476DCA" w:rsidP="00833FEE">
            <w:pPr>
              <w:pStyle w:val="TAL"/>
            </w:pPr>
          </w:p>
        </w:tc>
        <w:tc>
          <w:tcPr>
            <w:tcW w:w="1700" w:type="dxa"/>
          </w:tcPr>
          <w:p w14:paraId="0672F37E" w14:textId="77777777" w:rsidR="00476DCA" w:rsidRPr="00034446" w:rsidRDefault="00476DCA" w:rsidP="00833FEE">
            <w:pPr>
              <w:pStyle w:val="TAL"/>
            </w:pPr>
          </w:p>
        </w:tc>
        <w:tc>
          <w:tcPr>
            <w:tcW w:w="1133" w:type="dxa"/>
          </w:tcPr>
          <w:p w14:paraId="02F3D4E9" w14:textId="77777777" w:rsidR="00476DCA" w:rsidRPr="00034446" w:rsidRDefault="00476DCA" w:rsidP="00833FEE">
            <w:pPr>
              <w:pStyle w:val="TAL"/>
            </w:pPr>
          </w:p>
        </w:tc>
      </w:tr>
      <w:tr w:rsidR="00476DCA" w:rsidRPr="00034446" w14:paraId="5C6A299B" w14:textId="77777777" w:rsidTr="00833FEE">
        <w:tc>
          <w:tcPr>
            <w:tcW w:w="4535" w:type="dxa"/>
          </w:tcPr>
          <w:p w14:paraId="0DB331D8" w14:textId="77777777" w:rsidR="00476DCA" w:rsidRPr="00034446" w:rsidRDefault="00476DCA" w:rsidP="00833FEE">
            <w:pPr>
              <w:pStyle w:val="TAL"/>
            </w:pPr>
            <w:r w:rsidRPr="00034446">
              <w:t xml:space="preserve">  }</w:t>
            </w:r>
          </w:p>
        </w:tc>
        <w:tc>
          <w:tcPr>
            <w:tcW w:w="2267" w:type="dxa"/>
          </w:tcPr>
          <w:p w14:paraId="2E8BEBFC" w14:textId="77777777" w:rsidR="00476DCA" w:rsidRPr="00034446" w:rsidRDefault="00476DCA" w:rsidP="00833FEE">
            <w:pPr>
              <w:pStyle w:val="TAL"/>
            </w:pPr>
          </w:p>
        </w:tc>
        <w:tc>
          <w:tcPr>
            <w:tcW w:w="1700" w:type="dxa"/>
          </w:tcPr>
          <w:p w14:paraId="48E8E515" w14:textId="77777777" w:rsidR="00476DCA" w:rsidRPr="00034446" w:rsidRDefault="00476DCA" w:rsidP="00833FEE">
            <w:pPr>
              <w:pStyle w:val="TAL"/>
            </w:pPr>
          </w:p>
        </w:tc>
        <w:tc>
          <w:tcPr>
            <w:tcW w:w="1133" w:type="dxa"/>
          </w:tcPr>
          <w:p w14:paraId="29A93BDC" w14:textId="77777777" w:rsidR="00476DCA" w:rsidRPr="00034446" w:rsidRDefault="00476DCA" w:rsidP="00833FEE">
            <w:pPr>
              <w:pStyle w:val="TAL"/>
            </w:pPr>
          </w:p>
        </w:tc>
      </w:tr>
      <w:tr w:rsidR="00476DCA" w:rsidRPr="00034446" w14:paraId="17645B72" w14:textId="77777777" w:rsidTr="00833FEE">
        <w:tc>
          <w:tcPr>
            <w:tcW w:w="4535" w:type="dxa"/>
          </w:tcPr>
          <w:p w14:paraId="6FCB1279" w14:textId="77777777" w:rsidR="00476DCA" w:rsidRPr="00034446" w:rsidRDefault="00476DCA" w:rsidP="00833FEE">
            <w:pPr>
              <w:pStyle w:val="TAL"/>
            </w:pPr>
            <w:r w:rsidRPr="00034446">
              <w:t>}</w:t>
            </w:r>
          </w:p>
        </w:tc>
        <w:tc>
          <w:tcPr>
            <w:tcW w:w="2267" w:type="dxa"/>
          </w:tcPr>
          <w:p w14:paraId="5C908CC3" w14:textId="77777777" w:rsidR="00476DCA" w:rsidRPr="00034446" w:rsidRDefault="00476DCA" w:rsidP="00833FEE">
            <w:pPr>
              <w:pStyle w:val="TAL"/>
            </w:pPr>
          </w:p>
        </w:tc>
        <w:tc>
          <w:tcPr>
            <w:tcW w:w="1700" w:type="dxa"/>
          </w:tcPr>
          <w:p w14:paraId="307508C1" w14:textId="77777777" w:rsidR="00476DCA" w:rsidRPr="00034446" w:rsidRDefault="00476DCA" w:rsidP="00833FEE">
            <w:pPr>
              <w:pStyle w:val="TAL"/>
            </w:pPr>
          </w:p>
        </w:tc>
        <w:tc>
          <w:tcPr>
            <w:tcW w:w="1133" w:type="dxa"/>
          </w:tcPr>
          <w:p w14:paraId="14DDADE1" w14:textId="77777777" w:rsidR="00476DCA" w:rsidRPr="00034446" w:rsidRDefault="00476DCA" w:rsidP="00833FEE">
            <w:pPr>
              <w:pStyle w:val="TAL"/>
            </w:pPr>
          </w:p>
        </w:tc>
      </w:tr>
    </w:tbl>
    <w:p w14:paraId="0014DB91" w14:textId="77777777" w:rsidR="00476DCA" w:rsidRPr="00034446" w:rsidRDefault="00476DCA" w:rsidP="00476DCA"/>
    <w:p w14:paraId="3B37F12A" w14:textId="77777777" w:rsidR="00476DCA" w:rsidRPr="00034446" w:rsidRDefault="00476DCA" w:rsidP="00476DCA">
      <w:pPr>
        <w:pStyle w:val="TH"/>
      </w:pPr>
      <w:r w:rsidRPr="00034446">
        <w:t xml:space="preserve">Table 13.4.3.27.3.3-5: </w:t>
      </w:r>
      <w:r w:rsidRPr="00034446">
        <w:rPr>
          <w:i/>
        </w:rPr>
        <w:t xml:space="preserve">MobilityFromEUTRACommand </w:t>
      </w:r>
      <w:r w:rsidRPr="00034446">
        <w:t xml:space="preserve">(step </w:t>
      </w:r>
      <w:r w:rsidRPr="00034446">
        <w:rPr>
          <w:lang w:eastAsia="zh-CN"/>
        </w:rPr>
        <w:t>27</w:t>
      </w:r>
      <w:r w:rsidRPr="00034446">
        <w:t>, Table 13.4.3.2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76DCA" w:rsidRPr="00034446" w14:paraId="61C6FAA0" w14:textId="77777777" w:rsidTr="00833FEE">
        <w:tc>
          <w:tcPr>
            <w:tcW w:w="9635" w:type="dxa"/>
            <w:gridSpan w:val="4"/>
          </w:tcPr>
          <w:p w14:paraId="6C2BA788" w14:textId="77777777" w:rsidR="00476DCA" w:rsidRPr="00034446" w:rsidRDefault="00476DCA" w:rsidP="00833FEE">
            <w:pPr>
              <w:pStyle w:val="TAL"/>
            </w:pPr>
            <w:r w:rsidRPr="00034446">
              <w:t>Derivation Path: 36.508, Table 4.6.1-6</w:t>
            </w:r>
          </w:p>
        </w:tc>
      </w:tr>
      <w:tr w:rsidR="00476DCA" w:rsidRPr="00034446" w14:paraId="64AF4F3F" w14:textId="77777777" w:rsidTr="00833FEE">
        <w:tc>
          <w:tcPr>
            <w:tcW w:w="4535" w:type="dxa"/>
          </w:tcPr>
          <w:p w14:paraId="2989AD75" w14:textId="77777777" w:rsidR="00476DCA" w:rsidRPr="00034446" w:rsidRDefault="00476DCA" w:rsidP="00833FEE">
            <w:pPr>
              <w:pStyle w:val="TAH"/>
            </w:pPr>
            <w:r w:rsidRPr="00034446">
              <w:t>Information Element</w:t>
            </w:r>
          </w:p>
        </w:tc>
        <w:tc>
          <w:tcPr>
            <w:tcW w:w="2267" w:type="dxa"/>
          </w:tcPr>
          <w:p w14:paraId="21D03979" w14:textId="77777777" w:rsidR="00476DCA" w:rsidRPr="00034446" w:rsidRDefault="00476DCA" w:rsidP="00833FEE">
            <w:pPr>
              <w:pStyle w:val="TAH"/>
            </w:pPr>
            <w:r w:rsidRPr="00034446">
              <w:t>Value/remark</w:t>
            </w:r>
          </w:p>
        </w:tc>
        <w:tc>
          <w:tcPr>
            <w:tcW w:w="1700" w:type="dxa"/>
          </w:tcPr>
          <w:p w14:paraId="4C3993E0" w14:textId="77777777" w:rsidR="00476DCA" w:rsidRPr="00034446" w:rsidRDefault="00476DCA" w:rsidP="00833FEE">
            <w:pPr>
              <w:pStyle w:val="TAH"/>
            </w:pPr>
            <w:r w:rsidRPr="00034446">
              <w:t>Comment</w:t>
            </w:r>
          </w:p>
        </w:tc>
        <w:tc>
          <w:tcPr>
            <w:tcW w:w="1133" w:type="dxa"/>
          </w:tcPr>
          <w:p w14:paraId="57EAC5B3" w14:textId="77777777" w:rsidR="00476DCA" w:rsidRPr="00034446" w:rsidRDefault="00476DCA" w:rsidP="00833FEE">
            <w:pPr>
              <w:pStyle w:val="TAH"/>
            </w:pPr>
            <w:r w:rsidRPr="00034446">
              <w:t>Condition</w:t>
            </w:r>
          </w:p>
        </w:tc>
      </w:tr>
      <w:tr w:rsidR="00476DCA" w:rsidRPr="00034446" w14:paraId="4C97E5D2" w14:textId="77777777" w:rsidTr="00833FEE">
        <w:tc>
          <w:tcPr>
            <w:tcW w:w="4535" w:type="dxa"/>
          </w:tcPr>
          <w:p w14:paraId="34802151" w14:textId="77777777" w:rsidR="00476DCA" w:rsidRPr="00034446" w:rsidRDefault="00476DCA" w:rsidP="00833FEE">
            <w:pPr>
              <w:pStyle w:val="TAL"/>
            </w:pPr>
            <w:r w:rsidRPr="00034446">
              <w:t>MobilityFromEUTRACommand ::= SEQUENCE {</w:t>
            </w:r>
          </w:p>
        </w:tc>
        <w:tc>
          <w:tcPr>
            <w:tcW w:w="2267" w:type="dxa"/>
          </w:tcPr>
          <w:p w14:paraId="328AFCD0" w14:textId="77777777" w:rsidR="00476DCA" w:rsidRPr="00034446" w:rsidRDefault="00476DCA" w:rsidP="00833FEE">
            <w:pPr>
              <w:pStyle w:val="TAL"/>
            </w:pPr>
          </w:p>
        </w:tc>
        <w:tc>
          <w:tcPr>
            <w:tcW w:w="1700" w:type="dxa"/>
          </w:tcPr>
          <w:p w14:paraId="19118FFB" w14:textId="77777777" w:rsidR="00476DCA" w:rsidRPr="00034446" w:rsidRDefault="00476DCA" w:rsidP="00833FEE">
            <w:pPr>
              <w:pStyle w:val="TAL"/>
            </w:pPr>
          </w:p>
        </w:tc>
        <w:tc>
          <w:tcPr>
            <w:tcW w:w="1133" w:type="dxa"/>
          </w:tcPr>
          <w:p w14:paraId="51CD508C" w14:textId="77777777" w:rsidR="00476DCA" w:rsidRPr="00034446" w:rsidRDefault="00476DCA" w:rsidP="00833FEE">
            <w:pPr>
              <w:pStyle w:val="TAL"/>
            </w:pPr>
          </w:p>
        </w:tc>
      </w:tr>
      <w:tr w:rsidR="00476DCA" w:rsidRPr="00034446" w14:paraId="74960E50" w14:textId="77777777" w:rsidTr="00833FEE">
        <w:tc>
          <w:tcPr>
            <w:tcW w:w="4535" w:type="dxa"/>
          </w:tcPr>
          <w:p w14:paraId="7A5896C2" w14:textId="77777777" w:rsidR="00476DCA" w:rsidRPr="00034446" w:rsidRDefault="00476DCA" w:rsidP="00833FEE">
            <w:pPr>
              <w:pStyle w:val="TAL"/>
            </w:pPr>
            <w:r w:rsidRPr="00034446">
              <w:t xml:space="preserve">  criticalExtensions CHOICE {</w:t>
            </w:r>
          </w:p>
        </w:tc>
        <w:tc>
          <w:tcPr>
            <w:tcW w:w="2267" w:type="dxa"/>
          </w:tcPr>
          <w:p w14:paraId="339C78C7" w14:textId="77777777" w:rsidR="00476DCA" w:rsidRPr="00034446" w:rsidRDefault="00476DCA" w:rsidP="00833FEE">
            <w:pPr>
              <w:pStyle w:val="TAL"/>
            </w:pPr>
          </w:p>
        </w:tc>
        <w:tc>
          <w:tcPr>
            <w:tcW w:w="1700" w:type="dxa"/>
          </w:tcPr>
          <w:p w14:paraId="14D23E24" w14:textId="77777777" w:rsidR="00476DCA" w:rsidRPr="00034446" w:rsidRDefault="00476DCA" w:rsidP="00833FEE">
            <w:pPr>
              <w:pStyle w:val="TAL"/>
            </w:pPr>
          </w:p>
        </w:tc>
        <w:tc>
          <w:tcPr>
            <w:tcW w:w="1133" w:type="dxa"/>
          </w:tcPr>
          <w:p w14:paraId="60A6A85E" w14:textId="77777777" w:rsidR="00476DCA" w:rsidRPr="00034446" w:rsidRDefault="00476DCA" w:rsidP="00833FEE">
            <w:pPr>
              <w:pStyle w:val="TAL"/>
            </w:pPr>
          </w:p>
        </w:tc>
      </w:tr>
      <w:tr w:rsidR="00476DCA" w:rsidRPr="00034446" w14:paraId="0055F818" w14:textId="77777777" w:rsidTr="00833FEE">
        <w:tc>
          <w:tcPr>
            <w:tcW w:w="4535" w:type="dxa"/>
          </w:tcPr>
          <w:p w14:paraId="3BB0100B" w14:textId="77777777" w:rsidR="00476DCA" w:rsidRPr="00034446" w:rsidRDefault="00476DCA" w:rsidP="00833FEE">
            <w:pPr>
              <w:pStyle w:val="TAL"/>
            </w:pPr>
            <w:r w:rsidRPr="00034446">
              <w:t xml:space="preserve">    c1 CHOICE{</w:t>
            </w:r>
          </w:p>
        </w:tc>
        <w:tc>
          <w:tcPr>
            <w:tcW w:w="2267" w:type="dxa"/>
          </w:tcPr>
          <w:p w14:paraId="6C644EEF" w14:textId="77777777" w:rsidR="00476DCA" w:rsidRPr="00034446" w:rsidRDefault="00476DCA" w:rsidP="00833FEE">
            <w:pPr>
              <w:pStyle w:val="TAL"/>
            </w:pPr>
          </w:p>
        </w:tc>
        <w:tc>
          <w:tcPr>
            <w:tcW w:w="1700" w:type="dxa"/>
          </w:tcPr>
          <w:p w14:paraId="5F3517F7" w14:textId="77777777" w:rsidR="00476DCA" w:rsidRPr="00034446" w:rsidRDefault="00476DCA" w:rsidP="00833FEE">
            <w:pPr>
              <w:pStyle w:val="TAL"/>
            </w:pPr>
          </w:p>
        </w:tc>
        <w:tc>
          <w:tcPr>
            <w:tcW w:w="1133" w:type="dxa"/>
          </w:tcPr>
          <w:p w14:paraId="12E5435D" w14:textId="77777777" w:rsidR="00476DCA" w:rsidRPr="00034446" w:rsidRDefault="00476DCA" w:rsidP="00833FEE">
            <w:pPr>
              <w:pStyle w:val="TAL"/>
            </w:pPr>
          </w:p>
        </w:tc>
      </w:tr>
      <w:tr w:rsidR="00476DCA" w:rsidRPr="00034446" w14:paraId="6E81AFC0" w14:textId="77777777" w:rsidTr="00833FEE">
        <w:tc>
          <w:tcPr>
            <w:tcW w:w="4535" w:type="dxa"/>
          </w:tcPr>
          <w:p w14:paraId="7D1B51C2" w14:textId="77777777" w:rsidR="00476DCA" w:rsidRPr="00034446" w:rsidRDefault="00476DCA" w:rsidP="00833FEE">
            <w:pPr>
              <w:pStyle w:val="TAL"/>
            </w:pPr>
            <w:r w:rsidRPr="00034446">
              <w:t xml:space="preserve">      mobilityFromEUTRACommand-r8 SEQUENCE {</w:t>
            </w:r>
          </w:p>
        </w:tc>
        <w:tc>
          <w:tcPr>
            <w:tcW w:w="2267" w:type="dxa"/>
          </w:tcPr>
          <w:p w14:paraId="1C1C83A7" w14:textId="77777777" w:rsidR="00476DCA" w:rsidRPr="00034446" w:rsidRDefault="00476DCA" w:rsidP="00833FEE">
            <w:pPr>
              <w:pStyle w:val="TAL"/>
            </w:pPr>
          </w:p>
        </w:tc>
        <w:tc>
          <w:tcPr>
            <w:tcW w:w="1700" w:type="dxa"/>
          </w:tcPr>
          <w:p w14:paraId="0CF36F6B" w14:textId="77777777" w:rsidR="00476DCA" w:rsidRPr="00034446" w:rsidRDefault="00476DCA" w:rsidP="00833FEE">
            <w:pPr>
              <w:pStyle w:val="TAL"/>
            </w:pPr>
          </w:p>
        </w:tc>
        <w:tc>
          <w:tcPr>
            <w:tcW w:w="1133" w:type="dxa"/>
          </w:tcPr>
          <w:p w14:paraId="720615DD" w14:textId="77777777" w:rsidR="00476DCA" w:rsidRPr="00034446" w:rsidRDefault="00476DCA" w:rsidP="00833FEE">
            <w:pPr>
              <w:pStyle w:val="TAL"/>
            </w:pPr>
          </w:p>
        </w:tc>
      </w:tr>
      <w:tr w:rsidR="00476DCA" w:rsidRPr="00034446" w14:paraId="0042341F" w14:textId="77777777" w:rsidTr="00833FEE">
        <w:tc>
          <w:tcPr>
            <w:tcW w:w="4535" w:type="dxa"/>
          </w:tcPr>
          <w:p w14:paraId="00404B52" w14:textId="77777777" w:rsidR="00476DCA" w:rsidRPr="00034446" w:rsidRDefault="00476DCA" w:rsidP="00833FEE">
            <w:pPr>
              <w:pStyle w:val="TAL"/>
            </w:pPr>
            <w:r w:rsidRPr="00034446">
              <w:t xml:space="preserve">        cs-FallbackIndicator</w:t>
            </w:r>
          </w:p>
        </w:tc>
        <w:tc>
          <w:tcPr>
            <w:tcW w:w="2267" w:type="dxa"/>
          </w:tcPr>
          <w:p w14:paraId="3D9631ED" w14:textId="77777777" w:rsidR="00476DCA" w:rsidRPr="00034446" w:rsidRDefault="00C77B3C" w:rsidP="00833FEE">
            <w:pPr>
              <w:pStyle w:val="TAL"/>
            </w:pPr>
            <w:r w:rsidRPr="00034446">
              <w:t>False</w:t>
            </w:r>
          </w:p>
        </w:tc>
        <w:tc>
          <w:tcPr>
            <w:tcW w:w="1700" w:type="dxa"/>
          </w:tcPr>
          <w:p w14:paraId="46062039" w14:textId="77777777" w:rsidR="00476DCA" w:rsidRPr="00034446" w:rsidRDefault="00476DCA" w:rsidP="00833FEE">
            <w:pPr>
              <w:pStyle w:val="TAL"/>
            </w:pPr>
          </w:p>
        </w:tc>
        <w:tc>
          <w:tcPr>
            <w:tcW w:w="1133" w:type="dxa"/>
          </w:tcPr>
          <w:p w14:paraId="740F0BBC" w14:textId="77777777" w:rsidR="00476DCA" w:rsidRPr="00034446" w:rsidRDefault="00476DCA" w:rsidP="00833FEE">
            <w:pPr>
              <w:pStyle w:val="TAL"/>
            </w:pPr>
          </w:p>
        </w:tc>
      </w:tr>
      <w:tr w:rsidR="00476DCA" w:rsidRPr="00034446" w14:paraId="7DC7814D" w14:textId="77777777" w:rsidTr="00833FEE">
        <w:tc>
          <w:tcPr>
            <w:tcW w:w="4535" w:type="dxa"/>
          </w:tcPr>
          <w:p w14:paraId="06D63074" w14:textId="77777777" w:rsidR="00476DCA" w:rsidRPr="00034446" w:rsidRDefault="00476DCA" w:rsidP="00833FEE">
            <w:pPr>
              <w:pStyle w:val="TAL"/>
            </w:pPr>
            <w:r w:rsidRPr="00034446">
              <w:t xml:space="preserve">        purpose CHOICE{</w:t>
            </w:r>
          </w:p>
        </w:tc>
        <w:tc>
          <w:tcPr>
            <w:tcW w:w="2267" w:type="dxa"/>
          </w:tcPr>
          <w:p w14:paraId="620D858B" w14:textId="77777777" w:rsidR="00476DCA" w:rsidRPr="00034446" w:rsidRDefault="00476DCA" w:rsidP="00833FEE">
            <w:pPr>
              <w:pStyle w:val="TAL"/>
            </w:pPr>
          </w:p>
        </w:tc>
        <w:tc>
          <w:tcPr>
            <w:tcW w:w="1700" w:type="dxa"/>
          </w:tcPr>
          <w:p w14:paraId="3BC8FE94" w14:textId="77777777" w:rsidR="00476DCA" w:rsidRPr="00034446" w:rsidRDefault="00476DCA" w:rsidP="00833FEE">
            <w:pPr>
              <w:pStyle w:val="TAL"/>
            </w:pPr>
          </w:p>
        </w:tc>
        <w:tc>
          <w:tcPr>
            <w:tcW w:w="1133" w:type="dxa"/>
          </w:tcPr>
          <w:p w14:paraId="28DB3D32" w14:textId="77777777" w:rsidR="00476DCA" w:rsidRPr="00034446" w:rsidRDefault="00476DCA" w:rsidP="00833FEE">
            <w:pPr>
              <w:pStyle w:val="TAL"/>
            </w:pPr>
          </w:p>
        </w:tc>
      </w:tr>
      <w:tr w:rsidR="00476DCA" w:rsidRPr="00034446" w14:paraId="69AACAF6" w14:textId="77777777" w:rsidTr="00833FEE">
        <w:tc>
          <w:tcPr>
            <w:tcW w:w="4535" w:type="dxa"/>
          </w:tcPr>
          <w:p w14:paraId="69B85484" w14:textId="77777777" w:rsidR="00476DCA" w:rsidRPr="00034446" w:rsidRDefault="00476DCA" w:rsidP="00833FEE">
            <w:pPr>
              <w:pStyle w:val="TAL"/>
            </w:pPr>
            <w:r w:rsidRPr="00034446">
              <w:t xml:space="preserve">          handover SEQUENCE {</w:t>
            </w:r>
          </w:p>
        </w:tc>
        <w:tc>
          <w:tcPr>
            <w:tcW w:w="2267" w:type="dxa"/>
          </w:tcPr>
          <w:p w14:paraId="5F8F3B5F" w14:textId="77777777" w:rsidR="00476DCA" w:rsidRPr="00034446" w:rsidRDefault="00476DCA" w:rsidP="00833FEE">
            <w:pPr>
              <w:pStyle w:val="TAL"/>
            </w:pPr>
          </w:p>
        </w:tc>
        <w:tc>
          <w:tcPr>
            <w:tcW w:w="1700" w:type="dxa"/>
          </w:tcPr>
          <w:p w14:paraId="14E5892D" w14:textId="77777777" w:rsidR="00476DCA" w:rsidRPr="00034446" w:rsidRDefault="00476DCA" w:rsidP="00833FEE">
            <w:pPr>
              <w:pStyle w:val="TAL"/>
            </w:pPr>
          </w:p>
        </w:tc>
        <w:tc>
          <w:tcPr>
            <w:tcW w:w="1133" w:type="dxa"/>
          </w:tcPr>
          <w:p w14:paraId="44CC38C6" w14:textId="77777777" w:rsidR="00476DCA" w:rsidRPr="00034446" w:rsidRDefault="00476DCA" w:rsidP="00833FEE">
            <w:pPr>
              <w:pStyle w:val="TAL"/>
            </w:pPr>
          </w:p>
        </w:tc>
      </w:tr>
      <w:tr w:rsidR="00476DCA" w:rsidRPr="00034446" w14:paraId="700A56DD" w14:textId="77777777" w:rsidTr="00833FEE">
        <w:tc>
          <w:tcPr>
            <w:tcW w:w="4535" w:type="dxa"/>
            <w:shd w:val="clear" w:color="auto" w:fill="auto"/>
          </w:tcPr>
          <w:p w14:paraId="583920B3" w14:textId="77777777" w:rsidR="00476DCA" w:rsidRPr="00034446" w:rsidRDefault="00476DCA" w:rsidP="00833FEE">
            <w:pPr>
              <w:pStyle w:val="TAL"/>
            </w:pPr>
            <w:r w:rsidRPr="00034446">
              <w:t xml:space="preserve">            targetRAT-Type</w:t>
            </w:r>
          </w:p>
        </w:tc>
        <w:tc>
          <w:tcPr>
            <w:tcW w:w="2267" w:type="dxa"/>
            <w:shd w:val="clear" w:color="auto" w:fill="auto"/>
          </w:tcPr>
          <w:p w14:paraId="22A84AFF" w14:textId="77777777" w:rsidR="00476DCA" w:rsidRPr="00034446" w:rsidRDefault="00476DCA" w:rsidP="00833FEE">
            <w:pPr>
              <w:pStyle w:val="TAL"/>
            </w:pPr>
            <w:r w:rsidRPr="00034446">
              <w:t>GERAN</w:t>
            </w:r>
          </w:p>
        </w:tc>
        <w:tc>
          <w:tcPr>
            <w:tcW w:w="1700" w:type="dxa"/>
            <w:shd w:val="clear" w:color="auto" w:fill="auto"/>
          </w:tcPr>
          <w:p w14:paraId="2D51D58E" w14:textId="77777777" w:rsidR="00476DCA" w:rsidRPr="00034446" w:rsidRDefault="00476DCA" w:rsidP="00833FEE">
            <w:pPr>
              <w:pStyle w:val="TAL"/>
            </w:pPr>
          </w:p>
        </w:tc>
        <w:tc>
          <w:tcPr>
            <w:tcW w:w="1133" w:type="dxa"/>
            <w:shd w:val="clear" w:color="auto" w:fill="auto"/>
          </w:tcPr>
          <w:p w14:paraId="377A75EA" w14:textId="77777777" w:rsidR="00476DCA" w:rsidRPr="00034446" w:rsidRDefault="00476DCA" w:rsidP="00833FEE">
            <w:pPr>
              <w:pStyle w:val="TAL"/>
            </w:pPr>
          </w:p>
        </w:tc>
      </w:tr>
      <w:tr w:rsidR="00476DCA" w:rsidRPr="00034446" w14:paraId="7B729B7F" w14:textId="77777777" w:rsidTr="00833FEE">
        <w:tc>
          <w:tcPr>
            <w:tcW w:w="4535" w:type="dxa"/>
            <w:shd w:val="clear" w:color="auto" w:fill="auto"/>
          </w:tcPr>
          <w:p w14:paraId="57B359B7" w14:textId="77777777" w:rsidR="00476DCA" w:rsidRPr="00034446" w:rsidRDefault="00476DCA" w:rsidP="00833FEE">
            <w:pPr>
              <w:pStyle w:val="TAL"/>
            </w:pPr>
            <w:r w:rsidRPr="00034446">
              <w:t xml:space="preserve">            targetRAT-MessageContainer</w:t>
            </w:r>
          </w:p>
        </w:tc>
        <w:tc>
          <w:tcPr>
            <w:tcW w:w="2267" w:type="dxa"/>
            <w:shd w:val="clear" w:color="auto" w:fill="auto"/>
          </w:tcPr>
          <w:p w14:paraId="16859E05" w14:textId="77777777" w:rsidR="00476DCA" w:rsidRPr="00034446" w:rsidRDefault="00476DCA" w:rsidP="00833FEE">
            <w:pPr>
              <w:pStyle w:val="TAL"/>
            </w:pPr>
            <w:r w:rsidRPr="00034446">
              <w:t>HANDOVER COMMAND(GERAN RR message) , see Table 13.4.3.27.3.3-5a</w:t>
            </w:r>
          </w:p>
        </w:tc>
        <w:tc>
          <w:tcPr>
            <w:tcW w:w="1700" w:type="dxa"/>
            <w:shd w:val="clear" w:color="auto" w:fill="auto"/>
          </w:tcPr>
          <w:p w14:paraId="1F0BE5CF" w14:textId="77777777" w:rsidR="00476DCA" w:rsidRPr="00034446" w:rsidRDefault="00476DCA" w:rsidP="00833FEE">
            <w:pPr>
              <w:pStyle w:val="TAL"/>
            </w:pPr>
          </w:p>
        </w:tc>
        <w:tc>
          <w:tcPr>
            <w:tcW w:w="1133" w:type="dxa"/>
            <w:shd w:val="clear" w:color="auto" w:fill="auto"/>
          </w:tcPr>
          <w:p w14:paraId="267BEE53" w14:textId="77777777" w:rsidR="00476DCA" w:rsidRPr="00034446" w:rsidRDefault="00476DCA" w:rsidP="00833FEE">
            <w:pPr>
              <w:pStyle w:val="TAL"/>
            </w:pPr>
          </w:p>
        </w:tc>
      </w:tr>
      <w:tr w:rsidR="00476DCA" w:rsidRPr="00034446" w14:paraId="1F43ADD0" w14:textId="77777777" w:rsidTr="00833FEE">
        <w:tc>
          <w:tcPr>
            <w:tcW w:w="4535" w:type="dxa"/>
            <w:shd w:val="clear" w:color="auto" w:fill="auto"/>
          </w:tcPr>
          <w:p w14:paraId="76C463ED" w14:textId="77777777" w:rsidR="00476DCA" w:rsidRPr="00034446" w:rsidRDefault="00476DCA" w:rsidP="00833FEE">
            <w:pPr>
              <w:pStyle w:val="TAL"/>
            </w:pPr>
            <w:r w:rsidRPr="00034446">
              <w:t xml:space="preserve">            nas-SecurityParamFromEUTRA</w:t>
            </w:r>
          </w:p>
        </w:tc>
        <w:tc>
          <w:tcPr>
            <w:tcW w:w="2267" w:type="dxa"/>
            <w:shd w:val="clear" w:color="auto" w:fill="auto"/>
          </w:tcPr>
          <w:p w14:paraId="673A60A0" w14:textId="77777777" w:rsidR="00476DCA" w:rsidRPr="00034446" w:rsidRDefault="00476DCA" w:rsidP="00833FEE">
            <w:pPr>
              <w:pStyle w:val="TAL"/>
            </w:pPr>
            <w:r w:rsidRPr="00034446">
              <w:t>The 4 least significant bits of the NAS downlink COUNT value</w:t>
            </w:r>
          </w:p>
        </w:tc>
        <w:tc>
          <w:tcPr>
            <w:tcW w:w="1700" w:type="dxa"/>
            <w:shd w:val="clear" w:color="auto" w:fill="auto"/>
          </w:tcPr>
          <w:p w14:paraId="4599B8C2" w14:textId="77777777" w:rsidR="00476DCA" w:rsidRPr="00034446" w:rsidRDefault="00476DCA" w:rsidP="00833FEE">
            <w:pPr>
              <w:pStyle w:val="TAL"/>
            </w:pPr>
          </w:p>
        </w:tc>
        <w:tc>
          <w:tcPr>
            <w:tcW w:w="1133" w:type="dxa"/>
            <w:shd w:val="clear" w:color="auto" w:fill="auto"/>
          </w:tcPr>
          <w:p w14:paraId="3551D420" w14:textId="77777777" w:rsidR="00476DCA" w:rsidRPr="00034446" w:rsidRDefault="00476DCA" w:rsidP="00833FEE">
            <w:pPr>
              <w:pStyle w:val="TAL"/>
            </w:pPr>
          </w:p>
        </w:tc>
      </w:tr>
      <w:tr w:rsidR="00476DCA" w:rsidRPr="00034446" w14:paraId="4FF2DD0B" w14:textId="77777777" w:rsidTr="00833FEE">
        <w:tc>
          <w:tcPr>
            <w:tcW w:w="4535" w:type="dxa"/>
            <w:shd w:val="clear" w:color="auto" w:fill="auto"/>
          </w:tcPr>
          <w:p w14:paraId="026FC468" w14:textId="77777777" w:rsidR="00476DCA" w:rsidRPr="00034446" w:rsidRDefault="00476DCA" w:rsidP="00833FEE">
            <w:pPr>
              <w:pStyle w:val="TAL"/>
            </w:pPr>
            <w:r w:rsidRPr="00034446">
              <w:t xml:space="preserve">            systemInformation</w:t>
            </w:r>
          </w:p>
        </w:tc>
        <w:tc>
          <w:tcPr>
            <w:tcW w:w="2267" w:type="dxa"/>
            <w:shd w:val="clear" w:color="auto" w:fill="auto"/>
          </w:tcPr>
          <w:p w14:paraId="14CE73F8" w14:textId="77777777" w:rsidR="00476DCA" w:rsidRPr="00034446" w:rsidRDefault="00476DCA" w:rsidP="00833FEE">
            <w:pPr>
              <w:pStyle w:val="TAL"/>
            </w:pPr>
            <w:r w:rsidRPr="00034446">
              <w:t>Not present</w:t>
            </w:r>
          </w:p>
        </w:tc>
        <w:tc>
          <w:tcPr>
            <w:tcW w:w="1700" w:type="dxa"/>
            <w:shd w:val="clear" w:color="auto" w:fill="auto"/>
          </w:tcPr>
          <w:p w14:paraId="4F43AEB0" w14:textId="77777777" w:rsidR="00476DCA" w:rsidRPr="00034446" w:rsidRDefault="00476DCA" w:rsidP="00833FEE">
            <w:pPr>
              <w:pStyle w:val="TAL"/>
            </w:pPr>
          </w:p>
        </w:tc>
        <w:tc>
          <w:tcPr>
            <w:tcW w:w="1133" w:type="dxa"/>
            <w:shd w:val="clear" w:color="auto" w:fill="auto"/>
          </w:tcPr>
          <w:p w14:paraId="72916C41" w14:textId="77777777" w:rsidR="00476DCA" w:rsidRPr="00034446" w:rsidRDefault="00476DCA" w:rsidP="00833FEE">
            <w:pPr>
              <w:pStyle w:val="TAL"/>
            </w:pPr>
          </w:p>
        </w:tc>
      </w:tr>
      <w:tr w:rsidR="00476DCA" w:rsidRPr="00034446" w14:paraId="1B0D32CB" w14:textId="77777777" w:rsidTr="00833FEE">
        <w:tc>
          <w:tcPr>
            <w:tcW w:w="4535" w:type="dxa"/>
            <w:shd w:val="clear" w:color="auto" w:fill="auto"/>
          </w:tcPr>
          <w:p w14:paraId="3316CA56" w14:textId="77777777" w:rsidR="00476DCA" w:rsidRPr="00034446" w:rsidRDefault="00476DCA" w:rsidP="00833FEE">
            <w:pPr>
              <w:pStyle w:val="TAL"/>
            </w:pPr>
            <w:r w:rsidRPr="00034446">
              <w:t xml:space="preserve">          }</w:t>
            </w:r>
          </w:p>
        </w:tc>
        <w:tc>
          <w:tcPr>
            <w:tcW w:w="2267" w:type="dxa"/>
            <w:shd w:val="clear" w:color="auto" w:fill="auto"/>
          </w:tcPr>
          <w:p w14:paraId="0C5D08D5" w14:textId="77777777" w:rsidR="00476DCA" w:rsidRPr="00034446" w:rsidRDefault="00476DCA" w:rsidP="00833FEE">
            <w:pPr>
              <w:pStyle w:val="TAL"/>
            </w:pPr>
          </w:p>
        </w:tc>
        <w:tc>
          <w:tcPr>
            <w:tcW w:w="1700" w:type="dxa"/>
            <w:shd w:val="clear" w:color="auto" w:fill="auto"/>
          </w:tcPr>
          <w:p w14:paraId="682880B5" w14:textId="77777777" w:rsidR="00476DCA" w:rsidRPr="00034446" w:rsidRDefault="00476DCA" w:rsidP="00833FEE">
            <w:pPr>
              <w:pStyle w:val="TAL"/>
            </w:pPr>
          </w:p>
        </w:tc>
        <w:tc>
          <w:tcPr>
            <w:tcW w:w="1133" w:type="dxa"/>
            <w:shd w:val="clear" w:color="auto" w:fill="auto"/>
          </w:tcPr>
          <w:p w14:paraId="74DE9BD5" w14:textId="77777777" w:rsidR="00476DCA" w:rsidRPr="00034446" w:rsidRDefault="00476DCA" w:rsidP="00833FEE">
            <w:pPr>
              <w:pStyle w:val="TAL"/>
            </w:pPr>
          </w:p>
        </w:tc>
      </w:tr>
      <w:tr w:rsidR="00476DCA" w:rsidRPr="00034446" w14:paraId="62FC460B" w14:textId="77777777" w:rsidTr="00833FEE">
        <w:tc>
          <w:tcPr>
            <w:tcW w:w="4535" w:type="dxa"/>
          </w:tcPr>
          <w:p w14:paraId="64624553" w14:textId="77777777" w:rsidR="00476DCA" w:rsidRPr="00034446" w:rsidRDefault="00476DCA" w:rsidP="00833FEE">
            <w:pPr>
              <w:pStyle w:val="TAL"/>
            </w:pPr>
            <w:r w:rsidRPr="00034446">
              <w:t xml:space="preserve">        }</w:t>
            </w:r>
          </w:p>
        </w:tc>
        <w:tc>
          <w:tcPr>
            <w:tcW w:w="2267" w:type="dxa"/>
          </w:tcPr>
          <w:p w14:paraId="290A681B" w14:textId="77777777" w:rsidR="00476DCA" w:rsidRPr="00034446" w:rsidRDefault="00476DCA" w:rsidP="00833FEE">
            <w:pPr>
              <w:pStyle w:val="TAL"/>
            </w:pPr>
          </w:p>
        </w:tc>
        <w:tc>
          <w:tcPr>
            <w:tcW w:w="1700" w:type="dxa"/>
          </w:tcPr>
          <w:p w14:paraId="0F489D51" w14:textId="77777777" w:rsidR="00476DCA" w:rsidRPr="00034446" w:rsidRDefault="00476DCA" w:rsidP="00833FEE">
            <w:pPr>
              <w:pStyle w:val="TAL"/>
            </w:pPr>
          </w:p>
        </w:tc>
        <w:tc>
          <w:tcPr>
            <w:tcW w:w="1133" w:type="dxa"/>
          </w:tcPr>
          <w:p w14:paraId="6FC7E72B" w14:textId="77777777" w:rsidR="00476DCA" w:rsidRPr="00034446" w:rsidRDefault="00476DCA" w:rsidP="00833FEE">
            <w:pPr>
              <w:pStyle w:val="TAL"/>
            </w:pPr>
          </w:p>
        </w:tc>
      </w:tr>
      <w:tr w:rsidR="00476DCA" w:rsidRPr="00034446" w14:paraId="1036B475" w14:textId="77777777" w:rsidTr="00833FEE">
        <w:tc>
          <w:tcPr>
            <w:tcW w:w="4535" w:type="dxa"/>
          </w:tcPr>
          <w:p w14:paraId="031803B8" w14:textId="77777777" w:rsidR="00476DCA" w:rsidRPr="00034446" w:rsidRDefault="00476DCA" w:rsidP="00833FEE">
            <w:pPr>
              <w:pStyle w:val="TAL"/>
            </w:pPr>
            <w:r w:rsidRPr="00034446">
              <w:t xml:space="preserve">      }</w:t>
            </w:r>
          </w:p>
        </w:tc>
        <w:tc>
          <w:tcPr>
            <w:tcW w:w="2267" w:type="dxa"/>
          </w:tcPr>
          <w:p w14:paraId="4B5356A7" w14:textId="77777777" w:rsidR="00476DCA" w:rsidRPr="00034446" w:rsidRDefault="00476DCA" w:rsidP="00833FEE">
            <w:pPr>
              <w:pStyle w:val="TAL"/>
            </w:pPr>
          </w:p>
        </w:tc>
        <w:tc>
          <w:tcPr>
            <w:tcW w:w="1700" w:type="dxa"/>
          </w:tcPr>
          <w:p w14:paraId="57300FF9" w14:textId="77777777" w:rsidR="00476DCA" w:rsidRPr="00034446" w:rsidRDefault="00476DCA" w:rsidP="00833FEE">
            <w:pPr>
              <w:pStyle w:val="TAL"/>
            </w:pPr>
          </w:p>
        </w:tc>
        <w:tc>
          <w:tcPr>
            <w:tcW w:w="1133" w:type="dxa"/>
          </w:tcPr>
          <w:p w14:paraId="69E1A2FD" w14:textId="77777777" w:rsidR="00476DCA" w:rsidRPr="00034446" w:rsidRDefault="00476DCA" w:rsidP="00833FEE">
            <w:pPr>
              <w:pStyle w:val="TAL"/>
            </w:pPr>
          </w:p>
        </w:tc>
      </w:tr>
      <w:tr w:rsidR="00476DCA" w:rsidRPr="00034446" w14:paraId="254E3068" w14:textId="77777777" w:rsidTr="00833FEE">
        <w:tc>
          <w:tcPr>
            <w:tcW w:w="4535" w:type="dxa"/>
          </w:tcPr>
          <w:p w14:paraId="1DB5993D" w14:textId="77777777" w:rsidR="00476DCA" w:rsidRPr="00034446" w:rsidRDefault="00476DCA" w:rsidP="00833FEE">
            <w:pPr>
              <w:pStyle w:val="TAL"/>
            </w:pPr>
            <w:r w:rsidRPr="00034446">
              <w:t xml:space="preserve">    }</w:t>
            </w:r>
          </w:p>
        </w:tc>
        <w:tc>
          <w:tcPr>
            <w:tcW w:w="2267" w:type="dxa"/>
          </w:tcPr>
          <w:p w14:paraId="5AC47D7E" w14:textId="77777777" w:rsidR="00476DCA" w:rsidRPr="00034446" w:rsidRDefault="00476DCA" w:rsidP="00833FEE">
            <w:pPr>
              <w:pStyle w:val="TAL"/>
            </w:pPr>
          </w:p>
        </w:tc>
        <w:tc>
          <w:tcPr>
            <w:tcW w:w="1700" w:type="dxa"/>
          </w:tcPr>
          <w:p w14:paraId="3F0F3DCA" w14:textId="77777777" w:rsidR="00476DCA" w:rsidRPr="00034446" w:rsidRDefault="00476DCA" w:rsidP="00833FEE">
            <w:pPr>
              <w:pStyle w:val="TAL"/>
            </w:pPr>
          </w:p>
        </w:tc>
        <w:tc>
          <w:tcPr>
            <w:tcW w:w="1133" w:type="dxa"/>
          </w:tcPr>
          <w:p w14:paraId="46C24141" w14:textId="77777777" w:rsidR="00476DCA" w:rsidRPr="00034446" w:rsidRDefault="00476DCA" w:rsidP="00833FEE">
            <w:pPr>
              <w:pStyle w:val="TAL"/>
            </w:pPr>
          </w:p>
        </w:tc>
      </w:tr>
      <w:tr w:rsidR="00476DCA" w:rsidRPr="00034446" w14:paraId="2A8DA2F3" w14:textId="77777777" w:rsidTr="00833FEE">
        <w:tc>
          <w:tcPr>
            <w:tcW w:w="4535" w:type="dxa"/>
          </w:tcPr>
          <w:p w14:paraId="43A3DECC" w14:textId="77777777" w:rsidR="00476DCA" w:rsidRPr="00034446" w:rsidRDefault="00476DCA" w:rsidP="00833FEE">
            <w:pPr>
              <w:pStyle w:val="TAL"/>
            </w:pPr>
            <w:r w:rsidRPr="00034446">
              <w:t xml:space="preserve">  }</w:t>
            </w:r>
          </w:p>
        </w:tc>
        <w:tc>
          <w:tcPr>
            <w:tcW w:w="2267" w:type="dxa"/>
          </w:tcPr>
          <w:p w14:paraId="00A709DC" w14:textId="77777777" w:rsidR="00476DCA" w:rsidRPr="00034446" w:rsidRDefault="00476DCA" w:rsidP="00833FEE">
            <w:pPr>
              <w:pStyle w:val="TAL"/>
            </w:pPr>
          </w:p>
        </w:tc>
        <w:tc>
          <w:tcPr>
            <w:tcW w:w="1700" w:type="dxa"/>
          </w:tcPr>
          <w:p w14:paraId="2331F6EB" w14:textId="77777777" w:rsidR="00476DCA" w:rsidRPr="00034446" w:rsidRDefault="00476DCA" w:rsidP="00833FEE">
            <w:pPr>
              <w:pStyle w:val="TAL"/>
            </w:pPr>
          </w:p>
        </w:tc>
        <w:tc>
          <w:tcPr>
            <w:tcW w:w="1133" w:type="dxa"/>
          </w:tcPr>
          <w:p w14:paraId="4EDA5F7A" w14:textId="77777777" w:rsidR="00476DCA" w:rsidRPr="00034446" w:rsidRDefault="00476DCA" w:rsidP="00833FEE">
            <w:pPr>
              <w:pStyle w:val="TAL"/>
            </w:pPr>
          </w:p>
        </w:tc>
      </w:tr>
      <w:tr w:rsidR="00476DCA" w:rsidRPr="00034446" w14:paraId="178CD68A" w14:textId="77777777" w:rsidTr="00833FEE">
        <w:tc>
          <w:tcPr>
            <w:tcW w:w="4535" w:type="dxa"/>
          </w:tcPr>
          <w:p w14:paraId="16B11B59" w14:textId="77777777" w:rsidR="00476DCA" w:rsidRPr="00034446" w:rsidRDefault="00476DCA" w:rsidP="00833FEE">
            <w:pPr>
              <w:pStyle w:val="TAL"/>
            </w:pPr>
            <w:r w:rsidRPr="00034446">
              <w:t>}</w:t>
            </w:r>
          </w:p>
        </w:tc>
        <w:tc>
          <w:tcPr>
            <w:tcW w:w="2267" w:type="dxa"/>
          </w:tcPr>
          <w:p w14:paraId="2372DB5B" w14:textId="77777777" w:rsidR="00476DCA" w:rsidRPr="00034446" w:rsidRDefault="00476DCA" w:rsidP="00833FEE">
            <w:pPr>
              <w:pStyle w:val="TAL"/>
            </w:pPr>
          </w:p>
        </w:tc>
        <w:tc>
          <w:tcPr>
            <w:tcW w:w="1700" w:type="dxa"/>
          </w:tcPr>
          <w:p w14:paraId="08560A7A" w14:textId="77777777" w:rsidR="00476DCA" w:rsidRPr="00034446" w:rsidRDefault="00476DCA" w:rsidP="00833FEE">
            <w:pPr>
              <w:pStyle w:val="TAL"/>
            </w:pPr>
          </w:p>
        </w:tc>
        <w:tc>
          <w:tcPr>
            <w:tcW w:w="1133" w:type="dxa"/>
          </w:tcPr>
          <w:p w14:paraId="67DCAAAE" w14:textId="77777777" w:rsidR="00476DCA" w:rsidRPr="00034446" w:rsidRDefault="00476DCA" w:rsidP="00833FEE">
            <w:pPr>
              <w:pStyle w:val="TAL"/>
            </w:pPr>
          </w:p>
        </w:tc>
      </w:tr>
    </w:tbl>
    <w:p w14:paraId="110F333E" w14:textId="77777777" w:rsidR="00476DCA" w:rsidRPr="00034446" w:rsidRDefault="00476DCA" w:rsidP="00476DCA"/>
    <w:p w14:paraId="0F2D9377" w14:textId="77777777" w:rsidR="00476DCA" w:rsidRPr="00034446" w:rsidRDefault="00476DCA" w:rsidP="00476DCA">
      <w:pPr>
        <w:pStyle w:val="TH"/>
      </w:pPr>
      <w:r w:rsidRPr="00034446">
        <w:t>Table 13.4.3.27.3.3-6: HANDOVER COMMAND</w:t>
      </w:r>
      <w:r w:rsidRPr="00034446">
        <w:rPr>
          <w:i/>
        </w:rPr>
        <w:t xml:space="preserve"> </w:t>
      </w:r>
      <w:r w:rsidRPr="00034446">
        <w:t xml:space="preserve">(step </w:t>
      </w:r>
      <w:r w:rsidRPr="00034446">
        <w:rPr>
          <w:lang w:eastAsia="zh-CN"/>
        </w:rPr>
        <w:t>27</w:t>
      </w:r>
      <w:r w:rsidRPr="00034446">
        <w:t>, Table 13.4.3.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476DCA" w:rsidRPr="00034446" w14:paraId="39D8CEC6" w14:textId="77777777" w:rsidTr="00833FEE">
        <w:tc>
          <w:tcPr>
            <w:tcW w:w="9637" w:type="dxa"/>
            <w:gridSpan w:val="4"/>
            <w:shd w:val="clear" w:color="auto" w:fill="auto"/>
          </w:tcPr>
          <w:p w14:paraId="627EE9B6" w14:textId="77777777" w:rsidR="00476DCA" w:rsidRPr="00034446" w:rsidRDefault="00476DCA" w:rsidP="00833FEE">
            <w:pPr>
              <w:pStyle w:val="TAL"/>
            </w:pPr>
            <w:r w:rsidRPr="00034446">
              <w:t>Derivation Path: 51.010, Table 40.2.4.33</w:t>
            </w:r>
          </w:p>
        </w:tc>
      </w:tr>
      <w:tr w:rsidR="00476DCA" w:rsidRPr="00034446" w14:paraId="3B8B5470" w14:textId="77777777" w:rsidTr="00833FEE">
        <w:tc>
          <w:tcPr>
            <w:tcW w:w="4535" w:type="dxa"/>
          </w:tcPr>
          <w:p w14:paraId="4D814BBC" w14:textId="77777777" w:rsidR="00476DCA" w:rsidRPr="00034446" w:rsidRDefault="00476DCA" w:rsidP="00833FEE">
            <w:pPr>
              <w:pStyle w:val="TAH"/>
            </w:pPr>
            <w:r w:rsidRPr="00034446">
              <w:t>Information Element</w:t>
            </w:r>
          </w:p>
        </w:tc>
        <w:tc>
          <w:tcPr>
            <w:tcW w:w="2267" w:type="dxa"/>
          </w:tcPr>
          <w:p w14:paraId="744341E9" w14:textId="77777777" w:rsidR="00476DCA" w:rsidRPr="00034446" w:rsidRDefault="00476DCA" w:rsidP="00833FEE">
            <w:pPr>
              <w:pStyle w:val="TAH"/>
            </w:pPr>
            <w:r w:rsidRPr="00034446">
              <w:t>Value/remark</w:t>
            </w:r>
          </w:p>
        </w:tc>
        <w:tc>
          <w:tcPr>
            <w:tcW w:w="1700" w:type="dxa"/>
          </w:tcPr>
          <w:p w14:paraId="534486F2" w14:textId="77777777" w:rsidR="00476DCA" w:rsidRPr="00034446" w:rsidRDefault="00476DCA" w:rsidP="00833FEE">
            <w:pPr>
              <w:pStyle w:val="TAH"/>
            </w:pPr>
            <w:r w:rsidRPr="00034446">
              <w:t>Comment</w:t>
            </w:r>
          </w:p>
        </w:tc>
        <w:tc>
          <w:tcPr>
            <w:tcW w:w="1135" w:type="dxa"/>
          </w:tcPr>
          <w:p w14:paraId="06F9E322" w14:textId="77777777" w:rsidR="00476DCA" w:rsidRPr="00034446" w:rsidRDefault="00476DCA" w:rsidP="00833FEE">
            <w:pPr>
              <w:pStyle w:val="TAH"/>
            </w:pPr>
            <w:r w:rsidRPr="00034446">
              <w:t>Condition</w:t>
            </w:r>
          </w:p>
        </w:tc>
      </w:tr>
      <w:tr w:rsidR="00476DCA" w:rsidRPr="00034446" w14:paraId="7853EE48" w14:textId="77777777" w:rsidTr="00833FEE">
        <w:tc>
          <w:tcPr>
            <w:tcW w:w="4535" w:type="dxa"/>
          </w:tcPr>
          <w:p w14:paraId="6B33124B" w14:textId="77777777" w:rsidR="00476DCA" w:rsidRPr="00034446" w:rsidRDefault="00476DCA" w:rsidP="00833FEE">
            <w:pPr>
              <w:pStyle w:val="TAL"/>
            </w:pPr>
            <w:r w:rsidRPr="00034446">
              <w:t>Cell Description</w:t>
            </w:r>
          </w:p>
        </w:tc>
        <w:tc>
          <w:tcPr>
            <w:tcW w:w="2267" w:type="dxa"/>
          </w:tcPr>
          <w:p w14:paraId="2151BDA3" w14:textId="77777777" w:rsidR="00476DCA" w:rsidRPr="00034446" w:rsidRDefault="00476DCA" w:rsidP="00833FEE">
            <w:pPr>
              <w:pStyle w:val="TAL"/>
            </w:pPr>
          </w:p>
        </w:tc>
        <w:tc>
          <w:tcPr>
            <w:tcW w:w="1700" w:type="dxa"/>
          </w:tcPr>
          <w:p w14:paraId="57E4C964" w14:textId="77777777" w:rsidR="00476DCA" w:rsidRPr="00034446" w:rsidRDefault="00476DCA" w:rsidP="00833FEE">
            <w:pPr>
              <w:pStyle w:val="TAL"/>
            </w:pPr>
          </w:p>
        </w:tc>
        <w:tc>
          <w:tcPr>
            <w:tcW w:w="1135" w:type="dxa"/>
          </w:tcPr>
          <w:p w14:paraId="7F0EDD7D" w14:textId="77777777" w:rsidR="00476DCA" w:rsidRPr="00034446" w:rsidRDefault="00476DCA" w:rsidP="00833FEE">
            <w:pPr>
              <w:pStyle w:val="TAL"/>
            </w:pPr>
          </w:p>
        </w:tc>
      </w:tr>
      <w:tr w:rsidR="00476DCA" w:rsidRPr="00034446" w14:paraId="3920CBCE" w14:textId="77777777" w:rsidTr="00833FEE">
        <w:tc>
          <w:tcPr>
            <w:tcW w:w="4535" w:type="dxa"/>
          </w:tcPr>
          <w:p w14:paraId="46E93352" w14:textId="77777777" w:rsidR="00476DCA" w:rsidRPr="00034446" w:rsidRDefault="00476DCA" w:rsidP="00833FEE">
            <w:pPr>
              <w:pStyle w:val="TAL"/>
            </w:pPr>
            <w:r w:rsidRPr="00034446">
              <w:t xml:space="preserve">  Network Colour Code</w:t>
            </w:r>
          </w:p>
        </w:tc>
        <w:tc>
          <w:tcPr>
            <w:tcW w:w="2267" w:type="dxa"/>
          </w:tcPr>
          <w:p w14:paraId="7B62B1AB" w14:textId="77777777" w:rsidR="00476DCA" w:rsidRPr="00034446" w:rsidRDefault="00476DCA" w:rsidP="00833FEE">
            <w:pPr>
              <w:pStyle w:val="TAL"/>
            </w:pPr>
            <w:r w:rsidRPr="00034446">
              <w:t>1</w:t>
            </w:r>
          </w:p>
        </w:tc>
        <w:tc>
          <w:tcPr>
            <w:tcW w:w="1700" w:type="dxa"/>
          </w:tcPr>
          <w:p w14:paraId="1446E802" w14:textId="77777777" w:rsidR="00476DCA" w:rsidRPr="00034446" w:rsidRDefault="00476DCA" w:rsidP="00833FEE">
            <w:pPr>
              <w:pStyle w:val="TAL"/>
            </w:pPr>
          </w:p>
        </w:tc>
        <w:tc>
          <w:tcPr>
            <w:tcW w:w="1135" w:type="dxa"/>
          </w:tcPr>
          <w:p w14:paraId="7F3F4401" w14:textId="77777777" w:rsidR="00476DCA" w:rsidRPr="00034446" w:rsidRDefault="00476DCA" w:rsidP="00833FEE">
            <w:pPr>
              <w:pStyle w:val="TAL"/>
            </w:pPr>
          </w:p>
        </w:tc>
      </w:tr>
      <w:tr w:rsidR="00476DCA" w:rsidRPr="00034446" w14:paraId="1769DB49" w14:textId="77777777" w:rsidTr="00833FEE">
        <w:tc>
          <w:tcPr>
            <w:tcW w:w="4535" w:type="dxa"/>
          </w:tcPr>
          <w:p w14:paraId="3A3777FA" w14:textId="77777777" w:rsidR="00476DCA" w:rsidRPr="00034446" w:rsidRDefault="00476DCA" w:rsidP="00833FEE">
            <w:pPr>
              <w:pStyle w:val="TAL"/>
            </w:pPr>
            <w:r w:rsidRPr="00034446">
              <w:t xml:space="preserve">  Base Station Colour Code</w:t>
            </w:r>
          </w:p>
        </w:tc>
        <w:tc>
          <w:tcPr>
            <w:tcW w:w="2267" w:type="dxa"/>
          </w:tcPr>
          <w:p w14:paraId="7D027900" w14:textId="77777777" w:rsidR="00476DCA" w:rsidRPr="00034446" w:rsidRDefault="00476DCA" w:rsidP="00833FEE">
            <w:pPr>
              <w:pStyle w:val="TAL"/>
            </w:pPr>
            <w:r w:rsidRPr="00034446">
              <w:t>5</w:t>
            </w:r>
          </w:p>
        </w:tc>
        <w:tc>
          <w:tcPr>
            <w:tcW w:w="1700" w:type="dxa"/>
          </w:tcPr>
          <w:p w14:paraId="62E8E444" w14:textId="77777777" w:rsidR="00476DCA" w:rsidRPr="00034446" w:rsidRDefault="00476DCA" w:rsidP="00833FEE">
            <w:pPr>
              <w:pStyle w:val="TAL"/>
            </w:pPr>
          </w:p>
        </w:tc>
        <w:tc>
          <w:tcPr>
            <w:tcW w:w="1135" w:type="dxa"/>
          </w:tcPr>
          <w:p w14:paraId="1B89FADE" w14:textId="77777777" w:rsidR="00476DCA" w:rsidRPr="00034446" w:rsidRDefault="00476DCA" w:rsidP="00833FEE">
            <w:pPr>
              <w:pStyle w:val="TAL"/>
            </w:pPr>
          </w:p>
        </w:tc>
      </w:tr>
      <w:tr w:rsidR="00476DCA" w:rsidRPr="00034446" w14:paraId="7FF56E33" w14:textId="77777777" w:rsidTr="00833FEE">
        <w:tc>
          <w:tcPr>
            <w:tcW w:w="4535" w:type="dxa"/>
          </w:tcPr>
          <w:p w14:paraId="530E41AE" w14:textId="77777777" w:rsidR="00476DCA" w:rsidRPr="00034446" w:rsidRDefault="00476DCA" w:rsidP="00833FEE">
            <w:pPr>
              <w:pStyle w:val="TAL"/>
            </w:pPr>
            <w:r w:rsidRPr="00034446">
              <w:t xml:space="preserve">  BCCH Carrier Number</w:t>
            </w:r>
          </w:p>
        </w:tc>
        <w:tc>
          <w:tcPr>
            <w:tcW w:w="2267" w:type="dxa"/>
          </w:tcPr>
          <w:p w14:paraId="64FA98F5" w14:textId="77777777" w:rsidR="00476DCA" w:rsidRPr="00034446" w:rsidRDefault="00476DCA" w:rsidP="00833FEE">
            <w:pPr>
              <w:pStyle w:val="TAL"/>
            </w:pPr>
            <w:r w:rsidRPr="00034446">
              <w:t>The BCCH Carrier ARFCN as per table in clause 40.1.1 of 51.010-1.</w:t>
            </w:r>
          </w:p>
        </w:tc>
        <w:tc>
          <w:tcPr>
            <w:tcW w:w="1700" w:type="dxa"/>
          </w:tcPr>
          <w:p w14:paraId="7CCAECA8" w14:textId="77777777" w:rsidR="00476DCA" w:rsidRPr="00034446" w:rsidRDefault="00476DCA" w:rsidP="00833FEE">
            <w:pPr>
              <w:pStyle w:val="TAL"/>
            </w:pPr>
          </w:p>
        </w:tc>
        <w:tc>
          <w:tcPr>
            <w:tcW w:w="1135" w:type="dxa"/>
          </w:tcPr>
          <w:p w14:paraId="0FE5DA53" w14:textId="77777777" w:rsidR="00476DCA" w:rsidRPr="00034446" w:rsidRDefault="00476DCA" w:rsidP="00833FEE">
            <w:pPr>
              <w:pStyle w:val="TAL"/>
            </w:pPr>
          </w:p>
        </w:tc>
      </w:tr>
      <w:tr w:rsidR="00476DCA" w:rsidRPr="00034446" w14:paraId="5C6AD0C6" w14:textId="77777777" w:rsidTr="00833FEE">
        <w:tc>
          <w:tcPr>
            <w:tcW w:w="4535" w:type="dxa"/>
          </w:tcPr>
          <w:p w14:paraId="0591A8BF" w14:textId="77777777" w:rsidR="00476DCA" w:rsidRPr="00034446" w:rsidRDefault="00476DCA" w:rsidP="00833FEE">
            <w:pPr>
              <w:pStyle w:val="TAL"/>
            </w:pPr>
            <w:r w:rsidRPr="00034446">
              <w:t>Description of the First Channel, after time</w:t>
            </w:r>
          </w:p>
        </w:tc>
        <w:tc>
          <w:tcPr>
            <w:tcW w:w="2267" w:type="dxa"/>
          </w:tcPr>
          <w:p w14:paraId="40035192" w14:textId="77777777" w:rsidR="00476DCA" w:rsidRPr="00034446" w:rsidRDefault="00476DCA" w:rsidP="00833FEE">
            <w:pPr>
              <w:pStyle w:val="TAL"/>
            </w:pPr>
          </w:p>
        </w:tc>
        <w:tc>
          <w:tcPr>
            <w:tcW w:w="1700" w:type="dxa"/>
          </w:tcPr>
          <w:p w14:paraId="5A5D31FE" w14:textId="77777777" w:rsidR="00476DCA" w:rsidRPr="00034446" w:rsidRDefault="00476DCA" w:rsidP="00833FEE">
            <w:pPr>
              <w:pStyle w:val="TAL"/>
            </w:pPr>
          </w:p>
        </w:tc>
        <w:tc>
          <w:tcPr>
            <w:tcW w:w="1135" w:type="dxa"/>
          </w:tcPr>
          <w:p w14:paraId="4453C2F4" w14:textId="77777777" w:rsidR="00476DCA" w:rsidRPr="00034446" w:rsidRDefault="00476DCA" w:rsidP="00833FEE">
            <w:pPr>
              <w:pStyle w:val="TAL"/>
            </w:pPr>
          </w:p>
        </w:tc>
      </w:tr>
      <w:tr w:rsidR="00476DCA" w:rsidRPr="00034446" w14:paraId="11A7127C" w14:textId="77777777" w:rsidTr="00833FEE">
        <w:tc>
          <w:tcPr>
            <w:tcW w:w="4535" w:type="dxa"/>
          </w:tcPr>
          <w:p w14:paraId="08D8165F" w14:textId="77777777" w:rsidR="00476DCA" w:rsidRPr="00034446" w:rsidRDefault="00476DCA" w:rsidP="00833FEE">
            <w:pPr>
              <w:pStyle w:val="TAL"/>
            </w:pPr>
            <w:r w:rsidRPr="00034446">
              <w:t xml:space="preserve"> Channel Description</w:t>
            </w:r>
          </w:p>
        </w:tc>
        <w:tc>
          <w:tcPr>
            <w:tcW w:w="2267" w:type="dxa"/>
          </w:tcPr>
          <w:p w14:paraId="64DEF734" w14:textId="77777777" w:rsidR="00476DCA" w:rsidRPr="00034446" w:rsidRDefault="00476DCA" w:rsidP="00833FEE">
            <w:pPr>
              <w:pStyle w:val="TAL"/>
            </w:pPr>
          </w:p>
        </w:tc>
        <w:tc>
          <w:tcPr>
            <w:tcW w:w="1700" w:type="dxa"/>
          </w:tcPr>
          <w:p w14:paraId="58BE64AC" w14:textId="77777777" w:rsidR="00476DCA" w:rsidRPr="00034446" w:rsidRDefault="00476DCA" w:rsidP="00833FEE">
            <w:pPr>
              <w:pStyle w:val="TAL"/>
            </w:pPr>
          </w:p>
        </w:tc>
        <w:tc>
          <w:tcPr>
            <w:tcW w:w="1135" w:type="dxa"/>
          </w:tcPr>
          <w:p w14:paraId="1B291213" w14:textId="77777777" w:rsidR="00476DCA" w:rsidRPr="00034446" w:rsidRDefault="00476DCA" w:rsidP="00833FEE">
            <w:pPr>
              <w:pStyle w:val="TAL"/>
            </w:pPr>
          </w:p>
        </w:tc>
      </w:tr>
      <w:tr w:rsidR="00476DCA" w:rsidRPr="00034446" w14:paraId="0BA351AD" w14:textId="77777777" w:rsidTr="00833FEE">
        <w:tc>
          <w:tcPr>
            <w:tcW w:w="4535" w:type="dxa"/>
          </w:tcPr>
          <w:p w14:paraId="517CDFA2" w14:textId="77777777" w:rsidR="00476DCA" w:rsidRPr="00034446" w:rsidRDefault="00476DCA" w:rsidP="00833FEE">
            <w:pPr>
              <w:pStyle w:val="TAL"/>
            </w:pPr>
            <w:r w:rsidRPr="00034446">
              <w:t xml:space="preserve">  Channel Type and TDMA offset</w:t>
            </w:r>
          </w:p>
        </w:tc>
        <w:tc>
          <w:tcPr>
            <w:tcW w:w="2267" w:type="dxa"/>
          </w:tcPr>
          <w:p w14:paraId="3E9C39B8" w14:textId="77777777" w:rsidR="00476DCA" w:rsidRPr="00034446" w:rsidRDefault="00476DCA" w:rsidP="00833FEE">
            <w:pPr>
              <w:pStyle w:val="TAL"/>
            </w:pPr>
            <w:r w:rsidRPr="00034446">
              <w:t>TCH/F + ACCH’s</w:t>
            </w:r>
          </w:p>
        </w:tc>
        <w:tc>
          <w:tcPr>
            <w:tcW w:w="1700" w:type="dxa"/>
          </w:tcPr>
          <w:p w14:paraId="0A5F28F4" w14:textId="77777777" w:rsidR="00476DCA" w:rsidRPr="00034446" w:rsidRDefault="00476DCA" w:rsidP="00833FEE">
            <w:pPr>
              <w:pStyle w:val="TAL"/>
            </w:pPr>
          </w:p>
        </w:tc>
        <w:tc>
          <w:tcPr>
            <w:tcW w:w="1135" w:type="dxa"/>
          </w:tcPr>
          <w:p w14:paraId="7FB2DBB3" w14:textId="77777777" w:rsidR="00476DCA" w:rsidRPr="00034446" w:rsidRDefault="00476DCA" w:rsidP="00833FEE">
            <w:pPr>
              <w:pStyle w:val="TAL"/>
            </w:pPr>
          </w:p>
        </w:tc>
      </w:tr>
      <w:tr w:rsidR="00476DCA" w:rsidRPr="00034446" w14:paraId="6BD5260A" w14:textId="77777777" w:rsidTr="00833FEE">
        <w:tc>
          <w:tcPr>
            <w:tcW w:w="4535" w:type="dxa"/>
            <w:shd w:val="clear" w:color="auto" w:fill="auto"/>
          </w:tcPr>
          <w:p w14:paraId="1380FFD7" w14:textId="77777777" w:rsidR="00476DCA" w:rsidRPr="00034446" w:rsidRDefault="00476DCA" w:rsidP="00833FEE">
            <w:pPr>
              <w:pStyle w:val="TAL"/>
            </w:pPr>
            <w:r w:rsidRPr="00034446">
              <w:t xml:space="preserve">   Timeslot Number</w:t>
            </w:r>
          </w:p>
        </w:tc>
        <w:tc>
          <w:tcPr>
            <w:tcW w:w="2267" w:type="dxa"/>
            <w:shd w:val="clear" w:color="auto" w:fill="auto"/>
          </w:tcPr>
          <w:p w14:paraId="56E3921A" w14:textId="77777777" w:rsidR="00476DCA" w:rsidRPr="00034446" w:rsidRDefault="00476DCA" w:rsidP="00833FEE">
            <w:pPr>
              <w:pStyle w:val="TAL"/>
            </w:pPr>
            <w:r w:rsidRPr="00034446">
              <w:t>Chosen arbitrarily, but not Zero.</w:t>
            </w:r>
          </w:p>
        </w:tc>
        <w:tc>
          <w:tcPr>
            <w:tcW w:w="1700" w:type="dxa"/>
            <w:shd w:val="clear" w:color="auto" w:fill="auto"/>
          </w:tcPr>
          <w:p w14:paraId="7368D5B8" w14:textId="77777777" w:rsidR="00476DCA" w:rsidRPr="00034446" w:rsidRDefault="00476DCA" w:rsidP="00833FEE">
            <w:pPr>
              <w:pStyle w:val="TAL"/>
            </w:pPr>
          </w:p>
        </w:tc>
        <w:tc>
          <w:tcPr>
            <w:tcW w:w="1135" w:type="dxa"/>
            <w:shd w:val="clear" w:color="auto" w:fill="auto"/>
          </w:tcPr>
          <w:p w14:paraId="17DBF1BA" w14:textId="77777777" w:rsidR="00476DCA" w:rsidRPr="00034446" w:rsidRDefault="00476DCA" w:rsidP="00833FEE">
            <w:pPr>
              <w:pStyle w:val="TAL"/>
            </w:pPr>
          </w:p>
        </w:tc>
      </w:tr>
      <w:tr w:rsidR="00476DCA" w:rsidRPr="00034446" w14:paraId="1E3242E0" w14:textId="77777777" w:rsidTr="00833FEE">
        <w:tc>
          <w:tcPr>
            <w:tcW w:w="4535" w:type="dxa"/>
            <w:shd w:val="clear" w:color="auto" w:fill="auto"/>
          </w:tcPr>
          <w:p w14:paraId="6B2133AF" w14:textId="77777777" w:rsidR="00476DCA" w:rsidRPr="00034446" w:rsidRDefault="00476DCA" w:rsidP="00833FEE">
            <w:pPr>
              <w:pStyle w:val="TAL"/>
            </w:pPr>
            <w:r w:rsidRPr="00034446">
              <w:t xml:space="preserve">   Training Sequence Code</w:t>
            </w:r>
          </w:p>
        </w:tc>
        <w:tc>
          <w:tcPr>
            <w:tcW w:w="2267" w:type="dxa"/>
            <w:shd w:val="clear" w:color="auto" w:fill="auto"/>
          </w:tcPr>
          <w:p w14:paraId="73C8A9B2" w14:textId="77777777" w:rsidR="00476DCA" w:rsidRPr="00034446" w:rsidRDefault="00476DCA" w:rsidP="00833FEE">
            <w:pPr>
              <w:pStyle w:val="TAL"/>
            </w:pPr>
            <w:r w:rsidRPr="00034446">
              <w:t>Same as the BCCH</w:t>
            </w:r>
          </w:p>
        </w:tc>
        <w:tc>
          <w:tcPr>
            <w:tcW w:w="1700" w:type="dxa"/>
            <w:shd w:val="clear" w:color="auto" w:fill="auto"/>
          </w:tcPr>
          <w:p w14:paraId="74230BDF" w14:textId="77777777" w:rsidR="00476DCA" w:rsidRPr="00034446" w:rsidRDefault="00476DCA" w:rsidP="00833FEE">
            <w:pPr>
              <w:pStyle w:val="TAL"/>
            </w:pPr>
          </w:p>
        </w:tc>
        <w:tc>
          <w:tcPr>
            <w:tcW w:w="1135" w:type="dxa"/>
            <w:shd w:val="clear" w:color="auto" w:fill="auto"/>
          </w:tcPr>
          <w:p w14:paraId="7F8B4DBD" w14:textId="77777777" w:rsidR="00476DCA" w:rsidRPr="00034446" w:rsidRDefault="00476DCA" w:rsidP="00833FEE">
            <w:pPr>
              <w:pStyle w:val="TAL"/>
            </w:pPr>
          </w:p>
        </w:tc>
      </w:tr>
      <w:tr w:rsidR="00476DCA" w:rsidRPr="00034446" w14:paraId="0589F734" w14:textId="77777777" w:rsidTr="00833FEE">
        <w:tc>
          <w:tcPr>
            <w:tcW w:w="4535" w:type="dxa"/>
            <w:shd w:val="clear" w:color="auto" w:fill="auto"/>
          </w:tcPr>
          <w:p w14:paraId="093C3E8E" w14:textId="77777777" w:rsidR="00476DCA" w:rsidRPr="00034446" w:rsidRDefault="00476DCA" w:rsidP="00833FEE">
            <w:pPr>
              <w:pStyle w:val="TAL"/>
            </w:pPr>
            <w:r w:rsidRPr="00034446">
              <w:t xml:space="preserve">   Hopping channel</w:t>
            </w:r>
          </w:p>
        </w:tc>
        <w:tc>
          <w:tcPr>
            <w:tcW w:w="2267" w:type="dxa"/>
            <w:shd w:val="clear" w:color="auto" w:fill="auto"/>
          </w:tcPr>
          <w:p w14:paraId="67388362" w14:textId="77777777" w:rsidR="00476DCA" w:rsidRPr="00034446" w:rsidRDefault="00476DCA" w:rsidP="00833FEE">
            <w:pPr>
              <w:pStyle w:val="TAL"/>
            </w:pPr>
            <w:r w:rsidRPr="00034446">
              <w:t>Single RF channel</w:t>
            </w:r>
          </w:p>
        </w:tc>
        <w:tc>
          <w:tcPr>
            <w:tcW w:w="1700" w:type="dxa"/>
            <w:shd w:val="clear" w:color="auto" w:fill="auto"/>
          </w:tcPr>
          <w:p w14:paraId="7E153079" w14:textId="77777777" w:rsidR="00476DCA" w:rsidRPr="00034446" w:rsidRDefault="00476DCA" w:rsidP="00833FEE">
            <w:pPr>
              <w:pStyle w:val="TAL"/>
            </w:pPr>
          </w:p>
        </w:tc>
        <w:tc>
          <w:tcPr>
            <w:tcW w:w="1135" w:type="dxa"/>
            <w:shd w:val="clear" w:color="auto" w:fill="auto"/>
          </w:tcPr>
          <w:p w14:paraId="0DF1850D" w14:textId="77777777" w:rsidR="00476DCA" w:rsidRPr="00034446" w:rsidRDefault="00476DCA" w:rsidP="00833FEE">
            <w:pPr>
              <w:pStyle w:val="TAL"/>
            </w:pPr>
          </w:p>
        </w:tc>
      </w:tr>
      <w:tr w:rsidR="00476DCA" w:rsidRPr="00034446" w14:paraId="47494338" w14:textId="77777777" w:rsidTr="00833FEE">
        <w:tc>
          <w:tcPr>
            <w:tcW w:w="4535" w:type="dxa"/>
            <w:shd w:val="clear" w:color="auto" w:fill="auto"/>
          </w:tcPr>
          <w:p w14:paraId="18DD3134" w14:textId="77777777" w:rsidR="00476DCA" w:rsidRPr="00034446" w:rsidRDefault="00476DCA" w:rsidP="00833FEE">
            <w:pPr>
              <w:pStyle w:val="TAL"/>
            </w:pPr>
            <w:r w:rsidRPr="00034446">
              <w:t xml:space="preserve">   ARFCN</w:t>
            </w:r>
          </w:p>
        </w:tc>
        <w:tc>
          <w:tcPr>
            <w:tcW w:w="2267" w:type="dxa"/>
            <w:shd w:val="clear" w:color="auto" w:fill="auto"/>
          </w:tcPr>
          <w:p w14:paraId="78B54AEA" w14:textId="77777777" w:rsidR="00476DCA" w:rsidRPr="00034446" w:rsidRDefault="00476DCA" w:rsidP="00833FEE">
            <w:pPr>
              <w:pStyle w:val="TAL"/>
            </w:pPr>
            <w:r w:rsidRPr="00034446">
              <w:t>The first ARFCN in the cell allocation as per table in clause 40.2.1.1.1 of 51.010-1</w:t>
            </w:r>
          </w:p>
        </w:tc>
        <w:tc>
          <w:tcPr>
            <w:tcW w:w="1700" w:type="dxa"/>
            <w:shd w:val="clear" w:color="auto" w:fill="auto"/>
          </w:tcPr>
          <w:p w14:paraId="5E07E798" w14:textId="77777777" w:rsidR="00476DCA" w:rsidRPr="00034446" w:rsidRDefault="00476DCA" w:rsidP="00833FEE">
            <w:pPr>
              <w:pStyle w:val="TAL"/>
            </w:pPr>
          </w:p>
        </w:tc>
        <w:tc>
          <w:tcPr>
            <w:tcW w:w="1135" w:type="dxa"/>
            <w:shd w:val="clear" w:color="auto" w:fill="auto"/>
          </w:tcPr>
          <w:p w14:paraId="704CA455" w14:textId="77777777" w:rsidR="00476DCA" w:rsidRPr="00034446" w:rsidRDefault="00476DCA" w:rsidP="00833FEE">
            <w:pPr>
              <w:pStyle w:val="TAL"/>
            </w:pPr>
          </w:p>
        </w:tc>
      </w:tr>
      <w:tr w:rsidR="00476DCA" w:rsidRPr="00034446" w14:paraId="55DAC3E1" w14:textId="77777777" w:rsidTr="00833FEE">
        <w:tc>
          <w:tcPr>
            <w:tcW w:w="4535" w:type="dxa"/>
            <w:shd w:val="clear" w:color="auto" w:fill="auto"/>
          </w:tcPr>
          <w:p w14:paraId="60A49C60" w14:textId="77777777" w:rsidR="00476DCA" w:rsidRPr="00034446" w:rsidRDefault="00476DCA" w:rsidP="00833FEE">
            <w:pPr>
              <w:pStyle w:val="TAL"/>
            </w:pPr>
            <w:r w:rsidRPr="00034446">
              <w:t>Cipher Mode Setting</w:t>
            </w:r>
          </w:p>
        </w:tc>
        <w:tc>
          <w:tcPr>
            <w:tcW w:w="2267" w:type="dxa"/>
            <w:shd w:val="clear" w:color="auto" w:fill="auto"/>
          </w:tcPr>
          <w:p w14:paraId="260FF155" w14:textId="77777777" w:rsidR="00476DCA" w:rsidRPr="00034446" w:rsidRDefault="00476DCA" w:rsidP="00833FEE">
            <w:pPr>
              <w:pStyle w:val="TAL"/>
            </w:pPr>
            <w:r w:rsidRPr="00034446">
              <w:t>10020xxy</w:t>
            </w:r>
          </w:p>
        </w:tc>
        <w:tc>
          <w:tcPr>
            <w:tcW w:w="1700" w:type="dxa"/>
            <w:shd w:val="clear" w:color="auto" w:fill="auto"/>
          </w:tcPr>
          <w:p w14:paraId="4CAA1748" w14:textId="77777777" w:rsidR="00476DCA" w:rsidRPr="00034446" w:rsidRDefault="00476DCA" w:rsidP="00833FEE">
            <w:pPr>
              <w:pStyle w:val="TAL"/>
            </w:pPr>
            <w:r w:rsidRPr="00034446">
              <w:t>See TS 44.018 §9.1.15.10</w:t>
            </w:r>
            <w:r w:rsidRPr="00034446">
              <w:br/>
            </w:r>
          </w:p>
          <w:p w14:paraId="344BF0FC" w14:textId="77777777" w:rsidR="00476DCA" w:rsidRPr="00034446" w:rsidRDefault="00476DCA" w:rsidP="00833FEE">
            <w:pPr>
              <w:pStyle w:val="TAL"/>
            </w:pPr>
            <w:r w:rsidRPr="00034446">
              <w:t>xxx - px_GSM_CipherAlg</w:t>
            </w:r>
          </w:p>
          <w:p w14:paraId="6068C67E" w14:textId="77777777" w:rsidR="00476DCA" w:rsidRPr="00034446" w:rsidRDefault="00476DCA" w:rsidP="00833FEE">
            <w:pPr>
              <w:pStyle w:val="TAL"/>
            </w:pPr>
          </w:p>
          <w:p w14:paraId="2E93AC89" w14:textId="77777777" w:rsidR="00476DCA" w:rsidRPr="00034446" w:rsidRDefault="00476DCA" w:rsidP="00833FEE">
            <w:pPr>
              <w:pStyle w:val="TAL"/>
            </w:pPr>
            <w:r w:rsidRPr="00034446">
              <w:t>y - px_GSM_CipheringOnOff</w:t>
            </w:r>
          </w:p>
        </w:tc>
        <w:tc>
          <w:tcPr>
            <w:tcW w:w="1135" w:type="dxa"/>
            <w:shd w:val="clear" w:color="auto" w:fill="auto"/>
          </w:tcPr>
          <w:p w14:paraId="724ED8A9" w14:textId="77777777" w:rsidR="00476DCA" w:rsidRPr="00034446" w:rsidRDefault="00476DCA" w:rsidP="00833FEE">
            <w:pPr>
              <w:pStyle w:val="TAL"/>
            </w:pPr>
          </w:p>
        </w:tc>
      </w:tr>
    </w:tbl>
    <w:p w14:paraId="44996B93" w14:textId="77777777" w:rsidR="00476DCA" w:rsidRPr="00034446" w:rsidRDefault="00476DCA" w:rsidP="00476DCA">
      <w:pPr>
        <w:rPr>
          <w:lang w:eastAsia="zh-CN"/>
        </w:rPr>
      </w:pPr>
    </w:p>
    <w:p w14:paraId="4CC0C244" w14:textId="77777777" w:rsidR="00476DCA" w:rsidRPr="00034446" w:rsidRDefault="00476DCA" w:rsidP="007540AC">
      <w:pPr>
        <w:pStyle w:val="TH"/>
      </w:pPr>
      <w:r w:rsidRPr="00034446">
        <w:t>Table 13.4.3.</w:t>
      </w:r>
      <w:r w:rsidR="007540AC" w:rsidRPr="00034446">
        <w:t>27</w:t>
      </w:r>
      <w:r w:rsidRPr="00034446">
        <w:t>.3.3-10: CONNECT (step 3</w:t>
      </w:r>
      <w:r w:rsidRPr="00034446">
        <w:rPr>
          <w:lang w:eastAsia="zh-CN"/>
        </w:rPr>
        <w:t>6</w:t>
      </w:r>
      <w:r w:rsidRPr="00034446">
        <w:t>, Table 13.4.3.27.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476DCA" w:rsidRPr="00034446" w14:paraId="2CC86E9A" w14:textId="77777777" w:rsidTr="00833FEE">
        <w:trPr>
          <w:cantSplit/>
        </w:trPr>
        <w:tc>
          <w:tcPr>
            <w:tcW w:w="9635" w:type="dxa"/>
            <w:gridSpan w:val="4"/>
          </w:tcPr>
          <w:p w14:paraId="19E978B5" w14:textId="77777777" w:rsidR="00476DCA" w:rsidRPr="00034446" w:rsidRDefault="00476DCA" w:rsidP="00833FEE">
            <w:pPr>
              <w:pStyle w:val="TAL"/>
            </w:pPr>
            <w:r w:rsidRPr="00034446">
              <w:t>Derivation Path: TS 24.008 Table 9.59a</w:t>
            </w:r>
          </w:p>
        </w:tc>
      </w:tr>
      <w:tr w:rsidR="00476DCA" w:rsidRPr="00034446" w14:paraId="18BA5CEA" w14:textId="77777777" w:rsidTr="00833FEE">
        <w:tc>
          <w:tcPr>
            <w:tcW w:w="4535" w:type="dxa"/>
          </w:tcPr>
          <w:p w14:paraId="2047E24A" w14:textId="77777777" w:rsidR="00476DCA" w:rsidRPr="00034446" w:rsidRDefault="00476DCA" w:rsidP="00833FEE">
            <w:pPr>
              <w:pStyle w:val="TAH"/>
            </w:pPr>
            <w:r w:rsidRPr="00034446">
              <w:t>Information Element</w:t>
            </w:r>
          </w:p>
        </w:tc>
        <w:tc>
          <w:tcPr>
            <w:tcW w:w="2267" w:type="dxa"/>
          </w:tcPr>
          <w:p w14:paraId="00C0EA48" w14:textId="77777777" w:rsidR="00476DCA" w:rsidRPr="00034446" w:rsidRDefault="00476DCA" w:rsidP="00833FEE">
            <w:pPr>
              <w:pStyle w:val="TAH"/>
            </w:pPr>
            <w:r w:rsidRPr="00034446">
              <w:t>Value/remark</w:t>
            </w:r>
          </w:p>
        </w:tc>
        <w:tc>
          <w:tcPr>
            <w:tcW w:w="1700" w:type="dxa"/>
          </w:tcPr>
          <w:p w14:paraId="03E884E2" w14:textId="77777777" w:rsidR="00476DCA" w:rsidRPr="00034446" w:rsidRDefault="00476DCA" w:rsidP="00833FEE">
            <w:pPr>
              <w:pStyle w:val="TAH"/>
            </w:pPr>
            <w:r w:rsidRPr="00034446">
              <w:t>Comment</w:t>
            </w:r>
          </w:p>
        </w:tc>
        <w:tc>
          <w:tcPr>
            <w:tcW w:w="1133" w:type="dxa"/>
          </w:tcPr>
          <w:p w14:paraId="0A3E727A" w14:textId="77777777" w:rsidR="00476DCA" w:rsidRPr="00034446" w:rsidRDefault="00476DCA" w:rsidP="00833FEE">
            <w:pPr>
              <w:pStyle w:val="TAH"/>
            </w:pPr>
            <w:r w:rsidRPr="00034446">
              <w:t>Condition</w:t>
            </w:r>
          </w:p>
        </w:tc>
      </w:tr>
      <w:tr w:rsidR="00476DCA" w:rsidRPr="00034446" w14:paraId="15754E35" w14:textId="77777777" w:rsidTr="00833FEE">
        <w:tc>
          <w:tcPr>
            <w:tcW w:w="4535" w:type="dxa"/>
          </w:tcPr>
          <w:p w14:paraId="408B461F" w14:textId="77777777" w:rsidR="00476DCA" w:rsidRPr="00034446" w:rsidRDefault="00476DCA" w:rsidP="00833FEE">
            <w:pPr>
              <w:pStyle w:val="TAL"/>
              <w:keepNext w:val="0"/>
              <w:keepLines w:val="0"/>
            </w:pPr>
            <w:r w:rsidRPr="00034446">
              <w:t>Transaction identifier</w:t>
            </w:r>
          </w:p>
        </w:tc>
        <w:tc>
          <w:tcPr>
            <w:tcW w:w="2267" w:type="dxa"/>
          </w:tcPr>
          <w:p w14:paraId="3A0DD960" w14:textId="77777777" w:rsidR="00476DCA" w:rsidRPr="00034446" w:rsidRDefault="00476DCA" w:rsidP="00833FEE">
            <w:pPr>
              <w:pStyle w:val="TAL"/>
              <w:keepNext w:val="0"/>
              <w:keepLines w:val="0"/>
            </w:pPr>
          </w:p>
        </w:tc>
        <w:tc>
          <w:tcPr>
            <w:tcW w:w="1700" w:type="dxa"/>
          </w:tcPr>
          <w:p w14:paraId="40591A2E" w14:textId="77777777" w:rsidR="00476DCA" w:rsidRPr="00034446" w:rsidRDefault="00476DCA" w:rsidP="00833FEE">
            <w:pPr>
              <w:pStyle w:val="TAL"/>
            </w:pPr>
          </w:p>
        </w:tc>
        <w:tc>
          <w:tcPr>
            <w:tcW w:w="1133" w:type="dxa"/>
          </w:tcPr>
          <w:p w14:paraId="354E3C8A" w14:textId="77777777" w:rsidR="00476DCA" w:rsidRPr="00034446" w:rsidRDefault="00476DCA" w:rsidP="00833FEE">
            <w:pPr>
              <w:pStyle w:val="TAL"/>
            </w:pPr>
          </w:p>
        </w:tc>
      </w:tr>
      <w:tr w:rsidR="00476DCA" w:rsidRPr="00034446" w14:paraId="6A216EBA" w14:textId="77777777" w:rsidTr="00833FEE">
        <w:tc>
          <w:tcPr>
            <w:tcW w:w="4535" w:type="dxa"/>
          </w:tcPr>
          <w:p w14:paraId="5045F316" w14:textId="77777777" w:rsidR="00476DCA" w:rsidRPr="00034446" w:rsidRDefault="00476DCA" w:rsidP="00833FEE">
            <w:pPr>
              <w:pStyle w:val="TAL"/>
              <w:keepNext w:val="0"/>
              <w:keepLines w:val="0"/>
            </w:pPr>
            <w:r w:rsidRPr="00034446">
              <w:t xml:space="preserve">  TI flag</w:t>
            </w:r>
          </w:p>
        </w:tc>
        <w:tc>
          <w:tcPr>
            <w:tcW w:w="2267" w:type="dxa"/>
          </w:tcPr>
          <w:p w14:paraId="268B76CC" w14:textId="77777777" w:rsidR="00476DCA" w:rsidRPr="00034446" w:rsidRDefault="00476DCA" w:rsidP="00833FEE">
            <w:pPr>
              <w:pStyle w:val="TAL"/>
              <w:keepNext w:val="0"/>
              <w:keepLines w:val="0"/>
            </w:pPr>
            <w:r w:rsidRPr="00034446">
              <w:t>'1'B</w:t>
            </w:r>
          </w:p>
        </w:tc>
        <w:tc>
          <w:tcPr>
            <w:tcW w:w="1700" w:type="dxa"/>
          </w:tcPr>
          <w:p w14:paraId="4F5947DA" w14:textId="77777777" w:rsidR="00476DCA" w:rsidRPr="00034446" w:rsidRDefault="00476DCA" w:rsidP="00833FEE">
            <w:pPr>
              <w:pStyle w:val="TAL"/>
            </w:pPr>
            <w:r w:rsidRPr="00034446">
              <w:t>The message is sent to the side that originates the TI</w:t>
            </w:r>
          </w:p>
        </w:tc>
        <w:tc>
          <w:tcPr>
            <w:tcW w:w="1133" w:type="dxa"/>
          </w:tcPr>
          <w:p w14:paraId="2F264492" w14:textId="77777777" w:rsidR="00476DCA" w:rsidRPr="00034446" w:rsidRDefault="00476DCA" w:rsidP="00833FEE">
            <w:pPr>
              <w:pStyle w:val="TAL"/>
            </w:pPr>
          </w:p>
        </w:tc>
      </w:tr>
      <w:tr w:rsidR="00476DCA" w:rsidRPr="00034446" w14:paraId="18DE5192" w14:textId="77777777" w:rsidTr="00833FEE">
        <w:tc>
          <w:tcPr>
            <w:tcW w:w="4535" w:type="dxa"/>
          </w:tcPr>
          <w:p w14:paraId="1FA1BFAC" w14:textId="77777777" w:rsidR="00476DCA" w:rsidRPr="00034446" w:rsidRDefault="00476DCA" w:rsidP="00833FEE">
            <w:pPr>
              <w:pStyle w:val="TAL"/>
              <w:keepNext w:val="0"/>
              <w:keepLines w:val="0"/>
            </w:pPr>
            <w:r w:rsidRPr="00034446">
              <w:t xml:space="preserve">  TIO</w:t>
            </w:r>
          </w:p>
        </w:tc>
        <w:tc>
          <w:tcPr>
            <w:tcW w:w="2267" w:type="dxa"/>
          </w:tcPr>
          <w:p w14:paraId="1B42E4C1" w14:textId="77777777" w:rsidR="00476DCA" w:rsidRPr="00034446" w:rsidRDefault="00476DCA" w:rsidP="00833FEE">
            <w:pPr>
              <w:pStyle w:val="TAL"/>
              <w:keepNext w:val="0"/>
              <w:keepLines w:val="0"/>
            </w:pPr>
            <w:r w:rsidRPr="00034446">
              <w:t>'000'B</w:t>
            </w:r>
          </w:p>
        </w:tc>
        <w:tc>
          <w:tcPr>
            <w:tcW w:w="1700" w:type="dxa"/>
          </w:tcPr>
          <w:p w14:paraId="704E8D96" w14:textId="77777777" w:rsidR="00476DCA" w:rsidRPr="00034446" w:rsidRDefault="00476DCA" w:rsidP="00833FEE">
            <w:pPr>
              <w:pStyle w:val="TAL"/>
            </w:pPr>
            <w:r w:rsidRPr="00034446">
              <w:t>TI value 0</w:t>
            </w:r>
          </w:p>
        </w:tc>
        <w:tc>
          <w:tcPr>
            <w:tcW w:w="1133" w:type="dxa"/>
          </w:tcPr>
          <w:p w14:paraId="109AACA8" w14:textId="77777777" w:rsidR="00476DCA" w:rsidRPr="00034446" w:rsidRDefault="00476DCA" w:rsidP="00833FEE">
            <w:pPr>
              <w:pStyle w:val="TAL"/>
            </w:pPr>
          </w:p>
        </w:tc>
      </w:tr>
    </w:tbl>
    <w:p w14:paraId="23EC0BC8" w14:textId="77777777" w:rsidR="00476DCA" w:rsidRPr="00034446" w:rsidRDefault="00476DCA" w:rsidP="00476DCA"/>
    <w:p w14:paraId="318CC4E9" w14:textId="77777777" w:rsidR="00476DCA" w:rsidRPr="00034446" w:rsidRDefault="00476DCA" w:rsidP="00476DCA">
      <w:pPr>
        <w:pStyle w:val="TH"/>
      </w:pPr>
      <w:r w:rsidRPr="00034446">
        <w:t>Table 13.4.3.</w:t>
      </w:r>
      <w:r w:rsidR="007540AC" w:rsidRPr="00034446">
        <w:t>27</w:t>
      </w:r>
      <w:r w:rsidRPr="00034446">
        <w:t>.3.3-11: CONNECT ACKNOWLEDGE (step</w:t>
      </w:r>
      <w:r w:rsidRPr="00034446">
        <w:rPr>
          <w:lang w:eastAsia="zh-CN"/>
        </w:rPr>
        <w:t xml:space="preserve"> 37</w:t>
      </w:r>
      <w:r w:rsidRPr="00034446">
        <w:t>, Table 13.4.3.27.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476DCA" w:rsidRPr="00034446" w14:paraId="1E9B4EF6" w14:textId="77777777" w:rsidTr="00833FEE">
        <w:trPr>
          <w:cantSplit/>
        </w:trPr>
        <w:tc>
          <w:tcPr>
            <w:tcW w:w="9635" w:type="dxa"/>
            <w:gridSpan w:val="4"/>
          </w:tcPr>
          <w:p w14:paraId="006ADC8A" w14:textId="77777777" w:rsidR="00476DCA" w:rsidRPr="00034446" w:rsidRDefault="00476DCA" w:rsidP="00833FEE">
            <w:pPr>
              <w:pStyle w:val="TAL"/>
            </w:pPr>
            <w:r w:rsidRPr="00034446">
              <w:t>Derivation Path: TS 24.008 Table 9.60</w:t>
            </w:r>
          </w:p>
        </w:tc>
      </w:tr>
      <w:tr w:rsidR="00476DCA" w:rsidRPr="00034446" w14:paraId="24BF5ED0" w14:textId="77777777" w:rsidTr="00833FEE">
        <w:tc>
          <w:tcPr>
            <w:tcW w:w="4535" w:type="dxa"/>
          </w:tcPr>
          <w:p w14:paraId="4730E904" w14:textId="77777777" w:rsidR="00476DCA" w:rsidRPr="00034446" w:rsidRDefault="00476DCA" w:rsidP="00833FEE">
            <w:pPr>
              <w:pStyle w:val="TAH"/>
            </w:pPr>
            <w:r w:rsidRPr="00034446">
              <w:t>Information Element</w:t>
            </w:r>
          </w:p>
        </w:tc>
        <w:tc>
          <w:tcPr>
            <w:tcW w:w="2267" w:type="dxa"/>
          </w:tcPr>
          <w:p w14:paraId="3A6825E4" w14:textId="77777777" w:rsidR="00476DCA" w:rsidRPr="00034446" w:rsidRDefault="00476DCA" w:rsidP="00833FEE">
            <w:pPr>
              <w:pStyle w:val="TAH"/>
            </w:pPr>
            <w:r w:rsidRPr="00034446">
              <w:t>Value/remark</w:t>
            </w:r>
          </w:p>
        </w:tc>
        <w:tc>
          <w:tcPr>
            <w:tcW w:w="1700" w:type="dxa"/>
          </w:tcPr>
          <w:p w14:paraId="48827F7C" w14:textId="77777777" w:rsidR="00476DCA" w:rsidRPr="00034446" w:rsidRDefault="00476DCA" w:rsidP="00833FEE">
            <w:pPr>
              <w:pStyle w:val="TAH"/>
            </w:pPr>
            <w:r w:rsidRPr="00034446">
              <w:t>Comment</w:t>
            </w:r>
          </w:p>
        </w:tc>
        <w:tc>
          <w:tcPr>
            <w:tcW w:w="1133" w:type="dxa"/>
          </w:tcPr>
          <w:p w14:paraId="516181DA" w14:textId="77777777" w:rsidR="00476DCA" w:rsidRPr="00034446" w:rsidRDefault="00476DCA" w:rsidP="00833FEE">
            <w:pPr>
              <w:pStyle w:val="TAH"/>
            </w:pPr>
            <w:r w:rsidRPr="00034446">
              <w:t>Condition</w:t>
            </w:r>
          </w:p>
        </w:tc>
      </w:tr>
      <w:tr w:rsidR="00476DCA" w:rsidRPr="00034446" w14:paraId="3079165C" w14:textId="77777777" w:rsidTr="00833FEE">
        <w:tc>
          <w:tcPr>
            <w:tcW w:w="4535" w:type="dxa"/>
          </w:tcPr>
          <w:p w14:paraId="5CA52A80" w14:textId="77777777" w:rsidR="00476DCA" w:rsidRPr="00034446" w:rsidRDefault="00476DCA" w:rsidP="00833FEE">
            <w:pPr>
              <w:pStyle w:val="TAL"/>
              <w:keepNext w:val="0"/>
              <w:keepLines w:val="0"/>
            </w:pPr>
            <w:r w:rsidRPr="00034446">
              <w:t>Transaction identifier</w:t>
            </w:r>
          </w:p>
        </w:tc>
        <w:tc>
          <w:tcPr>
            <w:tcW w:w="2267" w:type="dxa"/>
          </w:tcPr>
          <w:p w14:paraId="475C61A4" w14:textId="77777777" w:rsidR="00476DCA" w:rsidRPr="00034446" w:rsidRDefault="00476DCA" w:rsidP="00833FEE">
            <w:pPr>
              <w:pStyle w:val="TAL"/>
              <w:keepNext w:val="0"/>
              <w:keepLines w:val="0"/>
            </w:pPr>
          </w:p>
        </w:tc>
        <w:tc>
          <w:tcPr>
            <w:tcW w:w="1700" w:type="dxa"/>
          </w:tcPr>
          <w:p w14:paraId="3E1AB50F" w14:textId="77777777" w:rsidR="00476DCA" w:rsidRPr="00034446" w:rsidRDefault="00476DCA" w:rsidP="00833FEE">
            <w:pPr>
              <w:pStyle w:val="TAL"/>
            </w:pPr>
          </w:p>
        </w:tc>
        <w:tc>
          <w:tcPr>
            <w:tcW w:w="1133" w:type="dxa"/>
          </w:tcPr>
          <w:p w14:paraId="21A0CA2E" w14:textId="77777777" w:rsidR="00476DCA" w:rsidRPr="00034446" w:rsidRDefault="00476DCA" w:rsidP="00833FEE">
            <w:pPr>
              <w:pStyle w:val="TAL"/>
            </w:pPr>
          </w:p>
        </w:tc>
      </w:tr>
      <w:tr w:rsidR="00476DCA" w:rsidRPr="00034446" w14:paraId="27E91844" w14:textId="77777777" w:rsidTr="00833FEE">
        <w:tc>
          <w:tcPr>
            <w:tcW w:w="4535" w:type="dxa"/>
          </w:tcPr>
          <w:p w14:paraId="305BA47C" w14:textId="77777777" w:rsidR="00476DCA" w:rsidRPr="00034446" w:rsidRDefault="00476DCA" w:rsidP="00833FEE">
            <w:pPr>
              <w:pStyle w:val="TAL"/>
              <w:keepNext w:val="0"/>
              <w:keepLines w:val="0"/>
            </w:pPr>
            <w:r w:rsidRPr="00034446">
              <w:t xml:space="preserve">  TI flag</w:t>
            </w:r>
          </w:p>
        </w:tc>
        <w:tc>
          <w:tcPr>
            <w:tcW w:w="2267" w:type="dxa"/>
          </w:tcPr>
          <w:p w14:paraId="46C1F373" w14:textId="77777777" w:rsidR="00476DCA" w:rsidRPr="00034446" w:rsidRDefault="00476DCA" w:rsidP="00833FEE">
            <w:pPr>
              <w:pStyle w:val="TAL"/>
              <w:keepNext w:val="0"/>
              <w:keepLines w:val="0"/>
            </w:pPr>
            <w:r w:rsidRPr="00034446">
              <w:t>'0'B</w:t>
            </w:r>
          </w:p>
        </w:tc>
        <w:tc>
          <w:tcPr>
            <w:tcW w:w="1700" w:type="dxa"/>
          </w:tcPr>
          <w:p w14:paraId="19A56AC8" w14:textId="77777777" w:rsidR="00476DCA" w:rsidRPr="00034446" w:rsidRDefault="00476DCA" w:rsidP="00833FEE">
            <w:pPr>
              <w:pStyle w:val="TAL"/>
            </w:pPr>
            <w:r w:rsidRPr="00034446">
              <w:t>The message is sent from the side that originates the TI</w:t>
            </w:r>
          </w:p>
        </w:tc>
        <w:tc>
          <w:tcPr>
            <w:tcW w:w="1133" w:type="dxa"/>
          </w:tcPr>
          <w:p w14:paraId="79FE32A0" w14:textId="77777777" w:rsidR="00476DCA" w:rsidRPr="00034446" w:rsidRDefault="00476DCA" w:rsidP="00833FEE">
            <w:pPr>
              <w:pStyle w:val="TAL"/>
            </w:pPr>
          </w:p>
        </w:tc>
      </w:tr>
      <w:tr w:rsidR="00476DCA" w:rsidRPr="00034446" w14:paraId="10E9E193" w14:textId="77777777" w:rsidTr="00833FEE">
        <w:tc>
          <w:tcPr>
            <w:tcW w:w="4535" w:type="dxa"/>
          </w:tcPr>
          <w:p w14:paraId="3454B129" w14:textId="77777777" w:rsidR="00476DCA" w:rsidRPr="00034446" w:rsidRDefault="00476DCA" w:rsidP="00833FEE">
            <w:pPr>
              <w:pStyle w:val="TAL"/>
              <w:keepNext w:val="0"/>
              <w:keepLines w:val="0"/>
            </w:pPr>
            <w:r w:rsidRPr="00034446">
              <w:t xml:space="preserve">  TIO</w:t>
            </w:r>
          </w:p>
        </w:tc>
        <w:tc>
          <w:tcPr>
            <w:tcW w:w="2267" w:type="dxa"/>
          </w:tcPr>
          <w:p w14:paraId="301D3E2C" w14:textId="77777777" w:rsidR="00476DCA" w:rsidRPr="00034446" w:rsidRDefault="00476DCA" w:rsidP="00833FEE">
            <w:pPr>
              <w:pStyle w:val="TAL"/>
              <w:keepNext w:val="0"/>
              <w:keepLines w:val="0"/>
            </w:pPr>
            <w:r w:rsidRPr="00034446">
              <w:t>'000'B</w:t>
            </w:r>
          </w:p>
        </w:tc>
        <w:tc>
          <w:tcPr>
            <w:tcW w:w="1700" w:type="dxa"/>
          </w:tcPr>
          <w:p w14:paraId="6CE6F460" w14:textId="77777777" w:rsidR="00476DCA" w:rsidRPr="00034446" w:rsidRDefault="00476DCA" w:rsidP="00833FEE">
            <w:pPr>
              <w:pStyle w:val="TAL"/>
            </w:pPr>
            <w:r w:rsidRPr="00034446">
              <w:t>TI value 0</w:t>
            </w:r>
          </w:p>
        </w:tc>
        <w:tc>
          <w:tcPr>
            <w:tcW w:w="1133" w:type="dxa"/>
          </w:tcPr>
          <w:p w14:paraId="7339F145" w14:textId="77777777" w:rsidR="00476DCA" w:rsidRPr="00034446" w:rsidRDefault="00476DCA" w:rsidP="00833FEE">
            <w:pPr>
              <w:pStyle w:val="TAL"/>
            </w:pPr>
          </w:p>
        </w:tc>
      </w:tr>
    </w:tbl>
    <w:p w14:paraId="777F8177" w14:textId="77777777" w:rsidR="00476DCA" w:rsidRPr="00034446" w:rsidRDefault="00476DCA" w:rsidP="00476DCA">
      <w:pPr>
        <w:rPr>
          <w:lang w:eastAsia="zh-CN"/>
        </w:rPr>
      </w:pPr>
    </w:p>
    <w:p w14:paraId="7196B3DB" w14:textId="77777777" w:rsidR="009F04EC" w:rsidRPr="00034446" w:rsidRDefault="009F04EC" w:rsidP="009F04EC">
      <w:pPr>
        <w:pStyle w:val="TH"/>
      </w:pPr>
      <w:r w:rsidRPr="00034446">
        <w:rPr>
          <w:iCs/>
        </w:rPr>
        <w:t xml:space="preserve">Table </w:t>
      </w:r>
      <w:r w:rsidRPr="00034446">
        <w:t xml:space="preserve">13.4.3.27.3.3-12: ROUTING AREA UPDATE ACCEPT (step 50, Table </w:t>
      </w:r>
      <w:r w:rsidRPr="00034446">
        <w:rPr>
          <w:lang w:eastAsia="zh-CN"/>
        </w:rPr>
        <w:t>13.4.3.27</w:t>
      </w:r>
      <w:r w:rsidRPr="00034446">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9F04EC" w:rsidRPr="00034446" w14:paraId="41F334C4" w14:textId="77777777" w:rsidTr="00883BB3">
        <w:tc>
          <w:tcPr>
            <w:tcW w:w="9637" w:type="dxa"/>
            <w:gridSpan w:val="4"/>
            <w:shd w:val="clear" w:color="auto" w:fill="auto"/>
          </w:tcPr>
          <w:p w14:paraId="3D7EBBB0" w14:textId="77777777" w:rsidR="009F04EC" w:rsidRPr="00034446" w:rsidRDefault="009F04EC" w:rsidP="00883BB3">
            <w:pPr>
              <w:pStyle w:val="TAL"/>
            </w:pPr>
            <w:r w:rsidRPr="00034446">
              <w:t>Derivation path: 36.508, Table 4.7B.2-2</w:t>
            </w:r>
          </w:p>
        </w:tc>
      </w:tr>
      <w:tr w:rsidR="009F04EC" w:rsidRPr="00034446" w14:paraId="7B96AA43" w14:textId="77777777" w:rsidTr="00883BB3">
        <w:tc>
          <w:tcPr>
            <w:tcW w:w="4535" w:type="dxa"/>
            <w:tcBorders>
              <w:bottom w:val="single" w:sz="4" w:space="0" w:color="auto"/>
            </w:tcBorders>
            <w:shd w:val="clear" w:color="auto" w:fill="auto"/>
          </w:tcPr>
          <w:p w14:paraId="2A3C1746" w14:textId="77777777" w:rsidR="009F04EC" w:rsidRPr="00034446" w:rsidRDefault="009F04EC" w:rsidP="00883BB3">
            <w:pPr>
              <w:pStyle w:val="TAH"/>
            </w:pPr>
            <w:r w:rsidRPr="00034446">
              <w:t>Information Element</w:t>
            </w:r>
          </w:p>
        </w:tc>
        <w:tc>
          <w:tcPr>
            <w:tcW w:w="2267" w:type="dxa"/>
            <w:tcBorders>
              <w:bottom w:val="single" w:sz="4" w:space="0" w:color="auto"/>
            </w:tcBorders>
            <w:shd w:val="clear" w:color="auto" w:fill="auto"/>
          </w:tcPr>
          <w:p w14:paraId="5E55AAA0" w14:textId="77777777" w:rsidR="009F04EC" w:rsidRPr="00034446" w:rsidRDefault="009F04EC" w:rsidP="00883BB3">
            <w:pPr>
              <w:pStyle w:val="TAH"/>
            </w:pPr>
            <w:r w:rsidRPr="00034446">
              <w:t>Value/Remark</w:t>
            </w:r>
          </w:p>
        </w:tc>
        <w:tc>
          <w:tcPr>
            <w:tcW w:w="1700" w:type="dxa"/>
            <w:tcBorders>
              <w:bottom w:val="single" w:sz="4" w:space="0" w:color="auto"/>
            </w:tcBorders>
            <w:shd w:val="clear" w:color="auto" w:fill="auto"/>
          </w:tcPr>
          <w:p w14:paraId="177F9FEF" w14:textId="77777777" w:rsidR="009F04EC" w:rsidRPr="00034446" w:rsidRDefault="009F04EC" w:rsidP="00883BB3">
            <w:pPr>
              <w:pStyle w:val="TAH"/>
            </w:pPr>
            <w:r w:rsidRPr="00034446">
              <w:t>Comment</w:t>
            </w:r>
          </w:p>
        </w:tc>
        <w:tc>
          <w:tcPr>
            <w:tcW w:w="1135" w:type="dxa"/>
            <w:tcBorders>
              <w:bottom w:val="single" w:sz="4" w:space="0" w:color="auto"/>
            </w:tcBorders>
            <w:shd w:val="clear" w:color="auto" w:fill="auto"/>
          </w:tcPr>
          <w:p w14:paraId="16274534" w14:textId="77777777" w:rsidR="009F04EC" w:rsidRPr="00034446" w:rsidRDefault="009F04EC" w:rsidP="00883BB3">
            <w:pPr>
              <w:pStyle w:val="TAH"/>
            </w:pPr>
            <w:r w:rsidRPr="00034446">
              <w:t>Condition</w:t>
            </w:r>
          </w:p>
        </w:tc>
      </w:tr>
      <w:tr w:rsidR="009F04EC" w:rsidRPr="00034446" w14:paraId="339FDAA5" w14:textId="77777777" w:rsidTr="00883BB3">
        <w:tc>
          <w:tcPr>
            <w:tcW w:w="4535" w:type="dxa"/>
            <w:tcBorders>
              <w:top w:val="single" w:sz="4" w:space="0" w:color="auto"/>
              <w:bottom w:val="single" w:sz="4" w:space="0" w:color="auto"/>
            </w:tcBorders>
            <w:shd w:val="clear" w:color="auto" w:fill="auto"/>
          </w:tcPr>
          <w:p w14:paraId="5E0ECC64" w14:textId="77777777" w:rsidR="009F04EC" w:rsidRPr="00034446" w:rsidRDefault="009F04EC" w:rsidP="00883BB3">
            <w:pPr>
              <w:pStyle w:val="TAL"/>
            </w:pPr>
            <w:r w:rsidRPr="00034446">
              <w:t>PDP context status</w:t>
            </w:r>
          </w:p>
        </w:tc>
        <w:tc>
          <w:tcPr>
            <w:tcW w:w="2267" w:type="dxa"/>
            <w:tcBorders>
              <w:top w:val="single" w:sz="4" w:space="0" w:color="auto"/>
              <w:bottom w:val="single" w:sz="4" w:space="0" w:color="auto"/>
            </w:tcBorders>
            <w:shd w:val="clear" w:color="auto" w:fill="auto"/>
          </w:tcPr>
          <w:p w14:paraId="78C40280" w14:textId="77777777" w:rsidR="009F04EC" w:rsidRPr="00034446" w:rsidRDefault="009F04EC" w:rsidP="00883BB3">
            <w:pPr>
              <w:pStyle w:val="TAL"/>
            </w:pPr>
            <w:r w:rsidRPr="00034446">
              <w:t>0</w:t>
            </w:r>
          </w:p>
        </w:tc>
        <w:tc>
          <w:tcPr>
            <w:tcW w:w="1700" w:type="dxa"/>
            <w:tcBorders>
              <w:top w:val="single" w:sz="4" w:space="0" w:color="auto"/>
              <w:bottom w:val="single" w:sz="4" w:space="0" w:color="auto"/>
            </w:tcBorders>
            <w:shd w:val="clear" w:color="auto" w:fill="auto"/>
          </w:tcPr>
          <w:p w14:paraId="12A0D11A" w14:textId="77777777" w:rsidR="009F04EC" w:rsidRPr="00034446" w:rsidRDefault="009F04EC" w:rsidP="00883BB3">
            <w:pPr>
              <w:pStyle w:val="TAL"/>
            </w:pPr>
            <w:r w:rsidRPr="00034446">
              <w:t>NSAPI(0) - NSAPI(15) is set to 0, which means that the SM state of all PDP contexts is PDP-INACTIVE</w:t>
            </w:r>
          </w:p>
        </w:tc>
        <w:tc>
          <w:tcPr>
            <w:tcW w:w="1135" w:type="dxa"/>
            <w:tcBorders>
              <w:top w:val="single" w:sz="4" w:space="0" w:color="auto"/>
              <w:bottom w:val="single" w:sz="4" w:space="0" w:color="auto"/>
            </w:tcBorders>
            <w:shd w:val="clear" w:color="auto" w:fill="auto"/>
          </w:tcPr>
          <w:p w14:paraId="3E829BCD" w14:textId="77777777" w:rsidR="009F04EC" w:rsidRPr="00034446" w:rsidRDefault="009F04EC" w:rsidP="00883BB3">
            <w:pPr>
              <w:pStyle w:val="TAL"/>
            </w:pPr>
          </w:p>
        </w:tc>
      </w:tr>
    </w:tbl>
    <w:p w14:paraId="1693B73F" w14:textId="77777777" w:rsidR="009F04EC" w:rsidRPr="00034446" w:rsidRDefault="009F04EC" w:rsidP="00476DCA">
      <w:pPr>
        <w:rPr>
          <w:lang w:eastAsia="zh-CN"/>
        </w:rPr>
      </w:pPr>
    </w:p>
    <w:p w14:paraId="3BE9B46B" w14:textId="77777777" w:rsidR="0083302D" w:rsidRPr="00034446" w:rsidRDefault="0083302D" w:rsidP="0083302D">
      <w:pPr>
        <w:pStyle w:val="Heading4"/>
      </w:pPr>
      <w:r w:rsidRPr="00034446">
        <w:t>13.4.3.</w:t>
      </w:r>
      <w:r w:rsidRPr="00034446">
        <w:rPr>
          <w:lang w:eastAsia="zh-CN"/>
        </w:rPr>
        <w:t>28</w:t>
      </w:r>
      <w:r w:rsidRPr="00034446">
        <w:tab/>
        <w:t>Inter-system mobility / E-UTRA voice to GERAN CS voice / aSRVCC / MT call / SRVCC HO failure</w:t>
      </w:r>
    </w:p>
    <w:p w14:paraId="0FBB401F" w14:textId="77777777" w:rsidR="0083302D" w:rsidRPr="00034446" w:rsidRDefault="0083302D" w:rsidP="0083302D">
      <w:pPr>
        <w:pStyle w:val="H6"/>
      </w:pPr>
      <w:r w:rsidRPr="00034446">
        <w:t>13.4.3.28.1</w:t>
      </w:r>
      <w:r w:rsidRPr="00034446">
        <w:tab/>
        <w:t>Test Purpose (TP)</w:t>
      </w:r>
    </w:p>
    <w:p w14:paraId="1D97912C" w14:textId="77777777" w:rsidR="0083302D" w:rsidRPr="00034446" w:rsidRDefault="0083302D" w:rsidP="0083302D">
      <w:pPr>
        <w:pStyle w:val="H6"/>
      </w:pPr>
      <w:r w:rsidRPr="00034446">
        <w:t>(1)</w:t>
      </w:r>
    </w:p>
    <w:p w14:paraId="5AA90965" w14:textId="77777777" w:rsidR="0083302D" w:rsidRPr="00034446" w:rsidRDefault="0083302D" w:rsidP="0083302D">
      <w:pPr>
        <w:pStyle w:val="PL"/>
        <w:rPr>
          <w:noProof w:val="0"/>
        </w:rPr>
      </w:pPr>
      <w:r w:rsidRPr="00034446">
        <w:rPr>
          <w:b/>
          <w:noProof w:val="0"/>
        </w:rPr>
        <w:t>with</w:t>
      </w:r>
      <w:r w:rsidRPr="00034446">
        <w:rPr>
          <w:noProof w:val="0"/>
        </w:rPr>
        <w:t xml:space="preserve"> { UE is in E-UTRA RRC_CONNECTED state, an IMS MT speech call is in alerting phase and UE receives a </w:t>
      </w:r>
      <w:r w:rsidRPr="00034446">
        <w:rPr>
          <w:i/>
          <w:noProof w:val="0"/>
        </w:rPr>
        <w:t>MobilityFromEUTRACommand</w:t>
      </w:r>
      <w:r w:rsidRPr="00034446">
        <w:rPr>
          <w:noProof w:val="0"/>
        </w:rPr>
        <w:t xml:space="preserve"> message }</w:t>
      </w:r>
    </w:p>
    <w:p w14:paraId="21DA3B50" w14:textId="77777777" w:rsidR="0083302D" w:rsidRPr="00034446" w:rsidRDefault="0083302D" w:rsidP="0083302D">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detects radio link failure }</w:t>
      </w:r>
    </w:p>
    <w:p w14:paraId="4C223AD0" w14:textId="77777777" w:rsidR="0083302D" w:rsidRPr="00034446" w:rsidRDefault="0083302D" w:rsidP="0083302D">
      <w:pPr>
        <w:pStyle w:val="PL"/>
        <w:rPr>
          <w:noProof w:val="0"/>
        </w:rPr>
      </w:pPr>
      <w:r w:rsidRPr="00034446">
        <w:rPr>
          <w:noProof w:val="0"/>
        </w:rPr>
        <w:t xml:space="preserve">    </w:t>
      </w:r>
      <w:r w:rsidRPr="00034446">
        <w:rPr>
          <w:b/>
          <w:noProof w:val="0"/>
        </w:rPr>
        <w:t>then</w:t>
      </w:r>
      <w:r w:rsidRPr="00034446">
        <w:rPr>
          <w:noProof w:val="0"/>
        </w:rPr>
        <w:t xml:space="preserve"> { UE transmits SIP UPDATE message after RRC connection re-establishment procedure }</w:t>
      </w:r>
    </w:p>
    <w:p w14:paraId="583713BB" w14:textId="77777777" w:rsidR="0083302D" w:rsidRPr="00034446" w:rsidRDefault="0083302D" w:rsidP="0083302D">
      <w:pPr>
        <w:pStyle w:val="PL"/>
        <w:rPr>
          <w:noProof w:val="0"/>
        </w:rPr>
      </w:pPr>
      <w:r w:rsidRPr="00034446">
        <w:rPr>
          <w:noProof w:val="0"/>
        </w:rPr>
        <w:t>}</w:t>
      </w:r>
    </w:p>
    <w:p w14:paraId="53FCC26D" w14:textId="77777777" w:rsidR="0083302D" w:rsidRPr="00034446" w:rsidRDefault="0083302D" w:rsidP="0083302D">
      <w:pPr>
        <w:pStyle w:val="PL"/>
        <w:rPr>
          <w:noProof w:val="0"/>
        </w:rPr>
      </w:pPr>
    </w:p>
    <w:p w14:paraId="22BBB31B" w14:textId="77777777" w:rsidR="0083302D" w:rsidRPr="00034446" w:rsidRDefault="0083302D" w:rsidP="0083302D">
      <w:pPr>
        <w:pStyle w:val="H6"/>
      </w:pPr>
      <w:r w:rsidRPr="00034446">
        <w:t>13.4.3.28.2</w:t>
      </w:r>
      <w:r w:rsidRPr="00034446">
        <w:tab/>
        <w:t>Conformance requirements</w:t>
      </w:r>
    </w:p>
    <w:p w14:paraId="15D2CEAE" w14:textId="77777777" w:rsidR="0083302D" w:rsidRPr="00034446" w:rsidRDefault="0083302D" w:rsidP="0083302D">
      <w:r w:rsidRPr="00034446">
        <w:t>References: The conformance requirements covered in the present TC are specified in: TS 36.331, clauses 5.4.3.3, 5.4.3.5, 5.3.7.2, 5.3.7.3, 5.3.7.4, 5.3.7.5 and TS 24.237, clause 12.2.4.2.</w:t>
      </w:r>
    </w:p>
    <w:p w14:paraId="534FA1B5" w14:textId="77777777" w:rsidR="0083302D" w:rsidRPr="00034446" w:rsidRDefault="0083302D" w:rsidP="0083302D">
      <w:r w:rsidRPr="00034446">
        <w:t>[TS 36.331, clause 5.4.3.3]</w:t>
      </w:r>
    </w:p>
    <w:p w14:paraId="30FB74F2" w14:textId="77777777" w:rsidR="0083302D" w:rsidRPr="00034446" w:rsidRDefault="0083302D" w:rsidP="0083302D">
      <w:r w:rsidRPr="00034446">
        <w:t>The UE shall:</w:t>
      </w:r>
    </w:p>
    <w:p w14:paraId="39C239BD" w14:textId="77777777" w:rsidR="0083302D" w:rsidRPr="00034446" w:rsidRDefault="0083302D" w:rsidP="0083302D">
      <w:pPr>
        <w:pStyle w:val="B1"/>
        <w:spacing w:afterLines="50" w:after="120" w:line="240" w:lineRule="exact"/>
        <w:rPr>
          <w:lang w:eastAsia="zh-TW"/>
        </w:rPr>
      </w:pPr>
      <w:r w:rsidRPr="00034446">
        <w:rPr>
          <w:lang w:eastAsia="zh-TW"/>
        </w:rPr>
        <w:t>1&gt;</w:t>
      </w:r>
      <w:r w:rsidRPr="00034446">
        <w:rPr>
          <w:lang w:eastAsia="zh-TW"/>
        </w:rPr>
        <w:tab/>
        <w:t>stop timer T310, if running;</w:t>
      </w:r>
    </w:p>
    <w:p w14:paraId="6B2DC89F" w14:textId="77777777" w:rsidR="0083302D" w:rsidRPr="00034446" w:rsidRDefault="0083302D" w:rsidP="0083302D">
      <w:pPr>
        <w:pStyle w:val="B1"/>
      </w:pPr>
      <w:r w:rsidRPr="00034446">
        <w:t>1&gt;</w:t>
      </w:r>
      <w:r w:rsidRPr="00034446">
        <w:tab/>
        <w:t xml:space="preserve">if the </w:t>
      </w:r>
      <w:r w:rsidRPr="00034446">
        <w:rPr>
          <w:i/>
        </w:rPr>
        <w:t>MobilityFromEUTRACommand</w:t>
      </w:r>
      <w:r w:rsidRPr="00034446">
        <w:t xml:space="preserve"> message includes the </w:t>
      </w:r>
      <w:r w:rsidRPr="00034446">
        <w:rPr>
          <w:i/>
        </w:rPr>
        <w:t>purpose</w:t>
      </w:r>
      <w:r w:rsidRPr="00034446">
        <w:t xml:space="preserve"> set to </w:t>
      </w:r>
      <w:r w:rsidRPr="00034446">
        <w:rPr>
          <w:i/>
        </w:rPr>
        <w:t>handover</w:t>
      </w:r>
      <w:r w:rsidRPr="00034446">
        <w:t>:</w:t>
      </w:r>
    </w:p>
    <w:p w14:paraId="5676681B" w14:textId="77777777" w:rsidR="0083302D" w:rsidRPr="00034446" w:rsidRDefault="0083302D" w:rsidP="0083302D">
      <w:pPr>
        <w:pStyle w:val="B2"/>
      </w:pPr>
      <w:r w:rsidRPr="00034446">
        <w:t>2&gt;</w:t>
      </w:r>
      <w:r w:rsidRPr="00034446">
        <w:tab/>
        <w:t xml:space="preserve">if the </w:t>
      </w:r>
      <w:r w:rsidRPr="00034446">
        <w:rPr>
          <w:i/>
        </w:rPr>
        <w:t>targetRAT-Type</w:t>
      </w:r>
      <w:r w:rsidRPr="00034446">
        <w:t xml:space="preserve"> is set to </w:t>
      </w:r>
      <w:r w:rsidRPr="00034446">
        <w:rPr>
          <w:i/>
        </w:rPr>
        <w:t>utra</w:t>
      </w:r>
      <w:r w:rsidRPr="00034446">
        <w:t xml:space="preserve"> or </w:t>
      </w:r>
      <w:r w:rsidRPr="00034446">
        <w:rPr>
          <w:i/>
        </w:rPr>
        <w:t>geran</w:t>
      </w:r>
      <w:r w:rsidRPr="00034446">
        <w:t>:</w:t>
      </w:r>
    </w:p>
    <w:p w14:paraId="1784C6D4" w14:textId="77777777" w:rsidR="0083302D" w:rsidRPr="00034446" w:rsidRDefault="0083302D" w:rsidP="0083302D">
      <w:pPr>
        <w:pStyle w:val="B3"/>
      </w:pPr>
      <w:r w:rsidRPr="00034446">
        <w:t>3&gt;</w:t>
      </w:r>
      <w:r w:rsidRPr="00034446">
        <w:tab/>
        <w:t xml:space="preserve">consider inter-RAT mobility as initiated towards the RAT indicated by the </w:t>
      </w:r>
      <w:r w:rsidRPr="00034446">
        <w:rPr>
          <w:i/>
        </w:rPr>
        <w:t>targetRAT-Type</w:t>
      </w:r>
      <w:r w:rsidRPr="00034446">
        <w:t xml:space="preserve"> included in the </w:t>
      </w:r>
      <w:r w:rsidRPr="00034446">
        <w:rPr>
          <w:i/>
        </w:rPr>
        <w:t>MobilityFromEUTRACommand</w:t>
      </w:r>
      <w:r w:rsidRPr="00034446">
        <w:t xml:space="preserve"> message;</w:t>
      </w:r>
    </w:p>
    <w:p w14:paraId="5BCC5F86" w14:textId="77777777" w:rsidR="0083302D" w:rsidRPr="00034446" w:rsidRDefault="0083302D" w:rsidP="0083302D">
      <w:pPr>
        <w:pStyle w:val="B3"/>
      </w:pPr>
      <w:r w:rsidRPr="00034446">
        <w:t>3&gt;</w:t>
      </w:r>
      <w:r w:rsidRPr="00034446">
        <w:tab/>
        <w:t xml:space="preserve">forward the </w:t>
      </w:r>
      <w:r w:rsidRPr="00034446">
        <w:rPr>
          <w:i/>
        </w:rPr>
        <w:t>nas-SecurityParamFromEUTRA</w:t>
      </w:r>
      <w:r w:rsidRPr="00034446">
        <w:t xml:space="preserve"> to the upper layers;</w:t>
      </w:r>
    </w:p>
    <w:p w14:paraId="4A796D79" w14:textId="77777777" w:rsidR="0083302D" w:rsidRPr="00034446" w:rsidRDefault="0083302D" w:rsidP="0083302D">
      <w:pPr>
        <w:pStyle w:val="B3"/>
      </w:pPr>
      <w:r w:rsidRPr="00034446">
        <w:t>3&gt;</w:t>
      </w:r>
      <w:r w:rsidRPr="00034446">
        <w:tab/>
        <w:t>access the target cell indicated in the inter-RAT message in accordance with the specifications of the target RAT;</w:t>
      </w:r>
    </w:p>
    <w:p w14:paraId="2F6993F9" w14:textId="77777777" w:rsidR="0083302D" w:rsidRPr="00034446" w:rsidRDefault="0083302D" w:rsidP="0083302D">
      <w:r w:rsidRPr="00034446">
        <w:t>[TS 36.331, clause 5.4.3.5]</w:t>
      </w:r>
    </w:p>
    <w:p w14:paraId="005E8935" w14:textId="77777777" w:rsidR="0083302D" w:rsidRPr="00034446" w:rsidRDefault="0083302D" w:rsidP="0083302D">
      <w:r w:rsidRPr="00034446">
        <w:t>The UE shall:</w:t>
      </w:r>
    </w:p>
    <w:p w14:paraId="45C27040" w14:textId="77777777" w:rsidR="0083302D" w:rsidRPr="00034446" w:rsidRDefault="0083302D" w:rsidP="0083302D">
      <w:pPr>
        <w:pStyle w:val="B1"/>
      </w:pPr>
      <w:r w:rsidRPr="00034446">
        <w:t>1&gt;</w:t>
      </w:r>
      <w:r w:rsidRPr="00034446">
        <w:tab/>
        <w:t>if T304 expires</w:t>
      </w:r>
      <w:r w:rsidRPr="00034446" w:rsidDel="009172D0">
        <w:t xml:space="preserve"> </w:t>
      </w:r>
      <w:r w:rsidRPr="00034446">
        <w:t>(mobility from E-UTRA failure); or</w:t>
      </w:r>
    </w:p>
    <w:p w14:paraId="4F59115B" w14:textId="77777777" w:rsidR="0083302D" w:rsidRPr="00034446" w:rsidRDefault="0083302D" w:rsidP="0083302D">
      <w:pPr>
        <w:pStyle w:val="B1"/>
      </w:pPr>
      <w:r w:rsidRPr="00034446">
        <w:t>1&gt;</w:t>
      </w:r>
      <w:r w:rsidRPr="00034446">
        <w:tab/>
        <w:t>if the UE does not succeed in establishing the connection to the target radio access technology; or</w:t>
      </w:r>
    </w:p>
    <w:p w14:paraId="26FBAA93" w14:textId="77777777" w:rsidR="0083302D" w:rsidRPr="00034446" w:rsidRDefault="0083302D" w:rsidP="0083302D">
      <w:pPr>
        <w:pStyle w:val="B1"/>
      </w:pPr>
      <w:r w:rsidRPr="00034446">
        <w:t>1&gt;</w:t>
      </w:r>
      <w:r w:rsidRPr="00034446">
        <w:tab/>
        <w:t xml:space="preserve">if the UE is unable to comply with (part of) the configuration included in the </w:t>
      </w:r>
      <w:r w:rsidRPr="00034446">
        <w:rPr>
          <w:i/>
        </w:rPr>
        <w:t>MobilityFromEUTRACommand</w:t>
      </w:r>
      <w:r w:rsidRPr="00034446">
        <w:t xml:space="preserve"> message; or</w:t>
      </w:r>
    </w:p>
    <w:p w14:paraId="1FCB8D11" w14:textId="77777777" w:rsidR="0083302D" w:rsidRPr="00034446" w:rsidRDefault="0083302D" w:rsidP="0083302D">
      <w:pPr>
        <w:pStyle w:val="B1"/>
      </w:pPr>
      <w:r w:rsidRPr="00034446">
        <w:t>1&gt;</w:t>
      </w:r>
      <w:r w:rsidRPr="00034446">
        <w:tab/>
        <w:t xml:space="preserve">if there is a protocol error in the inter RAT information included in the </w:t>
      </w:r>
      <w:r w:rsidRPr="00034446">
        <w:rPr>
          <w:i/>
        </w:rPr>
        <w:t>MobilityFromEUTRACommand</w:t>
      </w:r>
      <w:r w:rsidRPr="00034446">
        <w:t xml:space="preserve"> message, causing the UE to fail the procedure according to the specifications applicable for the target RAT:</w:t>
      </w:r>
    </w:p>
    <w:p w14:paraId="5EEF7979" w14:textId="77777777" w:rsidR="0083302D" w:rsidRPr="00034446" w:rsidRDefault="0083302D" w:rsidP="0083302D">
      <w:pPr>
        <w:pStyle w:val="B2"/>
      </w:pPr>
      <w:r w:rsidRPr="00034446">
        <w:t>2&gt;</w:t>
      </w:r>
      <w:r w:rsidRPr="00034446">
        <w:tab/>
        <w:t>stop T304, if running;</w:t>
      </w:r>
    </w:p>
    <w:p w14:paraId="24140EEB" w14:textId="77777777" w:rsidR="0083302D" w:rsidRPr="00034446" w:rsidRDefault="0083302D" w:rsidP="0083302D">
      <w:pPr>
        <w:pStyle w:val="B2"/>
      </w:pPr>
      <w:r w:rsidRPr="00034446">
        <w:t>2&gt;</w:t>
      </w:r>
      <w:r w:rsidRPr="00034446">
        <w:tab/>
        <w:t xml:space="preserve">if the </w:t>
      </w:r>
      <w:r w:rsidRPr="00034446">
        <w:rPr>
          <w:i/>
        </w:rPr>
        <w:t>cs-FallbackIndicator</w:t>
      </w:r>
      <w:r w:rsidRPr="00034446">
        <w:t xml:space="preserve"> in the </w:t>
      </w:r>
      <w:r w:rsidRPr="00034446">
        <w:rPr>
          <w:i/>
        </w:rPr>
        <w:t>MobilityFromEUTRACommand</w:t>
      </w:r>
      <w:r w:rsidRPr="00034446">
        <w:t xml:space="preserve"> message was set to </w:t>
      </w:r>
      <w:r w:rsidRPr="00034446">
        <w:rPr>
          <w:i/>
        </w:rPr>
        <w:t>TRUE</w:t>
      </w:r>
      <w:r w:rsidRPr="00034446">
        <w:t>:</w:t>
      </w:r>
    </w:p>
    <w:p w14:paraId="308D1FCB" w14:textId="77777777" w:rsidR="0083302D" w:rsidRPr="00034446" w:rsidRDefault="0083302D" w:rsidP="0083302D">
      <w:pPr>
        <w:pStyle w:val="B3"/>
      </w:pPr>
      <w:r w:rsidRPr="00034446">
        <w:rPr>
          <w:i/>
        </w:rPr>
        <w:t>3&gt;</w:t>
      </w:r>
      <w:r w:rsidRPr="00034446">
        <w:rPr>
          <w:i/>
        </w:rPr>
        <w:tab/>
      </w:r>
      <w:r w:rsidRPr="00034446">
        <w:t xml:space="preserve"> indicate to upper layers that the CS Fallback procedure has failed;</w:t>
      </w:r>
    </w:p>
    <w:p w14:paraId="31098118" w14:textId="77777777" w:rsidR="0083302D" w:rsidRPr="00034446" w:rsidRDefault="0083302D" w:rsidP="0083302D">
      <w:pPr>
        <w:pStyle w:val="B2"/>
      </w:pPr>
      <w:r w:rsidRPr="00034446">
        <w:t>2&gt;</w:t>
      </w:r>
      <w:r w:rsidRPr="00034446">
        <w:tab/>
        <w:t xml:space="preserve">revert back to the configuration used in the source PCell, excluding the configuration configured by the </w:t>
      </w:r>
      <w:r w:rsidRPr="00034446">
        <w:rPr>
          <w:i/>
        </w:rPr>
        <w:t>physicalConfigDedicated</w:t>
      </w:r>
      <w:r w:rsidRPr="00034446">
        <w:t>,</w:t>
      </w:r>
      <w:r w:rsidRPr="00034446">
        <w:rPr>
          <w:i/>
        </w:rPr>
        <w:t xml:space="preserve"> mac-MainConfig</w:t>
      </w:r>
      <w:r w:rsidRPr="00034446">
        <w:t xml:space="preserve"> and </w:t>
      </w:r>
      <w:r w:rsidRPr="00034446">
        <w:rPr>
          <w:i/>
        </w:rPr>
        <w:t>sps-Config</w:t>
      </w:r>
      <w:r w:rsidRPr="00034446">
        <w:t>;</w:t>
      </w:r>
    </w:p>
    <w:p w14:paraId="54AA4118" w14:textId="77777777" w:rsidR="0083302D" w:rsidRPr="00034446" w:rsidRDefault="0083302D" w:rsidP="0083302D">
      <w:pPr>
        <w:pStyle w:val="B2"/>
      </w:pPr>
      <w:r w:rsidRPr="00034446">
        <w:t>2&gt;</w:t>
      </w:r>
      <w:r w:rsidRPr="00034446">
        <w:tab/>
        <w:t>initiate the connection re-establishment procedure as specified in 5.3.7;</w:t>
      </w:r>
    </w:p>
    <w:p w14:paraId="22902B95" w14:textId="77777777" w:rsidR="0083302D" w:rsidRPr="00034446" w:rsidRDefault="0083302D" w:rsidP="0083302D">
      <w:r w:rsidRPr="00034446">
        <w:t>[TS 36.331, clause 5.3.7.2]</w:t>
      </w:r>
    </w:p>
    <w:p w14:paraId="0FE4C242" w14:textId="77777777" w:rsidR="0083302D" w:rsidRPr="00034446" w:rsidRDefault="0083302D" w:rsidP="0083302D">
      <w:r w:rsidRPr="00034446">
        <w:t>The UE shall only initiate the procedure when AS security has been activated. The UE initiates the procedure when one of the following conditions is met:</w:t>
      </w:r>
    </w:p>
    <w:p w14:paraId="55FD0A42" w14:textId="77777777" w:rsidR="0083302D" w:rsidRPr="00034446" w:rsidRDefault="0083302D" w:rsidP="0083302D">
      <w:r w:rsidRPr="00034446">
        <w:t>...</w:t>
      </w:r>
    </w:p>
    <w:p w14:paraId="677F6D3A" w14:textId="77777777" w:rsidR="0083302D" w:rsidRPr="00034446" w:rsidRDefault="0083302D" w:rsidP="0083302D">
      <w:pPr>
        <w:pStyle w:val="B1"/>
      </w:pPr>
      <w:r w:rsidRPr="00034446">
        <w:t>1&gt;</w:t>
      </w:r>
      <w:r w:rsidRPr="00034446">
        <w:tab/>
        <w:t>upon mobility from E-UTRA failure, in accordance with 5.4.3.5; or</w:t>
      </w:r>
    </w:p>
    <w:p w14:paraId="1E8E2F73" w14:textId="77777777" w:rsidR="0083302D" w:rsidRPr="00034446" w:rsidRDefault="0083302D" w:rsidP="0083302D">
      <w:r w:rsidRPr="00034446">
        <w:t>...</w:t>
      </w:r>
    </w:p>
    <w:p w14:paraId="4FBF1F66" w14:textId="77777777" w:rsidR="0083302D" w:rsidRPr="00034446" w:rsidRDefault="0083302D" w:rsidP="0083302D">
      <w:r w:rsidRPr="00034446">
        <w:t>Upon initiation of the procedure, the UE shall:</w:t>
      </w:r>
    </w:p>
    <w:p w14:paraId="722476FA" w14:textId="77777777" w:rsidR="0083302D" w:rsidRPr="00034446" w:rsidRDefault="0083302D" w:rsidP="0083302D">
      <w:pPr>
        <w:pStyle w:val="B1"/>
      </w:pPr>
      <w:r w:rsidRPr="00034446">
        <w:t>1&gt;</w:t>
      </w:r>
      <w:r w:rsidRPr="00034446">
        <w:tab/>
        <w:t>stop timer T310, if running;</w:t>
      </w:r>
    </w:p>
    <w:p w14:paraId="7BF53660" w14:textId="77777777" w:rsidR="0083302D" w:rsidRPr="00034446" w:rsidRDefault="0083302D" w:rsidP="0083302D">
      <w:pPr>
        <w:pStyle w:val="B1"/>
      </w:pPr>
      <w:r w:rsidRPr="00034446">
        <w:t>1&gt;</w:t>
      </w:r>
      <w:r w:rsidRPr="00034446">
        <w:tab/>
        <w:t>start timer T311;</w:t>
      </w:r>
    </w:p>
    <w:p w14:paraId="0933EDE6" w14:textId="77777777" w:rsidR="0083302D" w:rsidRPr="00034446" w:rsidRDefault="0083302D" w:rsidP="0083302D">
      <w:pPr>
        <w:pStyle w:val="B1"/>
      </w:pPr>
      <w:r w:rsidRPr="00034446">
        <w:t>1&gt; suspend all RBs except SRB0;</w:t>
      </w:r>
    </w:p>
    <w:p w14:paraId="283A4F1F" w14:textId="77777777" w:rsidR="0083302D" w:rsidRPr="00034446" w:rsidRDefault="0083302D" w:rsidP="0083302D">
      <w:pPr>
        <w:pStyle w:val="B1"/>
      </w:pPr>
      <w:r w:rsidRPr="00034446">
        <w:t>1&gt;</w:t>
      </w:r>
      <w:r w:rsidRPr="00034446">
        <w:tab/>
        <w:t>reset MAC;</w:t>
      </w:r>
    </w:p>
    <w:p w14:paraId="5FFA2570" w14:textId="77777777" w:rsidR="0083302D" w:rsidRPr="00034446" w:rsidRDefault="0083302D" w:rsidP="0083302D">
      <w:pPr>
        <w:pStyle w:val="B1"/>
      </w:pPr>
      <w:r w:rsidRPr="00034446">
        <w:t>1&gt;</w:t>
      </w:r>
      <w:r w:rsidRPr="00034446">
        <w:tab/>
        <w:t>release the SCell(s), if configured, in accordance with 5.3.10.3a;</w:t>
      </w:r>
    </w:p>
    <w:p w14:paraId="1A7B16FA" w14:textId="77777777" w:rsidR="0083302D" w:rsidRPr="00034446" w:rsidRDefault="0083302D" w:rsidP="0083302D">
      <w:pPr>
        <w:pStyle w:val="B1"/>
      </w:pPr>
      <w:r w:rsidRPr="00034446">
        <w:t>1&gt;</w:t>
      </w:r>
      <w:r w:rsidRPr="00034446">
        <w:tab/>
        <w:t>apply the default physical channel configuration as specified in 9.2.4;</w:t>
      </w:r>
    </w:p>
    <w:p w14:paraId="7F2D2DC3" w14:textId="77777777" w:rsidR="0083302D" w:rsidRPr="00034446" w:rsidRDefault="0083302D" w:rsidP="0083302D">
      <w:pPr>
        <w:pStyle w:val="B1"/>
      </w:pPr>
      <w:r w:rsidRPr="00034446">
        <w:t>1&gt;</w:t>
      </w:r>
      <w:r w:rsidRPr="00034446">
        <w:tab/>
        <w:t>apply the default semi-persistent scheduling configuration as specified in 9.2.3;</w:t>
      </w:r>
    </w:p>
    <w:p w14:paraId="034193D8" w14:textId="77777777" w:rsidR="0083302D" w:rsidRPr="00034446" w:rsidRDefault="0083302D" w:rsidP="0083302D">
      <w:pPr>
        <w:pStyle w:val="B1"/>
      </w:pPr>
      <w:r w:rsidRPr="00034446">
        <w:t>1&gt;</w:t>
      </w:r>
      <w:r w:rsidRPr="00034446">
        <w:tab/>
        <w:t>apply the default MAC main configuration as specified in 9.2.2;</w:t>
      </w:r>
    </w:p>
    <w:p w14:paraId="05D17EA5" w14:textId="77777777" w:rsidR="0083302D" w:rsidRPr="00034446" w:rsidRDefault="0083302D" w:rsidP="0083302D">
      <w:pPr>
        <w:pStyle w:val="B1"/>
      </w:pPr>
      <w:r w:rsidRPr="00034446">
        <w:t>1&gt;</w:t>
      </w:r>
      <w:r w:rsidRPr="00034446">
        <w:tab/>
        <w:t xml:space="preserve">release </w:t>
      </w:r>
      <w:r w:rsidRPr="00034446">
        <w:rPr>
          <w:i/>
        </w:rPr>
        <w:t>reportProximityConfig</w:t>
      </w:r>
      <w:r w:rsidRPr="00034446">
        <w:t xml:space="preserve"> and clear any associated proximity status reporting timer;</w:t>
      </w:r>
    </w:p>
    <w:p w14:paraId="50F423C2" w14:textId="77777777" w:rsidR="0083302D" w:rsidRPr="00034446" w:rsidRDefault="0083302D" w:rsidP="0083302D">
      <w:pPr>
        <w:pStyle w:val="B1"/>
      </w:pPr>
      <w:r w:rsidRPr="00034446">
        <w:t>1&gt;</w:t>
      </w:r>
      <w:r w:rsidRPr="00034446">
        <w:tab/>
        <w:t xml:space="preserve">release </w:t>
      </w:r>
      <w:r w:rsidRPr="00034446">
        <w:rPr>
          <w:i/>
        </w:rPr>
        <w:t>measSubframePatternPCell</w:t>
      </w:r>
      <w:r w:rsidRPr="00034446">
        <w:t>, if configured;</w:t>
      </w:r>
    </w:p>
    <w:p w14:paraId="410CB391" w14:textId="77777777" w:rsidR="0083302D" w:rsidRPr="00034446" w:rsidRDefault="0083302D" w:rsidP="0083302D">
      <w:r w:rsidRPr="00034446">
        <w:t>...</w:t>
      </w:r>
    </w:p>
    <w:p w14:paraId="1F519406" w14:textId="77777777" w:rsidR="0083302D" w:rsidRPr="00034446" w:rsidRDefault="0083302D" w:rsidP="0083302D">
      <w:pPr>
        <w:pStyle w:val="B1"/>
      </w:pPr>
      <w:r w:rsidRPr="00034446">
        <w:t>1&gt;</w:t>
      </w:r>
      <w:r w:rsidRPr="00034446">
        <w:tab/>
        <w:t>perform cell selection in accordance with the cell selection process as specified in TS 36.304 [4];</w:t>
      </w:r>
    </w:p>
    <w:p w14:paraId="17A8758F" w14:textId="77777777" w:rsidR="0083302D" w:rsidRPr="00034446" w:rsidRDefault="0083302D" w:rsidP="0083302D">
      <w:r w:rsidRPr="00034446">
        <w:t>[TS 36.331, clause 5.3.7.3]</w:t>
      </w:r>
    </w:p>
    <w:p w14:paraId="34B2BE73" w14:textId="77777777" w:rsidR="0083302D" w:rsidRPr="00034446" w:rsidRDefault="0083302D" w:rsidP="0083302D">
      <w:r w:rsidRPr="00034446">
        <w:t>Upon selecting a suitable E-UTRA cell, the UE shall:</w:t>
      </w:r>
    </w:p>
    <w:p w14:paraId="484110E7" w14:textId="77777777" w:rsidR="0083302D" w:rsidRPr="00034446" w:rsidRDefault="0083302D" w:rsidP="0083302D">
      <w:pPr>
        <w:pStyle w:val="B1"/>
      </w:pPr>
      <w:r w:rsidRPr="00034446">
        <w:t>1&gt;</w:t>
      </w:r>
      <w:r w:rsidRPr="00034446">
        <w:tab/>
        <w:t>stop timer T311;</w:t>
      </w:r>
    </w:p>
    <w:p w14:paraId="03324091" w14:textId="77777777" w:rsidR="0083302D" w:rsidRPr="00034446" w:rsidRDefault="0083302D" w:rsidP="0083302D">
      <w:pPr>
        <w:pStyle w:val="B1"/>
      </w:pPr>
      <w:r w:rsidRPr="00034446">
        <w:t>1&gt;</w:t>
      </w:r>
      <w:r w:rsidRPr="00034446">
        <w:tab/>
        <w:t>start timer T301;</w:t>
      </w:r>
    </w:p>
    <w:p w14:paraId="39E3BB90" w14:textId="77777777" w:rsidR="0083302D" w:rsidRPr="00034446" w:rsidRDefault="0083302D" w:rsidP="0083302D">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709F68B1" w14:textId="77777777" w:rsidR="0083302D" w:rsidRPr="00034446" w:rsidRDefault="0083302D" w:rsidP="0083302D">
      <w:pPr>
        <w:pStyle w:val="B1"/>
      </w:pPr>
      <w:r w:rsidRPr="00034446">
        <w:t>1&gt;</w:t>
      </w:r>
      <w:r w:rsidRPr="00034446">
        <w:tab/>
        <w:t xml:space="preserve">initiate transmission of the </w:t>
      </w:r>
      <w:r w:rsidRPr="00034446">
        <w:rPr>
          <w:i/>
        </w:rPr>
        <w:t>RRCConnectionReestablishmentRequest</w:t>
      </w:r>
      <w:r w:rsidRPr="00034446">
        <w:t xml:space="preserve"> message in accordance with 5.3.7.4;</w:t>
      </w:r>
    </w:p>
    <w:p w14:paraId="2E8035EE" w14:textId="77777777" w:rsidR="0083302D" w:rsidRPr="00034446" w:rsidRDefault="0083302D" w:rsidP="0083302D">
      <w:r w:rsidRPr="00034446">
        <w:t>[TS 36.331, clause 5.3.7.4]</w:t>
      </w:r>
    </w:p>
    <w:p w14:paraId="07A1A708" w14:textId="77777777" w:rsidR="0083302D" w:rsidRPr="00034446" w:rsidRDefault="0083302D" w:rsidP="0083302D">
      <w:r w:rsidRPr="00034446">
        <w:t xml:space="preserve">If the procedure </w:t>
      </w:r>
      <w:r w:rsidRPr="00034446">
        <w:rPr>
          <w:lang w:eastAsia="zh-CN"/>
        </w:rPr>
        <w:t>was</w:t>
      </w:r>
      <w:r w:rsidRPr="00034446">
        <w:t xml:space="preserve"> initiated due to radio link failure or handover failure, the UE shall:</w:t>
      </w:r>
    </w:p>
    <w:p w14:paraId="5F91A0E4" w14:textId="77777777" w:rsidR="0083302D" w:rsidRPr="00034446" w:rsidRDefault="0083302D" w:rsidP="0083302D">
      <w:pPr>
        <w:pStyle w:val="B1"/>
      </w:pPr>
      <w:r w:rsidRPr="00034446">
        <w:t>1&gt;</w:t>
      </w:r>
      <w:r w:rsidRPr="00034446">
        <w:tab/>
        <w:t xml:space="preserve">set the </w:t>
      </w:r>
      <w:r w:rsidRPr="00034446">
        <w:rPr>
          <w:i/>
        </w:rPr>
        <w:t>reestablishmentCellId</w:t>
      </w:r>
      <w:r w:rsidRPr="00034446">
        <w:t xml:space="preserve"> </w:t>
      </w:r>
      <w:r w:rsidRPr="00034446">
        <w:rPr>
          <w:lang w:eastAsia="zh-CN"/>
        </w:rPr>
        <w:t xml:space="preserve">in the </w:t>
      </w:r>
      <w:r w:rsidRPr="00034446">
        <w:rPr>
          <w:i/>
        </w:rPr>
        <w:t>VarRLF-Report</w:t>
      </w:r>
      <w:r w:rsidRPr="00034446">
        <w:rPr>
          <w:lang w:eastAsia="zh-CN"/>
        </w:rPr>
        <w:t xml:space="preserve"> </w:t>
      </w:r>
      <w:r w:rsidRPr="00034446">
        <w:t>to the global cell identity of the selected cell;</w:t>
      </w:r>
    </w:p>
    <w:p w14:paraId="70D63380" w14:textId="77777777" w:rsidR="0083302D" w:rsidRPr="00034446" w:rsidRDefault="0083302D" w:rsidP="0083302D">
      <w:r w:rsidRPr="00034446">
        <w:t xml:space="preserve">The UE shall set the contents of </w:t>
      </w:r>
      <w:r w:rsidRPr="00034446">
        <w:rPr>
          <w:i/>
        </w:rPr>
        <w:t>RRCConnectionReestablishmentRequest</w:t>
      </w:r>
      <w:r w:rsidRPr="00034446">
        <w:t xml:space="preserve"> message as follows:</w:t>
      </w:r>
    </w:p>
    <w:p w14:paraId="6482AC2F" w14:textId="77777777" w:rsidR="0083302D" w:rsidRPr="00034446" w:rsidRDefault="0083302D" w:rsidP="0083302D">
      <w:pPr>
        <w:pStyle w:val="B1"/>
      </w:pPr>
      <w:r w:rsidRPr="00034446">
        <w:t>1&gt;</w:t>
      </w:r>
      <w:r w:rsidRPr="00034446">
        <w:tab/>
        <w:t xml:space="preserve">set the </w:t>
      </w:r>
      <w:r w:rsidRPr="00034446">
        <w:rPr>
          <w:i/>
        </w:rPr>
        <w:t>ue-Identity</w:t>
      </w:r>
      <w:r w:rsidRPr="00034446">
        <w:t xml:space="preserve"> as follows:</w:t>
      </w:r>
    </w:p>
    <w:p w14:paraId="04147C7E" w14:textId="77777777" w:rsidR="0083302D" w:rsidRPr="00034446" w:rsidRDefault="0083302D" w:rsidP="0083302D">
      <w:pPr>
        <w:pStyle w:val="B2"/>
      </w:pPr>
      <w:r w:rsidRPr="00034446">
        <w:t>2&gt;</w:t>
      </w:r>
      <w:r w:rsidRPr="00034446">
        <w:tab/>
        <w:t xml:space="preserve">set the </w:t>
      </w:r>
      <w:r w:rsidRPr="00034446">
        <w:rPr>
          <w:i/>
        </w:rPr>
        <w:t>c-RNTI</w:t>
      </w:r>
      <w:r w:rsidRPr="00034446">
        <w:t xml:space="preserve"> to the C-RNTI used in the source PCell (handover and mobility from E-UTRA failure) or used in the PCell in which the trigger for the re-establishment occurred (other cases);</w:t>
      </w:r>
    </w:p>
    <w:p w14:paraId="20F89317" w14:textId="77777777" w:rsidR="0083302D" w:rsidRPr="00034446" w:rsidRDefault="0083302D" w:rsidP="0083302D">
      <w:pPr>
        <w:pStyle w:val="B2"/>
      </w:pPr>
      <w:r w:rsidRPr="00034446">
        <w:t>2&gt;</w:t>
      </w:r>
      <w:r w:rsidRPr="00034446">
        <w:tab/>
        <w:t xml:space="preserve">set the </w:t>
      </w:r>
      <w:r w:rsidRPr="00034446">
        <w:rPr>
          <w:i/>
        </w:rPr>
        <w:t>physCellId</w:t>
      </w:r>
      <w:r w:rsidRPr="00034446">
        <w:t xml:space="preserve"> to the physical cell identity of the source PCell (handover and mobility from E-UTRA failure) or of the PCell in which the trigger for the re-establishment occurred (other cases);</w:t>
      </w:r>
    </w:p>
    <w:p w14:paraId="7B2F9E5C" w14:textId="77777777" w:rsidR="0083302D" w:rsidRPr="00034446" w:rsidRDefault="0083302D" w:rsidP="0083302D">
      <w:pPr>
        <w:pStyle w:val="B2"/>
      </w:pPr>
      <w:r w:rsidRPr="00034446">
        <w:t>2&gt;</w:t>
      </w:r>
      <w:r w:rsidRPr="00034446">
        <w:tab/>
        <w:t xml:space="preserve">set the </w:t>
      </w:r>
      <w:r w:rsidRPr="00034446">
        <w:rPr>
          <w:i/>
        </w:rPr>
        <w:t>shortMAC-I</w:t>
      </w:r>
      <w:r w:rsidRPr="00034446">
        <w:t xml:space="preserve"> to the 16 least significant bits of the MAC-I calculated:</w:t>
      </w:r>
    </w:p>
    <w:p w14:paraId="6CDB3AC9" w14:textId="77777777" w:rsidR="0083302D" w:rsidRPr="00034446" w:rsidRDefault="0083302D" w:rsidP="0083302D">
      <w:pPr>
        <w:pStyle w:val="B3"/>
      </w:pPr>
      <w:r w:rsidRPr="00034446">
        <w:t>3&gt;</w:t>
      </w:r>
      <w:r w:rsidRPr="00034446">
        <w:tab/>
        <w:t xml:space="preserve">over the ASN.1 encoded as per section 8 (i.e., a multiple of 8 bits) </w:t>
      </w:r>
      <w:r w:rsidRPr="00034446">
        <w:rPr>
          <w:i/>
        </w:rPr>
        <w:t>VarShortMAC-Input</w:t>
      </w:r>
      <w:r w:rsidRPr="00034446">
        <w:t>;</w:t>
      </w:r>
    </w:p>
    <w:p w14:paraId="316B2B87" w14:textId="77777777" w:rsidR="0083302D" w:rsidRPr="00034446" w:rsidRDefault="0083302D" w:rsidP="0083302D">
      <w:pPr>
        <w:pStyle w:val="B3"/>
      </w:pPr>
      <w:r w:rsidRPr="00034446">
        <w:t>3&gt;</w:t>
      </w:r>
      <w:r w:rsidRPr="00034446">
        <w:tab/>
        <w:t>with the K</w:t>
      </w:r>
      <w:r w:rsidRPr="00034446">
        <w:rPr>
          <w:vertAlign w:val="subscript"/>
        </w:rPr>
        <w:t>RRCint</w:t>
      </w:r>
      <w:r w:rsidRPr="00034446">
        <w:t xml:space="preserve"> key and integrity protection algorithm that was used in the source PCell (handover and mobility from E-UTRA failure) or of the PCell in which the trigger for the re-establishment occurred (other cases); and</w:t>
      </w:r>
    </w:p>
    <w:p w14:paraId="7771B348" w14:textId="77777777" w:rsidR="0083302D" w:rsidRPr="00034446" w:rsidRDefault="0083302D" w:rsidP="0083302D">
      <w:pPr>
        <w:pStyle w:val="B3"/>
      </w:pPr>
      <w:r w:rsidRPr="00034446">
        <w:t>3&gt;</w:t>
      </w:r>
      <w:r w:rsidRPr="00034446">
        <w:tab/>
        <w:t>with all input bits for COUNT, BEARER and DIRECTION set to binary ones;</w:t>
      </w:r>
    </w:p>
    <w:p w14:paraId="5FF7B7CE" w14:textId="77777777" w:rsidR="0083302D" w:rsidRPr="00034446" w:rsidRDefault="0083302D" w:rsidP="0083302D">
      <w:pPr>
        <w:pStyle w:val="B1"/>
      </w:pPr>
      <w:r w:rsidRPr="00034446">
        <w:t>1&gt;</w:t>
      </w:r>
      <w:r w:rsidRPr="00034446">
        <w:tab/>
        <w:t xml:space="preserve">set the </w:t>
      </w:r>
      <w:r w:rsidRPr="00034446">
        <w:rPr>
          <w:i/>
        </w:rPr>
        <w:t>reestablishmentCause</w:t>
      </w:r>
      <w:r w:rsidRPr="00034446">
        <w:t xml:space="preserve"> as follows:</w:t>
      </w:r>
    </w:p>
    <w:p w14:paraId="3D535458" w14:textId="77777777" w:rsidR="0083302D" w:rsidRPr="00034446" w:rsidRDefault="0083302D" w:rsidP="0083302D">
      <w:r w:rsidRPr="00034446">
        <w:t>...</w:t>
      </w:r>
    </w:p>
    <w:p w14:paraId="40D78D22" w14:textId="77777777" w:rsidR="0083302D" w:rsidRPr="00034446" w:rsidRDefault="0083302D" w:rsidP="0083302D">
      <w:pPr>
        <w:pStyle w:val="B2"/>
      </w:pPr>
      <w:r w:rsidRPr="00034446">
        <w:t>2&gt;</w:t>
      </w:r>
      <w:r w:rsidRPr="00034446">
        <w:tab/>
        <w:t>else if the re-establishment procedure was initiated due to handover failure as specified in 5.3.5.6 (intra-LTE handover failure) or 5.4.3.5 (inter-RAT mobility from EUTRA failure):</w:t>
      </w:r>
    </w:p>
    <w:p w14:paraId="284E3109" w14:textId="77777777" w:rsidR="0083302D" w:rsidRPr="00034446" w:rsidRDefault="0083302D" w:rsidP="0083302D">
      <w:pPr>
        <w:pStyle w:val="B3"/>
      </w:pPr>
      <w:r w:rsidRPr="00034446">
        <w:t>3&gt;</w:t>
      </w:r>
      <w:r w:rsidRPr="00034446">
        <w:tab/>
        <w:t>set the reestablishmentCause to the value handoverFailure;</w:t>
      </w:r>
    </w:p>
    <w:p w14:paraId="5ABBFE62" w14:textId="77777777" w:rsidR="0083302D" w:rsidRPr="00034446" w:rsidRDefault="0083302D" w:rsidP="0083302D">
      <w:r w:rsidRPr="00034446">
        <w:t xml:space="preserve">The UE shall submit the </w:t>
      </w:r>
      <w:r w:rsidRPr="00034446">
        <w:rPr>
          <w:i/>
        </w:rPr>
        <w:t>RRCConnectionReestablishmentRequest</w:t>
      </w:r>
      <w:r w:rsidRPr="00034446">
        <w:t xml:space="preserve"> message to lower layers for transmission.</w:t>
      </w:r>
    </w:p>
    <w:p w14:paraId="791AE6D1" w14:textId="77777777" w:rsidR="0083302D" w:rsidRPr="00034446" w:rsidRDefault="0083302D" w:rsidP="0083302D">
      <w:r w:rsidRPr="00034446">
        <w:t>[TS 36.331, clause 5.3.7.5]</w:t>
      </w:r>
    </w:p>
    <w:p w14:paraId="1815CB60" w14:textId="77777777" w:rsidR="0083302D" w:rsidRPr="00034446" w:rsidRDefault="0083302D" w:rsidP="0083302D">
      <w:r w:rsidRPr="00034446">
        <w:t>The UE shall:</w:t>
      </w:r>
    </w:p>
    <w:p w14:paraId="1727E7A3" w14:textId="77777777" w:rsidR="0083302D" w:rsidRPr="00034446" w:rsidRDefault="0083302D" w:rsidP="0083302D">
      <w:pPr>
        <w:pStyle w:val="B1"/>
      </w:pPr>
      <w:r w:rsidRPr="00034446">
        <w:t>1&gt;</w:t>
      </w:r>
      <w:r w:rsidRPr="00034446">
        <w:tab/>
        <w:t>stop timer T301;</w:t>
      </w:r>
    </w:p>
    <w:p w14:paraId="70EE0FCF" w14:textId="77777777" w:rsidR="0083302D" w:rsidRPr="00034446" w:rsidRDefault="0083302D" w:rsidP="0083302D">
      <w:pPr>
        <w:pStyle w:val="B1"/>
      </w:pPr>
      <w:r w:rsidRPr="00034446">
        <w:t>1&gt;</w:t>
      </w:r>
      <w:r w:rsidRPr="00034446">
        <w:tab/>
        <w:t>consider the current cell to be the PCell;</w:t>
      </w:r>
    </w:p>
    <w:p w14:paraId="77E16FDB" w14:textId="77777777" w:rsidR="0083302D" w:rsidRPr="00034446" w:rsidRDefault="0083302D" w:rsidP="0083302D">
      <w:pPr>
        <w:pStyle w:val="B1"/>
      </w:pPr>
      <w:r w:rsidRPr="00034446">
        <w:t>1&gt;</w:t>
      </w:r>
      <w:r w:rsidRPr="00034446">
        <w:tab/>
        <w:t>re-establish PDCP for SRB1;</w:t>
      </w:r>
    </w:p>
    <w:p w14:paraId="1E8D27E9" w14:textId="77777777" w:rsidR="0083302D" w:rsidRPr="00034446" w:rsidRDefault="0083302D" w:rsidP="0083302D">
      <w:pPr>
        <w:pStyle w:val="B1"/>
        <w:rPr>
          <w:lang w:eastAsia="ko-KR"/>
        </w:rPr>
      </w:pPr>
      <w:r w:rsidRPr="00034446">
        <w:t>1&gt;</w:t>
      </w:r>
      <w:r w:rsidRPr="00034446">
        <w:tab/>
        <w:t>re-establish RLC for SRB1;</w:t>
      </w:r>
    </w:p>
    <w:p w14:paraId="2840D928" w14:textId="77777777" w:rsidR="0083302D" w:rsidRPr="00034446" w:rsidRDefault="0083302D" w:rsidP="0083302D">
      <w:pPr>
        <w:pStyle w:val="B1"/>
      </w:pPr>
      <w:r w:rsidRPr="00034446">
        <w:t>1&gt;</w:t>
      </w:r>
      <w:r w:rsidRPr="00034446">
        <w:tab/>
        <w:t xml:space="preserve">perform the radio resource configuration procedure in accordance with the received </w:t>
      </w:r>
      <w:r w:rsidRPr="00034446">
        <w:rPr>
          <w:i/>
        </w:rPr>
        <w:t>radioResourceConfigDedicated</w:t>
      </w:r>
      <w:r w:rsidRPr="00034446">
        <w:t xml:space="preserve"> and as specified in 5.3.10;</w:t>
      </w:r>
    </w:p>
    <w:p w14:paraId="5AD7A042" w14:textId="77777777" w:rsidR="0083302D" w:rsidRPr="00034446" w:rsidRDefault="0083302D" w:rsidP="0083302D">
      <w:pPr>
        <w:pStyle w:val="B1"/>
      </w:pPr>
      <w:r w:rsidRPr="00034446">
        <w:t>1&gt;</w:t>
      </w:r>
      <w:r w:rsidRPr="00034446">
        <w:tab/>
        <w:t>resume SRB1;</w:t>
      </w:r>
    </w:p>
    <w:p w14:paraId="1D2BDDD1" w14:textId="77777777" w:rsidR="0083302D" w:rsidRPr="00034446" w:rsidRDefault="0083302D" w:rsidP="0083302D">
      <w:pPr>
        <w:pStyle w:val="NO"/>
      </w:pPr>
      <w:r w:rsidRPr="00034446">
        <w:t>NOTE:</w:t>
      </w:r>
      <w:r w:rsidRPr="00034446">
        <w:tab/>
        <w:t xml:space="preserve">E-UTRAN should not transmit any message on SRB1 prior to receiving the </w:t>
      </w:r>
      <w:r w:rsidRPr="00034446">
        <w:rPr>
          <w:i/>
        </w:rPr>
        <w:t>RRCConnectionReestablishmentComplete</w:t>
      </w:r>
      <w:r w:rsidRPr="00034446">
        <w:t xml:space="preserve"> message.</w:t>
      </w:r>
    </w:p>
    <w:p w14:paraId="36E96C99" w14:textId="77777777" w:rsidR="0083302D" w:rsidRPr="00034446" w:rsidRDefault="0083302D" w:rsidP="0083302D">
      <w:pPr>
        <w:pStyle w:val="B1"/>
      </w:pPr>
      <w:r w:rsidRPr="00034446">
        <w:t>1&gt;</w:t>
      </w:r>
      <w:r w:rsidRPr="00034446">
        <w:tab/>
        <w:t>update the K</w:t>
      </w:r>
      <w:r w:rsidRPr="00034446">
        <w:rPr>
          <w:vertAlign w:val="subscript"/>
        </w:rPr>
        <w:t>eNB</w:t>
      </w:r>
      <w:r w:rsidRPr="00034446">
        <w:t xml:space="preserve"> key based on the K</w:t>
      </w:r>
      <w:r w:rsidRPr="00034446">
        <w:rPr>
          <w:vertAlign w:val="subscript"/>
        </w:rPr>
        <w:t>ASME</w:t>
      </w:r>
      <w:r w:rsidRPr="00034446">
        <w:t xml:space="preserve"> key to which the current K</w:t>
      </w:r>
      <w:r w:rsidRPr="00034446">
        <w:rPr>
          <w:vertAlign w:val="subscript"/>
        </w:rPr>
        <w:t>eNB</w:t>
      </w:r>
      <w:r w:rsidRPr="00034446">
        <w:t xml:space="preserve"> is associated, using the </w:t>
      </w:r>
      <w:r w:rsidRPr="00034446">
        <w:rPr>
          <w:i/>
        </w:rPr>
        <w:t>nextHopChainingCount</w:t>
      </w:r>
      <w:r w:rsidRPr="00034446">
        <w:t xml:space="preserve"> value indicated in the </w:t>
      </w:r>
      <w:r w:rsidRPr="00034446">
        <w:rPr>
          <w:i/>
        </w:rPr>
        <w:t>RRCConnectionReestablishment</w:t>
      </w:r>
      <w:r w:rsidRPr="00034446">
        <w:rPr>
          <w:iCs/>
        </w:rPr>
        <w:t xml:space="preserve"> message</w:t>
      </w:r>
      <w:r w:rsidRPr="00034446">
        <w:t>, as specified in TS 33.401 [32];</w:t>
      </w:r>
    </w:p>
    <w:p w14:paraId="33F802F9" w14:textId="77777777" w:rsidR="0083302D" w:rsidRPr="00034446" w:rsidRDefault="0083302D" w:rsidP="0083302D">
      <w:pPr>
        <w:pStyle w:val="B1"/>
      </w:pPr>
      <w:r w:rsidRPr="00034446">
        <w:t>1&gt;</w:t>
      </w:r>
      <w:r w:rsidRPr="00034446">
        <w:tab/>
        <w:t xml:space="preserve">store the </w:t>
      </w:r>
      <w:r w:rsidRPr="00034446">
        <w:rPr>
          <w:i/>
          <w:iCs/>
        </w:rPr>
        <w:t>nextHopChainingCount</w:t>
      </w:r>
      <w:r w:rsidRPr="00034446">
        <w:t xml:space="preserve"> value;</w:t>
      </w:r>
    </w:p>
    <w:p w14:paraId="4C96D8AF" w14:textId="77777777" w:rsidR="0083302D" w:rsidRPr="00034446" w:rsidRDefault="0083302D" w:rsidP="0083302D">
      <w:pPr>
        <w:pStyle w:val="B1"/>
      </w:pPr>
      <w:r w:rsidRPr="00034446">
        <w:t>1&gt;</w:t>
      </w:r>
      <w:r w:rsidRPr="00034446">
        <w:tab/>
        <w:t>derive the K</w:t>
      </w:r>
      <w:r w:rsidRPr="00034446">
        <w:rPr>
          <w:vertAlign w:val="subscript"/>
        </w:rPr>
        <w:t>RRCint</w:t>
      </w:r>
      <w:r w:rsidRPr="00034446">
        <w:t xml:space="preserve"> key associated with the previously configured integrity algorithm, as specified in TS 33.401 [32];</w:t>
      </w:r>
    </w:p>
    <w:p w14:paraId="52037D53" w14:textId="77777777" w:rsidR="0083302D" w:rsidRPr="00034446" w:rsidRDefault="0083302D" w:rsidP="0083302D">
      <w:pPr>
        <w:pStyle w:val="B1"/>
      </w:pPr>
      <w:r w:rsidRPr="00034446">
        <w:t>1&gt;</w:t>
      </w:r>
      <w:r w:rsidRPr="00034446">
        <w:tab/>
        <w:t>derive the K</w:t>
      </w:r>
      <w:r w:rsidRPr="00034446">
        <w:rPr>
          <w:vertAlign w:val="subscript"/>
        </w:rPr>
        <w:t>RRCenc</w:t>
      </w:r>
      <w:r w:rsidRPr="00034446">
        <w:t xml:space="preserve"> key </w:t>
      </w:r>
      <w:r w:rsidRPr="00034446">
        <w:rPr>
          <w:lang w:eastAsia="zh-CN"/>
        </w:rPr>
        <w:t xml:space="preserve">and the </w:t>
      </w:r>
      <w:r w:rsidRPr="00034446">
        <w:t>K</w:t>
      </w:r>
      <w:r w:rsidRPr="00034446">
        <w:rPr>
          <w:vertAlign w:val="subscript"/>
        </w:rPr>
        <w:t>UPenc</w:t>
      </w:r>
      <w:r w:rsidRPr="00034446">
        <w:rPr>
          <w:lang w:eastAsia="zh-CN"/>
        </w:rPr>
        <w:t xml:space="preserve"> key</w:t>
      </w:r>
      <w:r w:rsidRPr="00034446">
        <w:t xml:space="preserve"> associated with the previously configured ciphering algorithm, as specified in TS 33.401 [32];</w:t>
      </w:r>
    </w:p>
    <w:p w14:paraId="6AEBCB7E" w14:textId="77777777" w:rsidR="0083302D" w:rsidRPr="00034446" w:rsidRDefault="0083302D" w:rsidP="0083302D">
      <w:r w:rsidRPr="00034446">
        <w:t>...</w:t>
      </w:r>
    </w:p>
    <w:p w14:paraId="72EA81A7" w14:textId="77777777" w:rsidR="0083302D" w:rsidRPr="00034446" w:rsidRDefault="0083302D" w:rsidP="0083302D">
      <w:pPr>
        <w:pStyle w:val="B1"/>
      </w:pPr>
      <w:r w:rsidRPr="00034446">
        <w:t>1&gt;</w:t>
      </w:r>
      <w:r w:rsidRPr="00034446">
        <w:tab/>
        <w:t>configure lower layers to activate integrity protection using the previously configured algorithm and the K</w:t>
      </w:r>
      <w:r w:rsidRPr="00034446">
        <w:rPr>
          <w:vertAlign w:val="subscript"/>
        </w:rPr>
        <w:t>RRCint</w:t>
      </w:r>
      <w:r w:rsidRPr="00034446">
        <w:t xml:space="preserve"> key immediately, i.e., integrity protection shall be applied to all subsequent messages received and sent by the UE, including the message used to indicate the successful completion of the procedure;</w:t>
      </w:r>
    </w:p>
    <w:p w14:paraId="297CDEA1" w14:textId="77777777" w:rsidR="0083302D" w:rsidRPr="00034446" w:rsidRDefault="0083302D" w:rsidP="0083302D">
      <w:r w:rsidRPr="00034446">
        <w:t>...</w:t>
      </w:r>
    </w:p>
    <w:p w14:paraId="36757CD0" w14:textId="77777777" w:rsidR="0083302D" w:rsidRPr="00034446" w:rsidRDefault="0083302D" w:rsidP="0083302D">
      <w:pPr>
        <w:pStyle w:val="B1"/>
      </w:pPr>
      <w:r w:rsidRPr="00034446">
        <w:t>1&gt;</w:t>
      </w:r>
      <w:r w:rsidRPr="00034446">
        <w:tab/>
        <w:t>configure lower layers to apply ciphering using the previously configured algorithm</w:t>
      </w:r>
      <w:r w:rsidRPr="00034446">
        <w:rPr>
          <w:lang w:eastAsia="zh-CN"/>
        </w:rPr>
        <w:t xml:space="preserve">, the </w:t>
      </w:r>
      <w:r w:rsidRPr="00034446">
        <w:t>K</w:t>
      </w:r>
      <w:r w:rsidRPr="00034446">
        <w:rPr>
          <w:vertAlign w:val="subscript"/>
        </w:rPr>
        <w:t>RRCenc</w:t>
      </w:r>
      <w:r w:rsidRPr="00034446">
        <w:t xml:space="preserve"> key</w:t>
      </w:r>
      <w:r w:rsidRPr="00034446">
        <w:rPr>
          <w:lang w:eastAsia="zh-CN"/>
        </w:rPr>
        <w:t xml:space="preserve"> and the </w:t>
      </w:r>
      <w:r w:rsidRPr="00034446">
        <w:t>K</w:t>
      </w:r>
      <w:r w:rsidRPr="00034446">
        <w:rPr>
          <w:vertAlign w:val="subscript"/>
        </w:rPr>
        <w:t>UPenc</w:t>
      </w:r>
      <w:r w:rsidRPr="00034446">
        <w:rPr>
          <w:lang w:eastAsia="zh-CN"/>
        </w:rPr>
        <w:t xml:space="preserve"> key</w:t>
      </w:r>
      <w:r w:rsidRPr="00034446">
        <w:t xml:space="preserve"> immediately, i.e., ciphering shall be applied to all subsequent messages received and sent by the UE, including the message used to indicate the successful completion of the procedure;</w:t>
      </w:r>
    </w:p>
    <w:p w14:paraId="5442057D" w14:textId="77777777" w:rsidR="0083302D" w:rsidRPr="00034446" w:rsidRDefault="0083302D" w:rsidP="0083302D">
      <w:pPr>
        <w:pStyle w:val="B1"/>
        <w:ind w:left="284" w:firstLine="0"/>
      </w:pPr>
      <w:r w:rsidRPr="00034446">
        <w:t>1&gt;</w:t>
      </w:r>
      <w:r w:rsidRPr="00034446">
        <w:tab/>
        <w:t xml:space="preserve">set the content of </w:t>
      </w:r>
      <w:r w:rsidRPr="00034446">
        <w:rPr>
          <w:i/>
        </w:rPr>
        <w:t>RRCConnectionReestablishmentComplete</w:t>
      </w:r>
      <w:r w:rsidRPr="00034446">
        <w:t xml:space="preserve"> message as follows:</w:t>
      </w:r>
    </w:p>
    <w:p w14:paraId="03D962A8" w14:textId="77777777" w:rsidR="0083302D" w:rsidRPr="00034446" w:rsidRDefault="0083302D" w:rsidP="0083302D">
      <w:pPr>
        <w:pStyle w:val="B2"/>
      </w:pPr>
      <w:r w:rsidRPr="00034446">
        <w:t>2&gt;</w:t>
      </w:r>
      <w:r w:rsidRPr="00034446">
        <w:tab/>
        <w:t xml:space="preserve">if the UE has radio link failure or handover failure information available in </w:t>
      </w:r>
      <w:r w:rsidRPr="00034446">
        <w:rPr>
          <w:i/>
        </w:rPr>
        <w:t>VarRLF-Report</w:t>
      </w:r>
      <w:r w:rsidRPr="00034446">
        <w:t xml:space="preserve"> and </w:t>
      </w:r>
      <w:r w:rsidRPr="00034446">
        <w:rPr>
          <w:i/>
        </w:rPr>
        <w:t>plmn-Identity</w:t>
      </w:r>
      <w:r w:rsidRPr="00034446">
        <w:t xml:space="preserve"> stored in </w:t>
      </w:r>
      <w:r w:rsidRPr="00034446">
        <w:rPr>
          <w:i/>
        </w:rPr>
        <w:t>VarRLF-Report</w:t>
      </w:r>
      <w:r w:rsidRPr="00034446">
        <w:t xml:space="preserve"> is equal to the RPLMN:</w:t>
      </w:r>
    </w:p>
    <w:p w14:paraId="45AA7D21" w14:textId="77777777" w:rsidR="0083302D" w:rsidRPr="00034446" w:rsidRDefault="0083302D" w:rsidP="0083302D">
      <w:pPr>
        <w:pStyle w:val="B3"/>
      </w:pPr>
      <w:r w:rsidRPr="00034446">
        <w:t>3&gt;</w:t>
      </w:r>
      <w:r w:rsidRPr="00034446">
        <w:tab/>
        <w:t xml:space="preserve">include the </w:t>
      </w:r>
      <w:r w:rsidRPr="00034446">
        <w:rPr>
          <w:i/>
        </w:rPr>
        <w:t>rlf-InfoAvailable</w:t>
      </w:r>
      <w:r w:rsidRPr="00034446">
        <w:t>;</w:t>
      </w:r>
    </w:p>
    <w:p w14:paraId="388F3A5F" w14:textId="77777777" w:rsidR="0083302D" w:rsidRPr="00034446" w:rsidRDefault="0083302D" w:rsidP="0083302D">
      <w:r w:rsidRPr="00034446">
        <w:t>...</w:t>
      </w:r>
    </w:p>
    <w:p w14:paraId="69BF311D" w14:textId="77777777" w:rsidR="0083302D" w:rsidRPr="00034446" w:rsidRDefault="0083302D" w:rsidP="0083302D">
      <w:pPr>
        <w:pStyle w:val="B1"/>
      </w:pPr>
      <w:r w:rsidRPr="00034446">
        <w:t>1&gt;</w:t>
      </w:r>
      <w:r w:rsidRPr="00034446">
        <w:tab/>
        <w:t>perform the measurement related actions as specified in 5.5.6.1;</w:t>
      </w:r>
    </w:p>
    <w:p w14:paraId="66CC273C" w14:textId="77777777" w:rsidR="0083302D" w:rsidRPr="00034446" w:rsidRDefault="0083302D" w:rsidP="0083302D">
      <w:pPr>
        <w:pStyle w:val="B1"/>
      </w:pPr>
      <w:r w:rsidRPr="00034446">
        <w:t>1&gt;</w:t>
      </w:r>
      <w:r w:rsidRPr="00034446">
        <w:tab/>
        <w:t>perform the measurement identity autonomous removal as specified in 5.5.2.2a;</w:t>
      </w:r>
    </w:p>
    <w:p w14:paraId="410A12BF" w14:textId="77777777" w:rsidR="0083302D" w:rsidRPr="00034446" w:rsidRDefault="0083302D" w:rsidP="0083302D">
      <w:pPr>
        <w:pStyle w:val="B1"/>
      </w:pPr>
      <w:r w:rsidRPr="00034446">
        <w:t>1&gt;</w:t>
      </w:r>
      <w:r w:rsidRPr="00034446">
        <w:tab/>
        <w:t xml:space="preserve">submit the </w:t>
      </w:r>
      <w:r w:rsidRPr="00034446">
        <w:rPr>
          <w:i/>
        </w:rPr>
        <w:t>RRCConnectionReestablishmentComplete</w:t>
      </w:r>
      <w:r w:rsidRPr="00034446">
        <w:t xml:space="preserve"> message to lower layers for transmission, upon which the procedure ends;</w:t>
      </w:r>
    </w:p>
    <w:p w14:paraId="3A7DFD15" w14:textId="77777777" w:rsidR="0083302D" w:rsidRPr="00034446" w:rsidRDefault="0083302D" w:rsidP="0083302D">
      <w:r w:rsidRPr="00034446">
        <w:t>[TS 24.237, clause 12.2.4.2]</w:t>
      </w:r>
    </w:p>
    <w:p w14:paraId="0E62E45A" w14:textId="77777777" w:rsidR="0083302D" w:rsidRPr="00034446" w:rsidRDefault="0083302D" w:rsidP="0083302D">
      <w:r w:rsidRPr="00034446">
        <w:t>If the SC UE is engaged in a session in early dialog state and:</w:t>
      </w:r>
    </w:p>
    <w:p w14:paraId="02DEFC62" w14:textId="77777777" w:rsidR="0083302D" w:rsidRPr="00034446" w:rsidRDefault="0083302D" w:rsidP="0083302D">
      <w:r w:rsidRPr="00034446">
        <w:t>...</w:t>
      </w:r>
    </w:p>
    <w:p w14:paraId="3F84EB1B" w14:textId="77777777" w:rsidR="0083302D" w:rsidRPr="00034446" w:rsidRDefault="0083302D" w:rsidP="0083302D">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693C4ACB" w14:textId="77777777" w:rsidR="0083302D" w:rsidRPr="00034446" w:rsidRDefault="0083302D" w:rsidP="0083302D">
      <w:r w:rsidRPr="00034446">
        <w:t>then if the SC UE the SC UE shall send a SIP UPDATE request containing:</w:t>
      </w:r>
    </w:p>
    <w:p w14:paraId="490E3260" w14:textId="77777777" w:rsidR="0083302D" w:rsidRPr="00034446" w:rsidRDefault="0083302D" w:rsidP="0083302D">
      <w:pPr>
        <w:pStyle w:val="B1"/>
      </w:pPr>
      <w:r w:rsidRPr="00034446">
        <w:t>1)</w:t>
      </w:r>
      <w:r w:rsidRPr="00034446">
        <w:tab/>
        <w:t>an SDP offer, including the media characteristics as used in the existing dialog; and</w:t>
      </w:r>
    </w:p>
    <w:p w14:paraId="40AF648B" w14:textId="77777777" w:rsidR="0083302D" w:rsidRPr="00034446" w:rsidRDefault="0083302D" w:rsidP="0083302D">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23B0EFE8" w14:textId="77777777" w:rsidR="0083302D" w:rsidRPr="00034446" w:rsidRDefault="0083302D" w:rsidP="0083302D">
      <w:r w:rsidRPr="00034446">
        <w:t>by following the rules of 3GPP TS 24.229 [2] in each transferred session.</w:t>
      </w:r>
    </w:p>
    <w:p w14:paraId="55F04EBA" w14:textId="77777777" w:rsidR="0083302D" w:rsidRPr="00034446" w:rsidRDefault="0083302D" w:rsidP="0083302D">
      <w:pPr>
        <w:pStyle w:val="H6"/>
      </w:pPr>
      <w:r w:rsidRPr="00034446">
        <w:t>13.4.3.28.3</w:t>
      </w:r>
      <w:r w:rsidRPr="00034446">
        <w:tab/>
        <w:t>Test description</w:t>
      </w:r>
    </w:p>
    <w:p w14:paraId="7F091F4A" w14:textId="77777777" w:rsidR="0083302D" w:rsidRPr="00034446" w:rsidRDefault="0083302D" w:rsidP="0083302D">
      <w:pPr>
        <w:pStyle w:val="H6"/>
      </w:pPr>
      <w:r w:rsidRPr="00034446">
        <w:t>13.4.3.28.3.1</w:t>
      </w:r>
      <w:r w:rsidRPr="00034446">
        <w:tab/>
        <w:t>Pre-test conditions</w:t>
      </w:r>
    </w:p>
    <w:p w14:paraId="1C026567" w14:textId="77777777" w:rsidR="0083302D" w:rsidRPr="00034446" w:rsidRDefault="0083302D" w:rsidP="0083302D">
      <w:pPr>
        <w:pStyle w:val="H6"/>
      </w:pPr>
      <w:r w:rsidRPr="00034446">
        <w:t>System Simulator:</w:t>
      </w:r>
    </w:p>
    <w:p w14:paraId="22F8DC4A" w14:textId="77777777" w:rsidR="0083302D" w:rsidRPr="00034446" w:rsidRDefault="0083302D" w:rsidP="0083302D">
      <w:pPr>
        <w:pStyle w:val="B1"/>
      </w:pPr>
      <w:r w:rsidRPr="00034446">
        <w:t>-</w:t>
      </w:r>
      <w:r w:rsidRPr="00034446">
        <w:tab/>
        <w:t>Cell 1 and Cell 24.</w:t>
      </w:r>
    </w:p>
    <w:p w14:paraId="4027BB61" w14:textId="77777777" w:rsidR="0083302D" w:rsidRPr="00034446" w:rsidRDefault="0083302D" w:rsidP="0083302D">
      <w:pPr>
        <w:pStyle w:val="B1"/>
      </w:pPr>
      <w:r w:rsidRPr="00034446">
        <w:t>-</w:t>
      </w:r>
      <w:r w:rsidRPr="00034446">
        <w:tab/>
        <w:t xml:space="preserve">System information combination </w:t>
      </w:r>
      <w:r w:rsidR="009F04EC" w:rsidRPr="00034446">
        <w:t>5</w:t>
      </w:r>
      <w:r w:rsidRPr="00034446">
        <w:t xml:space="preserve"> as defined in TS 36.508 [18] clause 4.4.3.1 is used in E-UTRA cell.</w:t>
      </w:r>
    </w:p>
    <w:p w14:paraId="4F4C506E" w14:textId="77777777" w:rsidR="0083302D" w:rsidRPr="00034446" w:rsidRDefault="0083302D" w:rsidP="0083302D">
      <w:pPr>
        <w:pStyle w:val="H6"/>
      </w:pPr>
      <w:r w:rsidRPr="00034446">
        <w:t>UE:</w:t>
      </w:r>
    </w:p>
    <w:p w14:paraId="3DB65DC8" w14:textId="77777777" w:rsidR="0083302D" w:rsidRPr="00034446" w:rsidRDefault="0083302D" w:rsidP="0083302D">
      <w:pPr>
        <w:pStyle w:val="B1"/>
      </w:pPr>
      <w:r w:rsidRPr="00034446">
        <w:t>None.</w:t>
      </w:r>
    </w:p>
    <w:p w14:paraId="1838A8FC" w14:textId="77777777" w:rsidR="0083302D" w:rsidRPr="00034446" w:rsidRDefault="0083302D" w:rsidP="0083302D">
      <w:pPr>
        <w:pStyle w:val="H6"/>
      </w:pPr>
      <w:r w:rsidRPr="00034446">
        <w:t>Preamble:</w:t>
      </w:r>
    </w:p>
    <w:p w14:paraId="50B79187" w14:textId="77777777" w:rsidR="0083302D" w:rsidRPr="00034446" w:rsidRDefault="0083302D" w:rsidP="0083302D">
      <w:pPr>
        <w:pStyle w:val="B1"/>
      </w:pPr>
      <w:r w:rsidRPr="00034446">
        <w:t>-</w:t>
      </w:r>
      <w:r w:rsidRPr="00034446">
        <w:tab/>
        <w:t>The UE is in state Registered, Idle mode (state 2) on Cell 1 according to [18].</w:t>
      </w:r>
    </w:p>
    <w:p w14:paraId="2D56DAE9" w14:textId="77777777" w:rsidR="0083302D" w:rsidRPr="00034446" w:rsidRDefault="0083302D" w:rsidP="0083302D">
      <w:pPr>
        <w:pStyle w:val="H6"/>
      </w:pPr>
      <w:r w:rsidRPr="00034446">
        <w:t>13.4.3.28.3.2</w:t>
      </w:r>
      <w:r w:rsidRPr="00034446">
        <w:tab/>
        <w:t>Test procedure sequence</w:t>
      </w:r>
    </w:p>
    <w:p w14:paraId="7818E193" w14:textId="77777777" w:rsidR="0083302D" w:rsidRPr="00034446" w:rsidRDefault="0083302D" w:rsidP="0083302D">
      <w:r w:rsidRPr="00034446">
        <w:rPr>
          <w:rFonts w:eastAsia="MS Gothic"/>
        </w:rPr>
        <w:t xml:space="preserve">Table </w:t>
      </w:r>
      <w:r w:rsidRPr="00034446">
        <w:rPr>
          <w:lang w:eastAsia="zh-CN"/>
        </w:rPr>
        <w:t>13.4.3.28</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034446">
        <w:t>clause.</w:t>
      </w:r>
    </w:p>
    <w:p w14:paraId="6D92C8CC" w14:textId="77777777" w:rsidR="0083302D" w:rsidRPr="00034446" w:rsidRDefault="0083302D" w:rsidP="0083302D">
      <w:pPr>
        <w:pStyle w:val="TH"/>
        <w:rPr>
          <w:rFonts w:eastAsia="MS Gothic"/>
          <w:lang w:eastAsia="zh-CN"/>
        </w:rPr>
      </w:pPr>
      <w:r w:rsidRPr="00034446">
        <w:t xml:space="preserve">Table </w:t>
      </w:r>
      <w:r w:rsidRPr="00034446">
        <w:rPr>
          <w:lang w:eastAsia="zh-CN"/>
        </w:rPr>
        <w:t>13.4.3.28</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463"/>
        <w:gridCol w:w="1017"/>
        <w:gridCol w:w="1240"/>
        <w:gridCol w:w="1241"/>
        <w:gridCol w:w="3685"/>
      </w:tblGrid>
      <w:tr w:rsidR="0083302D" w:rsidRPr="00034446" w14:paraId="710EF9F3" w14:textId="77777777" w:rsidTr="0083302D">
        <w:trPr>
          <w:jc w:val="center"/>
        </w:trPr>
        <w:tc>
          <w:tcPr>
            <w:tcW w:w="534" w:type="dxa"/>
            <w:tcBorders>
              <w:top w:val="single" w:sz="4" w:space="0" w:color="auto"/>
              <w:left w:val="single" w:sz="4" w:space="0" w:color="auto"/>
              <w:bottom w:val="nil"/>
              <w:right w:val="single" w:sz="4" w:space="0" w:color="auto"/>
            </w:tcBorders>
          </w:tcPr>
          <w:p w14:paraId="332E38D0" w14:textId="77777777" w:rsidR="0083302D" w:rsidRPr="00034446" w:rsidRDefault="0083302D" w:rsidP="0083302D">
            <w:pPr>
              <w:pStyle w:val="TAH"/>
            </w:pPr>
          </w:p>
        </w:tc>
        <w:tc>
          <w:tcPr>
            <w:tcW w:w="1463" w:type="dxa"/>
            <w:tcBorders>
              <w:top w:val="single" w:sz="4" w:space="0" w:color="auto"/>
              <w:left w:val="single" w:sz="4" w:space="0" w:color="auto"/>
              <w:bottom w:val="nil"/>
              <w:right w:val="single" w:sz="4" w:space="0" w:color="auto"/>
            </w:tcBorders>
          </w:tcPr>
          <w:p w14:paraId="0F466366" w14:textId="77777777" w:rsidR="0083302D" w:rsidRPr="00034446" w:rsidRDefault="0083302D" w:rsidP="0083302D">
            <w:pPr>
              <w:pStyle w:val="TAH"/>
            </w:pPr>
            <w:r w:rsidRPr="00034446">
              <w:t>Parameter</w:t>
            </w:r>
          </w:p>
        </w:tc>
        <w:tc>
          <w:tcPr>
            <w:tcW w:w="1017" w:type="dxa"/>
            <w:tcBorders>
              <w:top w:val="single" w:sz="4" w:space="0" w:color="auto"/>
              <w:left w:val="single" w:sz="4" w:space="0" w:color="auto"/>
              <w:bottom w:val="single" w:sz="4" w:space="0" w:color="auto"/>
              <w:right w:val="single" w:sz="4" w:space="0" w:color="auto"/>
            </w:tcBorders>
          </w:tcPr>
          <w:p w14:paraId="1A5FFFBF" w14:textId="77777777" w:rsidR="0083302D" w:rsidRPr="00034446" w:rsidRDefault="0083302D" w:rsidP="0083302D">
            <w:pPr>
              <w:pStyle w:val="TAH"/>
            </w:pPr>
            <w:r w:rsidRPr="00034446">
              <w:t>Unit</w:t>
            </w:r>
          </w:p>
        </w:tc>
        <w:tc>
          <w:tcPr>
            <w:tcW w:w="1240" w:type="dxa"/>
            <w:tcBorders>
              <w:top w:val="single" w:sz="4" w:space="0" w:color="auto"/>
              <w:left w:val="single" w:sz="4" w:space="0" w:color="auto"/>
              <w:bottom w:val="single" w:sz="4" w:space="0" w:color="auto"/>
              <w:right w:val="single" w:sz="4" w:space="0" w:color="auto"/>
            </w:tcBorders>
          </w:tcPr>
          <w:p w14:paraId="6FE304FF" w14:textId="77777777" w:rsidR="0083302D" w:rsidRPr="00034446" w:rsidRDefault="0083302D" w:rsidP="0083302D">
            <w:pPr>
              <w:pStyle w:val="TAH"/>
            </w:pPr>
            <w:r w:rsidRPr="00034446">
              <w:t>Cell 1</w:t>
            </w:r>
          </w:p>
        </w:tc>
        <w:tc>
          <w:tcPr>
            <w:tcW w:w="1241" w:type="dxa"/>
            <w:tcBorders>
              <w:top w:val="single" w:sz="4" w:space="0" w:color="auto"/>
              <w:left w:val="single" w:sz="4" w:space="0" w:color="auto"/>
              <w:bottom w:val="single" w:sz="4" w:space="0" w:color="auto"/>
              <w:right w:val="single" w:sz="4" w:space="0" w:color="auto"/>
            </w:tcBorders>
          </w:tcPr>
          <w:p w14:paraId="734396D5" w14:textId="77777777" w:rsidR="0083302D" w:rsidRPr="00034446" w:rsidRDefault="0083302D" w:rsidP="0083302D">
            <w:pPr>
              <w:pStyle w:val="TAH"/>
              <w:rPr>
                <w:lang w:eastAsia="zh-CN"/>
              </w:rPr>
            </w:pPr>
            <w:r w:rsidRPr="00034446">
              <w:t>Cell 24</w:t>
            </w:r>
          </w:p>
        </w:tc>
        <w:tc>
          <w:tcPr>
            <w:tcW w:w="3685" w:type="dxa"/>
            <w:tcBorders>
              <w:top w:val="single" w:sz="4" w:space="0" w:color="auto"/>
              <w:left w:val="single" w:sz="4" w:space="0" w:color="auto"/>
              <w:bottom w:val="nil"/>
              <w:right w:val="single" w:sz="4" w:space="0" w:color="auto"/>
            </w:tcBorders>
          </w:tcPr>
          <w:p w14:paraId="02FE4E50" w14:textId="77777777" w:rsidR="0083302D" w:rsidRPr="00034446" w:rsidRDefault="0083302D" w:rsidP="0083302D">
            <w:pPr>
              <w:pStyle w:val="TAH"/>
            </w:pPr>
            <w:r w:rsidRPr="00034446">
              <w:t>Remark</w:t>
            </w:r>
          </w:p>
        </w:tc>
      </w:tr>
      <w:tr w:rsidR="0083302D" w:rsidRPr="00034446" w14:paraId="6935BAB8" w14:textId="77777777" w:rsidTr="0083302D">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6697C388" w14:textId="77777777" w:rsidR="0083302D" w:rsidRPr="00034446" w:rsidRDefault="0083302D" w:rsidP="0083302D">
            <w:pPr>
              <w:pStyle w:val="TAL"/>
            </w:pPr>
            <w:r w:rsidRPr="00034446">
              <w:t>T0</w:t>
            </w:r>
          </w:p>
        </w:tc>
        <w:tc>
          <w:tcPr>
            <w:tcW w:w="1463" w:type="dxa"/>
            <w:tcBorders>
              <w:top w:val="single" w:sz="4" w:space="0" w:color="auto"/>
              <w:left w:val="single" w:sz="4" w:space="0" w:color="auto"/>
              <w:bottom w:val="single" w:sz="4" w:space="0" w:color="auto"/>
              <w:right w:val="single" w:sz="4" w:space="0" w:color="auto"/>
            </w:tcBorders>
            <w:vAlign w:val="center"/>
          </w:tcPr>
          <w:p w14:paraId="67352AAB" w14:textId="77777777" w:rsidR="0083302D" w:rsidRPr="00034446" w:rsidRDefault="0083302D" w:rsidP="0083302D">
            <w:pPr>
              <w:pStyle w:val="TAL"/>
            </w:pPr>
            <w:r w:rsidRPr="00034446">
              <w:t>Cell-specific RSEPRE</w:t>
            </w:r>
          </w:p>
        </w:tc>
        <w:tc>
          <w:tcPr>
            <w:tcW w:w="1017" w:type="dxa"/>
            <w:tcBorders>
              <w:top w:val="single" w:sz="4" w:space="0" w:color="auto"/>
              <w:left w:val="single" w:sz="4" w:space="0" w:color="auto"/>
              <w:bottom w:val="single" w:sz="4" w:space="0" w:color="auto"/>
              <w:right w:val="single" w:sz="4" w:space="0" w:color="auto"/>
            </w:tcBorders>
            <w:vAlign w:val="center"/>
          </w:tcPr>
          <w:p w14:paraId="7DB2E265" w14:textId="77777777" w:rsidR="0083302D" w:rsidRPr="00034446" w:rsidRDefault="0083302D" w:rsidP="0083302D">
            <w:pPr>
              <w:pStyle w:val="TAC"/>
              <w:rPr>
                <w:lang w:eastAsia="zh-CN"/>
              </w:rPr>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52A43BB2" w14:textId="77777777" w:rsidR="0083302D" w:rsidRPr="00034446" w:rsidRDefault="0083302D" w:rsidP="0083302D">
            <w:pPr>
              <w:pStyle w:val="TAC"/>
            </w:pPr>
            <w:r w:rsidRPr="00034446">
              <w:t>-6</w:t>
            </w:r>
            <w:r w:rsidRPr="00034446">
              <w:rPr>
                <w:lang w:eastAsia="zh-CN"/>
              </w:rPr>
              <w:t>5</w:t>
            </w:r>
          </w:p>
        </w:tc>
        <w:tc>
          <w:tcPr>
            <w:tcW w:w="1241" w:type="dxa"/>
            <w:tcBorders>
              <w:top w:val="single" w:sz="4" w:space="0" w:color="auto"/>
              <w:left w:val="single" w:sz="4" w:space="0" w:color="auto"/>
              <w:bottom w:val="single" w:sz="4" w:space="0" w:color="auto"/>
              <w:right w:val="single" w:sz="4" w:space="0" w:color="auto"/>
            </w:tcBorders>
            <w:vAlign w:val="center"/>
          </w:tcPr>
          <w:p w14:paraId="0192F103" w14:textId="77777777" w:rsidR="0083302D" w:rsidRPr="00034446" w:rsidRDefault="0083302D" w:rsidP="0083302D">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7D34AF4B" w14:textId="77777777" w:rsidR="0083302D" w:rsidRPr="00034446" w:rsidRDefault="0083302D" w:rsidP="0083302D">
            <w:pPr>
              <w:pStyle w:val="TAL"/>
            </w:pPr>
            <w:r w:rsidRPr="00034446">
              <w:t>The power level values are such that entering conditions for event B2 are not satisfied.</w:t>
            </w:r>
          </w:p>
        </w:tc>
      </w:tr>
      <w:tr w:rsidR="0083302D" w:rsidRPr="00034446" w14:paraId="38FC3815" w14:textId="77777777" w:rsidTr="0083302D">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4D490E91" w14:textId="77777777" w:rsidR="0083302D" w:rsidRPr="00034446" w:rsidRDefault="0083302D" w:rsidP="0083302D">
            <w:pPr>
              <w:pStyle w:val="TAL"/>
            </w:pPr>
          </w:p>
        </w:tc>
        <w:tc>
          <w:tcPr>
            <w:tcW w:w="1463" w:type="dxa"/>
            <w:tcBorders>
              <w:top w:val="single" w:sz="4" w:space="0" w:color="auto"/>
              <w:left w:val="single" w:sz="4" w:space="0" w:color="auto"/>
              <w:bottom w:val="single" w:sz="4" w:space="0" w:color="auto"/>
              <w:right w:val="single" w:sz="4" w:space="0" w:color="auto"/>
            </w:tcBorders>
            <w:vAlign w:val="center"/>
          </w:tcPr>
          <w:p w14:paraId="06C0B5D5" w14:textId="77777777" w:rsidR="0083302D" w:rsidRPr="00034446" w:rsidRDefault="0083302D" w:rsidP="0083302D">
            <w:pPr>
              <w:pStyle w:val="TAL"/>
            </w:pPr>
            <w:r w:rsidRPr="00034446">
              <w:rPr>
                <w:lang w:eastAsia="zh-CN"/>
              </w:rPr>
              <w:t>RSSI</w:t>
            </w:r>
          </w:p>
        </w:tc>
        <w:tc>
          <w:tcPr>
            <w:tcW w:w="1017" w:type="dxa"/>
            <w:tcBorders>
              <w:top w:val="single" w:sz="4" w:space="0" w:color="auto"/>
              <w:left w:val="single" w:sz="4" w:space="0" w:color="auto"/>
              <w:bottom w:val="single" w:sz="4" w:space="0" w:color="auto"/>
              <w:right w:val="single" w:sz="4" w:space="0" w:color="auto"/>
            </w:tcBorders>
            <w:vAlign w:val="center"/>
          </w:tcPr>
          <w:p w14:paraId="2A0C6819" w14:textId="77777777" w:rsidR="0083302D" w:rsidRPr="00034446" w:rsidRDefault="0083302D" w:rsidP="0083302D">
            <w:pPr>
              <w:pStyle w:val="TAC"/>
            </w:pPr>
            <w:r w:rsidRPr="00034446">
              <w:rPr>
                <w:lang w:eastAsia="zh-CN"/>
              </w:rPr>
              <w:t>dBm</w:t>
            </w:r>
          </w:p>
        </w:tc>
        <w:tc>
          <w:tcPr>
            <w:tcW w:w="1240" w:type="dxa"/>
            <w:tcBorders>
              <w:top w:val="single" w:sz="4" w:space="0" w:color="auto"/>
              <w:left w:val="single" w:sz="4" w:space="0" w:color="auto"/>
              <w:bottom w:val="single" w:sz="4" w:space="0" w:color="auto"/>
              <w:right w:val="single" w:sz="4" w:space="0" w:color="auto"/>
            </w:tcBorders>
            <w:vAlign w:val="center"/>
          </w:tcPr>
          <w:p w14:paraId="39025801" w14:textId="77777777" w:rsidR="0083302D" w:rsidRPr="00034446" w:rsidRDefault="0083302D" w:rsidP="0083302D">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29F6FECC" w14:textId="77777777" w:rsidR="0083302D" w:rsidRPr="00034446" w:rsidRDefault="0083302D" w:rsidP="0083302D">
            <w:pPr>
              <w:pStyle w:val="TAC"/>
            </w:pPr>
            <w:r w:rsidRPr="00034446">
              <w:t>-8</w:t>
            </w:r>
            <w:r w:rsidRPr="00034446">
              <w:rPr>
                <w:lang w:eastAsia="zh-CN"/>
              </w:rPr>
              <w:t>5</w:t>
            </w:r>
          </w:p>
        </w:tc>
        <w:tc>
          <w:tcPr>
            <w:tcW w:w="3685" w:type="dxa"/>
            <w:vMerge/>
            <w:tcBorders>
              <w:top w:val="single" w:sz="4" w:space="0" w:color="auto"/>
              <w:left w:val="single" w:sz="4" w:space="0" w:color="auto"/>
              <w:bottom w:val="single" w:sz="4" w:space="0" w:color="auto"/>
              <w:right w:val="single" w:sz="4" w:space="0" w:color="auto"/>
            </w:tcBorders>
          </w:tcPr>
          <w:p w14:paraId="0399A930" w14:textId="77777777" w:rsidR="0083302D" w:rsidRPr="00034446" w:rsidRDefault="0083302D" w:rsidP="0083302D">
            <w:pPr>
              <w:pStyle w:val="TAL"/>
            </w:pPr>
          </w:p>
        </w:tc>
      </w:tr>
      <w:tr w:rsidR="0083302D" w:rsidRPr="00034446" w14:paraId="07DEAFE8" w14:textId="77777777" w:rsidTr="0083302D">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3F004676" w14:textId="77777777" w:rsidR="0083302D" w:rsidRPr="00034446" w:rsidRDefault="0083302D" w:rsidP="0083302D">
            <w:pPr>
              <w:pStyle w:val="TAL"/>
            </w:pPr>
            <w:r w:rsidRPr="00034446">
              <w:t>T1</w:t>
            </w:r>
          </w:p>
        </w:tc>
        <w:tc>
          <w:tcPr>
            <w:tcW w:w="1463" w:type="dxa"/>
            <w:tcBorders>
              <w:top w:val="single" w:sz="4" w:space="0" w:color="auto"/>
              <w:left w:val="single" w:sz="4" w:space="0" w:color="auto"/>
              <w:bottom w:val="single" w:sz="4" w:space="0" w:color="auto"/>
              <w:right w:val="single" w:sz="4" w:space="0" w:color="auto"/>
            </w:tcBorders>
            <w:vAlign w:val="center"/>
          </w:tcPr>
          <w:p w14:paraId="089BE5A0" w14:textId="77777777" w:rsidR="0083302D" w:rsidRPr="00034446" w:rsidRDefault="0083302D" w:rsidP="0083302D">
            <w:pPr>
              <w:pStyle w:val="TAL"/>
            </w:pPr>
            <w:r w:rsidRPr="00034446">
              <w:t>Cell-specific RS EPRE</w:t>
            </w:r>
          </w:p>
        </w:tc>
        <w:tc>
          <w:tcPr>
            <w:tcW w:w="1017" w:type="dxa"/>
            <w:tcBorders>
              <w:top w:val="single" w:sz="4" w:space="0" w:color="auto"/>
              <w:left w:val="single" w:sz="4" w:space="0" w:color="auto"/>
              <w:bottom w:val="single" w:sz="4" w:space="0" w:color="auto"/>
              <w:right w:val="single" w:sz="4" w:space="0" w:color="auto"/>
            </w:tcBorders>
            <w:vAlign w:val="center"/>
          </w:tcPr>
          <w:p w14:paraId="5FC4ECE9" w14:textId="77777777" w:rsidR="0083302D" w:rsidRPr="00034446" w:rsidRDefault="0083302D" w:rsidP="0083302D">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20C192EB" w14:textId="77777777" w:rsidR="0083302D" w:rsidRPr="00034446" w:rsidRDefault="0083302D" w:rsidP="0083302D">
            <w:pPr>
              <w:pStyle w:val="TAC"/>
              <w:rPr>
                <w:lang w:eastAsia="zh-CN"/>
              </w:rPr>
            </w:pPr>
            <w:r w:rsidRPr="00034446">
              <w:t>-8</w:t>
            </w:r>
            <w:r w:rsidRPr="00034446">
              <w:rPr>
                <w:lang w:eastAsia="zh-CN"/>
              </w:rPr>
              <w:t>5</w:t>
            </w:r>
          </w:p>
        </w:tc>
        <w:tc>
          <w:tcPr>
            <w:tcW w:w="1241" w:type="dxa"/>
            <w:tcBorders>
              <w:top w:val="single" w:sz="4" w:space="0" w:color="auto"/>
              <w:left w:val="single" w:sz="4" w:space="0" w:color="auto"/>
              <w:bottom w:val="single" w:sz="4" w:space="0" w:color="auto"/>
              <w:right w:val="single" w:sz="4" w:space="0" w:color="auto"/>
            </w:tcBorders>
            <w:vAlign w:val="center"/>
          </w:tcPr>
          <w:p w14:paraId="3D2E06E8" w14:textId="77777777" w:rsidR="0083302D" w:rsidRPr="00034446" w:rsidRDefault="0083302D" w:rsidP="0083302D">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29CBBB57" w14:textId="77777777" w:rsidR="0083302D" w:rsidRPr="00034446" w:rsidRDefault="0083302D" w:rsidP="0083302D">
            <w:pPr>
              <w:pStyle w:val="TAL"/>
            </w:pPr>
            <w:r w:rsidRPr="00034446">
              <w:t>The power level values are such that entering conditions for event B2 are satisfied.</w:t>
            </w:r>
          </w:p>
        </w:tc>
      </w:tr>
      <w:tr w:rsidR="0083302D" w:rsidRPr="00034446" w14:paraId="6E7DECDB" w14:textId="77777777" w:rsidTr="0083302D">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050F0CB6" w14:textId="77777777" w:rsidR="0083302D" w:rsidRPr="00034446" w:rsidRDefault="0083302D" w:rsidP="0083302D">
            <w:pPr>
              <w:rPr>
                <w:rFonts w:ascii="Arial" w:hAnsi="Arial"/>
                <w:sz w:val="18"/>
              </w:rPr>
            </w:pPr>
          </w:p>
        </w:tc>
        <w:tc>
          <w:tcPr>
            <w:tcW w:w="1463" w:type="dxa"/>
            <w:tcBorders>
              <w:top w:val="single" w:sz="4" w:space="0" w:color="auto"/>
              <w:left w:val="single" w:sz="4" w:space="0" w:color="auto"/>
              <w:bottom w:val="single" w:sz="4" w:space="0" w:color="auto"/>
              <w:right w:val="single" w:sz="4" w:space="0" w:color="auto"/>
            </w:tcBorders>
            <w:vAlign w:val="center"/>
          </w:tcPr>
          <w:p w14:paraId="2D6742CA" w14:textId="77777777" w:rsidR="0083302D" w:rsidRPr="00034446" w:rsidRDefault="0083302D" w:rsidP="0083302D">
            <w:pPr>
              <w:pStyle w:val="TAL"/>
            </w:pPr>
            <w:r w:rsidRPr="00034446">
              <w:t xml:space="preserve">RSSI </w:t>
            </w:r>
          </w:p>
        </w:tc>
        <w:tc>
          <w:tcPr>
            <w:tcW w:w="1017" w:type="dxa"/>
            <w:tcBorders>
              <w:top w:val="single" w:sz="4" w:space="0" w:color="auto"/>
              <w:left w:val="single" w:sz="4" w:space="0" w:color="auto"/>
              <w:bottom w:val="single" w:sz="4" w:space="0" w:color="auto"/>
              <w:right w:val="single" w:sz="4" w:space="0" w:color="auto"/>
            </w:tcBorders>
            <w:vAlign w:val="center"/>
          </w:tcPr>
          <w:p w14:paraId="6D79FA59" w14:textId="77777777" w:rsidR="0083302D" w:rsidRPr="00034446" w:rsidRDefault="0083302D" w:rsidP="0083302D">
            <w:pPr>
              <w:pStyle w:val="TAC"/>
              <w:rPr>
                <w:lang w:eastAsia="zh-CN"/>
              </w:rPr>
            </w:pPr>
            <w:r w:rsidRPr="00034446">
              <w:t>dBm</w:t>
            </w:r>
          </w:p>
        </w:tc>
        <w:tc>
          <w:tcPr>
            <w:tcW w:w="1240" w:type="dxa"/>
            <w:tcBorders>
              <w:top w:val="single" w:sz="4" w:space="0" w:color="auto"/>
              <w:left w:val="single" w:sz="4" w:space="0" w:color="auto"/>
              <w:bottom w:val="single" w:sz="4" w:space="0" w:color="auto"/>
              <w:right w:val="single" w:sz="4" w:space="0" w:color="auto"/>
            </w:tcBorders>
            <w:vAlign w:val="center"/>
          </w:tcPr>
          <w:p w14:paraId="7B8626A8" w14:textId="77777777" w:rsidR="0083302D" w:rsidRPr="00034446" w:rsidRDefault="0083302D" w:rsidP="0083302D">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648604D3" w14:textId="77777777" w:rsidR="0083302D" w:rsidRPr="00034446" w:rsidRDefault="0083302D" w:rsidP="0083302D">
            <w:pPr>
              <w:pStyle w:val="TAC"/>
            </w:pPr>
            <w:r w:rsidRPr="00034446">
              <w:t>-6</w:t>
            </w:r>
            <w:r w:rsidRPr="00034446">
              <w:rPr>
                <w:lang w:eastAsia="zh-CN"/>
              </w:rPr>
              <w:t>5</w:t>
            </w:r>
          </w:p>
        </w:tc>
        <w:tc>
          <w:tcPr>
            <w:tcW w:w="3685" w:type="dxa"/>
            <w:vMerge/>
            <w:tcBorders>
              <w:top w:val="single" w:sz="4" w:space="0" w:color="auto"/>
              <w:left w:val="single" w:sz="4" w:space="0" w:color="auto"/>
              <w:bottom w:val="single" w:sz="4" w:space="0" w:color="auto"/>
              <w:right w:val="single" w:sz="4" w:space="0" w:color="auto"/>
            </w:tcBorders>
            <w:vAlign w:val="center"/>
          </w:tcPr>
          <w:p w14:paraId="0473EDFE" w14:textId="77777777" w:rsidR="0083302D" w:rsidRPr="00034446" w:rsidRDefault="0083302D" w:rsidP="0083302D">
            <w:pPr>
              <w:rPr>
                <w:rFonts w:ascii="Arial" w:hAnsi="Arial"/>
                <w:sz w:val="18"/>
              </w:rPr>
            </w:pPr>
          </w:p>
        </w:tc>
      </w:tr>
      <w:tr w:rsidR="0083302D" w:rsidRPr="00034446" w14:paraId="3A96BDC5" w14:textId="77777777" w:rsidTr="0083302D">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6FF4879D" w14:textId="77777777" w:rsidR="0083302D" w:rsidRPr="00034446" w:rsidRDefault="0083302D" w:rsidP="0083302D">
            <w:pPr>
              <w:pStyle w:val="TAL"/>
            </w:pPr>
            <w:r w:rsidRPr="00034446">
              <w:t>T2</w:t>
            </w:r>
          </w:p>
        </w:tc>
        <w:tc>
          <w:tcPr>
            <w:tcW w:w="1463" w:type="dxa"/>
            <w:tcBorders>
              <w:top w:val="single" w:sz="4" w:space="0" w:color="auto"/>
              <w:left w:val="single" w:sz="4" w:space="0" w:color="auto"/>
              <w:bottom w:val="single" w:sz="4" w:space="0" w:color="auto"/>
              <w:right w:val="single" w:sz="4" w:space="0" w:color="auto"/>
            </w:tcBorders>
            <w:vAlign w:val="center"/>
          </w:tcPr>
          <w:p w14:paraId="13038E32" w14:textId="77777777" w:rsidR="0083302D" w:rsidRPr="00034446" w:rsidRDefault="0083302D" w:rsidP="0083302D">
            <w:pPr>
              <w:pStyle w:val="TAL"/>
            </w:pPr>
            <w:r w:rsidRPr="00034446">
              <w:t>Cell-specific RS EPRE</w:t>
            </w:r>
          </w:p>
        </w:tc>
        <w:tc>
          <w:tcPr>
            <w:tcW w:w="1017" w:type="dxa"/>
            <w:tcBorders>
              <w:top w:val="single" w:sz="4" w:space="0" w:color="auto"/>
              <w:left w:val="single" w:sz="4" w:space="0" w:color="auto"/>
              <w:bottom w:val="single" w:sz="4" w:space="0" w:color="auto"/>
              <w:right w:val="single" w:sz="4" w:space="0" w:color="auto"/>
            </w:tcBorders>
            <w:vAlign w:val="center"/>
          </w:tcPr>
          <w:p w14:paraId="0A72C6E5" w14:textId="77777777" w:rsidR="0083302D" w:rsidRPr="00034446" w:rsidRDefault="0083302D" w:rsidP="0083302D">
            <w:pPr>
              <w:pStyle w:val="TAC"/>
            </w:pPr>
            <w:r w:rsidRPr="00034446">
              <w:t>dBm</w:t>
            </w:r>
            <w:r w:rsidRPr="00034446">
              <w:rPr>
                <w:lang w:eastAsia="zh-CN"/>
              </w:rPr>
              <w:t>/15kHz</w:t>
            </w:r>
          </w:p>
        </w:tc>
        <w:tc>
          <w:tcPr>
            <w:tcW w:w="1240" w:type="dxa"/>
            <w:tcBorders>
              <w:top w:val="single" w:sz="4" w:space="0" w:color="auto"/>
              <w:left w:val="single" w:sz="4" w:space="0" w:color="auto"/>
              <w:bottom w:val="single" w:sz="4" w:space="0" w:color="auto"/>
              <w:right w:val="single" w:sz="4" w:space="0" w:color="auto"/>
            </w:tcBorders>
            <w:vAlign w:val="center"/>
          </w:tcPr>
          <w:p w14:paraId="7044F18A" w14:textId="77777777" w:rsidR="0083302D" w:rsidRPr="00034446" w:rsidRDefault="0083302D" w:rsidP="0083302D">
            <w:pPr>
              <w:pStyle w:val="TAC"/>
            </w:pPr>
            <w:r w:rsidRPr="00034446">
              <w:t>-85</w:t>
            </w:r>
          </w:p>
        </w:tc>
        <w:tc>
          <w:tcPr>
            <w:tcW w:w="1241" w:type="dxa"/>
            <w:tcBorders>
              <w:top w:val="single" w:sz="4" w:space="0" w:color="auto"/>
              <w:left w:val="single" w:sz="4" w:space="0" w:color="auto"/>
              <w:bottom w:val="single" w:sz="4" w:space="0" w:color="auto"/>
              <w:right w:val="single" w:sz="4" w:space="0" w:color="auto"/>
            </w:tcBorders>
            <w:vAlign w:val="center"/>
          </w:tcPr>
          <w:p w14:paraId="1FF33DBC" w14:textId="77777777" w:rsidR="0083302D" w:rsidRPr="00034446" w:rsidRDefault="0083302D" w:rsidP="0083302D">
            <w:pPr>
              <w:pStyle w:val="TAC"/>
            </w:pPr>
            <w:r w:rsidRPr="00034446">
              <w:t>-</w:t>
            </w:r>
          </w:p>
        </w:tc>
        <w:tc>
          <w:tcPr>
            <w:tcW w:w="3685" w:type="dxa"/>
            <w:vMerge w:val="restart"/>
            <w:tcBorders>
              <w:top w:val="single" w:sz="4" w:space="0" w:color="auto"/>
              <w:left w:val="single" w:sz="4" w:space="0" w:color="auto"/>
              <w:bottom w:val="single" w:sz="4" w:space="0" w:color="auto"/>
              <w:right w:val="single" w:sz="4" w:space="0" w:color="auto"/>
            </w:tcBorders>
          </w:tcPr>
          <w:p w14:paraId="51941FDA" w14:textId="77777777" w:rsidR="0083302D" w:rsidRPr="00034446" w:rsidRDefault="0083302D" w:rsidP="0083302D">
            <w:pPr>
              <w:pStyle w:val="TAL"/>
            </w:pPr>
            <w:r w:rsidRPr="00034446">
              <w:t>Only Cell 1 is available.</w:t>
            </w:r>
          </w:p>
        </w:tc>
      </w:tr>
      <w:tr w:rsidR="0083302D" w:rsidRPr="00034446" w14:paraId="7A28B28C" w14:textId="77777777" w:rsidTr="0083302D">
        <w:trPr>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43FB04A9" w14:textId="77777777" w:rsidR="0083302D" w:rsidRPr="00034446" w:rsidRDefault="0083302D" w:rsidP="0083302D">
            <w:pPr>
              <w:rPr>
                <w:rFonts w:ascii="Arial" w:hAnsi="Arial"/>
                <w:sz w:val="18"/>
              </w:rPr>
            </w:pPr>
          </w:p>
        </w:tc>
        <w:tc>
          <w:tcPr>
            <w:tcW w:w="1463" w:type="dxa"/>
            <w:tcBorders>
              <w:top w:val="single" w:sz="4" w:space="0" w:color="auto"/>
              <w:left w:val="single" w:sz="4" w:space="0" w:color="auto"/>
              <w:bottom w:val="single" w:sz="4" w:space="0" w:color="auto"/>
              <w:right w:val="single" w:sz="4" w:space="0" w:color="auto"/>
            </w:tcBorders>
            <w:vAlign w:val="center"/>
          </w:tcPr>
          <w:p w14:paraId="0FEE95EC" w14:textId="77777777" w:rsidR="0083302D" w:rsidRPr="00034446" w:rsidRDefault="0083302D" w:rsidP="0083302D">
            <w:pPr>
              <w:pStyle w:val="TAL"/>
            </w:pPr>
            <w:r w:rsidRPr="00034446">
              <w:t>RSSI</w:t>
            </w:r>
            <w:r w:rsidRPr="00034446" w:rsidDel="00A62FDC">
              <w:t xml:space="preserve"> </w:t>
            </w:r>
          </w:p>
        </w:tc>
        <w:tc>
          <w:tcPr>
            <w:tcW w:w="1017" w:type="dxa"/>
            <w:tcBorders>
              <w:top w:val="single" w:sz="4" w:space="0" w:color="auto"/>
              <w:left w:val="single" w:sz="4" w:space="0" w:color="auto"/>
              <w:bottom w:val="single" w:sz="4" w:space="0" w:color="auto"/>
              <w:right w:val="single" w:sz="4" w:space="0" w:color="auto"/>
            </w:tcBorders>
            <w:vAlign w:val="center"/>
          </w:tcPr>
          <w:p w14:paraId="4EFA3FFF" w14:textId="77777777" w:rsidR="0083302D" w:rsidRPr="00034446" w:rsidRDefault="0083302D" w:rsidP="0083302D">
            <w:pPr>
              <w:pStyle w:val="TAC"/>
              <w:rPr>
                <w:lang w:eastAsia="zh-CN"/>
              </w:rPr>
            </w:pPr>
            <w:r w:rsidRPr="00034446">
              <w:t>dBm</w:t>
            </w:r>
          </w:p>
        </w:tc>
        <w:tc>
          <w:tcPr>
            <w:tcW w:w="1240" w:type="dxa"/>
            <w:tcBorders>
              <w:top w:val="single" w:sz="4" w:space="0" w:color="auto"/>
              <w:left w:val="single" w:sz="4" w:space="0" w:color="auto"/>
              <w:bottom w:val="single" w:sz="4" w:space="0" w:color="auto"/>
              <w:right w:val="single" w:sz="4" w:space="0" w:color="auto"/>
            </w:tcBorders>
            <w:vAlign w:val="center"/>
          </w:tcPr>
          <w:p w14:paraId="7175FB7E" w14:textId="77777777" w:rsidR="0083302D" w:rsidRPr="00034446" w:rsidRDefault="0083302D" w:rsidP="0083302D">
            <w:pPr>
              <w:pStyle w:val="TAC"/>
            </w:pPr>
            <w:r w:rsidRPr="00034446">
              <w:t>-</w:t>
            </w:r>
          </w:p>
        </w:tc>
        <w:tc>
          <w:tcPr>
            <w:tcW w:w="1241" w:type="dxa"/>
            <w:tcBorders>
              <w:top w:val="single" w:sz="4" w:space="0" w:color="auto"/>
              <w:left w:val="single" w:sz="4" w:space="0" w:color="auto"/>
              <w:bottom w:val="single" w:sz="4" w:space="0" w:color="auto"/>
              <w:right w:val="single" w:sz="4" w:space="0" w:color="auto"/>
            </w:tcBorders>
            <w:vAlign w:val="center"/>
          </w:tcPr>
          <w:p w14:paraId="563DF327" w14:textId="77777777" w:rsidR="0083302D" w:rsidRPr="00034446" w:rsidRDefault="0083302D" w:rsidP="0083302D">
            <w:pPr>
              <w:pStyle w:val="TAC"/>
            </w:pPr>
            <w:r w:rsidRPr="00034446">
              <w:t>"Off"</w:t>
            </w:r>
          </w:p>
        </w:tc>
        <w:tc>
          <w:tcPr>
            <w:tcW w:w="3685" w:type="dxa"/>
            <w:vMerge/>
            <w:tcBorders>
              <w:top w:val="single" w:sz="4" w:space="0" w:color="auto"/>
              <w:left w:val="single" w:sz="4" w:space="0" w:color="auto"/>
              <w:bottom w:val="single" w:sz="4" w:space="0" w:color="auto"/>
              <w:right w:val="single" w:sz="4" w:space="0" w:color="auto"/>
            </w:tcBorders>
            <w:vAlign w:val="center"/>
          </w:tcPr>
          <w:p w14:paraId="21A60C0A" w14:textId="77777777" w:rsidR="0083302D" w:rsidRPr="00034446" w:rsidRDefault="0083302D" w:rsidP="0083302D">
            <w:pPr>
              <w:rPr>
                <w:rFonts w:ascii="Arial" w:hAnsi="Arial"/>
                <w:sz w:val="18"/>
              </w:rPr>
            </w:pPr>
          </w:p>
        </w:tc>
      </w:tr>
    </w:tbl>
    <w:p w14:paraId="065699AD" w14:textId="77777777" w:rsidR="0083302D" w:rsidRPr="00034446" w:rsidRDefault="0083302D" w:rsidP="0083302D"/>
    <w:p w14:paraId="43523C38" w14:textId="77777777" w:rsidR="0083302D" w:rsidRPr="00034446" w:rsidRDefault="0083302D" w:rsidP="0083302D">
      <w:pPr>
        <w:pStyle w:val="TH"/>
      </w:pPr>
      <w:r w:rsidRPr="00034446">
        <w:t>Table 13.4.3.28.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3302D" w:rsidRPr="00034446" w14:paraId="1DC1BB90" w14:textId="77777777" w:rsidTr="007D64FD">
        <w:tc>
          <w:tcPr>
            <w:tcW w:w="648" w:type="dxa"/>
            <w:tcBorders>
              <w:bottom w:val="nil"/>
            </w:tcBorders>
          </w:tcPr>
          <w:p w14:paraId="44DCF6ED" w14:textId="77777777" w:rsidR="0083302D" w:rsidRPr="00034446" w:rsidRDefault="0083302D" w:rsidP="0083302D">
            <w:pPr>
              <w:pStyle w:val="TAH"/>
            </w:pPr>
            <w:r w:rsidRPr="00034446">
              <w:t>St</w:t>
            </w:r>
          </w:p>
        </w:tc>
        <w:tc>
          <w:tcPr>
            <w:tcW w:w="3969" w:type="dxa"/>
            <w:tcBorders>
              <w:bottom w:val="nil"/>
            </w:tcBorders>
          </w:tcPr>
          <w:p w14:paraId="6BF9BFFB" w14:textId="77777777" w:rsidR="0083302D" w:rsidRPr="00034446" w:rsidRDefault="0083302D" w:rsidP="0083302D">
            <w:pPr>
              <w:pStyle w:val="TAH"/>
            </w:pPr>
            <w:r w:rsidRPr="00034446">
              <w:t>Procedure</w:t>
            </w:r>
          </w:p>
        </w:tc>
        <w:tc>
          <w:tcPr>
            <w:tcW w:w="3686" w:type="dxa"/>
            <w:gridSpan w:val="2"/>
          </w:tcPr>
          <w:p w14:paraId="6746F0E0" w14:textId="77777777" w:rsidR="0083302D" w:rsidRPr="00034446" w:rsidRDefault="0083302D" w:rsidP="0083302D">
            <w:pPr>
              <w:pStyle w:val="TAH"/>
            </w:pPr>
            <w:r w:rsidRPr="00034446">
              <w:t>Message Sequence</w:t>
            </w:r>
          </w:p>
        </w:tc>
        <w:tc>
          <w:tcPr>
            <w:tcW w:w="567" w:type="dxa"/>
            <w:tcBorders>
              <w:bottom w:val="nil"/>
            </w:tcBorders>
          </w:tcPr>
          <w:p w14:paraId="2793A269" w14:textId="77777777" w:rsidR="0083302D" w:rsidRPr="00034446" w:rsidRDefault="0083302D" w:rsidP="0083302D">
            <w:pPr>
              <w:pStyle w:val="TAH"/>
            </w:pPr>
            <w:r w:rsidRPr="00034446">
              <w:t>TP</w:t>
            </w:r>
          </w:p>
        </w:tc>
        <w:tc>
          <w:tcPr>
            <w:tcW w:w="892" w:type="dxa"/>
            <w:tcBorders>
              <w:bottom w:val="nil"/>
            </w:tcBorders>
          </w:tcPr>
          <w:p w14:paraId="65CA523C" w14:textId="77777777" w:rsidR="0083302D" w:rsidRPr="00034446" w:rsidRDefault="0083302D" w:rsidP="0083302D">
            <w:pPr>
              <w:pStyle w:val="TAH"/>
            </w:pPr>
            <w:r w:rsidRPr="00034446">
              <w:t>Verdict</w:t>
            </w:r>
          </w:p>
        </w:tc>
      </w:tr>
      <w:tr w:rsidR="0083302D" w:rsidRPr="00034446" w14:paraId="71FC1493" w14:textId="77777777" w:rsidTr="007D64FD">
        <w:tc>
          <w:tcPr>
            <w:tcW w:w="648" w:type="dxa"/>
            <w:tcBorders>
              <w:top w:val="nil"/>
            </w:tcBorders>
          </w:tcPr>
          <w:p w14:paraId="2C454F24" w14:textId="77777777" w:rsidR="0083302D" w:rsidRPr="00034446" w:rsidRDefault="0083302D" w:rsidP="0083302D">
            <w:pPr>
              <w:pStyle w:val="TAH"/>
            </w:pPr>
          </w:p>
        </w:tc>
        <w:tc>
          <w:tcPr>
            <w:tcW w:w="3969" w:type="dxa"/>
            <w:tcBorders>
              <w:top w:val="nil"/>
            </w:tcBorders>
          </w:tcPr>
          <w:p w14:paraId="79F9EB05" w14:textId="77777777" w:rsidR="0083302D" w:rsidRPr="00034446" w:rsidRDefault="0083302D" w:rsidP="0083302D">
            <w:pPr>
              <w:pStyle w:val="TAH"/>
            </w:pPr>
          </w:p>
        </w:tc>
        <w:tc>
          <w:tcPr>
            <w:tcW w:w="709" w:type="dxa"/>
          </w:tcPr>
          <w:p w14:paraId="03BA21F2" w14:textId="77777777" w:rsidR="0083302D" w:rsidRPr="00034446" w:rsidRDefault="0083302D" w:rsidP="0083302D">
            <w:pPr>
              <w:pStyle w:val="TAH"/>
            </w:pPr>
            <w:r w:rsidRPr="00034446">
              <w:t>U - S</w:t>
            </w:r>
          </w:p>
        </w:tc>
        <w:tc>
          <w:tcPr>
            <w:tcW w:w="2977" w:type="dxa"/>
          </w:tcPr>
          <w:p w14:paraId="16B4EF99" w14:textId="77777777" w:rsidR="0083302D" w:rsidRPr="00034446" w:rsidRDefault="0083302D" w:rsidP="0083302D">
            <w:pPr>
              <w:pStyle w:val="TAH"/>
            </w:pPr>
            <w:r w:rsidRPr="00034446">
              <w:t>Message</w:t>
            </w:r>
          </w:p>
        </w:tc>
        <w:tc>
          <w:tcPr>
            <w:tcW w:w="567" w:type="dxa"/>
            <w:tcBorders>
              <w:top w:val="nil"/>
            </w:tcBorders>
          </w:tcPr>
          <w:p w14:paraId="36587A47" w14:textId="77777777" w:rsidR="0083302D" w:rsidRPr="00034446" w:rsidRDefault="0083302D" w:rsidP="0083302D">
            <w:pPr>
              <w:pStyle w:val="TAH"/>
            </w:pPr>
          </w:p>
        </w:tc>
        <w:tc>
          <w:tcPr>
            <w:tcW w:w="892" w:type="dxa"/>
            <w:tcBorders>
              <w:top w:val="nil"/>
            </w:tcBorders>
          </w:tcPr>
          <w:p w14:paraId="7B57CA62" w14:textId="77777777" w:rsidR="0083302D" w:rsidRPr="00034446" w:rsidRDefault="0083302D" w:rsidP="0083302D">
            <w:pPr>
              <w:pStyle w:val="TAH"/>
            </w:pPr>
          </w:p>
        </w:tc>
      </w:tr>
      <w:tr w:rsidR="0083302D" w:rsidRPr="00034446" w14:paraId="0A6A2D9C" w14:textId="77777777" w:rsidTr="007D64FD">
        <w:tc>
          <w:tcPr>
            <w:tcW w:w="648" w:type="dxa"/>
          </w:tcPr>
          <w:p w14:paraId="6EAE38B8" w14:textId="77777777" w:rsidR="0083302D" w:rsidRPr="00034446" w:rsidRDefault="0083302D" w:rsidP="0083302D">
            <w:pPr>
              <w:pStyle w:val="TAC"/>
            </w:pPr>
            <w:r w:rsidRPr="00034446">
              <w:t>1</w:t>
            </w:r>
          </w:p>
        </w:tc>
        <w:tc>
          <w:tcPr>
            <w:tcW w:w="3969" w:type="dxa"/>
          </w:tcPr>
          <w:p w14:paraId="2CC2EBA6" w14:textId="77777777" w:rsidR="0083302D" w:rsidRPr="00034446" w:rsidRDefault="0083302D" w:rsidP="0083302D">
            <w:pPr>
              <w:pStyle w:val="TAL"/>
            </w:pPr>
            <w:r w:rsidRPr="00034446">
              <w:rPr>
                <w:rFonts w:eastAsia="MS Gothic"/>
              </w:rPr>
              <w:t>The SS configures GERAN Cell 24 to reference configuration according 36.508 Table 4.8.4-1, condition GERAN Speech.</w:t>
            </w:r>
          </w:p>
        </w:tc>
        <w:tc>
          <w:tcPr>
            <w:tcW w:w="709" w:type="dxa"/>
          </w:tcPr>
          <w:p w14:paraId="4CD6FC12" w14:textId="77777777" w:rsidR="0083302D" w:rsidRPr="00034446" w:rsidRDefault="0083302D" w:rsidP="0083302D">
            <w:pPr>
              <w:pStyle w:val="TAC"/>
            </w:pPr>
            <w:r w:rsidRPr="00034446">
              <w:t>-</w:t>
            </w:r>
          </w:p>
        </w:tc>
        <w:tc>
          <w:tcPr>
            <w:tcW w:w="2977" w:type="dxa"/>
          </w:tcPr>
          <w:p w14:paraId="6E91244A" w14:textId="77777777" w:rsidR="0083302D" w:rsidRPr="00034446" w:rsidRDefault="0083302D" w:rsidP="0083302D">
            <w:pPr>
              <w:pStyle w:val="TAL"/>
            </w:pPr>
            <w:r w:rsidRPr="00034446">
              <w:t>-</w:t>
            </w:r>
          </w:p>
        </w:tc>
        <w:tc>
          <w:tcPr>
            <w:tcW w:w="567" w:type="dxa"/>
          </w:tcPr>
          <w:p w14:paraId="512A1E59" w14:textId="77777777" w:rsidR="0083302D" w:rsidRPr="00034446" w:rsidRDefault="0083302D" w:rsidP="0083302D">
            <w:pPr>
              <w:pStyle w:val="TAC"/>
            </w:pPr>
            <w:r w:rsidRPr="00034446">
              <w:t>-</w:t>
            </w:r>
          </w:p>
        </w:tc>
        <w:tc>
          <w:tcPr>
            <w:tcW w:w="892" w:type="dxa"/>
          </w:tcPr>
          <w:p w14:paraId="57DB12B9" w14:textId="77777777" w:rsidR="0083302D" w:rsidRPr="00034446" w:rsidRDefault="0083302D" w:rsidP="0083302D">
            <w:pPr>
              <w:pStyle w:val="TAC"/>
            </w:pPr>
            <w:r w:rsidRPr="00034446">
              <w:t>-</w:t>
            </w:r>
          </w:p>
        </w:tc>
      </w:tr>
      <w:tr w:rsidR="0083302D" w:rsidRPr="00034446" w14:paraId="356FDB9A" w14:textId="77777777" w:rsidTr="007D64FD">
        <w:tc>
          <w:tcPr>
            <w:tcW w:w="648" w:type="dxa"/>
          </w:tcPr>
          <w:p w14:paraId="26646A74" w14:textId="77777777" w:rsidR="0083302D" w:rsidRPr="00034446" w:rsidRDefault="0083302D" w:rsidP="0083302D">
            <w:pPr>
              <w:pStyle w:val="TAC"/>
            </w:pPr>
            <w:r w:rsidRPr="00034446">
              <w:t>2-23</w:t>
            </w:r>
          </w:p>
        </w:tc>
        <w:tc>
          <w:tcPr>
            <w:tcW w:w="3969" w:type="dxa"/>
          </w:tcPr>
          <w:p w14:paraId="7554A121" w14:textId="77777777" w:rsidR="0083302D" w:rsidRPr="00034446" w:rsidRDefault="0083302D" w:rsidP="0083302D">
            <w:pPr>
              <w:pStyle w:val="TAL"/>
            </w:pPr>
            <w:r w:rsidRPr="00034446">
              <w:t>Steps 1 to 22 of the generic test procedure for IMS MT speech call (TS 36.508 4.5A.7.3-1).</w:t>
            </w:r>
          </w:p>
        </w:tc>
        <w:tc>
          <w:tcPr>
            <w:tcW w:w="709" w:type="dxa"/>
          </w:tcPr>
          <w:p w14:paraId="4AB669A5" w14:textId="77777777" w:rsidR="0083302D" w:rsidRPr="00034446" w:rsidRDefault="0083302D" w:rsidP="0083302D">
            <w:pPr>
              <w:pStyle w:val="TAC"/>
            </w:pPr>
            <w:r w:rsidRPr="00034446">
              <w:t>-</w:t>
            </w:r>
          </w:p>
        </w:tc>
        <w:tc>
          <w:tcPr>
            <w:tcW w:w="2977" w:type="dxa"/>
          </w:tcPr>
          <w:p w14:paraId="52FFC61E" w14:textId="77777777" w:rsidR="0083302D" w:rsidRPr="00034446" w:rsidRDefault="0083302D" w:rsidP="0083302D">
            <w:pPr>
              <w:pStyle w:val="TAL"/>
            </w:pPr>
            <w:r w:rsidRPr="00034446">
              <w:t>-</w:t>
            </w:r>
          </w:p>
        </w:tc>
        <w:tc>
          <w:tcPr>
            <w:tcW w:w="567" w:type="dxa"/>
          </w:tcPr>
          <w:p w14:paraId="39604B4F" w14:textId="77777777" w:rsidR="0083302D" w:rsidRPr="00034446" w:rsidRDefault="0083302D" w:rsidP="0083302D">
            <w:pPr>
              <w:pStyle w:val="TAC"/>
            </w:pPr>
            <w:r w:rsidRPr="00034446">
              <w:t>-</w:t>
            </w:r>
          </w:p>
        </w:tc>
        <w:tc>
          <w:tcPr>
            <w:tcW w:w="892" w:type="dxa"/>
          </w:tcPr>
          <w:p w14:paraId="3E35EA72" w14:textId="77777777" w:rsidR="0083302D" w:rsidRPr="00034446" w:rsidRDefault="0083302D" w:rsidP="0083302D">
            <w:pPr>
              <w:pStyle w:val="TAC"/>
            </w:pPr>
            <w:r w:rsidRPr="00034446">
              <w:t>-</w:t>
            </w:r>
          </w:p>
        </w:tc>
      </w:tr>
      <w:tr w:rsidR="0083302D" w:rsidRPr="00034446" w14:paraId="16190C13" w14:textId="77777777" w:rsidTr="007D64FD">
        <w:tc>
          <w:tcPr>
            <w:tcW w:w="648" w:type="dxa"/>
          </w:tcPr>
          <w:p w14:paraId="1F4861AA" w14:textId="77777777" w:rsidR="0083302D" w:rsidRPr="00034446" w:rsidRDefault="0083302D" w:rsidP="0083302D">
            <w:pPr>
              <w:pStyle w:val="TAC"/>
            </w:pPr>
            <w:r w:rsidRPr="00034446">
              <w:t>24</w:t>
            </w:r>
          </w:p>
        </w:tc>
        <w:tc>
          <w:tcPr>
            <w:tcW w:w="3969" w:type="dxa"/>
          </w:tcPr>
          <w:p w14:paraId="36D76B82" w14:textId="77777777" w:rsidR="0083302D" w:rsidRPr="00034446" w:rsidRDefault="0083302D" w:rsidP="0083302D">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01442F46" w14:textId="77777777" w:rsidR="0083302D" w:rsidRPr="00034446" w:rsidRDefault="0083302D" w:rsidP="0083302D">
            <w:pPr>
              <w:pStyle w:val="TAC"/>
            </w:pPr>
            <w:r w:rsidRPr="00034446">
              <w:t>&lt;--</w:t>
            </w:r>
          </w:p>
        </w:tc>
        <w:tc>
          <w:tcPr>
            <w:tcW w:w="2977" w:type="dxa"/>
          </w:tcPr>
          <w:p w14:paraId="2FD64A20" w14:textId="77777777" w:rsidR="0083302D" w:rsidRPr="00034446" w:rsidRDefault="0083302D" w:rsidP="0083302D">
            <w:pPr>
              <w:pStyle w:val="TAL"/>
              <w:rPr>
                <w:i/>
              </w:rPr>
            </w:pPr>
            <w:r w:rsidRPr="00034446">
              <w:rPr>
                <w:i/>
              </w:rPr>
              <w:t>RRCConnectionReconfiguration</w:t>
            </w:r>
          </w:p>
        </w:tc>
        <w:tc>
          <w:tcPr>
            <w:tcW w:w="567" w:type="dxa"/>
          </w:tcPr>
          <w:p w14:paraId="4AE68238" w14:textId="77777777" w:rsidR="0083302D" w:rsidRPr="00034446" w:rsidRDefault="0083302D" w:rsidP="0083302D">
            <w:pPr>
              <w:pStyle w:val="TAC"/>
            </w:pPr>
            <w:r w:rsidRPr="00034446">
              <w:t>-</w:t>
            </w:r>
          </w:p>
        </w:tc>
        <w:tc>
          <w:tcPr>
            <w:tcW w:w="892" w:type="dxa"/>
          </w:tcPr>
          <w:p w14:paraId="081E8676" w14:textId="77777777" w:rsidR="0083302D" w:rsidRPr="00034446" w:rsidRDefault="0083302D" w:rsidP="0083302D">
            <w:pPr>
              <w:pStyle w:val="TAC"/>
            </w:pPr>
            <w:r w:rsidRPr="00034446">
              <w:t>-</w:t>
            </w:r>
          </w:p>
        </w:tc>
      </w:tr>
      <w:tr w:rsidR="0083302D" w:rsidRPr="00034446" w14:paraId="738C2C01" w14:textId="77777777" w:rsidTr="007D64FD">
        <w:tc>
          <w:tcPr>
            <w:tcW w:w="648" w:type="dxa"/>
          </w:tcPr>
          <w:p w14:paraId="59F0F903" w14:textId="77777777" w:rsidR="0083302D" w:rsidRPr="00034446" w:rsidRDefault="0083302D" w:rsidP="0083302D">
            <w:pPr>
              <w:pStyle w:val="TAC"/>
            </w:pPr>
            <w:r w:rsidRPr="00034446">
              <w:t>25</w:t>
            </w:r>
          </w:p>
        </w:tc>
        <w:tc>
          <w:tcPr>
            <w:tcW w:w="3969" w:type="dxa"/>
          </w:tcPr>
          <w:p w14:paraId="0C8DC634" w14:textId="77777777" w:rsidR="0083302D" w:rsidRPr="00034446" w:rsidRDefault="0083302D" w:rsidP="0083302D">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35F971C3" w14:textId="77777777" w:rsidR="0083302D" w:rsidRPr="00034446" w:rsidRDefault="0083302D" w:rsidP="0083302D">
            <w:pPr>
              <w:pStyle w:val="TAC"/>
            </w:pPr>
            <w:r w:rsidRPr="00034446">
              <w:t>--&gt;</w:t>
            </w:r>
          </w:p>
        </w:tc>
        <w:tc>
          <w:tcPr>
            <w:tcW w:w="2977" w:type="dxa"/>
          </w:tcPr>
          <w:p w14:paraId="3D8E1A82" w14:textId="77777777" w:rsidR="0083302D" w:rsidRPr="00034446" w:rsidRDefault="0083302D" w:rsidP="0083302D">
            <w:pPr>
              <w:pStyle w:val="TAL"/>
              <w:rPr>
                <w:i/>
              </w:rPr>
            </w:pPr>
            <w:r w:rsidRPr="00034446">
              <w:rPr>
                <w:i/>
              </w:rPr>
              <w:t>RRCConnectionReconfigurationComplete</w:t>
            </w:r>
          </w:p>
        </w:tc>
        <w:tc>
          <w:tcPr>
            <w:tcW w:w="567" w:type="dxa"/>
          </w:tcPr>
          <w:p w14:paraId="0F9BD0CF" w14:textId="77777777" w:rsidR="0083302D" w:rsidRPr="00034446" w:rsidRDefault="0083302D" w:rsidP="0083302D">
            <w:pPr>
              <w:pStyle w:val="TAC"/>
            </w:pPr>
            <w:r w:rsidRPr="00034446">
              <w:t>-</w:t>
            </w:r>
          </w:p>
        </w:tc>
        <w:tc>
          <w:tcPr>
            <w:tcW w:w="892" w:type="dxa"/>
          </w:tcPr>
          <w:p w14:paraId="67A65808" w14:textId="77777777" w:rsidR="0083302D" w:rsidRPr="00034446" w:rsidRDefault="0083302D" w:rsidP="0083302D">
            <w:pPr>
              <w:pStyle w:val="TAC"/>
            </w:pPr>
            <w:r w:rsidRPr="00034446">
              <w:t>-</w:t>
            </w:r>
          </w:p>
        </w:tc>
      </w:tr>
      <w:tr w:rsidR="0083302D" w:rsidRPr="00034446" w14:paraId="3BDE9C00" w14:textId="77777777" w:rsidTr="007D64FD">
        <w:tc>
          <w:tcPr>
            <w:tcW w:w="648" w:type="dxa"/>
          </w:tcPr>
          <w:p w14:paraId="6381214A" w14:textId="77777777" w:rsidR="0083302D" w:rsidRPr="00034446" w:rsidRDefault="0083302D" w:rsidP="0083302D">
            <w:pPr>
              <w:pStyle w:val="TAC"/>
            </w:pPr>
            <w:r w:rsidRPr="00034446">
              <w:t>26</w:t>
            </w:r>
          </w:p>
        </w:tc>
        <w:tc>
          <w:tcPr>
            <w:tcW w:w="3969" w:type="dxa"/>
          </w:tcPr>
          <w:p w14:paraId="6BE708B2" w14:textId="77777777" w:rsidR="0083302D" w:rsidRPr="00034446" w:rsidRDefault="0083302D" w:rsidP="0083302D">
            <w:pPr>
              <w:pStyle w:val="TAL"/>
            </w:pPr>
            <w:r w:rsidRPr="00034446">
              <w:t xml:space="preserve">The SS changes the power level for Cell 1 and Cell 24 according to the row "T1" in Table </w:t>
            </w:r>
            <w:r w:rsidRPr="00034446">
              <w:rPr>
                <w:lang w:eastAsia="zh-CN"/>
              </w:rPr>
              <w:t>13.4.3.28</w:t>
            </w:r>
            <w:r w:rsidRPr="00034446">
              <w:t>.</w:t>
            </w:r>
            <w:r w:rsidRPr="00034446">
              <w:rPr>
                <w:lang w:eastAsia="zh-CN"/>
              </w:rPr>
              <w:t>3</w:t>
            </w:r>
            <w:r w:rsidRPr="00034446">
              <w:t>.</w:t>
            </w:r>
            <w:r w:rsidRPr="00034446">
              <w:rPr>
                <w:lang w:eastAsia="zh-CN"/>
              </w:rPr>
              <w:t>2</w:t>
            </w:r>
            <w:r w:rsidRPr="00034446">
              <w:t>-1</w:t>
            </w:r>
          </w:p>
        </w:tc>
        <w:tc>
          <w:tcPr>
            <w:tcW w:w="709" w:type="dxa"/>
          </w:tcPr>
          <w:p w14:paraId="19457553" w14:textId="77777777" w:rsidR="0083302D" w:rsidRPr="00034446" w:rsidRDefault="0083302D" w:rsidP="0083302D">
            <w:pPr>
              <w:pStyle w:val="TAC"/>
            </w:pPr>
            <w:r w:rsidRPr="00034446">
              <w:t>-</w:t>
            </w:r>
          </w:p>
        </w:tc>
        <w:tc>
          <w:tcPr>
            <w:tcW w:w="2977" w:type="dxa"/>
          </w:tcPr>
          <w:p w14:paraId="18B2B0EB" w14:textId="77777777" w:rsidR="0083302D" w:rsidRPr="00034446" w:rsidRDefault="0083302D" w:rsidP="0083302D">
            <w:pPr>
              <w:pStyle w:val="TAL"/>
            </w:pPr>
            <w:r w:rsidRPr="00034446">
              <w:t>-</w:t>
            </w:r>
          </w:p>
        </w:tc>
        <w:tc>
          <w:tcPr>
            <w:tcW w:w="567" w:type="dxa"/>
          </w:tcPr>
          <w:p w14:paraId="1A39F0F4" w14:textId="77777777" w:rsidR="0083302D" w:rsidRPr="00034446" w:rsidRDefault="0083302D" w:rsidP="0083302D">
            <w:pPr>
              <w:pStyle w:val="TAC"/>
            </w:pPr>
            <w:r w:rsidRPr="00034446">
              <w:t>-</w:t>
            </w:r>
          </w:p>
        </w:tc>
        <w:tc>
          <w:tcPr>
            <w:tcW w:w="892" w:type="dxa"/>
          </w:tcPr>
          <w:p w14:paraId="3BDD825A" w14:textId="77777777" w:rsidR="0083302D" w:rsidRPr="00034446" w:rsidRDefault="0083302D" w:rsidP="0083302D">
            <w:pPr>
              <w:pStyle w:val="TAC"/>
            </w:pPr>
            <w:r w:rsidRPr="00034446">
              <w:t>-</w:t>
            </w:r>
          </w:p>
        </w:tc>
      </w:tr>
      <w:tr w:rsidR="0083302D" w:rsidRPr="00034446" w14:paraId="03AAA8E2" w14:textId="77777777" w:rsidTr="007D64FD">
        <w:tc>
          <w:tcPr>
            <w:tcW w:w="648" w:type="dxa"/>
          </w:tcPr>
          <w:p w14:paraId="661375A7" w14:textId="77777777" w:rsidR="0083302D" w:rsidRPr="00034446" w:rsidRDefault="0083302D" w:rsidP="0083302D">
            <w:pPr>
              <w:pStyle w:val="TAC"/>
            </w:pPr>
            <w:r w:rsidRPr="00034446">
              <w:t>27</w:t>
            </w:r>
          </w:p>
        </w:tc>
        <w:tc>
          <w:tcPr>
            <w:tcW w:w="3969" w:type="dxa"/>
          </w:tcPr>
          <w:p w14:paraId="139576B7" w14:textId="77777777" w:rsidR="0083302D" w:rsidRPr="00034446" w:rsidRDefault="0083302D" w:rsidP="0083302D">
            <w:pPr>
              <w:pStyle w:val="TAL"/>
            </w:pPr>
            <w:r w:rsidRPr="00034446">
              <w:t xml:space="preserve">The UE transmits a </w:t>
            </w:r>
            <w:r w:rsidRPr="00034446">
              <w:rPr>
                <w:i/>
              </w:rPr>
              <w:t>MeasurementReport</w:t>
            </w:r>
            <w:r w:rsidRPr="00034446">
              <w:t xml:space="preserve"> message on Cell 1 to report event B2 for Cell 24.</w:t>
            </w:r>
          </w:p>
        </w:tc>
        <w:tc>
          <w:tcPr>
            <w:tcW w:w="709" w:type="dxa"/>
          </w:tcPr>
          <w:p w14:paraId="67F8054C" w14:textId="77777777" w:rsidR="0083302D" w:rsidRPr="00034446" w:rsidRDefault="0083302D" w:rsidP="0083302D">
            <w:pPr>
              <w:pStyle w:val="TAC"/>
            </w:pPr>
            <w:r w:rsidRPr="00034446">
              <w:t>--&gt;</w:t>
            </w:r>
          </w:p>
        </w:tc>
        <w:tc>
          <w:tcPr>
            <w:tcW w:w="2977" w:type="dxa"/>
          </w:tcPr>
          <w:p w14:paraId="30F02501" w14:textId="77777777" w:rsidR="0083302D" w:rsidRPr="00034446" w:rsidRDefault="0083302D" w:rsidP="0083302D">
            <w:pPr>
              <w:pStyle w:val="TAL"/>
              <w:rPr>
                <w:i/>
              </w:rPr>
            </w:pPr>
            <w:r w:rsidRPr="00034446">
              <w:rPr>
                <w:i/>
              </w:rPr>
              <w:t>MeasurementReport</w:t>
            </w:r>
          </w:p>
        </w:tc>
        <w:tc>
          <w:tcPr>
            <w:tcW w:w="567" w:type="dxa"/>
          </w:tcPr>
          <w:p w14:paraId="07C85C87" w14:textId="77777777" w:rsidR="0083302D" w:rsidRPr="00034446" w:rsidRDefault="0083302D" w:rsidP="0083302D">
            <w:pPr>
              <w:pStyle w:val="TAC"/>
            </w:pPr>
            <w:r w:rsidRPr="00034446">
              <w:t>-</w:t>
            </w:r>
          </w:p>
        </w:tc>
        <w:tc>
          <w:tcPr>
            <w:tcW w:w="892" w:type="dxa"/>
          </w:tcPr>
          <w:p w14:paraId="2C924D42" w14:textId="77777777" w:rsidR="0083302D" w:rsidRPr="00034446" w:rsidRDefault="0083302D" w:rsidP="0083302D">
            <w:pPr>
              <w:pStyle w:val="TAC"/>
            </w:pPr>
            <w:r w:rsidRPr="00034446">
              <w:t>-</w:t>
            </w:r>
          </w:p>
        </w:tc>
      </w:tr>
      <w:tr w:rsidR="0083302D" w:rsidRPr="00034446" w14:paraId="2D7807DB" w14:textId="77777777" w:rsidTr="007D64FD">
        <w:tc>
          <w:tcPr>
            <w:tcW w:w="648" w:type="dxa"/>
          </w:tcPr>
          <w:p w14:paraId="451D99A7" w14:textId="77777777" w:rsidR="0083302D" w:rsidRPr="00034446" w:rsidRDefault="0083302D" w:rsidP="0083302D">
            <w:pPr>
              <w:pStyle w:val="TAC"/>
            </w:pPr>
            <w:r w:rsidRPr="00034446">
              <w:t>28</w:t>
            </w:r>
          </w:p>
        </w:tc>
        <w:tc>
          <w:tcPr>
            <w:tcW w:w="3969" w:type="dxa"/>
          </w:tcPr>
          <w:p w14:paraId="1B9C7450" w14:textId="77777777" w:rsidR="0083302D" w:rsidRPr="00034446" w:rsidRDefault="0083302D" w:rsidP="0083302D">
            <w:pPr>
              <w:pStyle w:val="TAL"/>
            </w:pPr>
            <w:r w:rsidRPr="00034446">
              <w:t xml:space="preserve">The SS changes the power level for Cell 1 and Cell 24 according to the row "T2" in Table </w:t>
            </w:r>
            <w:r w:rsidRPr="00034446">
              <w:rPr>
                <w:lang w:eastAsia="zh-CN"/>
              </w:rPr>
              <w:t>13.4.3.28</w:t>
            </w:r>
            <w:r w:rsidRPr="00034446">
              <w:t>.</w:t>
            </w:r>
            <w:r w:rsidRPr="00034446">
              <w:rPr>
                <w:lang w:eastAsia="zh-CN"/>
              </w:rPr>
              <w:t>3</w:t>
            </w:r>
            <w:r w:rsidRPr="00034446">
              <w:t>.</w:t>
            </w:r>
            <w:r w:rsidRPr="00034446">
              <w:rPr>
                <w:lang w:eastAsia="zh-CN"/>
              </w:rPr>
              <w:t>2</w:t>
            </w:r>
            <w:r w:rsidRPr="00034446">
              <w:t>-1.</w:t>
            </w:r>
          </w:p>
        </w:tc>
        <w:tc>
          <w:tcPr>
            <w:tcW w:w="709" w:type="dxa"/>
          </w:tcPr>
          <w:p w14:paraId="5C26CFF7" w14:textId="77777777" w:rsidR="0083302D" w:rsidRPr="00034446" w:rsidRDefault="0083302D" w:rsidP="0083302D">
            <w:pPr>
              <w:pStyle w:val="TAC"/>
            </w:pPr>
            <w:r w:rsidRPr="00034446">
              <w:t>-</w:t>
            </w:r>
          </w:p>
        </w:tc>
        <w:tc>
          <w:tcPr>
            <w:tcW w:w="2977" w:type="dxa"/>
          </w:tcPr>
          <w:p w14:paraId="58052BB1" w14:textId="77777777" w:rsidR="0083302D" w:rsidRPr="00034446" w:rsidRDefault="0083302D" w:rsidP="0083302D">
            <w:pPr>
              <w:pStyle w:val="TAL"/>
            </w:pPr>
            <w:r w:rsidRPr="00034446">
              <w:t>-</w:t>
            </w:r>
          </w:p>
        </w:tc>
        <w:tc>
          <w:tcPr>
            <w:tcW w:w="567" w:type="dxa"/>
          </w:tcPr>
          <w:p w14:paraId="596A13E5" w14:textId="77777777" w:rsidR="0083302D" w:rsidRPr="00034446" w:rsidRDefault="0083302D" w:rsidP="0083302D">
            <w:pPr>
              <w:pStyle w:val="TAC"/>
            </w:pPr>
            <w:r w:rsidRPr="00034446">
              <w:t>-</w:t>
            </w:r>
          </w:p>
        </w:tc>
        <w:tc>
          <w:tcPr>
            <w:tcW w:w="892" w:type="dxa"/>
          </w:tcPr>
          <w:p w14:paraId="558A15ED" w14:textId="77777777" w:rsidR="0083302D" w:rsidRPr="00034446" w:rsidRDefault="0083302D" w:rsidP="0083302D">
            <w:pPr>
              <w:pStyle w:val="TAC"/>
            </w:pPr>
            <w:r w:rsidRPr="00034446">
              <w:t>-</w:t>
            </w:r>
          </w:p>
        </w:tc>
      </w:tr>
      <w:tr w:rsidR="0083302D" w:rsidRPr="00034446" w14:paraId="68C068E3" w14:textId="77777777" w:rsidTr="007D64FD">
        <w:tc>
          <w:tcPr>
            <w:tcW w:w="648" w:type="dxa"/>
          </w:tcPr>
          <w:p w14:paraId="70D21F78" w14:textId="77777777" w:rsidR="0083302D" w:rsidRPr="00034446" w:rsidRDefault="0083302D" w:rsidP="0083302D">
            <w:pPr>
              <w:pStyle w:val="TAC"/>
            </w:pPr>
            <w:r w:rsidRPr="00034446">
              <w:t>29</w:t>
            </w:r>
          </w:p>
        </w:tc>
        <w:tc>
          <w:tcPr>
            <w:tcW w:w="3969" w:type="dxa"/>
          </w:tcPr>
          <w:p w14:paraId="480E204D" w14:textId="77777777" w:rsidR="0083302D" w:rsidRPr="00034446" w:rsidRDefault="00E83269" w:rsidP="0083302D">
            <w:pPr>
              <w:pStyle w:val="TAL"/>
            </w:pPr>
            <w:r w:rsidRPr="00034446">
              <w:rPr>
                <w:rFonts w:eastAsia="MS Gothic"/>
              </w:rPr>
              <w:t>Void</w:t>
            </w:r>
          </w:p>
        </w:tc>
        <w:tc>
          <w:tcPr>
            <w:tcW w:w="709" w:type="dxa"/>
          </w:tcPr>
          <w:p w14:paraId="60F9FE6A" w14:textId="77777777" w:rsidR="0083302D" w:rsidRPr="00034446" w:rsidRDefault="00E83269" w:rsidP="0083302D">
            <w:pPr>
              <w:pStyle w:val="TAC"/>
            </w:pPr>
            <w:r w:rsidRPr="00034446">
              <w:t>-</w:t>
            </w:r>
          </w:p>
        </w:tc>
        <w:tc>
          <w:tcPr>
            <w:tcW w:w="2977" w:type="dxa"/>
          </w:tcPr>
          <w:p w14:paraId="71A21D8B" w14:textId="77777777" w:rsidR="0083302D" w:rsidRPr="00034446" w:rsidRDefault="00E83269" w:rsidP="0083302D">
            <w:pPr>
              <w:pStyle w:val="TAL"/>
              <w:rPr>
                <w:i/>
              </w:rPr>
            </w:pPr>
            <w:r w:rsidRPr="00034446">
              <w:rPr>
                <w:i/>
              </w:rPr>
              <w:t>-</w:t>
            </w:r>
          </w:p>
        </w:tc>
        <w:tc>
          <w:tcPr>
            <w:tcW w:w="567" w:type="dxa"/>
          </w:tcPr>
          <w:p w14:paraId="7354530E" w14:textId="77777777" w:rsidR="0083302D" w:rsidRPr="00034446" w:rsidRDefault="0083302D" w:rsidP="0083302D">
            <w:pPr>
              <w:pStyle w:val="TAC"/>
            </w:pPr>
            <w:r w:rsidRPr="00034446">
              <w:t>-</w:t>
            </w:r>
          </w:p>
        </w:tc>
        <w:tc>
          <w:tcPr>
            <w:tcW w:w="892" w:type="dxa"/>
          </w:tcPr>
          <w:p w14:paraId="05034024" w14:textId="77777777" w:rsidR="0083302D" w:rsidRPr="00034446" w:rsidRDefault="0083302D" w:rsidP="0083302D">
            <w:pPr>
              <w:pStyle w:val="TAC"/>
            </w:pPr>
            <w:r w:rsidRPr="00034446">
              <w:t>-</w:t>
            </w:r>
          </w:p>
        </w:tc>
      </w:tr>
      <w:tr w:rsidR="0083302D" w:rsidRPr="00034446" w14:paraId="3D64845E" w14:textId="77777777" w:rsidTr="007D64FD">
        <w:tc>
          <w:tcPr>
            <w:tcW w:w="648" w:type="dxa"/>
          </w:tcPr>
          <w:p w14:paraId="3884B511" w14:textId="77777777" w:rsidR="0083302D" w:rsidRPr="00034446" w:rsidRDefault="0083302D" w:rsidP="0083302D">
            <w:pPr>
              <w:pStyle w:val="TAC"/>
            </w:pPr>
            <w:r w:rsidRPr="00034446">
              <w:t>30</w:t>
            </w:r>
          </w:p>
        </w:tc>
        <w:tc>
          <w:tcPr>
            <w:tcW w:w="3969" w:type="dxa"/>
          </w:tcPr>
          <w:p w14:paraId="56231688" w14:textId="77777777" w:rsidR="0083302D" w:rsidRPr="00034446" w:rsidRDefault="00E83269" w:rsidP="0083302D">
            <w:pPr>
              <w:pStyle w:val="TAL"/>
            </w:pPr>
            <w:r w:rsidRPr="00034446">
              <w:rPr>
                <w:rFonts w:eastAsia="MS Gothic"/>
              </w:rPr>
              <w:t>Void</w:t>
            </w:r>
          </w:p>
        </w:tc>
        <w:tc>
          <w:tcPr>
            <w:tcW w:w="709" w:type="dxa"/>
          </w:tcPr>
          <w:p w14:paraId="1B243294" w14:textId="77777777" w:rsidR="0083302D" w:rsidRPr="00034446" w:rsidRDefault="00E83269" w:rsidP="0083302D">
            <w:pPr>
              <w:pStyle w:val="TAC"/>
            </w:pPr>
            <w:r w:rsidRPr="00034446">
              <w:t>-</w:t>
            </w:r>
          </w:p>
        </w:tc>
        <w:tc>
          <w:tcPr>
            <w:tcW w:w="2977" w:type="dxa"/>
          </w:tcPr>
          <w:p w14:paraId="56B52311" w14:textId="77777777" w:rsidR="0083302D" w:rsidRPr="00034446" w:rsidRDefault="00E83269" w:rsidP="0083302D">
            <w:pPr>
              <w:pStyle w:val="TAL"/>
              <w:rPr>
                <w:i/>
              </w:rPr>
            </w:pPr>
            <w:r w:rsidRPr="00034446">
              <w:rPr>
                <w:i/>
              </w:rPr>
              <w:t>-</w:t>
            </w:r>
          </w:p>
        </w:tc>
        <w:tc>
          <w:tcPr>
            <w:tcW w:w="567" w:type="dxa"/>
          </w:tcPr>
          <w:p w14:paraId="7E0F3211" w14:textId="77777777" w:rsidR="0083302D" w:rsidRPr="00034446" w:rsidRDefault="0083302D" w:rsidP="0083302D">
            <w:pPr>
              <w:pStyle w:val="TAC"/>
            </w:pPr>
            <w:r w:rsidRPr="00034446">
              <w:t>-</w:t>
            </w:r>
          </w:p>
        </w:tc>
        <w:tc>
          <w:tcPr>
            <w:tcW w:w="892" w:type="dxa"/>
          </w:tcPr>
          <w:p w14:paraId="2800AFC9" w14:textId="77777777" w:rsidR="0083302D" w:rsidRPr="00034446" w:rsidRDefault="0083302D" w:rsidP="0083302D">
            <w:pPr>
              <w:pStyle w:val="TAC"/>
            </w:pPr>
            <w:r w:rsidRPr="00034446">
              <w:t>-</w:t>
            </w:r>
          </w:p>
        </w:tc>
      </w:tr>
      <w:tr w:rsidR="0083302D" w:rsidRPr="00034446" w14:paraId="4238FE24" w14:textId="77777777" w:rsidTr="007D64FD">
        <w:tc>
          <w:tcPr>
            <w:tcW w:w="648" w:type="dxa"/>
          </w:tcPr>
          <w:p w14:paraId="5436D587" w14:textId="77777777" w:rsidR="0083302D" w:rsidRPr="00034446" w:rsidRDefault="0083302D" w:rsidP="0083302D">
            <w:pPr>
              <w:pStyle w:val="TAC"/>
            </w:pPr>
            <w:r w:rsidRPr="00034446">
              <w:t>31</w:t>
            </w:r>
          </w:p>
        </w:tc>
        <w:tc>
          <w:tcPr>
            <w:tcW w:w="3969" w:type="dxa"/>
          </w:tcPr>
          <w:p w14:paraId="56AA6B8A" w14:textId="77777777" w:rsidR="0083302D" w:rsidRPr="00034446" w:rsidRDefault="0083302D" w:rsidP="0083302D">
            <w:pPr>
              <w:pStyle w:val="TAL"/>
            </w:pPr>
            <w:r w:rsidRPr="00034446">
              <w:t xml:space="preserve">The SS transmits a </w:t>
            </w:r>
            <w:r w:rsidRPr="00034446">
              <w:rPr>
                <w:i/>
              </w:rPr>
              <w:t xml:space="preserve">MobilityFromEUTRACommand </w:t>
            </w:r>
            <w:r w:rsidRPr="00034446">
              <w:t>message</w:t>
            </w:r>
            <w:r w:rsidRPr="00034446">
              <w:rPr>
                <w:i/>
              </w:rPr>
              <w:t xml:space="preserve"> </w:t>
            </w:r>
            <w:r w:rsidRPr="00034446">
              <w:t>on Cell 1.</w:t>
            </w:r>
          </w:p>
        </w:tc>
        <w:tc>
          <w:tcPr>
            <w:tcW w:w="709" w:type="dxa"/>
          </w:tcPr>
          <w:p w14:paraId="62EC829E" w14:textId="77777777" w:rsidR="0083302D" w:rsidRPr="00034446" w:rsidRDefault="0083302D" w:rsidP="0083302D">
            <w:pPr>
              <w:pStyle w:val="TAC"/>
            </w:pPr>
            <w:r w:rsidRPr="00034446">
              <w:t>&lt;--</w:t>
            </w:r>
          </w:p>
        </w:tc>
        <w:tc>
          <w:tcPr>
            <w:tcW w:w="2977" w:type="dxa"/>
          </w:tcPr>
          <w:p w14:paraId="265BE069" w14:textId="77777777" w:rsidR="0083302D" w:rsidRPr="00034446" w:rsidRDefault="0083302D" w:rsidP="0083302D">
            <w:pPr>
              <w:pStyle w:val="TAL"/>
              <w:rPr>
                <w:i/>
              </w:rPr>
            </w:pPr>
            <w:r w:rsidRPr="00034446">
              <w:rPr>
                <w:i/>
              </w:rPr>
              <w:t>MobilityFromEUTRACommand</w:t>
            </w:r>
          </w:p>
        </w:tc>
        <w:tc>
          <w:tcPr>
            <w:tcW w:w="567" w:type="dxa"/>
          </w:tcPr>
          <w:p w14:paraId="2DBCDD09" w14:textId="77777777" w:rsidR="0083302D" w:rsidRPr="00034446" w:rsidRDefault="0083302D" w:rsidP="0083302D">
            <w:pPr>
              <w:pStyle w:val="TAC"/>
            </w:pPr>
            <w:r w:rsidRPr="00034446">
              <w:t>-</w:t>
            </w:r>
          </w:p>
        </w:tc>
        <w:tc>
          <w:tcPr>
            <w:tcW w:w="892" w:type="dxa"/>
          </w:tcPr>
          <w:p w14:paraId="41786149" w14:textId="77777777" w:rsidR="0083302D" w:rsidRPr="00034446" w:rsidRDefault="0083302D" w:rsidP="0083302D">
            <w:pPr>
              <w:pStyle w:val="TAC"/>
            </w:pPr>
            <w:r w:rsidRPr="00034446">
              <w:t>-</w:t>
            </w:r>
          </w:p>
        </w:tc>
      </w:tr>
      <w:tr w:rsidR="0083302D" w:rsidRPr="00034446" w14:paraId="3B5B1669" w14:textId="77777777" w:rsidTr="007D64FD">
        <w:tc>
          <w:tcPr>
            <w:tcW w:w="648" w:type="dxa"/>
          </w:tcPr>
          <w:p w14:paraId="1F7A9601" w14:textId="77777777" w:rsidR="0083302D" w:rsidRPr="00034446" w:rsidRDefault="0083302D" w:rsidP="0083302D">
            <w:pPr>
              <w:pStyle w:val="TAC"/>
            </w:pPr>
            <w:r w:rsidRPr="00034446">
              <w:t>32</w:t>
            </w:r>
          </w:p>
        </w:tc>
        <w:tc>
          <w:tcPr>
            <w:tcW w:w="3969" w:type="dxa"/>
          </w:tcPr>
          <w:p w14:paraId="3CD95F8F" w14:textId="77777777" w:rsidR="0083302D" w:rsidRPr="00034446" w:rsidRDefault="0083302D" w:rsidP="0083302D">
            <w:pPr>
              <w:pStyle w:val="TAL"/>
            </w:pPr>
            <w:r w:rsidRPr="00034446">
              <w:t xml:space="preserve">The UE transmits an </w:t>
            </w:r>
            <w:r w:rsidRPr="00034446">
              <w:rPr>
                <w:i/>
              </w:rPr>
              <w:t xml:space="preserve">RRCConnectionReestablishmentRequest </w:t>
            </w:r>
            <w:r w:rsidRPr="00034446">
              <w:t>message on Cell 1.</w:t>
            </w:r>
          </w:p>
        </w:tc>
        <w:tc>
          <w:tcPr>
            <w:tcW w:w="709" w:type="dxa"/>
          </w:tcPr>
          <w:p w14:paraId="7A33B774" w14:textId="77777777" w:rsidR="0083302D" w:rsidRPr="00034446" w:rsidRDefault="0083302D" w:rsidP="0083302D">
            <w:pPr>
              <w:pStyle w:val="TAC"/>
            </w:pPr>
            <w:r w:rsidRPr="00034446">
              <w:t>--&gt;</w:t>
            </w:r>
          </w:p>
        </w:tc>
        <w:tc>
          <w:tcPr>
            <w:tcW w:w="2977" w:type="dxa"/>
          </w:tcPr>
          <w:p w14:paraId="2D11DA6C" w14:textId="77777777" w:rsidR="0083302D" w:rsidRPr="00034446" w:rsidRDefault="0083302D" w:rsidP="0083302D">
            <w:pPr>
              <w:pStyle w:val="TAL"/>
            </w:pPr>
            <w:r w:rsidRPr="00034446">
              <w:rPr>
                <w:i/>
              </w:rPr>
              <w:t>RRCConnectionReestablishmentRequest</w:t>
            </w:r>
          </w:p>
        </w:tc>
        <w:tc>
          <w:tcPr>
            <w:tcW w:w="567" w:type="dxa"/>
          </w:tcPr>
          <w:p w14:paraId="20F52FB0" w14:textId="77777777" w:rsidR="0083302D" w:rsidRPr="00034446" w:rsidRDefault="0083302D" w:rsidP="0083302D">
            <w:pPr>
              <w:pStyle w:val="TAC"/>
            </w:pPr>
            <w:r w:rsidRPr="00034446">
              <w:t>-</w:t>
            </w:r>
          </w:p>
        </w:tc>
        <w:tc>
          <w:tcPr>
            <w:tcW w:w="892" w:type="dxa"/>
          </w:tcPr>
          <w:p w14:paraId="79332D3B" w14:textId="77777777" w:rsidR="0083302D" w:rsidRPr="00034446" w:rsidRDefault="0083302D" w:rsidP="0083302D">
            <w:pPr>
              <w:pStyle w:val="TAC"/>
            </w:pPr>
            <w:r w:rsidRPr="00034446">
              <w:t>-</w:t>
            </w:r>
          </w:p>
        </w:tc>
      </w:tr>
      <w:tr w:rsidR="0083302D" w:rsidRPr="00034446" w14:paraId="27E01D0D" w14:textId="77777777" w:rsidTr="007D64FD">
        <w:tc>
          <w:tcPr>
            <w:tcW w:w="648" w:type="dxa"/>
          </w:tcPr>
          <w:p w14:paraId="30779C3A" w14:textId="77777777" w:rsidR="0083302D" w:rsidRPr="00034446" w:rsidRDefault="0083302D" w:rsidP="0083302D">
            <w:pPr>
              <w:pStyle w:val="TAC"/>
            </w:pPr>
            <w:r w:rsidRPr="00034446">
              <w:t>33</w:t>
            </w:r>
          </w:p>
        </w:tc>
        <w:tc>
          <w:tcPr>
            <w:tcW w:w="3969" w:type="dxa"/>
          </w:tcPr>
          <w:p w14:paraId="77B12DFD" w14:textId="77777777" w:rsidR="0083302D" w:rsidRPr="00034446" w:rsidRDefault="0083302D" w:rsidP="0083302D">
            <w:pPr>
              <w:pStyle w:val="TAL"/>
            </w:pPr>
            <w:r w:rsidRPr="00034446">
              <w:t xml:space="preserve">The SS transmits an </w:t>
            </w:r>
            <w:r w:rsidRPr="00034446">
              <w:rPr>
                <w:i/>
              </w:rPr>
              <w:t>RRCConnectionReestablishment</w:t>
            </w:r>
            <w:r w:rsidRPr="00034446">
              <w:t xml:space="preserve"> message on Cell 1.</w:t>
            </w:r>
          </w:p>
        </w:tc>
        <w:tc>
          <w:tcPr>
            <w:tcW w:w="709" w:type="dxa"/>
          </w:tcPr>
          <w:p w14:paraId="633E49B4" w14:textId="77777777" w:rsidR="0083302D" w:rsidRPr="00034446" w:rsidRDefault="0083302D" w:rsidP="0083302D">
            <w:pPr>
              <w:pStyle w:val="TAC"/>
            </w:pPr>
            <w:r w:rsidRPr="00034446">
              <w:t>&lt;--</w:t>
            </w:r>
          </w:p>
        </w:tc>
        <w:tc>
          <w:tcPr>
            <w:tcW w:w="2977" w:type="dxa"/>
          </w:tcPr>
          <w:p w14:paraId="679E75E6" w14:textId="77777777" w:rsidR="0083302D" w:rsidRPr="00034446" w:rsidRDefault="0083302D" w:rsidP="0083302D">
            <w:pPr>
              <w:pStyle w:val="TAL"/>
              <w:rPr>
                <w:i/>
              </w:rPr>
            </w:pPr>
            <w:r w:rsidRPr="00034446">
              <w:rPr>
                <w:i/>
              </w:rPr>
              <w:t>RRCConnectionReestablishment</w:t>
            </w:r>
          </w:p>
        </w:tc>
        <w:tc>
          <w:tcPr>
            <w:tcW w:w="567" w:type="dxa"/>
          </w:tcPr>
          <w:p w14:paraId="451DEDE4" w14:textId="77777777" w:rsidR="0083302D" w:rsidRPr="00034446" w:rsidRDefault="0083302D" w:rsidP="0083302D">
            <w:pPr>
              <w:pStyle w:val="TAC"/>
            </w:pPr>
            <w:r w:rsidRPr="00034446">
              <w:t>-</w:t>
            </w:r>
          </w:p>
        </w:tc>
        <w:tc>
          <w:tcPr>
            <w:tcW w:w="892" w:type="dxa"/>
          </w:tcPr>
          <w:p w14:paraId="283C2EE7" w14:textId="77777777" w:rsidR="0083302D" w:rsidRPr="00034446" w:rsidRDefault="0083302D" w:rsidP="0083302D">
            <w:pPr>
              <w:pStyle w:val="TAC"/>
            </w:pPr>
            <w:r w:rsidRPr="00034446">
              <w:t>-</w:t>
            </w:r>
          </w:p>
        </w:tc>
      </w:tr>
      <w:tr w:rsidR="0083302D" w:rsidRPr="00034446" w14:paraId="5DCB2A77" w14:textId="77777777" w:rsidTr="007D64FD">
        <w:tc>
          <w:tcPr>
            <w:tcW w:w="648" w:type="dxa"/>
          </w:tcPr>
          <w:p w14:paraId="5BC739FD" w14:textId="77777777" w:rsidR="0083302D" w:rsidRPr="00034446" w:rsidRDefault="0083302D" w:rsidP="0083302D">
            <w:pPr>
              <w:pStyle w:val="TAC"/>
            </w:pPr>
            <w:r w:rsidRPr="00034446">
              <w:t>34</w:t>
            </w:r>
          </w:p>
        </w:tc>
        <w:tc>
          <w:tcPr>
            <w:tcW w:w="3969" w:type="dxa"/>
          </w:tcPr>
          <w:p w14:paraId="05087695" w14:textId="77777777" w:rsidR="0083302D" w:rsidRPr="00034446" w:rsidRDefault="0083302D" w:rsidP="0083302D">
            <w:pPr>
              <w:pStyle w:val="TAL"/>
              <w:rPr>
                <w:i/>
              </w:rPr>
            </w:pPr>
            <w:r w:rsidRPr="00034446">
              <w:t xml:space="preserve">The UE transmits an </w:t>
            </w:r>
            <w:r w:rsidRPr="00034446">
              <w:rPr>
                <w:i/>
              </w:rPr>
              <w:t>RRCConnectionReestablishmentComplete</w:t>
            </w:r>
            <w:r w:rsidRPr="00034446">
              <w:t xml:space="preserve"> message on Cell 1.</w:t>
            </w:r>
          </w:p>
        </w:tc>
        <w:tc>
          <w:tcPr>
            <w:tcW w:w="709" w:type="dxa"/>
          </w:tcPr>
          <w:p w14:paraId="30B9D32C" w14:textId="77777777" w:rsidR="0083302D" w:rsidRPr="00034446" w:rsidRDefault="0083302D" w:rsidP="0083302D">
            <w:pPr>
              <w:pStyle w:val="TAC"/>
              <w:rPr>
                <w:i/>
              </w:rPr>
            </w:pPr>
            <w:r w:rsidRPr="00034446">
              <w:rPr>
                <w:i/>
              </w:rPr>
              <w:t>--&gt;</w:t>
            </w:r>
          </w:p>
        </w:tc>
        <w:tc>
          <w:tcPr>
            <w:tcW w:w="2977" w:type="dxa"/>
          </w:tcPr>
          <w:p w14:paraId="63E71CCB" w14:textId="77777777" w:rsidR="0083302D" w:rsidRPr="00034446" w:rsidRDefault="0083302D" w:rsidP="0083302D">
            <w:pPr>
              <w:pStyle w:val="TAL"/>
              <w:rPr>
                <w:i/>
              </w:rPr>
            </w:pPr>
            <w:r w:rsidRPr="00034446">
              <w:rPr>
                <w:i/>
              </w:rPr>
              <w:t>RRCConnectionReestablishmentComplete</w:t>
            </w:r>
          </w:p>
        </w:tc>
        <w:tc>
          <w:tcPr>
            <w:tcW w:w="567" w:type="dxa"/>
          </w:tcPr>
          <w:p w14:paraId="34488179" w14:textId="77777777" w:rsidR="0083302D" w:rsidRPr="00034446" w:rsidRDefault="0083302D" w:rsidP="0083302D">
            <w:pPr>
              <w:pStyle w:val="TAC"/>
            </w:pPr>
            <w:r w:rsidRPr="00034446">
              <w:t>-</w:t>
            </w:r>
          </w:p>
        </w:tc>
        <w:tc>
          <w:tcPr>
            <w:tcW w:w="892" w:type="dxa"/>
          </w:tcPr>
          <w:p w14:paraId="5C9BBDBF" w14:textId="77777777" w:rsidR="0083302D" w:rsidRPr="00034446" w:rsidRDefault="0083302D" w:rsidP="0083302D">
            <w:pPr>
              <w:pStyle w:val="TAC"/>
            </w:pPr>
            <w:r w:rsidRPr="00034446">
              <w:t>-</w:t>
            </w:r>
          </w:p>
        </w:tc>
      </w:tr>
      <w:tr w:rsidR="0083302D" w:rsidRPr="00034446" w14:paraId="17B59ACA" w14:textId="77777777" w:rsidTr="007D64FD">
        <w:tc>
          <w:tcPr>
            <w:tcW w:w="648" w:type="dxa"/>
          </w:tcPr>
          <w:p w14:paraId="56290E84" w14:textId="77777777" w:rsidR="0083302D" w:rsidRPr="00034446" w:rsidRDefault="0083302D" w:rsidP="0083302D">
            <w:pPr>
              <w:pStyle w:val="TAC"/>
            </w:pPr>
            <w:r w:rsidRPr="00034446">
              <w:t>35</w:t>
            </w:r>
          </w:p>
        </w:tc>
        <w:tc>
          <w:tcPr>
            <w:tcW w:w="3969" w:type="dxa"/>
          </w:tcPr>
          <w:p w14:paraId="001EBE64" w14:textId="77777777" w:rsidR="0083302D" w:rsidRPr="00034446" w:rsidRDefault="0083302D" w:rsidP="0083302D">
            <w:pPr>
              <w:pStyle w:val="TAL"/>
            </w:pPr>
            <w:r w:rsidRPr="00034446">
              <w:t xml:space="preserve">The SS transmits an </w:t>
            </w:r>
            <w:r w:rsidRPr="00034446">
              <w:rPr>
                <w:i/>
                <w:iCs/>
              </w:rPr>
              <w:t xml:space="preserve">RRCConnectionReconfiguration </w:t>
            </w:r>
            <w:r w:rsidRPr="00034446">
              <w:t>message on Cell 1.</w:t>
            </w:r>
          </w:p>
        </w:tc>
        <w:tc>
          <w:tcPr>
            <w:tcW w:w="709" w:type="dxa"/>
          </w:tcPr>
          <w:p w14:paraId="367AAD0A" w14:textId="77777777" w:rsidR="0083302D" w:rsidRPr="00034446" w:rsidRDefault="0083302D" w:rsidP="0083302D">
            <w:pPr>
              <w:pStyle w:val="TAC"/>
            </w:pPr>
            <w:r w:rsidRPr="00034446">
              <w:t>&lt;--</w:t>
            </w:r>
          </w:p>
        </w:tc>
        <w:tc>
          <w:tcPr>
            <w:tcW w:w="2977" w:type="dxa"/>
          </w:tcPr>
          <w:p w14:paraId="1B4D20A5" w14:textId="77777777" w:rsidR="0083302D" w:rsidRPr="00034446" w:rsidRDefault="0083302D" w:rsidP="0083302D">
            <w:pPr>
              <w:pStyle w:val="TAL"/>
            </w:pPr>
            <w:r w:rsidRPr="00034446">
              <w:rPr>
                <w:i/>
                <w:iCs/>
              </w:rPr>
              <w:t>RRCConnectionReconfiguration</w:t>
            </w:r>
          </w:p>
        </w:tc>
        <w:tc>
          <w:tcPr>
            <w:tcW w:w="567" w:type="dxa"/>
          </w:tcPr>
          <w:p w14:paraId="78EA0ACB" w14:textId="77777777" w:rsidR="0083302D" w:rsidRPr="00034446" w:rsidRDefault="0083302D" w:rsidP="0083302D">
            <w:pPr>
              <w:pStyle w:val="TAC"/>
            </w:pPr>
            <w:r w:rsidRPr="00034446">
              <w:t>-</w:t>
            </w:r>
          </w:p>
        </w:tc>
        <w:tc>
          <w:tcPr>
            <w:tcW w:w="892" w:type="dxa"/>
          </w:tcPr>
          <w:p w14:paraId="45ACF812" w14:textId="77777777" w:rsidR="0083302D" w:rsidRPr="00034446" w:rsidRDefault="0083302D" w:rsidP="0083302D">
            <w:pPr>
              <w:pStyle w:val="TAC"/>
            </w:pPr>
            <w:r w:rsidRPr="00034446">
              <w:t>-</w:t>
            </w:r>
          </w:p>
        </w:tc>
      </w:tr>
      <w:tr w:rsidR="0083302D" w:rsidRPr="00034446" w14:paraId="0B3A2236" w14:textId="77777777" w:rsidTr="007D64FD">
        <w:tc>
          <w:tcPr>
            <w:tcW w:w="648" w:type="dxa"/>
          </w:tcPr>
          <w:p w14:paraId="2CFFFF77" w14:textId="77777777" w:rsidR="0083302D" w:rsidRPr="00034446" w:rsidRDefault="0083302D" w:rsidP="0083302D">
            <w:pPr>
              <w:pStyle w:val="TAC"/>
            </w:pPr>
            <w:r w:rsidRPr="00034446">
              <w:t>-</w:t>
            </w:r>
          </w:p>
        </w:tc>
        <w:tc>
          <w:tcPr>
            <w:tcW w:w="3969" w:type="dxa"/>
          </w:tcPr>
          <w:p w14:paraId="73F84807" w14:textId="77777777" w:rsidR="0083302D" w:rsidRPr="00034446" w:rsidRDefault="0083302D" w:rsidP="0083302D">
            <w:pPr>
              <w:pStyle w:val="TAL"/>
            </w:pPr>
            <w:r w:rsidRPr="00034446">
              <w:t>EXCEPTION:</w:t>
            </w:r>
            <w:r w:rsidRPr="00034446">
              <w:tab/>
              <w:t>In parallel to the events described in step 36 the steps specified in Table 13.4.3.28.3.2-3 should take place.</w:t>
            </w:r>
          </w:p>
        </w:tc>
        <w:tc>
          <w:tcPr>
            <w:tcW w:w="709" w:type="dxa"/>
          </w:tcPr>
          <w:p w14:paraId="16F01F8B" w14:textId="77777777" w:rsidR="0083302D" w:rsidRPr="00034446" w:rsidRDefault="0083302D" w:rsidP="0083302D">
            <w:pPr>
              <w:pStyle w:val="TAC"/>
            </w:pPr>
            <w:r w:rsidRPr="00034446">
              <w:t>-</w:t>
            </w:r>
          </w:p>
        </w:tc>
        <w:tc>
          <w:tcPr>
            <w:tcW w:w="2977" w:type="dxa"/>
          </w:tcPr>
          <w:p w14:paraId="14F6D9A9" w14:textId="77777777" w:rsidR="0083302D" w:rsidRPr="00034446" w:rsidRDefault="0083302D" w:rsidP="0083302D">
            <w:pPr>
              <w:pStyle w:val="TAL"/>
            </w:pPr>
            <w:r w:rsidRPr="00034446">
              <w:t>-</w:t>
            </w:r>
          </w:p>
        </w:tc>
        <w:tc>
          <w:tcPr>
            <w:tcW w:w="567" w:type="dxa"/>
          </w:tcPr>
          <w:p w14:paraId="5D08EAC8" w14:textId="77777777" w:rsidR="0083302D" w:rsidRPr="00034446" w:rsidRDefault="0083302D" w:rsidP="0083302D">
            <w:pPr>
              <w:pStyle w:val="TAC"/>
            </w:pPr>
            <w:r w:rsidRPr="00034446">
              <w:t>-</w:t>
            </w:r>
          </w:p>
        </w:tc>
        <w:tc>
          <w:tcPr>
            <w:tcW w:w="892" w:type="dxa"/>
          </w:tcPr>
          <w:p w14:paraId="3A23D1F3" w14:textId="77777777" w:rsidR="0083302D" w:rsidRPr="00034446" w:rsidRDefault="0083302D" w:rsidP="0083302D">
            <w:pPr>
              <w:pStyle w:val="TAC"/>
            </w:pPr>
            <w:r w:rsidRPr="00034446">
              <w:t>-</w:t>
            </w:r>
          </w:p>
        </w:tc>
      </w:tr>
      <w:tr w:rsidR="0083302D" w:rsidRPr="00034446" w14:paraId="3EAF0B2B" w14:textId="77777777" w:rsidTr="007D64FD">
        <w:tc>
          <w:tcPr>
            <w:tcW w:w="648" w:type="dxa"/>
          </w:tcPr>
          <w:p w14:paraId="503F174E" w14:textId="77777777" w:rsidR="0083302D" w:rsidRPr="00034446" w:rsidRDefault="0083302D" w:rsidP="0083302D">
            <w:pPr>
              <w:pStyle w:val="TAC"/>
            </w:pPr>
            <w:r w:rsidRPr="00034446">
              <w:t>36</w:t>
            </w:r>
          </w:p>
        </w:tc>
        <w:tc>
          <w:tcPr>
            <w:tcW w:w="3969" w:type="dxa"/>
          </w:tcPr>
          <w:p w14:paraId="1F6DF330" w14:textId="77777777" w:rsidR="0083302D" w:rsidRPr="00034446" w:rsidRDefault="0083302D" w:rsidP="0083302D">
            <w:pPr>
              <w:pStyle w:val="TAL"/>
            </w:pPr>
            <w:r w:rsidRPr="00034446">
              <w:t xml:space="preserve">The UE transmits an </w:t>
            </w:r>
            <w:r w:rsidRPr="00034446">
              <w:rPr>
                <w:i/>
              </w:rPr>
              <w:t>RRCConnectionReconfigurationComplete</w:t>
            </w:r>
            <w:r w:rsidRPr="00034446">
              <w:t xml:space="preserve"> message on Cell 1.</w:t>
            </w:r>
          </w:p>
        </w:tc>
        <w:tc>
          <w:tcPr>
            <w:tcW w:w="709" w:type="dxa"/>
          </w:tcPr>
          <w:p w14:paraId="581748D6" w14:textId="77777777" w:rsidR="0083302D" w:rsidRPr="00034446" w:rsidRDefault="0083302D" w:rsidP="0083302D">
            <w:pPr>
              <w:pStyle w:val="TAC"/>
            </w:pPr>
            <w:r w:rsidRPr="00034446">
              <w:t>--&gt;</w:t>
            </w:r>
          </w:p>
        </w:tc>
        <w:tc>
          <w:tcPr>
            <w:tcW w:w="2977" w:type="dxa"/>
          </w:tcPr>
          <w:p w14:paraId="10520FC3" w14:textId="77777777" w:rsidR="0083302D" w:rsidRPr="00034446" w:rsidRDefault="0083302D" w:rsidP="0083302D">
            <w:pPr>
              <w:pStyle w:val="TAL"/>
            </w:pPr>
            <w:r w:rsidRPr="00034446">
              <w:rPr>
                <w:i/>
              </w:rPr>
              <w:t>RRCConnectionReconfigurationComplete</w:t>
            </w:r>
          </w:p>
        </w:tc>
        <w:tc>
          <w:tcPr>
            <w:tcW w:w="567" w:type="dxa"/>
          </w:tcPr>
          <w:p w14:paraId="37337366" w14:textId="77777777" w:rsidR="0083302D" w:rsidRPr="00034446" w:rsidRDefault="0083302D" w:rsidP="0083302D">
            <w:pPr>
              <w:pStyle w:val="TAC"/>
            </w:pPr>
            <w:r w:rsidRPr="00034446">
              <w:t>-</w:t>
            </w:r>
          </w:p>
        </w:tc>
        <w:tc>
          <w:tcPr>
            <w:tcW w:w="892" w:type="dxa"/>
          </w:tcPr>
          <w:p w14:paraId="4BDED570" w14:textId="77777777" w:rsidR="0083302D" w:rsidRPr="00034446" w:rsidRDefault="0083302D" w:rsidP="0083302D">
            <w:pPr>
              <w:pStyle w:val="TAC"/>
            </w:pPr>
            <w:r w:rsidRPr="00034446">
              <w:t>-</w:t>
            </w:r>
          </w:p>
        </w:tc>
      </w:tr>
      <w:tr w:rsidR="007D64FD" w:rsidRPr="00034446" w14:paraId="51B9A71E" w14:textId="77777777" w:rsidTr="007D64FD">
        <w:tc>
          <w:tcPr>
            <w:tcW w:w="649" w:type="dxa"/>
            <w:tcBorders>
              <w:top w:val="single" w:sz="4" w:space="0" w:color="auto"/>
              <w:left w:val="single" w:sz="4" w:space="0" w:color="auto"/>
              <w:bottom w:val="single" w:sz="4" w:space="0" w:color="auto"/>
              <w:right w:val="single" w:sz="4" w:space="0" w:color="auto"/>
            </w:tcBorders>
            <w:hideMark/>
          </w:tcPr>
          <w:p w14:paraId="5C4C5686" w14:textId="77777777" w:rsidR="007D64FD" w:rsidRPr="00034446" w:rsidRDefault="007D64FD" w:rsidP="00CE3881">
            <w:pPr>
              <w:pStyle w:val="TAC"/>
            </w:pPr>
            <w:r w:rsidRPr="00034446">
              <w:t>36A</w:t>
            </w:r>
          </w:p>
        </w:tc>
        <w:tc>
          <w:tcPr>
            <w:tcW w:w="3970" w:type="dxa"/>
            <w:tcBorders>
              <w:top w:val="single" w:sz="4" w:space="0" w:color="auto"/>
              <w:left w:val="single" w:sz="4" w:space="0" w:color="auto"/>
              <w:bottom w:val="single" w:sz="4" w:space="0" w:color="auto"/>
              <w:right w:val="single" w:sz="4" w:space="0" w:color="auto"/>
            </w:tcBorders>
            <w:hideMark/>
          </w:tcPr>
          <w:p w14:paraId="77A02DB7" w14:textId="77777777" w:rsidR="007D64FD" w:rsidRPr="00034446" w:rsidRDefault="007D64FD" w:rsidP="00CE3881">
            <w:pPr>
              <w:pStyle w:val="TAL"/>
            </w:pPr>
            <w:r w:rsidRPr="00034446">
              <w:t>Make UE to accept  the session</w:t>
            </w:r>
          </w:p>
        </w:tc>
        <w:tc>
          <w:tcPr>
            <w:tcW w:w="709" w:type="dxa"/>
            <w:tcBorders>
              <w:top w:val="single" w:sz="4" w:space="0" w:color="auto"/>
              <w:left w:val="single" w:sz="4" w:space="0" w:color="auto"/>
              <w:bottom w:val="single" w:sz="4" w:space="0" w:color="auto"/>
              <w:right w:val="single" w:sz="4" w:space="0" w:color="auto"/>
            </w:tcBorders>
          </w:tcPr>
          <w:p w14:paraId="5706B9EB" w14:textId="77777777" w:rsidR="007D64FD" w:rsidRPr="00034446" w:rsidRDefault="007D64FD" w:rsidP="00CE3881">
            <w:pPr>
              <w:pStyle w:val="TAC"/>
            </w:pPr>
            <w:r w:rsidRPr="00034446">
              <w:t>-</w:t>
            </w:r>
          </w:p>
        </w:tc>
        <w:tc>
          <w:tcPr>
            <w:tcW w:w="2978" w:type="dxa"/>
            <w:tcBorders>
              <w:top w:val="single" w:sz="4" w:space="0" w:color="auto"/>
              <w:left w:val="single" w:sz="4" w:space="0" w:color="auto"/>
              <w:bottom w:val="single" w:sz="4" w:space="0" w:color="auto"/>
              <w:right w:val="single" w:sz="4" w:space="0" w:color="auto"/>
            </w:tcBorders>
          </w:tcPr>
          <w:p w14:paraId="381750B3" w14:textId="77777777" w:rsidR="007D64FD" w:rsidRPr="00034446" w:rsidRDefault="007D64FD" w:rsidP="00CE3881">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17FC52E" w14:textId="77777777" w:rsidR="007D64FD" w:rsidRPr="00034446" w:rsidRDefault="007D64FD" w:rsidP="00CE3881">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4DBC73F7" w14:textId="77777777" w:rsidR="007D64FD" w:rsidRPr="00034446" w:rsidRDefault="007D64FD" w:rsidP="00CE3881">
            <w:pPr>
              <w:pStyle w:val="TAC"/>
            </w:pPr>
            <w:r w:rsidRPr="00034446">
              <w:t>-</w:t>
            </w:r>
          </w:p>
        </w:tc>
      </w:tr>
      <w:tr w:rsidR="0083302D" w:rsidRPr="00034446" w14:paraId="7B08B2C4" w14:textId="77777777" w:rsidTr="007D64FD">
        <w:tc>
          <w:tcPr>
            <w:tcW w:w="648" w:type="dxa"/>
          </w:tcPr>
          <w:p w14:paraId="5A4D0250" w14:textId="77777777" w:rsidR="0083302D" w:rsidRPr="00034446" w:rsidRDefault="0083302D" w:rsidP="0083302D">
            <w:pPr>
              <w:pStyle w:val="TAC"/>
            </w:pPr>
            <w:r w:rsidRPr="00034446">
              <w:t>37-38</w:t>
            </w:r>
          </w:p>
        </w:tc>
        <w:tc>
          <w:tcPr>
            <w:tcW w:w="3969" w:type="dxa"/>
          </w:tcPr>
          <w:p w14:paraId="575E9DCA" w14:textId="77777777" w:rsidR="0083302D" w:rsidRPr="00034446" w:rsidRDefault="0083302D" w:rsidP="0083302D">
            <w:pPr>
              <w:pStyle w:val="TAL"/>
            </w:pPr>
            <w:r w:rsidRPr="00034446">
              <w:t>Steps 12-13 expected sequence defined in annex C.21 of TS 34.229-1 [35].</w:t>
            </w:r>
          </w:p>
        </w:tc>
        <w:tc>
          <w:tcPr>
            <w:tcW w:w="709" w:type="dxa"/>
          </w:tcPr>
          <w:p w14:paraId="63D82958" w14:textId="77777777" w:rsidR="0083302D" w:rsidRPr="00034446" w:rsidRDefault="0083302D" w:rsidP="0083302D">
            <w:pPr>
              <w:pStyle w:val="TAC"/>
            </w:pPr>
            <w:r w:rsidRPr="00034446">
              <w:t>-</w:t>
            </w:r>
          </w:p>
        </w:tc>
        <w:tc>
          <w:tcPr>
            <w:tcW w:w="2977" w:type="dxa"/>
          </w:tcPr>
          <w:p w14:paraId="76B70270" w14:textId="77777777" w:rsidR="0083302D" w:rsidRPr="00034446" w:rsidRDefault="0083302D" w:rsidP="0083302D">
            <w:pPr>
              <w:pStyle w:val="TAL"/>
            </w:pPr>
            <w:r w:rsidRPr="00034446">
              <w:t>-</w:t>
            </w:r>
          </w:p>
        </w:tc>
        <w:tc>
          <w:tcPr>
            <w:tcW w:w="567" w:type="dxa"/>
          </w:tcPr>
          <w:p w14:paraId="65E56AFC" w14:textId="77777777" w:rsidR="0083302D" w:rsidRPr="00034446" w:rsidRDefault="0083302D" w:rsidP="0083302D">
            <w:pPr>
              <w:pStyle w:val="TAC"/>
            </w:pPr>
            <w:r w:rsidRPr="00034446">
              <w:t>-</w:t>
            </w:r>
          </w:p>
        </w:tc>
        <w:tc>
          <w:tcPr>
            <w:tcW w:w="892" w:type="dxa"/>
          </w:tcPr>
          <w:p w14:paraId="2D463FC2" w14:textId="77777777" w:rsidR="0083302D" w:rsidRPr="00034446" w:rsidRDefault="0083302D" w:rsidP="0083302D">
            <w:pPr>
              <w:pStyle w:val="TAC"/>
            </w:pPr>
            <w:r w:rsidRPr="00034446">
              <w:t>-</w:t>
            </w:r>
          </w:p>
        </w:tc>
      </w:tr>
      <w:tr w:rsidR="00D37940" w:rsidRPr="00034446" w14:paraId="5D351554" w14:textId="77777777" w:rsidTr="007D64FD">
        <w:tc>
          <w:tcPr>
            <w:tcW w:w="648" w:type="dxa"/>
          </w:tcPr>
          <w:p w14:paraId="17BEF960" w14:textId="77777777" w:rsidR="00D37940" w:rsidRPr="00034446" w:rsidRDefault="00D37940" w:rsidP="00BD6CDB">
            <w:pPr>
              <w:pStyle w:val="TAC"/>
            </w:pPr>
            <w:r w:rsidRPr="00034446">
              <w:t>39</w:t>
            </w:r>
          </w:p>
        </w:tc>
        <w:tc>
          <w:tcPr>
            <w:tcW w:w="3969" w:type="dxa"/>
          </w:tcPr>
          <w:p w14:paraId="14718835" w14:textId="77777777" w:rsidR="00D37940" w:rsidRPr="00034446" w:rsidRDefault="00D37940" w:rsidP="00BD6CDB">
            <w:pPr>
              <w:pStyle w:val="TAL"/>
            </w:pPr>
            <w:r w:rsidRPr="00034446">
              <w:t>Generic test procedure for MT release of IMS call as described in annex C.33 of TS 34.229-1 [35] takes place.</w:t>
            </w:r>
          </w:p>
        </w:tc>
        <w:tc>
          <w:tcPr>
            <w:tcW w:w="709" w:type="dxa"/>
          </w:tcPr>
          <w:p w14:paraId="628312CC" w14:textId="77777777" w:rsidR="00D37940" w:rsidRPr="00034446" w:rsidRDefault="00D37940" w:rsidP="00BD6CDB">
            <w:pPr>
              <w:pStyle w:val="TAC"/>
            </w:pPr>
            <w:r w:rsidRPr="00034446">
              <w:t>-</w:t>
            </w:r>
          </w:p>
        </w:tc>
        <w:tc>
          <w:tcPr>
            <w:tcW w:w="2977" w:type="dxa"/>
          </w:tcPr>
          <w:p w14:paraId="59750921" w14:textId="77777777" w:rsidR="00D37940" w:rsidRPr="00034446" w:rsidRDefault="00D37940" w:rsidP="00BD6CDB">
            <w:pPr>
              <w:pStyle w:val="TAL"/>
            </w:pPr>
            <w:r w:rsidRPr="00034446">
              <w:t>-</w:t>
            </w:r>
          </w:p>
        </w:tc>
        <w:tc>
          <w:tcPr>
            <w:tcW w:w="567" w:type="dxa"/>
          </w:tcPr>
          <w:p w14:paraId="79EC1BD7" w14:textId="77777777" w:rsidR="00D37940" w:rsidRPr="00034446" w:rsidRDefault="00D37940" w:rsidP="00BD6CDB">
            <w:pPr>
              <w:pStyle w:val="TAC"/>
            </w:pPr>
            <w:r w:rsidRPr="00034446">
              <w:t>-</w:t>
            </w:r>
          </w:p>
        </w:tc>
        <w:tc>
          <w:tcPr>
            <w:tcW w:w="892" w:type="dxa"/>
          </w:tcPr>
          <w:p w14:paraId="71F4F3AD" w14:textId="77777777" w:rsidR="00D37940" w:rsidRPr="00034446" w:rsidRDefault="00D37940" w:rsidP="00BD6CDB">
            <w:pPr>
              <w:pStyle w:val="TAC"/>
            </w:pPr>
            <w:r w:rsidRPr="00034446">
              <w:t>-</w:t>
            </w:r>
          </w:p>
        </w:tc>
      </w:tr>
    </w:tbl>
    <w:p w14:paraId="58801D7E" w14:textId="77777777" w:rsidR="0083302D" w:rsidRPr="00034446" w:rsidRDefault="0083302D" w:rsidP="0083302D"/>
    <w:p w14:paraId="45F84CC8" w14:textId="77777777" w:rsidR="0083302D" w:rsidRPr="00034446" w:rsidRDefault="0083302D" w:rsidP="0083302D">
      <w:pPr>
        <w:pStyle w:val="TH"/>
      </w:pPr>
      <w:r w:rsidRPr="00034446">
        <w:t>Table 13.4.3.28.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3302D" w:rsidRPr="00034446" w14:paraId="62381C69" w14:textId="77777777" w:rsidTr="0083302D">
        <w:tc>
          <w:tcPr>
            <w:tcW w:w="648" w:type="dxa"/>
            <w:tcBorders>
              <w:top w:val="single" w:sz="4" w:space="0" w:color="auto"/>
              <w:left w:val="single" w:sz="4" w:space="0" w:color="auto"/>
              <w:bottom w:val="nil"/>
              <w:right w:val="single" w:sz="4" w:space="0" w:color="auto"/>
            </w:tcBorders>
          </w:tcPr>
          <w:p w14:paraId="61A65E9C" w14:textId="77777777" w:rsidR="0083302D" w:rsidRPr="00034446" w:rsidRDefault="0083302D" w:rsidP="0083302D">
            <w:pPr>
              <w:pStyle w:val="TAH"/>
            </w:pPr>
            <w:r w:rsidRPr="00034446">
              <w:t>St</w:t>
            </w:r>
          </w:p>
        </w:tc>
        <w:tc>
          <w:tcPr>
            <w:tcW w:w="3969" w:type="dxa"/>
            <w:tcBorders>
              <w:top w:val="single" w:sz="4" w:space="0" w:color="auto"/>
              <w:left w:val="single" w:sz="4" w:space="0" w:color="auto"/>
              <w:bottom w:val="nil"/>
              <w:right w:val="single" w:sz="4" w:space="0" w:color="auto"/>
            </w:tcBorders>
          </w:tcPr>
          <w:p w14:paraId="46886B3A" w14:textId="77777777" w:rsidR="0083302D" w:rsidRPr="00034446" w:rsidRDefault="0083302D" w:rsidP="0083302D">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A8660C4" w14:textId="77777777" w:rsidR="0083302D" w:rsidRPr="00034446" w:rsidRDefault="0083302D" w:rsidP="0083302D">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03B3119" w14:textId="77777777" w:rsidR="0083302D" w:rsidRPr="00034446" w:rsidRDefault="0083302D" w:rsidP="0083302D">
            <w:pPr>
              <w:pStyle w:val="TAH"/>
            </w:pPr>
            <w:r w:rsidRPr="00034446">
              <w:t>TP</w:t>
            </w:r>
          </w:p>
        </w:tc>
        <w:tc>
          <w:tcPr>
            <w:tcW w:w="892" w:type="dxa"/>
            <w:tcBorders>
              <w:top w:val="single" w:sz="4" w:space="0" w:color="auto"/>
              <w:left w:val="single" w:sz="4" w:space="0" w:color="auto"/>
              <w:bottom w:val="nil"/>
              <w:right w:val="single" w:sz="4" w:space="0" w:color="auto"/>
            </w:tcBorders>
          </w:tcPr>
          <w:p w14:paraId="49D74327" w14:textId="77777777" w:rsidR="0083302D" w:rsidRPr="00034446" w:rsidRDefault="0083302D" w:rsidP="0083302D">
            <w:pPr>
              <w:pStyle w:val="TAH"/>
            </w:pPr>
            <w:r w:rsidRPr="00034446">
              <w:t>Verdict</w:t>
            </w:r>
          </w:p>
        </w:tc>
      </w:tr>
      <w:tr w:rsidR="0083302D" w:rsidRPr="00034446" w14:paraId="772C7BA7" w14:textId="77777777" w:rsidTr="0083302D">
        <w:tc>
          <w:tcPr>
            <w:tcW w:w="648" w:type="dxa"/>
            <w:tcBorders>
              <w:top w:val="nil"/>
              <w:left w:val="single" w:sz="4" w:space="0" w:color="auto"/>
              <w:bottom w:val="single" w:sz="4" w:space="0" w:color="auto"/>
              <w:right w:val="single" w:sz="4" w:space="0" w:color="auto"/>
            </w:tcBorders>
          </w:tcPr>
          <w:p w14:paraId="1DA6E1E8" w14:textId="77777777" w:rsidR="0083302D" w:rsidRPr="00034446" w:rsidRDefault="0083302D" w:rsidP="0083302D">
            <w:pPr>
              <w:pStyle w:val="TAH"/>
            </w:pPr>
          </w:p>
        </w:tc>
        <w:tc>
          <w:tcPr>
            <w:tcW w:w="3969" w:type="dxa"/>
            <w:tcBorders>
              <w:top w:val="nil"/>
              <w:left w:val="single" w:sz="4" w:space="0" w:color="auto"/>
              <w:bottom w:val="single" w:sz="4" w:space="0" w:color="auto"/>
              <w:right w:val="single" w:sz="4" w:space="0" w:color="auto"/>
            </w:tcBorders>
          </w:tcPr>
          <w:p w14:paraId="26353B21" w14:textId="77777777" w:rsidR="0083302D" w:rsidRPr="00034446" w:rsidRDefault="0083302D" w:rsidP="0083302D">
            <w:pPr>
              <w:pStyle w:val="TAH"/>
            </w:pPr>
          </w:p>
        </w:tc>
        <w:tc>
          <w:tcPr>
            <w:tcW w:w="709" w:type="dxa"/>
            <w:tcBorders>
              <w:top w:val="single" w:sz="4" w:space="0" w:color="auto"/>
              <w:left w:val="single" w:sz="4" w:space="0" w:color="auto"/>
              <w:bottom w:val="single" w:sz="4" w:space="0" w:color="auto"/>
              <w:right w:val="single" w:sz="4" w:space="0" w:color="auto"/>
            </w:tcBorders>
          </w:tcPr>
          <w:p w14:paraId="632A1D27" w14:textId="77777777" w:rsidR="0083302D" w:rsidRPr="00034446" w:rsidRDefault="0083302D" w:rsidP="0083302D">
            <w:pPr>
              <w:pStyle w:val="TAH"/>
            </w:pPr>
            <w:r w:rsidRPr="00034446">
              <w:t>U - S</w:t>
            </w:r>
          </w:p>
        </w:tc>
        <w:tc>
          <w:tcPr>
            <w:tcW w:w="2977" w:type="dxa"/>
            <w:tcBorders>
              <w:top w:val="single" w:sz="4" w:space="0" w:color="auto"/>
              <w:left w:val="single" w:sz="4" w:space="0" w:color="auto"/>
              <w:bottom w:val="single" w:sz="4" w:space="0" w:color="auto"/>
              <w:right w:val="single" w:sz="4" w:space="0" w:color="auto"/>
            </w:tcBorders>
          </w:tcPr>
          <w:p w14:paraId="61AD5BE6" w14:textId="77777777" w:rsidR="0083302D" w:rsidRPr="00034446" w:rsidRDefault="0083302D" w:rsidP="0083302D">
            <w:pPr>
              <w:pStyle w:val="TAH"/>
            </w:pPr>
            <w:r w:rsidRPr="00034446">
              <w:t>Message</w:t>
            </w:r>
          </w:p>
        </w:tc>
        <w:tc>
          <w:tcPr>
            <w:tcW w:w="567" w:type="dxa"/>
            <w:tcBorders>
              <w:top w:val="nil"/>
              <w:left w:val="single" w:sz="4" w:space="0" w:color="auto"/>
              <w:bottom w:val="single" w:sz="4" w:space="0" w:color="auto"/>
              <w:right w:val="single" w:sz="4" w:space="0" w:color="auto"/>
            </w:tcBorders>
          </w:tcPr>
          <w:p w14:paraId="52AB74A0" w14:textId="77777777" w:rsidR="0083302D" w:rsidRPr="00034446" w:rsidRDefault="0083302D" w:rsidP="0083302D">
            <w:pPr>
              <w:pStyle w:val="TAH"/>
            </w:pPr>
          </w:p>
        </w:tc>
        <w:tc>
          <w:tcPr>
            <w:tcW w:w="892" w:type="dxa"/>
            <w:tcBorders>
              <w:top w:val="nil"/>
              <w:left w:val="single" w:sz="4" w:space="0" w:color="auto"/>
              <w:bottom w:val="single" w:sz="4" w:space="0" w:color="auto"/>
              <w:right w:val="single" w:sz="4" w:space="0" w:color="auto"/>
            </w:tcBorders>
          </w:tcPr>
          <w:p w14:paraId="16A5F173" w14:textId="77777777" w:rsidR="0083302D" w:rsidRPr="00034446" w:rsidRDefault="0083302D" w:rsidP="0083302D">
            <w:pPr>
              <w:pStyle w:val="TAH"/>
            </w:pPr>
          </w:p>
        </w:tc>
      </w:tr>
      <w:tr w:rsidR="0083302D" w:rsidRPr="00034446" w14:paraId="24D7CAB0" w14:textId="77777777" w:rsidTr="0083302D">
        <w:tc>
          <w:tcPr>
            <w:tcW w:w="648" w:type="dxa"/>
            <w:tcBorders>
              <w:top w:val="single" w:sz="4" w:space="0" w:color="auto"/>
              <w:left w:val="single" w:sz="4" w:space="0" w:color="auto"/>
              <w:bottom w:val="single" w:sz="4" w:space="0" w:color="auto"/>
              <w:right w:val="single" w:sz="4" w:space="0" w:color="auto"/>
            </w:tcBorders>
          </w:tcPr>
          <w:p w14:paraId="00909C53" w14:textId="77777777" w:rsidR="0083302D" w:rsidRPr="00034446" w:rsidRDefault="0083302D" w:rsidP="0083302D">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46C9C9EF" w14:textId="77777777" w:rsidR="0083302D" w:rsidRPr="00034446" w:rsidRDefault="0083302D" w:rsidP="0083302D">
            <w:pPr>
              <w:pStyle w:val="TAL"/>
            </w:pPr>
            <w:r w:rsidRPr="00034446">
              <w:t>Check: Does the UE transmit SIP UPDATE request on Cell 1?</w:t>
            </w:r>
          </w:p>
          <w:p w14:paraId="4654AEFD" w14:textId="77777777" w:rsidR="0083302D" w:rsidRPr="00034446" w:rsidRDefault="0083302D" w:rsidP="0083302D">
            <w:pPr>
              <w:pStyle w:val="TAL"/>
            </w:pPr>
            <w:r w:rsidRPr="00034446">
              <w:t>NOTE: Step 1 defined in annex C.28 of TS 34.229-1 [35] is performed.</w:t>
            </w:r>
          </w:p>
        </w:tc>
        <w:tc>
          <w:tcPr>
            <w:tcW w:w="709" w:type="dxa"/>
            <w:tcBorders>
              <w:top w:val="single" w:sz="4" w:space="0" w:color="auto"/>
              <w:left w:val="single" w:sz="4" w:space="0" w:color="auto"/>
              <w:bottom w:val="single" w:sz="4" w:space="0" w:color="auto"/>
              <w:right w:val="single" w:sz="4" w:space="0" w:color="auto"/>
            </w:tcBorders>
          </w:tcPr>
          <w:p w14:paraId="39CA0B0F" w14:textId="77777777" w:rsidR="0083302D" w:rsidRPr="00034446" w:rsidRDefault="0083302D" w:rsidP="0083302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7170E8D" w14:textId="77777777" w:rsidR="0083302D" w:rsidRPr="00034446" w:rsidRDefault="0083302D" w:rsidP="0083302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6A95F15D" w14:textId="77777777" w:rsidR="0083302D" w:rsidRPr="00034446" w:rsidRDefault="0083302D" w:rsidP="0083302D">
            <w:pPr>
              <w:pStyle w:val="TAC"/>
            </w:pPr>
            <w:r w:rsidRPr="00034446">
              <w:t>1</w:t>
            </w:r>
          </w:p>
        </w:tc>
        <w:tc>
          <w:tcPr>
            <w:tcW w:w="892" w:type="dxa"/>
            <w:tcBorders>
              <w:top w:val="single" w:sz="4" w:space="0" w:color="auto"/>
              <w:left w:val="single" w:sz="4" w:space="0" w:color="auto"/>
              <w:bottom w:val="single" w:sz="4" w:space="0" w:color="auto"/>
              <w:right w:val="single" w:sz="4" w:space="0" w:color="auto"/>
            </w:tcBorders>
          </w:tcPr>
          <w:p w14:paraId="15597B31" w14:textId="77777777" w:rsidR="0083302D" w:rsidRPr="00034446" w:rsidRDefault="0083302D" w:rsidP="0083302D">
            <w:pPr>
              <w:pStyle w:val="TAC"/>
            </w:pPr>
            <w:r w:rsidRPr="00034446">
              <w:t>P</w:t>
            </w:r>
          </w:p>
        </w:tc>
      </w:tr>
      <w:tr w:rsidR="0083302D" w:rsidRPr="00034446" w14:paraId="2B074C64" w14:textId="77777777" w:rsidTr="0083302D">
        <w:tc>
          <w:tcPr>
            <w:tcW w:w="648" w:type="dxa"/>
            <w:tcBorders>
              <w:top w:val="single" w:sz="4" w:space="0" w:color="auto"/>
              <w:left w:val="single" w:sz="4" w:space="0" w:color="auto"/>
              <w:bottom w:val="single" w:sz="4" w:space="0" w:color="auto"/>
              <w:right w:val="single" w:sz="4" w:space="0" w:color="auto"/>
            </w:tcBorders>
          </w:tcPr>
          <w:p w14:paraId="05878B25" w14:textId="77777777" w:rsidR="0083302D" w:rsidRPr="00034446" w:rsidRDefault="0083302D" w:rsidP="0083302D">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3BF1CFAD" w14:textId="77777777" w:rsidR="0083302D" w:rsidRPr="00034446" w:rsidRDefault="0083302D" w:rsidP="0083302D">
            <w:pPr>
              <w:pStyle w:val="TAL"/>
            </w:pPr>
            <w:r w:rsidRPr="00034446">
              <w:t>Step 2 expected sequence defined in annex C.28 of TS 34.229-1 [35].</w:t>
            </w:r>
          </w:p>
        </w:tc>
        <w:tc>
          <w:tcPr>
            <w:tcW w:w="709" w:type="dxa"/>
            <w:tcBorders>
              <w:top w:val="single" w:sz="4" w:space="0" w:color="auto"/>
              <w:left w:val="single" w:sz="4" w:space="0" w:color="auto"/>
              <w:bottom w:val="single" w:sz="4" w:space="0" w:color="auto"/>
              <w:right w:val="single" w:sz="4" w:space="0" w:color="auto"/>
            </w:tcBorders>
          </w:tcPr>
          <w:p w14:paraId="46B8F365" w14:textId="77777777" w:rsidR="0083302D" w:rsidRPr="00034446" w:rsidRDefault="0083302D" w:rsidP="0083302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05E3179" w14:textId="77777777" w:rsidR="0083302D" w:rsidRPr="00034446" w:rsidRDefault="0083302D" w:rsidP="0083302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89CC93E" w14:textId="77777777" w:rsidR="0083302D" w:rsidRPr="00034446" w:rsidRDefault="0083302D" w:rsidP="0083302D">
            <w:pPr>
              <w:pStyle w:val="TAC"/>
            </w:pPr>
            <w:r w:rsidRPr="00034446">
              <w:t>-</w:t>
            </w:r>
          </w:p>
        </w:tc>
        <w:tc>
          <w:tcPr>
            <w:tcW w:w="892" w:type="dxa"/>
            <w:tcBorders>
              <w:top w:val="single" w:sz="4" w:space="0" w:color="auto"/>
              <w:left w:val="single" w:sz="4" w:space="0" w:color="auto"/>
              <w:bottom w:val="single" w:sz="4" w:space="0" w:color="auto"/>
              <w:right w:val="single" w:sz="4" w:space="0" w:color="auto"/>
            </w:tcBorders>
          </w:tcPr>
          <w:p w14:paraId="31E14B02" w14:textId="77777777" w:rsidR="0083302D" w:rsidRPr="00034446" w:rsidRDefault="0083302D" w:rsidP="0083302D">
            <w:pPr>
              <w:pStyle w:val="TAC"/>
            </w:pPr>
            <w:r w:rsidRPr="00034446">
              <w:t>-</w:t>
            </w:r>
          </w:p>
        </w:tc>
      </w:tr>
    </w:tbl>
    <w:p w14:paraId="520A68CD" w14:textId="77777777" w:rsidR="0083302D" w:rsidRPr="00034446" w:rsidRDefault="0083302D" w:rsidP="0083302D"/>
    <w:p w14:paraId="74635D75" w14:textId="77777777" w:rsidR="0083302D" w:rsidRPr="00034446" w:rsidRDefault="0083302D" w:rsidP="0083302D">
      <w:pPr>
        <w:pStyle w:val="H6"/>
      </w:pPr>
      <w:r w:rsidRPr="00034446">
        <w:t>13.4.3.28.3.3</w:t>
      </w:r>
      <w:r w:rsidRPr="00034446">
        <w:tab/>
        <w:t>Specific message contents</w:t>
      </w:r>
    </w:p>
    <w:p w14:paraId="23053B4E" w14:textId="77777777" w:rsidR="0083302D" w:rsidRPr="00034446" w:rsidRDefault="0083302D" w:rsidP="0083302D">
      <w:pPr>
        <w:pStyle w:val="TH"/>
      </w:pPr>
      <w:r w:rsidRPr="00034446">
        <w:t>Table 13.4.3.28.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3302D" w:rsidRPr="00034446" w14:paraId="7521A7AD" w14:textId="77777777" w:rsidTr="0083302D">
        <w:tc>
          <w:tcPr>
            <w:tcW w:w="9738" w:type="dxa"/>
            <w:gridSpan w:val="4"/>
          </w:tcPr>
          <w:p w14:paraId="1AC0E519" w14:textId="77777777" w:rsidR="0083302D" w:rsidRPr="00034446" w:rsidRDefault="0083302D" w:rsidP="0083302D">
            <w:pPr>
              <w:pStyle w:val="TAL"/>
            </w:pPr>
            <w:r w:rsidRPr="00034446">
              <w:t>Derivation path: 36.508 Table 4.7.2-4</w:t>
            </w:r>
          </w:p>
        </w:tc>
      </w:tr>
      <w:tr w:rsidR="0083302D" w:rsidRPr="00034446" w14:paraId="0D141474" w14:textId="77777777" w:rsidTr="0083302D">
        <w:tblPrEx>
          <w:tblCellMar>
            <w:left w:w="108" w:type="dxa"/>
            <w:right w:w="108" w:type="dxa"/>
          </w:tblCellMar>
        </w:tblPrEx>
        <w:tc>
          <w:tcPr>
            <w:tcW w:w="4535" w:type="dxa"/>
          </w:tcPr>
          <w:p w14:paraId="272A8F83" w14:textId="77777777" w:rsidR="0083302D" w:rsidRPr="00034446" w:rsidRDefault="0083302D" w:rsidP="0083302D">
            <w:pPr>
              <w:pStyle w:val="TAH"/>
            </w:pPr>
            <w:r w:rsidRPr="00034446">
              <w:t>Information Element</w:t>
            </w:r>
          </w:p>
        </w:tc>
        <w:tc>
          <w:tcPr>
            <w:tcW w:w="2267" w:type="dxa"/>
          </w:tcPr>
          <w:p w14:paraId="26D04B37" w14:textId="77777777" w:rsidR="0083302D" w:rsidRPr="00034446" w:rsidRDefault="0083302D" w:rsidP="0083302D">
            <w:pPr>
              <w:pStyle w:val="TAH"/>
            </w:pPr>
            <w:r w:rsidRPr="00034446">
              <w:t>Value/remark</w:t>
            </w:r>
          </w:p>
        </w:tc>
        <w:tc>
          <w:tcPr>
            <w:tcW w:w="1700" w:type="dxa"/>
          </w:tcPr>
          <w:p w14:paraId="1FE2406B" w14:textId="77777777" w:rsidR="0083302D" w:rsidRPr="00034446" w:rsidRDefault="0083302D" w:rsidP="0083302D">
            <w:pPr>
              <w:pStyle w:val="TAH"/>
            </w:pPr>
            <w:r w:rsidRPr="00034446">
              <w:t>Comment</w:t>
            </w:r>
          </w:p>
        </w:tc>
        <w:tc>
          <w:tcPr>
            <w:tcW w:w="1245" w:type="dxa"/>
          </w:tcPr>
          <w:p w14:paraId="45CE0EA1" w14:textId="77777777" w:rsidR="0083302D" w:rsidRPr="00034446" w:rsidRDefault="0083302D" w:rsidP="0083302D">
            <w:pPr>
              <w:pStyle w:val="TAH"/>
            </w:pPr>
            <w:r w:rsidRPr="00034446">
              <w:t>Condition</w:t>
            </w:r>
          </w:p>
        </w:tc>
      </w:tr>
      <w:tr w:rsidR="0083302D" w:rsidRPr="00034446" w14:paraId="3000027F" w14:textId="77777777" w:rsidTr="0083302D">
        <w:tblPrEx>
          <w:tblCellMar>
            <w:left w:w="108" w:type="dxa"/>
            <w:right w:w="108" w:type="dxa"/>
          </w:tblCellMar>
        </w:tblPrEx>
        <w:tc>
          <w:tcPr>
            <w:tcW w:w="4535" w:type="dxa"/>
          </w:tcPr>
          <w:p w14:paraId="56615113" w14:textId="77777777" w:rsidR="0083302D" w:rsidRPr="00034446" w:rsidRDefault="0083302D" w:rsidP="0083302D">
            <w:pPr>
              <w:pStyle w:val="TAL"/>
            </w:pPr>
            <w:r w:rsidRPr="00034446">
              <w:t>MS network capability</w:t>
            </w:r>
          </w:p>
        </w:tc>
        <w:tc>
          <w:tcPr>
            <w:tcW w:w="2267" w:type="dxa"/>
          </w:tcPr>
          <w:p w14:paraId="6E7022D0" w14:textId="77777777" w:rsidR="0083302D" w:rsidRPr="00034446" w:rsidRDefault="0083302D" w:rsidP="0083302D">
            <w:pPr>
              <w:pStyle w:val="TAL"/>
            </w:pPr>
            <w:r w:rsidRPr="00034446">
              <w:t>SRVCC from UTRAN HSPA or E-UTRAN to GERAN/UTRAN supported</w:t>
            </w:r>
          </w:p>
        </w:tc>
        <w:tc>
          <w:tcPr>
            <w:tcW w:w="1700" w:type="dxa"/>
          </w:tcPr>
          <w:p w14:paraId="5EF46864" w14:textId="77777777" w:rsidR="0083302D" w:rsidRPr="00034446" w:rsidRDefault="0083302D" w:rsidP="0083302D">
            <w:pPr>
              <w:pStyle w:val="TAL"/>
            </w:pPr>
          </w:p>
        </w:tc>
        <w:tc>
          <w:tcPr>
            <w:tcW w:w="1245" w:type="dxa"/>
          </w:tcPr>
          <w:p w14:paraId="6155B4A5" w14:textId="77777777" w:rsidR="0083302D" w:rsidRPr="00034446" w:rsidRDefault="0083302D" w:rsidP="0083302D">
            <w:pPr>
              <w:pStyle w:val="TAL"/>
            </w:pPr>
          </w:p>
        </w:tc>
      </w:tr>
      <w:tr w:rsidR="0083302D" w:rsidRPr="00034446" w14:paraId="6A5A98C8" w14:textId="77777777" w:rsidTr="0083302D">
        <w:tblPrEx>
          <w:tblCellMar>
            <w:left w:w="108" w:type="dxa"/>
            <w:right w:w="108" w:type="dxa"/>
          </w:tblCellMar>
        </w:tblPrEx>
        <w:tc>
          <w:tcPr>
            <w:tcW w:w="4535" w:type="dxa"/>
          </w:tcPr>
          <w:p w14:paraId="0B6C92D7" w14:textId="77777777" w:rsidR="0083302D" w:rsidRPr="00034446" w:rsidRDefault="0083302D" w:rsidP="0083302D">
            <w:pPr>
              <w:pStyle w:val="TAL"/>
            </w:pPr>
            <w:r w:rsidRPr="00034446">
              <w:t>Mobile station classmark 2</w:t>
            </w:r>
          </w:p>
        </w:tc>
        <w:tc>
          <w:tcPr>
            <w:tcW w:w="2267" w:type="dxa"/>
          </w:tcPr>
          <w:p w14:paraId="5F49E745" w14:textId="77777777" w:rsidR="0083302D" w:rsidRPr="00034446" w:rsidRDefault="0083302D" w:rsidP="0083302D">
            <w:pPr>
              <w:pStyle w:val="TAL"/>
            </w:pPr>
            <w:r w:rsidRPr="00034446">
              <w:t>Any allowed value</w:t>
            </w:r>
          </w:p>
        </w:tc>
        <w:tc>
          <w:tcPr>
            <w:tcW w:w="1700" w:type="dxa"/>
          </w:tcPr>
          <w:p w14:paraId="313A1F81" w14:textId="77777777" w:rsidR="0083302D" w:rsidRPr="00034446" w:rsidRDefault="0083302D" w:rsidP="0083302D">
            <w:pPr>
              <w:pStyle w:val="TAL"/>
            </w:pPr>
          </w:p>
        </w:tc>
        <w:tc>
          <w:tcPr>
            <w:tcW w:w="1245" w:type="dxa"/>
          </w:tcPr>
          <w:p w14:paraId="1DD75EBF" w14:textId="77777777" w:rsidR="0083302D" w:rsidRPr="00034446" w:rsidRDefault="0083302D" w:rsidP="0083302D">
            <w:pPr>
              <w:pStyle w:val="TAL"/>
            </w:pPr>
          </w:p>
        </w:tc>
      </w:tr>
      <w:tr w:rsidR="0083302D" w:rsidRPr="00034446" w14:paraId="01417BC0" w14:textId="77777777" w:rsidTr="0083302D">
        <w:tblPrEx>
          <w:tblCellMar>
            <w:left w:w="108" w:type="dxa"/>
            <w:right w:w="108" w:type="dxa"/>
          </w:tblCellMar>
        </w:tblPrEx>
        <w:tc>
          <w:tcPr>
            <w:tcW w:w="4535" w:type="dxa"/>
          </w:tcPr>
          <w:p w14:paraId="30A410DE" w14:textId="77777777" w:rsidR="0083302D" w:rsidRPr="00034446" w:rsidRDefault="0083302D" w:rsidP="0083302D">
            <w:pPr>
              <w:pStyle w:val="TAL"/>
            </w:pPr>
            <w:r w:rsidRPr="00034446">
              <w:t>Supported Codecs</w:t>
            </w:r>
          </w:p>
        </w:tc>
        <w:tc>
          <w:tcPr>
            <w:tcW w:w="2267" w:type="dxa"/>
          </w:tcPr>
          <w:p w14:paraId="2127D0D1" w14:textId="77777777" w:rsidR="0083302D" w:rsidRPr="00034446" w:rsidRDefault="0083302D" w:rsidP="0083302D">
            <w:pPr>
              <w:pStyle w:val="TAL"/>
            </w:pPr>
            <w:r w:rsidRPr="00034446">
              <w:t>Any allowed value</w:t>
            </w:r>
          </w:p>
        </w:tc>
        <w:tc>
          <w:tcPr>
            <w:tcW w:w="1700" w:type="dxa"/>
          </w:tcPr>
          <w:p w14:paraId="0F82B64C" w14:textId="77777777" w:rsidR="0083302D" w:rsidRPr="00034446" w:rsidRDefault="0083302D" w:rsidP="0083302D">
            <w:pPr>
              <w:pStyle w:val="TAL"/>
            </w:pPr>
          </w:p>
        </w:tc>
        <w:tc>
          <w:tcPr>
            <w:tcW w:w="1245" w:type="dxa"/>
          </w:tcPr>
          <w:p w14:paraId="24984951" w14:textId="77777777" w:rsidR="0083302D" w:rsidRPr="00034446" w:rsidRDefault="0083302D" w:rsidP="0083302D">
            <w:pPr>
              <w:pStyle w:val="TAL"/>
            </w:pPr>
          </w:p>
        </w:tc>
      </w:tr>
    </w:tbl>
    <w:p w14:paraId="483527A0" w14:textId="77777777" w:rsidR="0083302D" w:rsidRPr="00034446" w:rsidRDefault="0083302D" w:rsidP="0083302D"/>
    <w:p w14:paraId="3A3E0BC7" w14:textId="77777777" w:rsidR="0083302D" w:rsidRPr="00034446" w:rsidRDefault="0083302D" w:rsidP="0083302D">
      <w:pPr>
        <w:pStyle w:val="TH"/>
        <w:rPr>
          <w:lang w:eastAsia="zh-CN"/>
        </w:rPr>
      </w:pPr>
      <w:r w:rsidRPr="00034446">
        <w:t>Table 13.4.3.28.3.3-</w:t>
      </w:r>
      <w:r w:rsidRPr="00034446">
        <w:rPr>
          <w:lang w:eastAsia="zh-CN"/>
        </w:rPr>
        <w:t>2</w:t>
      </w:r>
      <w:r w:rsidRPr="00034446">
        <w:t xml:space="preserve">: </w:t>
      </w:r>
      <w:r w:rsidRPr="00034446">
        <w:rPr>
          <w:bCs/>
          <w:i/>
          <w:iCs/>
        </w:rPr>
        <w:t>RRCConnectionReconfiguration</w:t>
      </w:r>
      <w:r w:rsidRPr="00034446">
        <w:t xml:space="preserve"> (step 24, Table 13.4.3.28.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3302D" w:rsidRPr="00034446" w14:paraId="0DC79F54" w14:textId="77777777" w:rsidTr="0083302D">
        <w:tc>
          <w:tcPr>
            <w:tcW w:w="9635" w:type="dxa"/>
          </w:tcPr>
          <w:p w14:paraId="7956B0C0" w14:textId="77777777" w:rsidR="0083302D" w:rsidRPr="00034446" w:rsidRDefault="0083302D" w:rsidP="0083302D">
            <w:pPr>
              <w:pStyle w:val="TAL"/>
              <w:rPr>
                <w:lang w:eastAsia="ko-KR"/>
              </w:rPr>
            </w:pPr>
            <w:r w:rsidRPr="00034446">
              <w:t>Derivation Path: 36.508, Table 4.6.1-8, condition MEAS</w:t>
            </w:r>
          </w:p>
        </w:tc>
      </w:tr>
    </w:tbl>
    <w:p w14:paraId="3E380A72" w14:textId="77777777" w:rsidR="0083302D" w:rsidRPr="00034446" w:rsidRDefault="0083302D" w:rsidP="0083302D"/>
    <w:p w14:paraId="06F58259" w14:textId="77777777" w:rsidR="0083302D" w:rsidRPr="00034446" w:rsidRDefault="0083302D" w:rsidP="0083302D">
      <w:pPr>
        <w:pStyle w:val="TH"/>
        <w:rPr>
          <w:lang w:eastAsia="zh-CN"/>
        </w:rPr>
      </w:pPr>
      <w:r w:rsidRPr="00034446">
        <w:t>Table 13.4.3.28.3.3-</w:t>
      </w:r>
      <w:r w:rsidRPr="00034446">
        <w:rPr>
          <w:lang w:eastAsia="zh-CN"/>
        </w:rPr>
        <w:t>3</w:t>
      </w:r>
      <w:r w:rsidRPr="00034446">
        <w:t xml:space="preserve">: </w:t>
      </w:r>
      <w:r w:rsidRPr="00034446">
        <w:rPr>
          <w:i/>
        </w:rPr>
        <w:t>MeasConfig</w:t>
      </w:r>
      <w:r w:rsidRPr="00034446">
        <w:t xml:space="preserve"> (Table 13.4.3.28.3.3-</w:t>
      </w:r>
      <w:r w:rsidRPr="00034446">
        <w:rPr>
          <w:lang w:eastAsia="zh-CN"/>
        </w:rPr>
        <w:t>2</w:t>
      </w:r>
      <w:r w:rsidRPr="00034446">
        <w:t>)</w:t>
      </w:r>
    </w:p>
    <w:tbl>
      <w:tblPr>
        <w:tblW w:w="963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83302D" w:rsidRPr="00034446" w14:paraId="04A345AC" w14:textId="77777777" w:rsidTr="0083302D">
        <w:tc>
          <w:tcPr>
            <w:tcW w:w="9637" w:type="dxa"/>
            <w:gridSpan w:val="4"/>
            <w:shd w:val="clear" w:color="auto" w:fill="auto"/>
          </w:tcPr>
          <w:p w14:paraId="13963606" w14:textId="77777777" w:rsidR="0083302D" w:rsidRPr="00034446" w:rsidRDefault="0083302D" w:rsidP="0083302D">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83302D" w:rsidRPr="00034446" w14:paraId="6438BB0A" w14:textId="77777777" w:rsidTr="0083302D">
        <w:tc>
          <w:tcPr>
            <w:tcW w:w="4535" w:type="dxa"/>
            <w:tcBorders>
              <w:bottom w:val="single" w:sz="4" w:space="0" w:color="auto"/>
            </w:tcBorders>
            <w:shd w:val="clear" w:color="auto" w:fill="auto"/>
          </w:tcPr>
          <w:p w14:paraId="06B48186" w14:textId="77777777" w:rsidR="0083302D" w:rsidRPr="00034446" w:rsidRDefault="0083302D" w:rsidP="0083302D">
            <w:pPr>
              <w:pStyle w:val="TAH"/>
            </w:pPr>
            <w:r w:rsidRPr="00034446">
              <w:t>Information Element</w:t>
            </w:r>
          </w:p>
        </w:tc>
        <w:tc>
          <w:tcPr>
            <w:tcW w:w="2267" w:type="dxa"/>
            <w:tcBorders>
              <w:bottom w:val="single" w:sz="4" w:space="0" w:color="auto"/>
            </w:tcBorders>
            <w:shd w:val="clear" w:color="auto" w:fill="auto"/>
          </w:tcPr>
          <w:p w14:paraId="55D9A155" w14:textId="77777777" w:rsidR="0083302D" w:rsidRPr="00034446" w:rsidRDefault="0083302D" w:rsidP="0083302D">
            <w:pPr>
              <w:pStyle w:val="TAH"/>
            </w:pPr>
            <w:r w:rsidRPr="00034446">
              <w:t>Value/Remark</w:t>
            </w:r>
          </w:p>
        </w:tc>
        <w:tc>
          <w:tcPr>
            <w:tcW w:w="1700" w:type="dxa"/>
            <w:tcBorders>
              <w:bottom w:val="single" w:sz="4" w:space="0" w:color="auto"/>
            </w:tcBorders>
            <w:shd w:val="clear" w:color="auto" w:fill="auto"/>
          </w:tcPr>
          <w:p w14:paraId="190F27CD" w14:textId="77777777" w:rsidR="0083302D" w:rsidRPr="00034446" w:rsidRDefault="0083302D" w:rsidP="0083302D">
            <w:pPr>
              <w:pStyle w:val="TAH"/>
            </w:pPr>
            <w:r w:rsidRPr="00034446">
              <w:t>Comment</w:t>
            </w:r>
          </w:p>
        </w:tc>
        <w:tc>
          <w:tcPr>
            <w:tcW w:w="1135" w:type="dxa"/>
            <w:tcBorders>
              <w:bottom w:val="single" w:sz="4" w:space="0" w:color="auto"/>
            </w:tcBorders>
            <w:shd w:val="clear" w:color="auto" w:fill="auto"/>
          </w:tcPr>
          <w:p w14:paraId="7576A8DA" w14:textId="77777777" w:rsidR="0083302D" w:rsidRPr="00034446" w:rsidRDefault="0083302D" w:rsidP="0083302D">
            <w:pPr>
              <w:pStyle w:val="TAH"/>
            </w:pPr>
            <w:r w:rsidRPr="00034446">
              <w:t>Condition</w:t>
            </w:r>
          </w:p>
        </w:tc>
      </w:tr>
      <w:tr w:rsidR="0083302D" w:rsidRPr="00034446" w14:paraId="7E4C7268" w14:textId="77777777" w:rsidTr="0083302D">
        <w:tc>
          <w:tcPr>
            <w:tcW w:w="4535" w:type="dxa"/>
            <w:tcBorders>
              <w:top w:val="single" w:sz="4" w:space="0" w:color="auto"/>
              <w:bottom w:val="single" w:sz="4" w:space="0" w:color="auto"/>
            </w:tcBorders>
            <w:shd w:val="clear" w:color="auto" w:fill="auto"/>
          </w:tcPr>
          <w:p w14:paraId="6F6C549C" w14:textId="77777777" w:rsidR="0083302D" w:rsidRPr="00034446" w:rsidRDefault="0083302D" w:rsidP="0083302D">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29F6C6AE" w14:textId="77777777" w:rsidR="0083302D" w:rsidRPr="00034446" w:rsidRDefault="0083302D" w:rsidP="0083302D">
            <w:pPr>
              <w:pStyle w:val="TAL"/>
            </w:pPr>
          </w:p>
        </w:tc>
        <w:tc>
          <w:tcPr>
            <w:tcW w:w="1700" w:type="dxa"/>
            <w:tcBorders>
              <w:top w:val="single" w:sz="4" w:space="0" w:color="auto"/>
              <w:bottom w:val="single" w:sz="4" w:space="0" w:color="auto"/>
            </w:tcBorders>
            <w:shd w:val="clear" w:color="auto" w:fill="auto"/>
          </w:tcPr>
          <w:p w14:paraId="7B30CB29"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19EEEED0" w14:textId="77777777" w:rsidR="0083302D" w:rsidRPr="00034446" w:rsidRDefault="0083302D" w:rsidP="0083302D">
            <w:pPr>
              <w:pStyle w:val="TAL"/>
            </w:pPr>
          </w:p>
        </w:tc>
      </w:tr>
      <w:tr w:rsidR="0083302D" w:rsidRPr="00034446" w14:paraId="12751AFF" w14:textId="77777777" w:rsidTr="0083302D">
        <w:tc>
          <w:tcPr>
            <w:tcW w:w="4535" w:type="dxa"/>
            <w:tcBorders>
              <w:top w:val="single" w:sz="4" w:space="0" w:color="auto"/>
              <w:bottom w:val="single" w:sz="4" w:space="0" w:color="auto"/>
            </w:tcBorders>
            <w:shd w:val="clear" w:color="auto" w:fill="auto"/>
          </w:tcPr>
          <w:p w14:paraId="55CDFF9C" w14:textId="77777777" w:rsidR="0083302D" w:rsidRPr="00034446" w:rsidRDefault="0083302D" w:rsidP="0083302D">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5AD3D904" w14:textId="77777777" w:rsidR="0083302D" w:rsidRPr="00034446" w:rsidRDefault="0083302D" w:rsidP="0083302D">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C394406" w14:textId="77777777" w:rsidR="0083302D" w:rsidRPr="00034446" w:rsidRDefault="0083302D" w:rsidP="0083302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BF35E4B" w14:textId="77777777" w:rsidR="0083302D" w:rsidRPr="00034446" w:rsidRDefault="0083302D" w:rsidP="0083302D">
            <w:pPr>
              <w:pStyle w:val="TAL"/>
            </w:pPr>
          </w:p>
        </w:tc>
      </w:tr>
      <w:tr w:rsidR="0083302D" w:rsidRPr="00034446" w14:paraId="79F4BFF0" w14:textId="77777777" w:rsidTr="0083302D">
        <w:tc>
          <w:tcPr>
            <w:tcW w:w="4535" w:type="dxa"/>
            <w:tcBorders>
              <w:top w:val="single" w:sz="4" w:space="0" w:color="auto"/>
              <w:bottom w:val="single" w:sz="4" w:space="0" w:color="auto"/>
            </w:tcBorders>
            <w:shd w:val="clear" w:color="auto" w:fill="auto"/>
          </w:tcPr>
          <w:p w14:paraId="31996182" w14:textId="77777777" w:rsidR="0083302D" w:rsidRPr="00034446" w:rsidRDefault="0083302D" w:rsidP="0083302D">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643E8CE5" w14:textId="77777777" w:rsidR="0083302D" w:rsidRPr="00034446" w:rsidRDefault="0083302D" w:rsidP="0083302D">
            <w:pPr>
              <w:pStyle w:val="TAL"/>
            </w:pPr>
            <w:r w:rsidRPr="00034446">
              <w:t>IdMeasObject-f11</w:t>
            </w:r>
          </w:p>
        </w:tc>
        <w:tc>
          <w:tcPr>
            <w:tcW w:w="1700" w:type="dxa"/>
            <w:tcBorders>
              <w:top w:val="single" w:sz="4" w:space="0" w:color="auto"/>
              <w:bottom w:val="single" w:sz="4" w:space="0" w:color="auto"/>
            </w:tcBorders>
            <w:shd w:val="clear" w:color="auto" w:fill="auto"/>
          </w:tcPr>
          <w:p w14:paraId="4EB010C5"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53803EC4" w14:textId="77777777" w:rsidR="0083302D" w:rsidRPr="00034446" w:rsidRDefault="0083302D" w:rsidP="0083302D">
            <w:pPr>
              <w:pStyle w:val="TAL"/>
            </w:pPr>
          </w:p>
        </w:tc>
      </w:tr>
      <w:tr w:rsidR="0083302D" w:rsidRPr="00034446" w14:paraId="111AA979" w14:textId="77777777" w:rsidTr="0083302D">
        <w:tc>
          <w:tcPr>
            <w:tcW w:w="4535" w:type="dxa"/>
            <w:tcBorders>
              <w:top w:val="single" w:sz="4" w:space="0" w:color="auto"/>
              <w:bottom w:val="single" w:sz="4" w:space="0" w:color="auto"/>
            </w:tcBorders>
            <w:shd w:val="clear" w:color="auto" w:fill="auto"/>
          </w:tcPr>
          <w:p w14:paraId="3D74591E" w14:textId="77777777" w:rsidR="0083302D" w:rsidRPr="00034446" w:rsidRDefault="0083302D" w:rsidP="0083302D">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338BA259" w14:textId="77777777" w:rsidR="0083302D" w:rsidRPr="00034446" w:rsidRDefault="0083302D" w:rsidP="0083302D">
            <w:pPr>
              <w:pStyle w:val="TAL"/>
            </w:pPr>
            <w:r w:rsidRPr="00034446">
              <w:t>MeasObjectGERAN-GENERIC(f11)</w:t>
            </w:r>
          </w:p>
        </w:tc>
        <w:tc>
          <w:tcPr>
            <w:tcW w:w="1700" w:type="dxa"/>
            <w:tcBorders>
              <w:top w:val="single" w:sz="4" w:space="0" w:color="auto"/>
              <w:bottom w:val="single" w:sz="4" w:space="0" w:color="auto"/>
            </w:tcBorders>
            <w:shd w:val="clear" w:color="auto" w:fill="auto"/>
          </w:tcPr>
          <w:p w14:paraId="0EE010FE"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44F89FE3" w14:textId="77777777" w:rsidR="0083302D" w:rsidRPr="00034446" w:rsidRDefault="0083302D" w:rsidP="0083302D">
            <w:pPr>
              <w:pStyle w:val="TAL"/>
            </w:pPr>
          </w:p>
        </w:tc>
      </w:tr>
      <w:tr w:rsidR="0083302D" w:rsidRPr="00034446" w14:paraId="06070F05" w14:textId="77777777" w:rsidTr="0083302D">
        <w:tc>
          <w:tcPr>
            <w:tcW w:w="4535" w:type="dxa"/>
            <w:tcBorders>
              <w:top w:val="single" w:sz="4" w:space="0" w:color="auto"/>
              <w:bottom w:val="single" w:sz="4" w:space="0" w:color="auto"/>
            </w:tcBorders>
            <w:shd w:val="clear" w:color="auto" w:fill="auto"/>
          </w:tcPr>
          <w:p w14:paraId="46E450E9" w14:textId="77777777" w:rsidR="0083302D" w:rsidRPr="00034446" w:rsidRDefault="0083302D" w:rsidP="0083302D">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4000DF33" w14:textId="77777777" w:rsidR="0083302D" w:rsidRPr="00034446" w:rsidRDefault="0083302D" w:rsidP="0083302D">
            <w:pPr>
              <w:pStyle w:val="TAL"/>
            </w:pPr>
            <w:r w:rsidRPr="00034446">
              <w:t>IdMeasObject-f1</w:t>
            </w:r>
          </w:p>
        </w:tc>
        <w:tc>
          <w:tcPr>
            <w:tcW w:w="1700" w:type="dxa"/>
            <w:tcBorders>
              <w:top w:val="single" w:sz="4" w:space="0" w:color="auto"/>
              <w:bottom w:val="single" w:sz="4" w:space="0" w:color="auto"/>
            </w:tcBorders>
            <w:shd w:val="clear" w:color="auto" w:fill="auto"/>
          </w:tcPr>
          <w:p w14:paraId="7C7F7839"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41341499" w14:textId="77777777" w:rsidR="0083302D" w:rsidRPr="00034446" w:rsidRDefault="0083302D" w:rsidP="0083302D">
            <w:pPr>
              <w:pStyle w:val="TAL"/>
            </w:pPr>
          </w:p>
        </w:tc>
      </w:tr>
      <w:tr w:rsidR="0083302D" w:rsidRPr="00034446" w14:paraId="60D9637F" w14:textId="77777777" w:rsidTr="0083302D">
        <w:tc>
          <w:tcPr>
            <w:tcW w:w="4535" w:type="dxa"/>
            <w:tcBorders>
              <w:top w:val="single" w:sz="4" w:space="0" w:color="auto"/>
              <w:bottom w:val="single" w:sz="4" w:space="0" w:color="auto"/>
            </w:tcBorders>
            <w:shd w:val="clear" w:color="auto" w:fill="auto"/>
          </w:tcPr>
          <w:p w14:paraId="57D7F9B3" w14:textId="77777777" w:rsidR="0083302D" w:rsidRPr="00034446" w:rsidRDefault="0083302D" w:rsidP="0083302D">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3931B6D" w14:textId="77777777" w:rsidR="0083302D" w:rsidRPr="00034446" w:rsidRDefault="0083302D" w:rsidP="0083302D">
            <w:pPr>
              <w:pStyle w:val="TAL"/>
            </w:pPr>
            <w:r w:rsidRPr="00034446">
              <w:t>MeasObjectEUTRA-GENERIC(f1)</w:t>
            </w:r>
          </w:p>
        </w:tc>
        <w:tc>
          <w:tcPr>
            <w:tcW w:w="1700" w:type="dxa"/>
            <w:tcBorders>
              <w:top w:val="single" w:sz="4" w:space="0" w:color="auto"/>
              <w:bottom w:val="single" w:sz="4" w:space="0" w:color="auto"/>
            </w:tcBorders>
            <w:shd w:val="clear" w:color="auto" w:fill="auto"/>
          </w:tcPr>
          <w:p w14:paraId="0D8FDE72"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63557794" w14:textId="77777777" w:rsidR="0083302D" w:rsidRPr="00034446" w:rsidRDefault="0083302D" w:rsidP="0083302D">
            <w:pPr>
              <w:pStyle w:val="TAL"/>
            </w:pPr>
          </w:p>
        </w:tc>
      </w:tr>
      <w:tr w:rsidR="00A23C34" w:rsidRPr="00034446" w14:paraId="5B1F2E6D" w14:textId="77777777" w:rsidTr="006D4F7B">
        <w:tc>
          <w:tcPr>
            <w:tcW w:w="4535" w:type="dxa"/>
            <w:tcBorders>
              <w:top w:val="single" w:sz="4" w:space="0" w:color="auto"/>
              <w:bottom w:val="single" w:sz="4" w:space="0" w:color="auto"/>
            </w:tcBorders>
            <w:shd w:val="clear" w:color="auto" w:fill="auto"/>
          </w:tcPr>
          <w:p w14:paraId="0ECAED36" w14:textId="77777777" w:rsidR="00A23C34" w:rsidRPr="00034446" w:rsidRDefault="00A23C34" w:rsidP="006D4F7B">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9FADD94" w14:textId="77777777" w:rsidR="00A23C34" w:rsidRPr="00034446" w:rsidRDefault="00A23C34"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481329A4" w14:textId="77777777" w:rsidR="00A23C34" w:rsidRPr="00034446" w:rsidRDefault="00A23C34" w:rsidP="006D4F7B">
            <w:pPr>
              <w:pStyle w:val="TAL"/>
            </w:pPr>
          </w:p>
        </w:tc>
        <w:tc>
          <w:tcPr>
            <w:tcW w:w="1135" w:type="dxa"/>
            <w:tcBorders>
              <w:top w:val="single" w:sz="4" w:space="0" w:color="auto"/>
              <w:bottom w:val="single" w:sz="4" w:space="0" w:color="auto"/>
            </w:tcBorders>
            <w:shd w:val="clear" w:color="auto" w:fill="auto"/>
          </w:tcPr>
          <w:p w14:paraId="22315F3B" w14:textId="77777777" w:rsidR="00A23C34" w:rsidRPr="00034446" w:rsidRDefault="00A23C34" w:rsidP="006D4F7B">
            <w:pPr>
              <w:pStyle w:val="TAL"/>
            </w:pPr>
            <w:r w:rsidRPr="00034446">
              <w:t>Band &gt; 64</w:t>
            </w:r>
          </w:p>
        </w:tc>
      </w:tr>
      <w:tr w:rsidR="0083302D" w:rsidRPr="00034446" w14:paraId="620E5F1B" w14:textId="77777777" w:rsidTr="0083302D">
        <w:tc>
          <w:tcPr>
            <w:tcW w:w="4535" w:type="dxa"/>
            <w:tcBorders>
              <w:top w:val="single" w:sz="4" w:space="0" w:color="auto"/>
              <w:bottom w:val="single" w:sz="4" w:space="0" w:color="auto"/>
            </w:tcBorders>
            <w:shd w:val="clear" w:color="auto" w:fill="auto"/>
          </w:tcPr>
          <w:p w14:paraId="5644FD30" w14:textId="77777777" w:rsidR="0083302D" w:rsidRPr="00034446" w:rsidRDefault="0083302D" w:rsidP="0083302D">
            <w:pPr>
              <w:pStyle w:val="TAL"/>
            </w:pPr>
            <w:r w:rsidRPr="00034446">
              <w:t xml:space="preserve">  }</w:t>
            </w:r>
          </w:p>
        </w:tc>
        <w:tc>
          <w:tcPr>
            <w:tcW w:w="2267" w:type="dxa"/>
            <w:tcBorders>
              <w:top w:val="single" w:sz="4" w:space="0" w:color="auto"/>
              <w:bottom w:val="single" w:sz="4" w:space="0" w:color="auto"/>
            </w:tcBorders>
            <w:shd w:val="clear" w:color="auto" w:fill="auto"/>
          </w:tcPr>
          <w:p w14:paraId="2FB2025D" w14:textId="77777777" w:rsidR="0083302D" w:rsidRPr="00034446" w:rsidRDefault="0083302D" w:rsidP="0083302D">
            <w:pPr>
              <w:pStyle w:val="TAL"/>
            </w:pPr>
          </w:p>
        </w:tc>
        <w:tc>
          <w:tcPr>
            <w:tcW w:w="1700" w:type="dxa"/>
            <w:tcBorders>
              <w:top w:val="single" w:sz="4" w:space="0" w:color="auto"/>
              <w:bottom w:val="single" w:sz="4" w:space="0" w:color="auto"/>
            </w:tcBorders>
            <w:shd w:val="clear" w:color="auto" w:fill="auto"/>
          </w:tcPr>
          <w:p w14:paraId="5B118126"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49948710" w14:textId="77777777" w:rsidR="0083302D" w:rsidRPr="00034446" w:rsidRDefault="0083302D" w:rsidP="0083302D">
            <w:pPr>
              <w:pStyle w:val="TAL"/>
            </w:pPr>
          </w:p>
        </w:tc>
      </w:tr>
      <w:tr w:rsidR="0083302D" w:rsidRPr="00034446" w14:paraId="7CFBEEF0" w14:textId="77777777" w:rsidTr="0083302D">
        <w:tc>
          <w:tcPr>
            <w:tcW w:w="4535" w:type="dxa"/>
            <w:tcBorders>
              <w:top w:val="single" w:sz="4" w:space="0" w:color="auto"/>
              <w:bottom w:val="single" w:sz="4" w:space="0" w:color="auto"/>
            </w:tcBorders>
            <w:shd w:val="clear" w:color="auto" w:fill="auto"/>
          </w:tcPr>
          <w:p w14:paraId="5C637708" w14:textId="77777777" w:rsidR="0083302D" w:rsidRPr="00034446" w:rsidRDefault="0083302D" w:rsidP="0083302D">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6EDA6125" w14:textId="77777777" w:rsidR="0083302D" w:rsidRPr="00034446" w:rsidRDefault="0083302D" w:rsidP="0083302D">
            <w:pPr>
              <w:pStyle w:val="TAL"/>
            </w:pPr>
            <w:r w:rsidRPr="00034446">
              <w:t>1 entry</w:t>
            </w:r>
          </w:p>
        </w:tc>
        <w:tc>
          <w:tcPr>
            <w:tcW w:w="1700" w:type="dxa"/>
            <w:tcBorders>
              <w:top w:val="single" w:sz="4" w:space="0" w:color="auto"/>
              <w:bottom w:val="single" w:sz="4" w:space="0" w:color="auto"/>
            </w:tcBorders>
            <w:shd w:val="clear" w:color="auto" w:fill="auto"/>
          </w:tcPr>
          <w:p w14:paraId="4ACDB037"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4FEE1DD9" w14:textId="77777777" w:rsidR="0083302D" w:rsidRPr="00034446" w:rsidRDefault="0083302D" w:rsidP="0083302D">
            <w:pPr>
              <w:pStyle w:val="TAL"/>
            </w:pPr>
          </w:p>
        </w:tc>
      </w:tr>
      <w:tr w:rsidR="0083302D" w:rsidRPr="00034446" w14:paraId="25AD291C" w14:textId="77777777" w:rsidTr="0083302D">
        <w:tc>
          <w:tcPr>
            <w:tcW w:w="4535" w:type="dxa"/>
            <w:tcBorders>
              <w:top w:val="single" w:sz="4" w:space="0" w:color="auto"/>
              <w:bottom w:val="single" w:sz="4" w:space="0" w:color="auto"/>
            </w:tcBorders>
            <w:shd w:val="clear" w:color="auto" w:fill="auto"/>
          </w:tcPr>
          <w:p w14:paraId="680A569C" w14:textId="77777777" w:rsidR="0083302D" w:rsidRPr="00034446" w:rsidRDefault="0083302D" w:rsidP="0083302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6FA98E63" w14:textId="77777777" w:rsidR="0083302D" w:rsidRPr="00034446" w:rsidRDefault="0083302D" w:rsidP="0083302D">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56C8657F"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60EAAAF3" w14:textId="77777777" w:rsidR="0083302D" w:rsidRPr="00034446" w:rsidRDefault="0083302D" w:rsidP="0083302D">
            <w:pPr>
              <w:pStyle w:val="TAL"/>
            </w:pPr>
          </w:p>
        </w:tc>
      </w:tr>
      <w:tr w:rsidR="0083302D" w:rsidRPr="00034446" w14:paraId="27FB93F5" w14:textId="77777777" w:rsidTr="0083302D">
        <w:tc>
          <w:tcPr>
            <w:tcW w:w="4535" w:type="dxa"/>
            <w:tcBorders>
              <w:top w:val="single" w:sz="4" w:space="0" w:color="auto"/>
              <w:bottom w:val="single" w:sz="4" w:space="0" w:color="auto"/>
            </w:tcBorders>
            <w:shd w:val="clear" w:color="auto" w:fill="auto"/>
          </w:tcPr>
          <w:p w14:paraId="7F0EE22C" w14:textId="77777777" w:rsidR="0083302D" w:rsidRPr="00034446" w:rsidRDefault="0083302D" w:rsidP="0083302D">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7907AB5D" w14:textId="77777777" w:rsidR="0083302D" w:rsidRPr="00034446" w:rsidRDefault="0083302D" w:rsidP="0083302D">
            <w:pPr>
              <w:pStyle w:val="TAL"/>
            </w:pPr>
            <w:r w:rsidRPr="00034446">
              <w:t>ReportConfigInterRAT-B2-GERAN (-</w:t>
            </w:r>
            <w:r w:rsidR="00EA68C3" w:rsidRPr="00034446">
              <w:t>69</w:t>
            </w:r>
            <w:r w:rsidRPr="00034446">
              <w:t>, -</w:t>
            </w:r>
            <w:r w:rsidR="00EA68C3" w:rsidRPr="00034446">
              <w:t>75</w:t>
            </w:r>
            <w:r w:rsidRPr="00034446">
              <w:t>)</w:t>
            </w:r>
          </w:p>
        </w:tc>
        <w:tc>
          <w:tcPr>
            <w:tcW w:w="1700" w:type="dxa"/>
            <w:tcBorders>
              <w:top w:val="single" w:sz="4" w:space="0" w:color="auto"/>
              <w:bottom w:val="single" w:sz="4" w:space="0" w:color="auto"/>
            </w:tcBorders>
            <w:shd w:val="clear" w:color="auto" w:fill="auto"/>
          </w:tcPr>
          <w:p w14:paraId="364618E1"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3A354096" w14:textId="77777777" w:rsidR="0083302D" w:rsidRPr="00034446" w:rsidRDefault="0083302D" w:rsidP="0083302D">
            <w:pPr>
              <w:pStyle w:val="TAL"/>
            </w:pPr>
          </w:p>
        </w:tc>
      </w:tr>
      <w:tr w:rsidR="0083302D" w:rsidRPr="00034446" w14:paraId="1EF9652B" w14:textId="77777777" w:rsidTr="0083302D">
        <w:tc>
          <w:tcPr>
            <w:tcW w:w="4535" w:type="dxa"/>
            <w:tcBorders>
              <w:top w:val="single" w:sz="4" w:space="0" w:color="auto"/>
              <w:bottom w:val="single" w:sz="4" w:space="0" w:color="auto"/>
            </w:tcBorders>
            <w:shd w:val="clear" w:color="auto" w:fill="auto"/>
          </w:tcPr>
          <w:p w14:paraId="7967F332" w14:textId="77777777" w:rsidR="0083302D" w:rsidRPr="00034446" w:rsidRDefault="0083302D" w:rsidP="0083302D">
            <w:pPr>
              <w:pStyle w:val="TAL"/>
            </w:pPr>
            <w:r w:rsidRPr="00034446">
              <w:t xml:space="preserve">  }</w:t>
            </w:r>
          </w:p>
        </w:tc>
        <w:tc>
          <w:tcPr>
            <w:tcW w:w="2267" w:type="dxa"/>
            <w:tcBorders>
              <w:top w:val="single" w:sz="4" w:space="0" w:color="auto"/>
              <w:bottom w:val="single" w:sz="4" w:space="0" w:color="auto"/>
            </w:tcBorders>
            <w:shd w:val="clear" w:color="auto" w:fill="auto"/>
          </w:tcPr>
          <w:p w14:paraId="23E9B329" w14:textId="77777777" w:rsidR="0083302D" w:rsidRPr="00034446" w:rsidRDefault="0083302D" w:rsidP="0083302D">
            <w:pPr>
              <w:pStyle w:val="TAL"/>
            </w:pPr>
          </w:p>
        </w:tc>
        <w:tc>
          <w:tcPr>
            <w:tcW w:w="1700" w:type="dxa"/>
            <w:tcBorders>
              <w:top w:val="single" w:sz="4" w:space="0" w:color="auto"/>
              <w:bottom w:val="single" w:sz="4" w:space="0" w:color="auto"/>
            </w:tcBorders>
            <w:shd w:val="clear" w:color="auto" w:fill="auto"/>
          </w:tcPr>
          <w:p w14:paraId="578AF83F"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09626640" w14:textId="77777777" w:rsidR="0083302D" w:rsidRPr="00034446" w:rsidRDefault="0083302D" w:rsidP="0083302D">
            <w:pPr>
              <w:pStyle w:val="TAL"/>
            </w:pPr>
          </w:p>
        </w:tc>
      </w:tr>
      <w:tr w:rsidR="0083302D" w:rsidRPr="00034446" w14:paraId="221713AC" w14:textId="77777777" w:rsidTr="0083302D">
        <w:tc>
          <w:tcPr>
            <w:tcW w:w="4535" w:type="dxa"/>
            <w:tcBorders>
              <w:top w:val="single" w:sz="4" w:space="0" w:color="auto"/>
              <w:bottom w:val="single" w:sz="4" w:space="0" w:color="auto"/>
            </w:tcBorders>
            <w:shd w:val="clear" w:color="auto" w:fill="auto"/>
          </w:tcPr>
          <w:p w14:paraId="60AAD3C6" w14:textId="77777777" w:rsidR="0083302D" w:rsidRPr="00034446" w:rsidRDefault="0083302D" w:rsidP="0083302D">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148B32C4" w14:textId="77777777" w:rsidR="0083302D" w:rsidRPr="00034446" w:rsidRDefault="0083302D" w:rsidP="0083302D">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3B2748E5"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6D243BCD" w14:textId="77777777" w:rsidR="0083302D" w:rsidRPr="00034446" w:rsidRDefault="0083302D" w:rsidP="0083302D">
            <w:pPr>
              <w:pStyle w:val="TAL"/>
            </w:pPr>
          </w:p>
        </w:tc>
      </w:tr>
      <w:tr w:rsidR="0083302D" w:rsidRPr="00034446" w14:paraId="4FDCF425" w14:textId="77777777" w:rsidTr="0083302D">
        <w:tc>
          <w:tcPr>
            <w:tcW w:w="4535" w:type="dxa"/>
            <w:tcBorders>
              <w:top w:val="single" w:sz="4" w:space="0" w:color="auto"/>
              <w:bottom w:val="single" w:sz="4" w:space="0" w:color="auto"/>
            </w:tcBorders>
            <w:shd w:val="clear" w:color="auto" w:fill="auto"/>
          </w:tcPr>
          <w:p w14:paraId="6A5A6C0C" w14:textId="77777777" w:rsidR="0083302D" w:rsidRPr="00034446" w:rsidRDefault="0083302D" w:rsidP="0083302D">
            <w:pPr>
              <w:pStyle w:val="TAL"/>
            </w:pPr>
            <w:r w:rsidRPr="00034446">
              <w:t xml:space="preserve">    measId[1]</w:t>
            </w:r>
          </w:p>
        </w:tc>
        <w:tc>
          <w:tcPr>
            <w:tcW w:w="2267" w:type="dxa"/>
            <w:tcBorders>
              <w:top w:val="single" w:sz="4" w:space="0" w:color="auto"/>
              <w:bottom w:val="single" w:sz="4" w:space="0" w:color="auto"/>
            </w:tcBorders>
            <w:shd w:val="clear" w:color="auto" w:fill="auto"/>
          </w:tcPr>
          <w:p w14:paraId="29EFFBE7" w14:textId="77777777" w:rsidR="0083302D" w:rsidRPr="00034446" w:rsidRDefault="0083302D" w:rsidP="0083302D">
            <w:pPr>
              <w:pStyle w:val="TAL"/>
            </w:pPr>
            <w:r w:rsidRPr="00034446">
              <w:t>1</w:t>
            </w:r>
          </w:p>
        </w:tc>
        <w:tc>
          <w:tcPr>
            <w:tcW w:w="1700" w:type="dxa"/>
            <w:tcBorders>
              <w:top w:val="single" w:sz="4" w:space="0" w:color="auto"/>
              <w:bottom w:val="single" w:sz="4" w:space="0" w:color="auto"/>
            </w:tcBorders>
            <w:shd w:val="clear" w:color="auto" w:fill="auto"/>
          </w:tcPr>
          <w:p w14:paraId="769F83D6"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6091AE6A" w14:textId="77777777" w:rsidR="0083302D" w:rsidRPr="00034446" w:rsidRDefault="0083302D" w:rsidP="0083302D">
            <w:pPr>
              <w:pStyle w:val="TAL"/>
            </w:pPr>
          </w:p>
        </w:tc>
      </w:tr>
      <w:tr w:rsidR="0083302D" w:rsidRPr="00034446" w14:paraId="29F5F328" w14:textId="77777777" w:rsidTr="0083302D">
        <w:tc>
          <w:tcPr>
            <w:tcW w:w="4535" w:type="dxa"/>
            <w:tcBorders>
              <w:top w:val="single" w:sz="4" w:space="0" w:color="auto"/>
              <w:bottom w:val="single" w:sz="4" w:space="0" w:color="auto"/>
            </w:tcBorders>
            <w:shd w:val="clear" w:color="auto" w:fill="auto"/>
          </w:tcPr>
          <w:p w14:paraId="6A8F0EE6" w14:textId="77777777" w:rsidR="0083302D" w:rsidRPr="00034446" w:rsidRDefault="0083302D" w:rsidP="0083302D">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0D3B7722" w14:textId="77777777" w:rsidR="0083302D" w:rsidRPr="00034446" w:rsidRDefault="0083302D" w:rsidP="0083302D">
            <w:pPr>
              <w:pStyle w:val="TAL"/>
              <w:rPr>
                <w:lang w:eastAsia="zh-CN"/>
              </w:rPr>
            </w:pPr>
            <w:r w:rsidRPr="00034446">
              <w:t>IdMeasObject-f</w:t>
            </w:r>
            <w:r w:rsidRPr="00034446">
              <w:rPr>
                <w:lang w:eastAsia="zh-CN"/>
              </w:rPr>
              <w:t>11</w:t>
            </w:r>
          </w:p>
        </w:tc>
        <w:tc>
          <w:tcPr>
            <w:tcW w:w="1700" w:type="dxa"/>
            <w:tcBorders>
              <w:top w:val="single" w:sz="4" w:space="0" w:color="auto"/>
              <w:bottom w:val="single" w:sz="4" w:space="0" w:color="auto"/>
            </w:tcBorders>
            <w:shd w:val="clear" w:color="auto" w:fill="auto"/>
          </w:tcPr>
          <w:p w14:paraId="3D560435"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27EC2937" w14:textId="77777777" w:rsidR="0083302D" w:rsidRPr="00034446" w:rsidRDefault="0083302D" w:rsidP="0083302D">
            <w:pPr>
              <w:pStyle w:val="TAL"/>
            </w:pPr>
          </w:p>
        </w:tc>
      </w:tr>
      <w:tr w:rsidR="0083302D" w:rsidRPr="00034446" w14:paraId="08F5847E" w14:textId="77777777" w:rsidTr="0083302D">
        <w:tc>
          <w:tcPr>
            <w:tcW w:w="4535" w:type="dxa"/>
            <w:tcBorders>
              <w:top w:val="single" w:sz="4" w:space="0" w:color="auto"/>
              <w:bottom w:val="single" w:sz="4" w:space="0" w:color="auto"/>
            </w:tcBorders>
            <w:shd w:val="clear" w:color="auto" w:fill="auto"/>
          </w:tcPr>
          <w:p w14:paraId="5B7E06A5" w14:textId="77777777" w:rsidR="0083302D" w:rsidRPr="00034446" w:rsidRDefault="0083302D" w:rsidP="0083302D">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0CD1BBDD" w14:textId="77777777" w:rsidR="0083302D" w:rsidRPr="00034446" w:rsidRDefault="0083302D" w:rsidP="0083302D">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6520D18B" w14:textId="77777777" w:rsidR="0083302D" w:rsidRPr="00034446" w:rsidRDefault="0083302D" w:rsidP="0083302D">
            <w:pPr>
              <w:pStyle w:val="TAL"/>
            </w:pPr>
          </w:p>
        </w:tc>
        <w:tc>
          <w:tcPr>
            <w:tcW w:w="1135" w:type="dxa"/>
            <w:tcBorders>
              <w:top w:val="single" w:sz="4" w:space="0" w:color="auto"/>
              <w:bottom w:val="single" w:sz="4" w:space="0" w:color="auto"/>
            </w:tcBorders>
            <w:shd w:val="clear" w:color="auto" w:fill="auto"/>
          </w:tcPr>
          <w:p w14:paraId="3713AD8B" w14:textId="77777777" w:rsidR="0083302D" w:rsidRPr="00034446" w:rsidRDefault="0083302D" w:rsidP="0083302D">
            <w:pPr>
              <w:pStyle w:val="TAL"/>
            </w:pPr>
          </w:p>
        </w:tc>
      </w:tr>
      <w:tr w:rsidR="0083302D" w:rsidRPr="00034446" w14:paraId="0B5938FF" w14:textId="77777777" w:rsidTr="0083302D">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DE884D4" w14:textId="77777777" w:rsidR="0083302D" w:rsidRPr="00034446" w:rsidRDefault="0083302D" w:rsidP="0083302D">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C3C958D" w14:textId="77777777" w:rsidR="0083302D" w:rsidRPr="00034446" w:rsidRDefault="0083302D" w:rsidP="0083302D">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B422893" w14:textId="77777777" w:rsidR="0083302D" w:rsidRPr="00034446" w:rsidRDefault="0083302D" w:rsidP="0083302D">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41B6E09" w14:textId="77777777" w:rsidR="0083302D" w:rsidRPr="00034446" w:rsidRDefault="0083302D" w:rsidP="0083302D">
            <w:pPr>
              <w:pStyle w:val="TAL"/>
            </w:pPr>
          </w:p>
        </w:tc>
      </w:tr>
      <w:tr w:rsidR="00A23C34" w:rsidRPr="00034446" w14:paraId="491565FB"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8EC4D6C" w14:textId="77777777" w:rsidR="00A23C34" w:rsidRPr="00034446" w:rsidRDefault="00A23C34"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C6330AE" w14:textId="77777777" w:rsidR="00A23C34"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44F5436"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25E5CA8" w14:textId="77777777" w:rsidR="00A23C34" w:rsidRPr="00034446" w:rsidRDefault="00A23C34" w:rsidP="006D4F7B">
            <w:pPr>
              <w:pStyle w:val="TAL"/>
            </w:pPr>
            <w:r w:rsidRPr="00034446">
              <w:t>Band &gt; 64</w:t>
            </w:r>
          </w:p>
        </w:tc>
      </w:tr>
      <w:tr w:rsidR="0050047D" w:rsidRPr="00034446" w14:paraId="54701D9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4F63CED" w14:textId="77777777" w:rsidR="0050047D" w:rsidRPr="00034446" w:rsidRDefault="0050047D" w:rsidP="003F4210">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58C3BC6"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FDDCF14"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5E1C4A" w14:textId="77777777" w:rsidR="0050047D" w:rsidRPr="00034446" w:rsidRDefault="0050047D" w:rsidP="003F4210">
            <w:pPr>
              <w:pStyle w:val="TAL"/>
            </w:pPr>
          </w:p>
        </w:tc>
      </w:tr>
      <w:tr w:rsidR="00A23C34" w:rsidRPr="00034446" w14:paraId="300DF50B"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C2D3553" w14:textId="77777777" w:rsidR="00A23C34" w:rsidRPr="00034446" w:rsidRDefault="00A23C34"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D63A5D1"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2DD15BA"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6972908" w14:textId="77777777" w:rsidR="00A23C34" w:rsidRPr="00034446" w:rsidRDefault="00A23C34" w:rsidP="006D4F7B">
            <w:pPr>
              <w:pStyle w:val="TAL"/>
            </w:pPr>
          </w:p>
        </w:tc>
      </w:tr>
      <w:tr w:rsidR="00A23C34" w:rsidRPr="00034446" w14:paraId="583286C9"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27E785F" w14:textId="77777777" w:rsidR="00A23C34" w:rsidRPr="00034446" w:rsidRDefault="00A23C34"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8DC9207" w14:textId="77777777" w:rsidR="00A23C34" w:rsidRPr="00034446" w:rsidRDefault="00A23C34"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DAF540"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AFF88DF" w14:textId="77777777" w:rsidR="00A23C34" w:rsidRPr="00034446" w:rsidRDefault="00A23C34" w:rsidP="006D4F7B">
            <w:pPr>
              <w:pStyle w:val="TAL"/>
            </w:pPr>
          </w:p>
        </w:tc>
      </w:tr>
      <w:tr w:rsidR="00A23C34" w:rsidRPr="00034446" w14:paraId="66754E5A"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569BA91"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271594"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A73C4DA"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653C339" w14:textId="77777777" w:rsidR="00A23C34" w:rsidRPr="00034446" w:rsidRDefault="00A23C34" w:rsidP="006D4F7B">
            <w:pPr>
              <w:pStyle w:val="TAL"/>
            </w:pPr>
          </w:p>
        </w:tc>
      </w:tr>
      <w:tr w:rsidR="00A23C34" w:rsidRPr="00034446" w14:paraId="510A7F21"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D4BBB12" w14:textId="77777777" w:rsidR="00A23C34" w:rsidRPr="00034446" w:rsidRDefault="00A23C34"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D547C5B" w14:textId="77777777" w:rsidR="00A23C34" w:rsidRPr="00034446" w:rsidRDefault="00A23C34"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D33683A" w14:textId="77777777" w:rsidR="00A23C34" w:rsidRPr="00034446" w:rsidRDefault="00A23C34"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832699D" w14:textId="77777777" w:rsidR="00A23C34" w:rsidRPr="00034446" w:rsidRDefault="00A23C34" w:rsidP="006D4F7B">
            <w:pPr>
              <w:pStyle w:val="TAL"/>
            </w:pPr>
          </w:p>
        </w:tc>
      </w:tr>
      <w:tr w:rsidR="0083302D" w:rsidRPr="00034446" w14:paraId="08B6DFCE" w14:textId="77777777" w:rsidTr="0083302D">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ABBFFB0" w14:textId="77777777" w:rsidR="0083302D" w:rsidRPr="00034446" w:rsidRDefault="0083302D" w:rsidP="0083302D">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394CCF97" w14:textId="77777777" w:rsidR="0083302D" w:rsidRPr="00034446" w:rsidRDefault="0083302D" w:rsidP="0083302D">
            <w:pPr>
              <w:pStyle w:val="TAL"/>
            </w:pPr>
          </w:p>
        </w:tc>
        <w:tc>
          <w:tcPr>
            <w:tcW w:w="1700" w:type="dxa"/>
            <w:tcBorders>
              <w:top w:val="single" w:sz="4" w:space="0" w:color="auto"/>
              <w:left w:val="single" w:sz="4" w:space="0" w:color="auto"/>
              <w:bottom w:val="single" w:sz="4" w:space="0" w:color="auto"/>
              <w:right w:val="single" w:sz="4" w:space="0" w:color="auto"/>
            </w:tcBorders>
          </w:tcPr>
          <w:p w14:paraId="52C4A6BA" w14:textId="77777777" w:rsidR="0083302D" w:rsidRPr="00034446" w:rsidRDefault="0083302D" w:rsidP="0083302D">
            <w:pPr>
              <w:pStyle w:val="TAL"/>
            </w:pPr>
          </w:p>
        </w:tc>
        <w:tc>
          <w:tcPr>
            <w:tcW w:w="1135" w:type="dxa"/>
            <w:tcBorders>
              <w:top w:val="single" w:sz="4" w:space="0" w:color="auto"/>
              <w:left w:val="single" w:sz="4" w:space="0" w:color="auto"/>
              <w:bottom w:val="single" w:sz="4" w:space="0" w:color="auto"/>
            </w:tcBorders>
          </w:tcPr>
          <w:p w14:paraId="5D3D035D" w14:textId="77777777" w:rsidR="0083302D" w:rsidRPr="00034446" w:rsidRDefault="0083302D" w:rsidP="0083302D">
            <w:pPr>
              <w:pStyle w:val="TAL"/>
            </w:pPr>
          </w:p>
        </w:tc>
      </w:tr>
    </w:tbl>
    <w:p w14:paraId="6AB48D38" w14:textId="77777777" w:rsidR="00A23C34" w:rsidRPr="00034446" w:rsidRDefault="00A23C34" w:rsidP="00A23C34">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A23C34" w:rsidRPr="00034446" w14:paraId="6D18D043" w14:textId="77777777" w:rsidTr="006D4F7B">
        <w:tc>
          <w:tcPr>
            <w:tcW w:w="2003" w:type="dxa"/>
          </w:tcPr>
          <w:p w14:paraId="2B9A7DB4" w14:textId="77777777" w:rsidR="00A23C34" w:rsidRPr="00034446" w:rsidRDefault="00A23C34" w:rsidP="006D4F7B">
            <w:pPr>
              <w:pStyle w:val="TAH"/>
            </w:pPr>
            <w:r w:rsidRPr="00034446">
              <w:t>Condition</w:t>
            </w:r>
          </w:p>
        </w:tc>
        <w:tc>
          <w:tcPr>
            <w:tcW w:w="7627" w:type="dxa"/>
          </w:tcPr>
          <w:p w14:paraId="60D52C7E" w14:textId="77777777" w:rsidR="00A23C34" w:rsidRPr="00034446" w:rsidRDefault="00A23C34" w:rsidP="006D4F7B">
            <w:pPr>
              <w:pStyle w:val="TAH"/>
            </w:pPr>
            <w:r w:rsidRPr="00034446">
              <w:t>Explanation</w:t>
            </w:r>
          </w:p>
        </w:tc>
      </w:tr>
      <w:tr w:rsidR="00A23C34" w:rsidRPr="00034446" w14:paraId="36986C53" w14:textId="77777777" w:rsidTr="006D4F7B">
        <w:tc>
          <w:tcPr>
            <w:tcW w:w="2003" w:type="dxa"/>
          </w:tcPr>
          <w:p w14:paraId="6BFA8928" w14:textId="77777777" w:rsidR="00A23C34" w:rsidRPr="00034446" w:rsidRDefault="00A23C34" w:rsidP="006D4F7B">
            <w:pPr>
              <w:pStyle w:val="TAL"/>
            </w:pPr>
            <w:r w:rsidRPr="00034446">
              <w:t>Band &gt; 64</w:t>
            </w:r>
          </w:p>
        </w:tc>
        <w:tc>
          <w:tcPr>
            <w:tcW w:w="7627" w:type="dxa"/>
          </w:tcPr>
          <w:p w14:paraId="056CB640" w14:textId="77777777" w:rsidR="00A23C34" w:rsidRPr="00034446" w:rsidRDefault="00A23C34" w:rsidP="006D4F7B">
            <w:pPr>
              <w:pStyle w:val="TAL"/>
            </w:pPr>
            <w:r w:rsidRPr="00034446">
              <w:t>If band &gt; 64 is selected</w:t>
            </w:r>
          </w:p>
        </w:tc>
      </w:tr>
    </w:tbl>
    <w:p w14:paraId="1080730A" w14:textId="77777777" w:rsidR="0083302D" w:rsidRPr="00034446" w:rsidRDefault="0083302D" w:rsidP="0083302D"/>
    <w:p w14:paraId="2AC9F3AB" w14:textId="77777777" w:rsidR="0083302D" w:rsidRPr="00034446" w:rsidRDefault="0083302D" w:rsidP="0083302D">
      <w:pPr>
        <w:pStyle w:val="TH"/>
        <w:rPr>
          <w:lang w:eastAsia="zh-CN"/>
        </w:rPr>
      </w:pPr>
      <w:r w:rsidRPr="00034446">
        <w:t>Table 13.4.3.28.3.3-4: MeasObject</w:t>
      </w:r>
      <w:r w:rsidRPr="00034446">
        <w:rPr>
          <w:lang w:eastAsia="zh-CN"/>
        </w:rPr>
        <w:t>GERAN-f11</w:t>
      </w:r>
      <w:r w:rsidRPr="00034446">
        <w:t xml:space="preserve"> (Table 13.4.3.28.3.3-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83302D" w:rsidRPr="00034446" w14:paraId="274D0643" w14:textId="77777777" w:rsidTr="0083302D">
        <w:tc>
          <w:tcPr>
            <w:tcW w:w="9635" w:type="dxa"/>
            <w:gridSpan w:val="4"/>
            <w:shd w:val="clear" w:color="auto" w:fill="auto"/>
          </w:tcPr>
          <w:p w14:paraId="2095A0F8" w14:textId="77777777" w:rsidR="0083302D" w:rsidRPr="00034446" w:rsidRDefault="0083302D" w:rsidP="0083302D">
            <w:pPr>
              <w:pStyle w:val="TAL"/>
            </w:pPr>
            <w:r w:rsidRPr="00034446">
              <w:rPr>
                <w:lang w:eastAsia="ko-KR"/>
              </w:rPr>
              <w:t xml:space="preserve">Derivation Path: </w:t>
            </w:r>
            <w:r w:rsidRPr="00034446">
              <w:t>36.</w:t>
            </w:r>
            <w:r w:rsidRPr="00034446">
              <w:rPr>
                <w:lang w:eastAsia="zh-CN"/>
              </w:rPr>
              <w:t>508</w:t>
            </w:r>
            <w:r w:rsidRPr="00034446">
              <w:t>clause 6.3.5</w:t>
            </w:r>
          </w:p>
        </w:tc>
      </w:tr>
      <w:tr w:rsidR="0083302D" w:rsidRPr="00034446" w14:paraId="036C3E52" w14:textId="77777777" w:rsidTr="0083302D">
        <w:tc>
          <w:tcPr>
            <w:tcW w:w="4535" w:type="dxa"/>
            <w:shd w:val="clear" w:color="auto" w:fill="auto"/>
          </w:tcPr>
          <w:p w14:paraId="50F60CB5" w14:textId="77777777" w:rsidR="0083302D" w:rsidRPr="00034446" w:rsidRDefault="0083302D" w:rsidP="0083302D">
            <w:pPr>
              <w:pStyle w:val="TAH"/>
              <w:rPr>
                <w:lang w:eastAsia="ko-KR"/>
              </w:rPr>
            </w:pPr>
            <w:r w:rsidRPr="00034446">
              <w:rPr>
                <w:lang w:eastAsia="ko-KR"/>
              </w:rPr>
              <w:t>Information Element</w:t>
            </w:r>
          </w:p>
        </w:tc>
        <w:tc>
          <w:tcPr>
            <w:tcW w:w="2267" w:type="dxa"/>
            <w:shd w:val="clear" w:color="auto" w:fill="auto"/>
          </w:tcPr>
          <w:p w14:paraId="0A5269D4" w14:textId="77777777" w:rsidR="0083302D" w:rsidRPr="00034446" w:rsidRDefault="0083302D" w:rsidP="0083302D">
            <w:pPr>
              <w:pStyle w:val="TAH"/>
              <w:rPr>
                <w:lang w:eastAsia="ko-KR"/>
              </w:rPr>
            </w:pPr>
            <w:r w:rsidRPr="00034446">
              <w:rPr>
                <w:lang w:eastAsia="ko-KR"/>
              </w:rPr>
              <w:t>Value/remark</w:t>
            </w:r>
          </w:p>
        </w:tc>
        <w:tc>
          <w:tcPr>
            <w:tcW w:w="1700" w:type="dxa"/>
            <w:shd w:val="clear" w:color="auto" w:fill="auto"/>
          </w:tcPr>
          <w:p w14:paraId="16B296FA" w14:textId="77777777" w:rsidR="0083302D" w:rsidRPr="00034446" w:rsidRDefault="0083302D" w:rsidP="0083302D">
            <w:pPr>
              <w:pStyle w:val="TAH"/>
              <w:rPr>
                <w:lang w:eastAsia="ko-KR"/>
              </w:rPr>
            </w:pPr>
            <w:r w:rsidRPr="00034446">
              <w:rPr>
                <w:lang w:eastAsia="ko-KR"/>
              </w:rPr>
              <w:t>Comment</w:t>
            </w:r>
          </w:p>
        </w:tc>
        <w:tc>
          <w:tcPr>
            <w:tcW w:w="1133" w:type="dxa"/>
            <w:shd w:val="clear" w:color="auto" w:fill="auto"/>
          </w:tcPr>
          <w:p w14:paraId="5C56A7B2" w14:textId="77777777" w:rsidR="0083302D" w:rsidRPr="00034446" w:rsidRDefault="0083302D" w:rsidP="0083302D">
            <w:pPr>
              <w:pStyle w:val="TAH"/>
              <w:rPr>
                <w:lang w:eastAsia="ko-KR"/>
              </w:rPr>
            </w:pPr>
            <w:r w:rsidRPr="00034446">
              <w:rPr>
                <w:lang w:eastAsia="ko-KR"/>
              </w:rPr>
              <w:t>Condition</w:t>
            </w:r>
          </w:p>
        </w:tc>
      </w:tr>
      <w:tr w:rsidR="0083302D" w:rsidRPr="00034446" w14:paraId="3FDD3695" w14:textId="77777777" w:rsidTr="0083302D">
        <w:tc>
          <w:tcPr>
            <w:tcW w:w="4535" w:type="dxa"/>
            <w:shd w:val="clear" w:color="auto" w:fill="auto"/>
          </w:tcPr>
          <w:p w14:paraId="6A9F7D6B" w14:textId="77777777" w:rsidR="0083302D" w:rsidRPr="00034446" w:rsidRDefault="0083302D" w:rsidP="0083302D">
            <w:pPr>
              <w:pStyle w:val="TAL"/>
              <w:rPr>
                <w:lang w:eastAsia="ko-KR"/>
              </w:rPr>
            </w:pPr>
            <w:r w:rsidRPr="00034446">
              <w:rPr>
                <w:lang w:eastAsia="ko-KR"/>
              </w:rPr>
              <w:t>MeasObjectGERAN-GENERIC(Freq) ::= SEQUENCE {</w:t>
            </w:r>
          </w:p>
        </w:tc>
        <w:tc>
          <w:tcPr>
            <w:tcW w:w="2267" w:type="dxa"/>
            <w:shd w:val="clear" w:color="auto" w:fill="auto"/>
          </w:tcPr>
          <w:p w14:paraId="039B6377" w14:textId="77777777" w:rsidR="0083302D" w:rsidRPr="00034446" w:rsidRDefault="0083302D" w:rsidP="0083302D">
            <w:pPr>
              <w:pStyle w:val="TAL"/>
              <w:rPr>
                <w:lang w:eastAsia="ko-KR"/>
              </w:rPr>
            </w:pPr>
          </w:p>
        </w:tc>
        <w:tc>
          <w:tcPr>
            <w:tcW w:w="1700" w:type="dxa"/>
            <w:shd w:val="clear" w:color="auto" w:fill="auto"/>
          </w:tcPr>
          <w:p w14:paraId="7B438DCA" w14:textId="77777777" w:rsidR="0083302D" w:rsidRPr="00034446" w:rsidRDefault="0083302D" w:rsidP="0083302D">
            <w:pPr>
              <w:pStyle w:val="TAL"/>
              <w:rPr>
                <w:lang w:eastAsia="ko-KR"/>
              </w:rPr>
            </w:pPr>
          </w:p>
        </w:tc>
        <w:tc>
          <w:tcPr>
            <w:tcW w:w="1133" w:type="dxa"/>
            <w:shd w:val="clear" w:color="auto" w:fill="auto"/>
          </w:tcPr>
          <w:p w14:paraId="69A37C1C" w14:textId="77777777" w:rsidR="0083302D" w:rsidRPr="00034446" w:rsidRDefault="0083302D" w:rsidP="0083302D">
            <w:pPr>
              <w:pStyle w:val="TAL"/>
              <w:rPr>
                <w:lang w:eastAsia="ko-KR"/>
              </w:rPr>
            </w:pPr>
          </w:p>
        </w:tc>
      </w:tr>
      <w:tr w:rsidR="0083302D" w:rsidRPr="00034446" w14:paraId="52B2059C" w14:textId="77777777" w:rsidTr="0083302D">
        <w:tc>
          <w:tcPr>
            <w:tcW w:w="4535" w:type="dxa"/>
            <w:shd w:val="clear" w:color="auto" w:fill="auto"/>
          </w:tcPr>
          <w:p w14:paraId="2483C800" w14:textId="77777777" w:rsidR="0083302D" w:rsidRPr="00034446" w:rsidRDefault="0083302D" w:rsidP="0083302D">
            <w:pPr>
              <w:pStyle w:val="TAL"/>
              <w:rPr>
                <w:lang w:eastAsia="ko-KR"/>
              </w:rPr>
            </w:pPr>
            <w:r w:rsidRPr="00034446">
              <w:rPr>
                <w:lang w:eastAsia="ko-KR"/>
              </w:rPr>
              <w:t xml:space="preserve">  carrierFreqs SEQUENCE {</w:t>
            </w:r>
          </w:p>
        </w:tc>
        <w:tc>
          <w:tcPr>
            <w:tcW w:w="2267" w:type="dxa"/>
            <w:shd w:val="clear" w:color="auto" w:fill="auto"/>
          </w:tcPr>
          <w:p w14:paraId="6E9C619E" w14:textId="77777777" w:rsidR="0083302D" w:rsidRPr="00034446" w:rsidRDefault="0083302D" w:rsidP="0083302D">
            <w:pPr>
              <w:pStyle w:val="TAL"/>
              <w:rPr>
                <w:lang w:eastAsia="ko-KR"/>
              </w:rPr>
            </w:pPr>
          </w:p>
        </w:tc>
        <w:tc>
          <w:tcPr>
            <w:tcW w:w="1700" w:type="dxa"/>
            <w:shd w:val="clear" w:color="auto" w:fill="auto"/>
          </w:tcPr>
          <w:p w14:paraId="0059DE64" w14:textId="77777777" w:rsidR="0083302D" w:rsidRPr="00034446" w:rsidRDefault="0083302D" w:rsidP="0083302D">
            <w:pPr>
              <w:pStyle w:val="TAL"/>
              <w:rPr>
                <w:lang w:eastAsia="ko-KR"/>
              </w:rPr>
            </w:pPr>
          </w:p>
        </w:tc>
        <w:tc>
          <w:tcPr>
            <w:tcW w:w="1133" w:type="dxa"/>
            <w:shd w:val="clear" w:color="auto" w:fill="auto"/>
          </w:tcPr>
          <w:p w14:paraId="12B55CB3" w14:textId="77777777" w:rsidR="0083302D" w:rsidRPr="00034446" w:rsidRDefault="0083302D" w:rsidP="0083302D">
            <w:pPr>
              <w:pStyle w:val="TAL"/>
              <w:rPr>
                <w:lang w:eastAsia="ko-KR"/>
              </w:rPr>
            </w:pPr>
          </w:p>
        </w:tc>
      </w:tr>
      <w:tr w:rsidR="0083302D" w:rsidRPr="00034446" w14:paraId="24873CA1" w14:textId="77777777" w:rsidTr="0083302D">
        <w:tc>
          <w:tcPr>
            <w:tcW w:w="4535" w:type="dxa"/>
            <w:shd w:val="clear" w:color="auto" w:fill="auto"/>
          </w:tcPr>
          <w:p w14:paraId="128E1DED" w14:textId="77777777" w:rsidR="0083302D" w:rsidRPr="00034446" w:rsidRDefault="0083302D" w:rsidP="0083302D">
            <w:pPr>
              <w:pStyle w:val="TAL"/>
              <w:rPr>
                <w:lang w:eastAsia="ko-KR"/>
              </w:rPr>
            </w:pPr>
            <w:r w:rsidRPr="00034446">
              <w:rPr>
                <w:lang w:eastAsia="ko-KR"/>
              </w:rPr>
              <w:t xml:space="preserve">    startingARFCN</w:t>
            </w:r>
          </w:p>
        </w:tc>
        <w:tc>
          <w:tcPr>
            <w:tcW w:w="2267" w:type="dxa"/>
            <w:shd w:val="clear" w:color="auto" w:fill="auto"/>
          </w:tcPr>
          <w:p w14:paraId="711EDA7F" w14:textId="77777777" w:rsidR="0083302D" w:rsidRPr="00034446" w:rsidRDefault="0083302D" w:rsidP="0083302D">
            <w:pPr>
              <w:pStyle w:val="TAL"/>
            </w:pPr>
            <w:r w:rsidRPr="00034446">
              <w:t>Downlink GERAN ARFCN of Freq</w:t>
            </w:r>
          </w:p>
        </w:tc>
        <w:tc>
          <w:tcPr>
            <w:tcW w:w="1700" w:type="dxa"/>
            <w:shd w:val="clear" w:color="auto" w:fill="auto"/>
          </w:tcPr>
          <w:p w14:paraId="47B12C54" w14:textId="77777777" w:rsidR="0083302D" w:rsidRPr="00034446" w:rsidRDefault="0083302D" w:rsidP="0083302D">
            <w:pPr>
              <w:pStyle w:val="TAL"/>
              <w:rPr>
                <w:lang w:eastAsia="ko-KR"/>
              </w:rPr>
            </w:pPr>
          </w:p>
        </w:tc>
        <w:tc>
          <w:tcPr>
            <w:tcW w:w="1133" w:type="dxa"/>
            <w:shd w:val="clear" w:color="auto" w:fill="auto"/>
          </w:tcPr>
          <w:p w14:paraId="72FE6575" w14:textId="77777777" w:rsidR="0083302D" w:rsidRPr="00034446" w:rsidRDefault="0083302D" w:rsidP="0083302D">
            <w:pPr>
              <w:pStyle w:val="TAL"/>
              <w:rPr>
                <w:lang w:eastAsia="ko-KR"/>
              </w:rPr>
            </w:pPr>
          </w:p>
        </w:tc>
      </w:tr>
      <w:tr w:rsidR="0083302D" w:rsidRPr="00034446" w14:paraId="1C560172" w14:textId="77777777" w:rsidTr="0083302D">
        <w:tc>
          <w:tcPr>
            <w:tcW w:w="4535" w:type="dxa"/>
            <w:shd w:val="clear" w:color="auto" w:fill="auto"/>
          </w:tcPr>
          <w:p w14:paraId="732DC187" w14:textId="77777777" w:rsidR="0083302D" w:rsidRPr="00034446" w:rsidRDefault="0083302D" w:rsidP="0083302D">
            <w:pPr>
              <w:pStyle w:val="TAL"/>
              <w:rPr>
                <w:lang w:eastAsia="ko-KR"/>
              </w:rPr>
            </w:pPr>
            <w:r w:rsidRPr="00034446">
              <w:rPr>
                <w:lang w:eastAsia="ko-KR"/>
              </w:rPr>
              <w:t xml:space="preserve">    bandIndicator </w:t>
            </w:r>
          </w:p>
        </w:tc>
        <w:tc>
          <w:tcPr>
            <w:tcW w:w="2267" w:type="dxa"/>
            <w:shd w:val="clear" w:color="auto" w:fill="auto"/>
          </w:tcPr>
          <w:p w14:paraId="3D665E77" w14:textId="77777777" w:rsidR="0083302D" w:rsidRPr="00034446" w:rsidRDefault="0083302D" w:rsidP="0083302D">
            <w:pPr>
              <w:pStyle w:val="TAL"/>
            </w:pPr>
            <w:r w:rsidRPr="00034446">
              <w:t xml:space="preserve">Set according to the band used for </w:t>
            </w:r>
            <w:r w:rsidRPr="00034446">
              <w:rPr>
                <w:lang w:eastAsia="zh-CN"/>
              </w:rPr>
              <w:t>cell24</w:t>
            </w:r>
          </w:p>
        </w:tc>
        <w:tc>
          <w:tcPr>
            <w:tcW w:w="1700" w:type="dxa"/>
            <w:shd w:val="clear" w:color="auto" w:fill="auto"/>
          </w:tcPr>
          <w:p w14:paraId="1B42CFFA" w14:textId="77777777" w:rsidR="0083302D" w:rsidRPr="00034446" w:rsidRDefault="0083302D" w:rsidP="0083302D">
            <w:pPr>
              <w:pStyle w:val="TAL"/>
              <w:rPr>
                <w:lang w:eastAsia="ko-KR"/>
              </w:rPr>
            </w:pPr>
          </w:p>
        </w:tc>
        <w:tc>
          <w:tcPr>
            <w:tcW w:w="1133" w:type="dxa"/>
            <w:shd w:val="clear" w:color="auto" w:fill="auto"/>
          </w:tcPr>
          <w:p w14:paraId="6D316E01" w14:textId="77777777" w:rsidR="0083302D" w:rsidRPr="00034446" w:rsidRDefault="0083302D" w:rsidP="0083302D">
            <w:pPr>
              <w:pStyle w:val="TAL"/>
              <w:rPr>
                <w:lang w:eastAsia="ko-KR"/>
              </w:rPr>
            </w:pPr>
          </w:p>
        </w:tc>
      </w:tr>
      <w:tr w:rsidR="0083302D" w:rsidRPr="00034446" w14:paraId="37A31E7B" w14:textId="77777777" w:rsidTr="0083302D">
        <w:tc>
          <w:tcPr>
            <w:tcW w:w="4535" w:type="dxa"/>
            <w:shd w:val="clear" w:color="auto" w:fill="auto"/>
          </w:tcPr>
          <w:p w14:paraId="2A82273D" w14:textId="77777777" w:rsidR="0083302D" w:rsidRPr="00034446" w:rsidRDefault="0083302D" w:rsidP="0083302D">
            <w:pPr>
              <w:pStyle w:val="TAL"/>
              <w:rPr>
                <w:lang w:eastAsia="ko-KR"/>
              </w:rPr>
            </w:pPr>
            <w:r w:rsidRPr="00034446">
              <w:rPr>
                <w:lang w:eastAsia="ko-KR"/>
              </w:rPr>
              <w:t xml:space="preserve">    followingARFCNs CHOICE {</w:t>
            </w:r>
          </w:p>
        </w:tc>
        <w:tc>
          <w:tcPr>
            <w:tcW w:w="2267" w:type="dxa"/>
            <w:shd w:val="clear" w:color="auto" w:fill="auto"/>
          </w:tcPr>
          <w:p w14:paraId="5E282B2C" w14:textId="77777777" w:rsidR="0083302D" w:rsidRPr="00034446" w:rsidRDefault="0083302D" w:rsidP="0083302D">
            <w:pPr>
              <w:pStyle w:val="TAL"/>
            </w:pPr>
          </w:p>
        </w:tc>
        <w:tc>
          <w:tcPr>
            <w:tcW w:w="1700" w:type="dxa"/>
            <w:shd w:val="clear" w:color="auto" w:fill="auto"/>
          </w:tcPr>
          <w:p w14:paraId="460D12EC" w14:textId="77777777" w:rsidR="0083302D" w:rsidRPr="00034446" w:rsidRDefault="0083302D" w:rsidP="0083302D">
            <w:pPr>
              <w:pStyle w:val="TAL"/>
              <w:rPr>
                <w:lang w:eastAsia="ko-KR"/>
              </w:rPr>
            </w:pPr>
          </w:p>
        </w:tc>
        <w:tc>
          <w:tcPr>
            <w:tcW w:w="1133" w:type="dxa"/>
            <w:shd w:val="clear" w:color="auto" w:fill="auto"/>
          </w:tcPr>
          <w:p w14:paraId="7E9BBCB3" w14:textId="77777777" w:rsidR="0083302D" w:rsidRPr="00034446" w:rsidRDefault="0083302D" w:rsidP="0083302D">
            <w:pPr>
              <w:pStyle w:val="TAL"/>
              <w:rPr>
                <w:lang w:eastAsia="ko-KR"/>
              </w:rPr>
            </w:pPr>
          </w:p>
        </w:tc>
      </w:tr>
      <w:tr w:rsidR="0083302D" w:rsidRPr="00034446" w14:paraId="120B6CEF" w14:textId="77777777" w:rsidTr="0083302D">
        <w:tc>
          <w:tcPr>
            <w:tcW w:w="4535" w:type="dxa"/>
            <w:shd w:val="clear" w:color="auto" w:fill="auto"/>
          </w:tcPr>
          <w:p w14:paraId="07D52D7A" w14:textId="77777777" w:rsidR="0083302D" w:rsidRPr="00034446" w:rsidRDefault="0083302D" w:rsidP="0083302D">
            <w:pPr>
              <w:pStyle w:val="TAL"/>
              <w:rPr>
                <w:lang w:eastAsia="ko-KR"/>
              </w:rPr>
            </w:pPr>
            <w:r w:rsidRPr="00034446">
              <w:rPr>
                <w:lang w:eastAsia="ko-KR"/>
              </w:rPr>
              <w:t xml:space="preserve">      explicitListOfARFCNs</w:t>
            </w:r>
          </w:p>
        </w:tc>
        <w:tc>
          <w:tcPr>
            <w:tcW w:w="2267" w:type="dxa"/>
            <w:shd w:val="clear" w:color="auto" w:fill="auto"/>
          </w:tcPr>
          <w:p w14:paraId="183E5E2A" w14:textId="77777777" w:rsidR="0083302D" w:rsidRPr="00034446" w:rsidRDefault="0083302D" w:rsidP="0083302D">
            <w:pPr>
              <w:pStyle w:val="TAL"/>
            </w:pPr>
            <w:r w:rsidRPr="00034446">
              <w:t xml:space="preserve">Set the corresponding ARFCN of </w:t>
            </w:r>
            <w:r w:rsidRPr="00034446">
              <w:rPr>
                <w:lang w:eastAsia="zh-CN"/>
              </w:rPr>
              <w:t>cell24</w:t>
            </w:r>
          </w:p>
        </w:tc>
        <w:tc>
          <w:tcPr>
            <w:tcW w:w="1700" w:type="dxa"/>
            <w:shd w:val="clear" w:color="auto" w:fill="auto"/>
          </w:tcPr>
          <w:p w14:paraId="2BAF379E" w14:textId="77777777" w:rsidR="0083302D" w:rsidRPr="00034446" w:rsidRDefault="0083302D" w:rsidP="0083302D">
            <w:pPr>
              <w:pStyle w:val="TAL"/>
              <w:rPr>
                <w:lang w:eastAsia="ko-KR"/>
              </w:rPr>
            </w:pPr>
          </w:p>
        </w:tc>
        <w:tc>
          <w:tcPr>
            <w:tcW w:w="1133" w:type="dxa"/>
            <w:shd w:val="clear" w:color="auto" w:fill="auto"/>
          </w:tcPr>
          <w:p w14:paraId="7BF57160" w14:textId="77777777" w:rsidR="0083302D" w:rsidRPr="00034446" w:rsidRDefault="0083302D" w:rsidP="0083302D">
            <w:pPr>
              <w:pStyle w:val="TAL"/>
              <w:rPr>
                <w:lang w:eastAsia="ko-KR"/>
              </w:rPr>
            </w:pPr>
          </w:p>
        </w:tc>
      </w:tr>
      <w:tr w:rsidR="0083302D" w:rsidRPr="00034446" w14:paraId="5FB344D1" w14:textId="77777777" w:rsidTr="0083302D">
        <w:tc>
          <w:tcPr>
            <w:tcW w:w="4535" w:type="dxa"/>
            <w:shd w:val="clear" w:color="auto" w:fill="auto"/>
          </w:tcPr>
          <w:p w14:paraId="5B5EC671" w14:textId="77777777" w:rsidR="0083302D" w:rsidRPr="00034446" w:rsidRDefault="0083302D" w:rsidP="0083302D">
            <w:pPr>
              <w:pStyle w:val="TAL"/>
              <w:rPr>
                <w:lang w:eastAsia="ko-KR"/>
              </w:rPr>
            </w:pPr>
            <w:r w:rsidRPr="00034446">
              <w:rPr>
                <w:lang w:eastAsia="ko-KR"/>
              </w:rPr>
              <w:t xml:space="preserve">     }</w:t>
            </w:r>
          </w:p>
        </w:tc>
        <w:tc>
          <w:tcPr>
            <w:tcW w:w="2267" w:type="dxa"/>
            <w:shd w:val="clear" w:color="auto" w:fill="auto"/>
          </w:tcPr>
          <w:p w14:paraId="5DEFD10A" w14:textId="77777777" w:rsidR="0083302D" w:rsidRPr="00034446" w:rsidRDefault="0083302D" w:rsidP="0083302D">
            <w:pPr>
              <w:pStyle w:val="TAL"/>
            </w:pPr>
          </w:p>
        </w:tc>
        <w:tc>
          <w:tcPr>
            <w:tcW w:w="1700" w:type="dxa"/>
            <w:shd w:val="clear" w:color="auto" w:fill="auto"/>
          </w:tcPr>
          <w:p w14:paraId="54334D5D" w14:textId="77777777" w:rsidR="0083302D" w:rsidRPr="00034446" w:rsidRDefault="0083302D" w:rsidP="0083302D">
            <w:pPr>
              <w:pStyle w:val="TAL"/>
              <w:rPr>
                <w:lang w:eastAsia="ko-KR"/>
              </w:rPr>
            </w:pPr>
          </w:p>
        </w:tc>
        <w:tc>
          <w:tcPr>
            <w:tcW w:w="1133" w:type="dxa"/>
            <w:shd w:val="clear" w:color="auto" w:fill="auto"/>
          </w:tcPr>
          <w:p w14:paraId="4F2BD5BB" w14:textId="77777777" w:rsidR="0083302D" w:rsidRPr="00034446" w:rsidRDefault="0083302D" w:rsidP="0083302D">
            <w:pPr>
              <w:pStyle w:val="TAL"/>
              <w:rPr>
                <w:lang w:eastAsia="ko-KR"/>
              </w:rPr>
            </w:pPr>
          </w:p>
        </w:tc>
      </w:tr>
      <w:tr w:rsidR="0083302D" w:rsidRPr="00034446" w14:paraId="1A4CDB27" w14:textId="77777777" w:rsidTr="0083302D">
        <w:tc>
          <w:tcPr>
            <w:tcW w:w="4535" w:type="dxa"/>
            <w:shd w:val="clear" w:color="auto" w:fill="auto"/>
          </w:tcPr>
          <w:p w14:paraId="7B63F69D" w14:textId="77777777" w:rsidR="0083302D" w:rsidRPr="00034446" w:rsidRDefault="0083302D" w:rsidP="0083302D">
            <w:pPr>
              <w:pStyle w:val="TAL"/>
              <w:rPr>
                <w:lang w:eastAsia="ko-KR"/>
              </w:rPr>
            </w:pPr>
            <w:r w:rsidRPr="00034446">
              <w:rPr>
                <w:lang w:eastAsia="ko-KR"/>
              </w:rPr>
              <w:t xml:space="preserve">   }</w:t>
            </w:r>
          </w:p>
        </w:tc>
        <w:tc>
          <w:tcPr>
            <w:tcW w:w="2267" w:type="dxa"/>
            <w:shd w:val="clear" w:color="auto" w:fill="auto"/>
          </w:tcPr>
          <w:p w14:paraId="44F8EC6E" w14:textId="77777777" w:rsidR="0083302D" w:rsidRPr="00034446" w:rsidRDefault="0083302D" w:rsidP="0083302D">
            <w:pPr>
              <w:pStyle w:val="TAL"/>
            </w:pPr>
          </w:p>
        </w:tc>
        <w:tc>
          <w:tcPr>
            <w:tcW w:w="1700" w:type="dxa"/>
            <w:shd w:val="clear" w:color="auto" w:fill="auto"/>
          </w:tcPr>
          <w:p w14:paraId="1C931A7E" w14:textId="77777777" w:rsidR="0083302D" w:rsidRPr="00034446" w:rsidRDefault="0083302D" w:rsidP="0083302D">
            <w:pPr>
              <w:pStyle w:val="TAL"/>
              <w:rPr>
                <w:lang w:eastAsia="ko-KR"/>
              </w:rPr>
            </w:pPr>
          </w:p>
        </w:tc>
        <w:tc>
          <w:tcPr>
            <w:tcW w:w="1133" w:type="dxa"/>
            <w:shd w:val="clear" w:color="auto" w:fill="auto"/>
          </w:tcPr>
          <w:p w14:paraId="526C2824" w14:textId="77777777" w:rsidR="0083302D" w:rsidRPr="00034446" w:rsidRDefault="0083302D" w:rsidP="0083302D">
            <w:pPr>
              <w:pStyle w:val="TAL"/>
              <w:rPr>
                <w:lang w:eastAsia="ko-KR"/>
              </w:rPr>
            </w:pPr>
          </w:p>
        </w:tc>
      </w:tr>
      <w:tr w:rsidR="0083302D" w:rsidRPr="00034446" w14:paraId="531F010B" w14:textId="77777777" w:rsidTr="0083302D">
        <w:tc>
          <w:tcPr>
            <w:tcW w:w="4535" w:type="dxa"/>
            <w:shd w:val="clear" w:color="auto" w:fill="auto"/>
          </w:tcPr>
          <w:p w14:paraId="11801421" w14:textId="77777777" w:rsidR="0083302D" w:rsidRPr="00034446" w:rsidRDefault="0083302D" w:rsidP="0083302D">
            <w:pPr>
              <w:pStyle w:val="TAL"/>
              <w:rPr>
                <w:lang w:eastAsia="ko-KR"/>
              </w:rPr>
            </w:pPr>
            <w:r w:rsidRPr="00034446">
              <w:rPr>
                <w:lang w:eastAsia="ko-KR"/>
              </w:rPr>
              <w:t xml:space="preserve">  offsetFreq</w:t>
            </w:r>
          </w:p>
        </w:tc>
        <w:tc>
          <w:tcPr>
            <w:tcW w:w="2267" w:type="dxa"/>
            <w:shd w:val="clear" w:color="auto" w:fill="auto"/>
          </w:tcPr>
          <w:p w14:paraId="7990E8DD" w14:textId="77777777" w:rsidR="0083302D" w:rsidRPr="00034446" w:rsidRDefault="0083302D" w:rsidP="0083302D">
            <w:pPr>
              <w:pStyle w:val="TAL"/>
              <w:rPr>
                <w:lang w:eastAsia="ko-KR"/>
              </w:rPr>
            </w:pPr>
            <w:r w:rsidRPr="00034446">
              <w:rPr>
                <w:lang w:eastAsia="ko-KR"/>
              </w:rPr>
              <w:t>0 (dB 0)</w:t>
            </w:r>
          </w:p>
        </w:tc>
        <w:tc>
          <w:tcPr>
            <w:tcW w:w="1700" w:type="dxa"/>
            <w:shd w:val="clear" w:color="auto" w:fill="auto"/>
          </w:tcPr>
          <w:p w14:paraId="47424CF0" w14:textId="77777777" w:rsidR="0083302D" w:rsidRPr="00034446" w:rsidRDefault="0083302D" w:rsidP="0083302D">
            <w:pPr>
              <w:pStyle w:val="TAL"/>
              <w:rPr>
                <w:lang w:eastAsia="ko-KR"/>
              </w:rPr>
            </w:pPr>
          </w:p>
        </w:tc>
        <w:tc>
          <w:tcPr>
            <w:tcW w:w="1133" w:type="dxa"/>
            <w:shd w:val="clear" w:color="auto" w:fill="auto"/>
          </w:tcPr>
          <w:p w14:paraId="558E6755" w14:textId="77777777" w:rsidR="0083302D" w:rsidRPr="00034446" w:rsidRDefault="0083302D" w:rsidP="0083302D">
            <w:pPr>
              <w:pStyle w:val="TAL"/>
              <w:rPr>
                <w:lang w:eastAsia="ko-KR"/>
              </w:rPr>
            </w:pPr>
          </w:p>
        </w:tc>
      </w:tr>
      <w:tr w:rsidR="0083302D" w:rsidRPr="00034446" w14:paraId="6DCE320F" w14:textId="77777777" w:rsidTr="0083302D">
        <w:tc>
          <w:tcPr>
            <w:tcW w:w="4535" w:type="dxa"/>
            <w:shd w:val="clear" w:color="auto" w:fill="auto"/>
          </w:tcPr>
          <w:p w14:paraId="6777E2AD" w14:textId="77777777" w:rsidR="0083302D" w:rsidRPr="00034446" w:rsidRDefault="0083302D" w:rsidP="0083302D">
            <w:pPr>
              <w:pStyle w:val="TAL"/>
              <w:rPr>
                <w:lang w:eastAsia="ko-KR"/>
              </w:rPr>
            </w:pPr>
            <w:r w:rsidRPr="00034446">
              <w:rPr>
                <w:lang w:eastAsia="ko-KR"/>
              </w:rPr>
              <w:t xml:space="preserve">  ncc-Permitted</w:t>
            </w:r>
          </w:p>
        </w:tc>
        <w:tc>
          <w:tcPr>
            <w:tcW w:w="2267" w:type="dxa"/>
            <w:shd w:val="clear" w:color="auto" w:fill="auto"/>
          </w:tcPr>
          <w:p w14:paraId="7D400553" w14:textId="77777777" w:rsidR="0083302D" w:rsidRPr="00034446" w:rsidRDefault="0083302D" w:rsidP="0083302D">
            <w:pPr>
              <w:pStyle w:val="TAL"/>
            </w:pPr>
            <w:r w:rsidRPr="00034446">
              <w:t>‘01000000'B</w:t>
            </w:r>
          </w:p>
        </w:tc>
        <w:tc>
          <w:tcPr>
            <w:tcW w:w="1700" w:type="dxa"/>
            <w:shd w:val="clear" w:color="auto" w:fill="auto"/>
          </w:tcPr>
          <w:p w14:paraId="1C19325F" w14:textId="77777777" w:rsidR="0083302D" w:rsidRPr="00034446" w:rsidRDefault="0083302D" w:rsidP="0083302D">
            <w:pPr>
              <w:pStyle w:val="TAL"/>
              <w:rPr>
                <w:lang w:eastAsia="ko-KR"/>
              </w:rPr>
            </w:pPr>
            <w:r w:rsidRPr="00034446">
              <w:t>NCC=1 permitted</w:t>
            </w:r>
          </w:p>
        </w:tc>
        <w:tc>
          <w:tcPr>
            <w:tcW w:w="1133" w:type="dxa"/>
            <w:shd w:val="clear" w:color="auto" w:fill="auto"/>
          </w:tcPr>
          <w:p w14:paraId="0DAE2BAD" w14:textId="77777777" w:rsidR="0083302D" w:rsidRPr="00034446" w:rsidRDefault="0083302D" w:rsidP="0083302D">
            <w:pPr>
              <w:pStyle w:val="TAL"/>
            </w:pPr>
          </w:p>
        </w:tc>
      </w:tr>
      <w:tr w:rsidR="0083302D" w:rsidRPr="00034446" w14:paraId="0DCF969C" w14:textId="77777777" w:rsidTr="0083302D">
        <w:tc>
          <w:tcPr>
            <w:tcW w:w="4535" w:type="dxa"/>
            <w:shd w:val="clear" w:color="auto" w:fill="auto"/>
          </w:tcPr>
          <w:p w14:paraId="1A635BB8" w14:textId="77777777" w:rsidR="0083302D" w:rsidRPr="00034446" w:rsidRDefault="0083302D" w:rsidP="0083302D">
            <w:pPr>
              <w:pStyle w:val="TAL"/>
              <w:rPr>
                <w:lang w:eastAsia="ko-KR"/>
              </w:rPr>
            </w:pPr>
            <w:r w:rsidRPr="00034446">
              <w:t xml:space="preserve">  cellForWhichToReportCGI</w:t>
            </w:r>
          </w:p>
        </w:tc>
        <w:tc>
          <w:tcPr>
            <w:tcW w:w="2267" w:type="dxa"/>
            <w:shd w:val="clear" w:color="auto" w:fill="auto"/>
          </w:tcPr>
          <w:p w14:paraId="70C25577" w14:textId="77777777" w:rsidR="0083302D" w:rsidRPr="00034446" w:rsidRDefault="0083302D" w:rsidP="0083302D">
            <w:pPr>
              <w:pStyle w:val="TAL"/>
              <w:rPr>
                <w:lang w:eastAsia="ko-KR"/>
              </w:rPr>
            </w:pPr>
            <w:r w:rsidRPr="00034446">
              <w:rPr>
                <w:lang w:eastAsia="ko-KR"/>
              </w:rPr>
              <w:t>Not present</w:t>
            </w:r>
          </w:p>
        </w:tc>
        <w:tc>
          <w:tcPr>
            <w:tcW w:w="1700" w:type="dxa"/>
            <w:shd w:val="clear" w:color="auto" w:fill="auto"/>
          </w:tcPr>
          <w:p w14:paraId="6A55BC33" w14:textId="77777777" w:rsidR="0083302D" w:rsidRPr="00034446" w:rsidRDefault="0083302D" w:rsidP="0083302D">
            <w:pPr>
              <w:pStyle w:val="TAL"/>
              <w:rPr>
                <w:lang w:eastAsia="ko-KR"/>
              </w:rPr>
            </w:pPr>
          </w:p>
        </w:tc>
        <w:tc>
          <w:tcPr>
            <w:tcW w:w="1133" w:type="dxa"/>
            <w:shd w:val="clear" w:color="auto" w:fill="auto"/>
          </w:tcPr>
          <w:p w14:paraId="7621E809" w14:textId="77777777" w:rsidR="0083302D" w:rsidRPr="00034446" w:rsidRDefault="0083302D" w:rsidP="0083302D">
            <w:pPr>
              <w:pStyle w:val="TAL"/>
              <w:rPr>
                <w:lang w:eastAsia="ko-KR"/>
              </w:rPr>
            </w:pPr>
          </w:p>
        </w:tc>
      </w:tr>
      <w:tr w:rsidR="0083302D" w:rsidRPr="00034446" w14:paraId="0249EB1D" w14:textId="77777777" w:rsidTr="0083302D">
        <w:tc>
          <w:tcPr>
            <w:tcW w:w="4535" w:type="dxa"/>
            <w:shd w:val="clear" w:color="auto" w:fill="auto"/>
          </w:tcPr>
          <w:p w14:paraId="6FD1A387" w14:textId="77777777" w:rsidR="0083302D" w:rsidRPr="00034446" w:rsidRDefault="0083302D" w:rsidP="0083302D">
            <w:pPr>
              <w:pStyle w:val="TAL"/>
              <w:rPr>
                <w:lang w:eastAsia="ko-KR"/>
              </w:rPr>
            </w:pPr>
            <w:r w:rsidRPr="00034446">
              <w:rPr>
                <w:lang w:eastAsia="ko-KR"/>
              </w:rPr>
              <w:t>}</w:t>
            </w:r>
          </w:p>
        </w:tc>
        <w:tc>
          <w:tcPr>
            <w:tcW w:w="2267" w:type="dxa"/>
            <w:shd w:val="clear" w:color="auto" w:fill="auto"/>
          </w:tcPr>
          <w:p w14:paraId="587B6F79" w14:textId="77777777" w:rsidR="0083302D" w:rsidRPr="00034446" w:rsidRDefault="0083302D" w:rsidP="0083302D">
            <w:pPr>
              <w:pStyle w:val="TAL"/>
              <w:rPr>
                <w:lang w:eastAsia="ko-KR"/>
              </w:rPr>
            </w:pPr>
          </w:p>
        </w:tc>
        <w:tc>
          <w:tcPr>
            <w:tcW w:w="1700" w:type="dxa"/>
            <w:shd w:val="clear" w:color="auto" w:fill="auto"/>
          </w:tcPr>
          <w:p w14:paraId="1270517F" w14:textId="77777777" w:rsidR="0083302D" w:rsidRPr="00034446" w:rsidRDefault="0083302D" w:rsidP="0083302D">
            <w:pPr>
              <w:pStyle w:val="TAL"/>
              <w:rPr>
                <w:lang w:eastAsia="ko-KR"/>
              </w:rPr>
            </w:pPr>
          </w:p>
        </w:tc>
        <w:tc>
          <w:tcPr>
            <w:tcW w:w="1133" w:type="dxa"/>
            <w:shd w:val="clear" w:color="auto" w:fill="auto"/>
          </w:tcPr>
          <w:p w14:paraId="79F3351F" w14:textId="77777777" w:rsidR="0083302D" w:rsidRPr="00034446" w:rsidRDefault="0083302D" w:rsidP="0083302D">
            <w:pPr>
              <w:pStyle w:val="TAL"/>
              <w:rPr>
                <w:lang w:eastAsia="ko-KR"/>
              </w:rPr>
            </w:pPr>
          </w:p>
        </w:tc>
      </w:tr>
    </w:tbl>
    <w:p w14:paraId="68CD6CF5" w14:textId="77777777" w:rsidR="0083302D" w:rsidRPr="00034446" w:rsidRDefault="0083302D" w:rsidP="0083302D">
      <w:pPr>
        <w:rPr>
          <w:lang w:eastAsia="zh-CN"/>
        </w:rPr>
      </w:pPr>
    </w:p>
    <w:p w14:paraId="2BD9E067" w14:textId="77777777" w:rsidR="0083302D" w:rsidRPr="00034446" w:rsidRDefault="0083302D" w:rsidP="0083302D">
      <w:pPr>
        <w:pStyle w:val="TH"/>
        <w:rPr>
          <w:lang w:eastAsia="zh-CN"/>
        </w:rPr>
      </w:pPr>
      <w:r w:rsidRPr="00034446">
        <w:t xml:space="preserve">Table 13.4.3.28.3.3-5: </w:t>
      </w:r>
      <w:r w:rsidRPr="00034446">
        <w:rPr>
          <w:bCs/>
          <w:i/>
          <w:iCs/>
        </w:rPr>
        <w:t>MeasurementReport</w:t>
      </w:r>
      <w:r w:rsidRPr="00034446">
        <w:t xml:space="preserve"> (step 27, Table 13.4.3.2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02D" w:rsidRPr="00034446" w14:paraId="0E76483B" w14:textId="77777777" w:rsidTr="0083302D">
        <w:tc>
          <w:tcPr>
            <w:tcW w:w="9635" w:type="dxa"/>
            <w:gridSpan w:val="4"/>
          </w:tcPr>
          <w:p w14:paraId="6082A163" w14:textId="77777777" w:rsidR="0083302D" w:rsidRPr="00034446" w:rsidRDefault="0083302D" w:rsidP="0083302D">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83302D" w:rsidRPr="00034446" w14:paraId="4DE25F79" w14:textId="77777777" w:rsidTr="0083302D">
        <w:tc>
          <w:tcPr>
            <w:tcW w:w="4535" w:type="dxa"/>
          </w:tcPr>
          <w:p w14:paraId="6ABDBD2C" w14:textId="77777777" w:rsidR="0083302D" w:rsidRPr="00034446" w:rsidRDefault="0083302D" w:rsidP="0083302D">
            <w:pPr>
              <w:pStyle w:val="TAH"/>
            </w:pPr>
            <w:r w:rsidRPr="00034446">
              <w:t>Information Element</w:t>
            </w:r>
          </w:p>
        </w:tc>
        <w:tc>
          <w:tcPr>
            <w:tcW w:w="2267" w:type="dxa"/>
          </w:tcPr>
          <w:p w14:paraId="0C0F349A" w14:textId="77777777" w:rsidR="0083302D" w:rsidRPr="00034446" w:rsidRDefault="0083302D" w:rsidP="0083302D">
            <w:pPr>
              <w:pStyle w:val="TAH"/>
            </w:pPr>
            <w:r w:rsidRPr="00034446">
              <w:t>Value/remark</w:t>
            </w:r>
          </w:p>
        </w:tc>
        <w:tc>
          <w:tcPr>
            <w:tcW w:w="1700" w:type="dxa"/>
          </w:tcPr>
          <w:p w14:paraId="3E61B5D6" w14:textId="77777777" w:rsidR="0083302D" w:rsidRPr="00034446" w:rsidRDefault="0083302D" w:rsidP="0083302D">
            <w:pPr>
              <w:pStyle w:val="TAH"/>
            </w:pPr>
            <w:r w:rsidRPr="00034446">
              <w:t>Comment</w:t>
            </w:r>
          </w:p>
        </w:tc>
        <w:tc>
          <w:tcPr>
            <w:tcW w:w="1133" w:type="dxa"/>
          </w:tcPr>
          <w:p w14:paraId="4589ADEE" w14:textId="77777777" w:rsidR="0083302D" w:rsidRPr="00034446" w:rsidRDefault="0083302D" w:rsidP="0083302D">
            <w:pPr>
              <w:pStyle w:val="TAH"/>
            </w:pPr>
            <w:r w:rsidRPr="00034446">
              <w:t>Condition</w:t>
            </w:r>
          </w:p>
        </w:tc>
      </w:tr>
      <w:tr w:rsidR="0083302D" w:rsidRPr="00034446" w14:paraId="611441CA" w14:textId="77777777" w:rsidTr="0083302D">
        <w:tc>
          <w:tcPr>
            <w:tcW w:w="4535" w:type="dxa"/>
          </w:tcPr>
          <w:p w14:paraId="007580E6" w14:textId="77777777" w:rsidR="0083302D" w:rsidRPr="00034446" w:rsidRDefault="0083302D" w:rsidP="0083302D">
            <w:pPr>
              <w:pStyle w:val="TAL"/>
            </w:pPr>
            <w:r w:rsidRPr="00034446">
              <w:t>MeasurementReport ::= SEQUENCE {</w:t>
            </w:r>
          </w:p>
        </w:tc>
        <w:tc>
          <w:tcPr>
            <w:tcW w:w="2267" w:type="dxa"/>
          </w:tcPr>
          <w:p w14:paraId="36DEA629" w14:textId="77777777" w:rsidR="0083302D" w:rsidRPr="00034446" w:rsidRDefault="0083302D" w:rsidP="0083302D">
            <w:pPr>
              <w:pStyle w:val="TAL"/>
            </w:pPr>
          </w:p>
        </w:tc>
        <w:tc>
          <w:tcPr>
            <w:tcW w:w="1700" w:type="dxa"/>
          </w:tcPr>
          <w:p w14:paraId="16994BFD" w14:textId="77777777" w:rsidR="0083302D" w:rsidRPr="00034446" w:rsidRDefault="0083302D" w:rsidP="0083302D">
            <w:pPr>
              <w:pStyle w:val="TAL"/>
            </w:pPr>
          </w:p>
        </w:tc>
        <w:tc>
          <w:tcPr>
            <w:tcW w:w="1133" w:type="dxa"/>
          </w:tcPr>
          <w:p w14:paraId="1204E6BB" w14:textId="77777777" w:rsidR="0083302D" w:rsidRPr="00034446" w:rsidRDefault="0083302D" w:rsidP="0083302D">
            <w:pPr>
              <w:pStyle w:val="TAL"/>
            </w:pPr>
          </w:p>
        </w:tc>
      </w:tr>
      <w:tr w:rsidR="0083302D" w:rsidRPr="00034446" w14:paraId="1DFB933B" w14:textId="77777777" w:rsidTr="0083302D">
        <w:tc>
          <w:tcPr>
            <w:tcW w:w="4535" w:type="dxa"/>
          </w:tcPr>
          <w:p w14:paraId="612CC284" w14:textId="77777777" w:rsidR="0083302D" w:rsidRPr="00034446" w:rsidRDefault="0083302D" w:rsidP="0083302D">
            <w:pPr>
              <w:pStyle w:val="TAL"/>
            </w:pPr>
            <w:r w:rsidRPr="00034446">
              <w:t xml:space="preserve">  criticalExtensions CHOICE {</w:t>
            </w:r>
          </w:p>
        </w:tc>
        <w:tc>
          <w:tcPr>
            <w:tcW w:w="2267" w:type="dxa"/>
          </w:tcPr>
          <w:p w14:paraId="0D2F1D85" w14:textId="77777777" w:rsidR="0083302D" w:rsidRPr="00034446" w:rsidRDefault="0083302D" w:rsidP="0083302D">
            <w:pPr>
              <w:pStyle w:val="TAL"/>
            </w:pPr>
          </w:p>
        </w:tc>
        <w:tc>
          <w:tcPr>
            <w:tcW w:w="1700" w:type="dxa"/>
          </w:tcPr>
          <w:p w14:paraId="638C2971" w14:textId="77777777" w:rsidR="0083302D" w:rsidRPr="00034446" w:rsidRDefault="0083302D" w:rsidP="0083302D">
            <w:pPr>
              <w:pStyle w:val="TAL"/>
            </w:pPr>
          </w:p>
        </w:tc>
        <w:tc>
          <w:tcPr>
            <w:tcW w:w="1133" w:type="dxa"/>
          </w:tcPr>
          <w:p w14:paraId="131EC1C0" w14:textId="77777777" w:rsidR="0083302D" w:rsidRPr="00034446" w:rsidRDefault="0083302D" w:rsidP="0083302D">
            <w:pPr>
              <w:pStyle w:val="TAL"/>
            </w:pPr>
          </w:p>
        </w:tc>
      </w:tr>
      <w:tr w:rsidR="0083302D" w:rsidRPr="00034446" w14:paraId="670A2C84" w14:textId="77777777" w:rsidTr="0083302D">
        <w:tc>
          <w:tcPr>
            <w:tcW w:w="4535" w:type="dxa"/>
          </w:tcPr>
          <w:p w14:paraId="574C05EA" w14:textId="77777777" w:rsidR="0083302D" w:rsidRPr="00034446" w:rsidRDefault="0083302D" w:rsidP="0083302D">
            <w:pPr>
              <w:pStyle w:val="TAL"/>
            </w:pPr>
            <w:r w:rsidRPr="00034446">
              <w:t xml:space="preserve">    c1 CHOICE{</w:t>
            </w:r>
          </w:p>
        </w:tc>
        <w:tc>
          <w:tcPr>
            <w:tcW w:w="2267" w:type="dxa"/>
          </w:tcPr>
          <w:p w14:paraId="1A8BC6CA" w14:textId="77777777" w:rsidR="0083302D" w:rsidRPr="00034446" w:rsidRDefault="0083302D" w:rsidP="0083302D">
            <w:pPr>
              <w:pStyle w:val="TAL"/>
            </w:pPr>
          </w:p>
        </w:tc>
        <w:tc>
          <w:tcPr>
            <w:tcW w:w="1700" w:type="dxa"/>
          </w:tcPr>
          <w:p w14:paraId="7F55F29E" w14:textId="77777777" w:rsidR="0083302D" w:rsidRPr="00034446" w:rsidRDefault="0083302D" w:rsidP="0083302D">
            <w:pPr>
              <w:pStyle w:val="TAL"/>
            </w:pPr>
          </w:p>
        </w:tc>
        <w:tc>
          <w:tcPr>
            <w:tcW w:w="1133" w:type="dxa"/>
          </w:tcPr>
          <w:p w14:paraId="1F49A34B" w14:textId="77777777" w:rsidR="0083302D" w:rsidRPr="00034446" w:rsidRDefault="0083302D" w:rsidP="0083302D">
            <w:pPr>
              <w:pStyle w:val="TAL"/>
            </w:pPr>
          </w:p>
        </w:tc>
      </w:tr>
      <w:tr w:rsidR="0083302D" w:rsidRPr="00034446" w14:paraId="493D5149" w14:textId="77777777" w:rsidTr="0083302D">
        <w:tc>
          <w:tcPr>
            <w:tcW w:w="4535" w:type="dxa"/>
          </w:tcPr>
          <w:p w14:paraId="0C5AAD9B" w14:textId="77777777" w:rsidR="0083302D" w:rsidRPr="00034446" w:rsidRDefault="0083302D" w:rsidP="0083302D">
            <w:pPr>
              <w:pStyle w:val="TAL"/>
            </w:pPr>
            <w:r w:rsidRPr="00034446">
              <w:t xml:space="preserve">      measurementReport-r8 SEQUENCE {</w:t>
            </w:r>
          </w:p>
        </w:tc>
        <w:tc>
          <w:tcPr>
            <w:tcW w:w="2267" w:type="dxa"/>
          </w:tcPr>
          <w:p w14:paraId="0DC2CB22" w14:textId="77777777" w:rsidR="0083302D" w:rsidRPr="00034446" w:rsidRDefault="0083302D" w:rsidP="0083302D">
            <w:pPr>
              <w:pStyle w:val="TAL"/>
            </w:pPr>
          </w:p>
        </w:tc>
        <w:tc>
          <w:tcPr>
            <w:tcW w:w="1700" w:type="dxa"/>
          </w:tcPr>
          <w:p w14:paraId="04F79732" w14:textId="77777777" w:rsidR="0083302D" w:rsidRPr="00034446" w:rsidRDefault="0083302D" w:rsidP="0083302D">
            <w:pPr>
              <w:pStyle w:val="TAL"/>
            </w:pPr>
          </w:p>
        </w:tc>
        <w:tc>
          <w:tcPr>
            <w:tcW w:w="1133" w:type="dxa"/>
          </w:tcPr>
          <w:p w14:paraId="2970035A" w14:textId="77777777" w:rsidR="0083302D" w:rsidRPr="00034446" w:rsidRDefault="0083302D" w:rsidP="0083302D">
            <w:pPr>
              <w:pStyle w:val="TAL"/>
            </w:pPr>
          </w:p>
        </w:tc>
      </w:tr>
      <w:tr w:rsidR="0083302D" w:rsidRPr="00034446" w14:paraId="6530711B" w14:textId="77777777" w:rsidTr="0083302D">
        <w:tc>
          <w:tcPr>
            <w:tcW w:w="4535" w:type="dxa"/>
          </w:tcPr>
          <w:p w14:paraId="50644332" w14:textId="77777777" w:rsidR="0083302D" w:rsidRPr="00034446" w:rsidRDefault="0083302D" w:rsidP="0083302D">
            <w:pPr>
              <w:pStyle w:val="TAL"/>
            </w:pPr>
            <w:r w:rsidRPr="00034446">
              <w:t xml:space="preserve">        measResults SEQUENCE {</w:t>
            </w:r>
          </w:p>
        </w:tc>
        <w:tc>
          <w:tcPr>
            <w:tcW w:w="2267" w:type="dxa"/>
          </w:tcPr>
          <w:p w14:paraId="3172C1A9" w14:textId="77777777" w:rsidR="0083302D" w:rsidRPr="00034446" w:rsidRDefault="0083302D" w:rsidP="0083302D">
            <w:pPr>
              <w:pStyle w:val="TAL"/>
            </w:pPr>
          </w:p>
        </w:tc>
        <w:tc>
          <w:tcPr>
            <w:tcW w:w="1700" w:type="dxa"/>
          </w:tcPr>
          <w:p w14:paraId="1A7C4AD6" w14:textId="77777777" w:rsidR="0083302D" w:rsidRPr="00034446" w:rsidRDefault="0083302D" w:rsidP="0083302D">
            <w:pPr>
              <w:pStyle w:val="TAL"/>
            </w:pPr>
          </w:p>
        </w:tc>
        <w:tc>
          <w:tcPr>
            <w:tcW w:w="1133" w:type="dxa"/>
          </w:tcPr>
          <w:p w14:paraId="2D4FB070" w14:textId="77777777" w:rsidR="0083302D" w:rsidRPr="00034446" w:rsidRDefault="0083302D" w:rsidP="0083302D">
            <w:pPr>
              <w:pStyle w:val="TAL"/>
            </w:pPr>
          </w:p>
        </w:tc>
      </w:tr>
      <w:tr w:rsidR="0083302D" w:rsidRPr="00034446" w14:paraId="738DEF73" w14:textId="77777777" w:rsidTr="0083302D">
        <w:tc>
          <w:tcPr>
            <w:tcW w:w="4535" w:type="dxa"/>
          </w:tcPr>
          <w:p w14:paraId="0E701066" w14:textId="77777777" w:rsidR="0083302D" w:rsidRPr="00034446" w:rsidRDefault="0083302D" w:rsidP="0083302D">
            <w:pPr>
              <w:pStyle w:val="TAL"/>
            </w:pPr>
            <w:r w:rsidRPr="00034446">
              <w:t xml:space="preserve">          measId</w:t>
            </w:r>
          </w:p>
        </w:tc>
        <w:tc>
          <w:tcPr>
            <w:tcW w:w="2267" w:type="dxa"/>
          </w:tcPr>
          <w:p w14:paraId="7C31C8A1" w14:textId="77777777" w:rsidR="0083302D" w:rsidRPr="00034446" w:rsidRDefault="0083302D" w:rsidP="0083302D">
            <w:pPr>
              <w:pStyle w:val="TAL"/>
            </w:pPr>
            <w:r w:rsidRPr="00034446">
              <w:t>1</w:t>
            </w:r>
          </w:p>
        </w:tc>
        <w:tc>
          <w:tcPr>
            <w:tcW w:w="1700" w:type="dxa"/>
          </w:tcPr>
          <w:p w14:paraId="1CEAD5CE" w14:textId="77777777" w:rsidR="0083302D" w:rsidRPr="00034446" w:rsidRDefault="0083302D" w:rsidP="0083302D">
            <w:pPr>
              <w:pStyle w:val="TAL"/>
            </w:pPr>
          </w:p>
        </w:tc>
        <w:tc>
          <w:tcPr>
            <w:tcW w:w="1133" w:type="dxa"/>
          </w:tcPr>
          <w:p w14:paraId="7819097D" w14:textId="77777777" w:rsidR="0083302D" w:rsidRPr="00034446" w:rsidRDefault="0083302D" w:rsidP="0083302D">
            <w:pPr>
              <w:pStyle w:val="TAL"/>
            </w:pPr>
          </w:p>
        </w:tc>
      </w:tr>
      <w:tr w:rsidR="0083302D" w:rsidRPr="00034446" w14:paraId="350FF7B8" w14:textId="77777777" w:rsidTr="0083302D">
        <w:tc>
          <w:tcPr>
            <w:tcW w:w="4535" w:type="dxa"/>
          </w:tcPr>
          <w:p w14:paraId="27281679" w14:textId="77777777" w:rsidR="0083302D" w:rsidRPr="00034446" w:rsidRDefault="0083302D" w:rsidP="0083302D">
            <w:pPr>
              <w:pStyle w:val="TAL"/>
            </w:pPr>
            <w:r w:rsidRPr="00034446">
              <w:t xml:space="preserve">          measResultServCell SEQUENCE {</w:t>
            </w:r>
          </w:p>
        </w:tc>
        <w:tc>
          <w:tcPr>
            <w:tcW w:w="2267" w:type="dxa"/>
          </w:tcPr>
          <w:p w14:paraId="47F2F7FF" w14:textId="77777777" w:rsidR="0083302D" w:rsidRPr="00034446" w:rsidRDefault="0083302D" w:rsidP="0083302D">
            <w:pPr>
              <w:pStyle w:val="TAL"/>
            </w:pPr>
          </w:p>
        </w:tc>
        <w:tc>
          <w:tcPr>
            <w:tcW w:w="1700" w:type="dxa"/>
          </w:tcPr>
          <w:p w14:paraId="4F20DBE2" w14:textId="77777777" w:rsidR="0083302D" w:rsidRPr="00034446" w:rsidRDefault="0083302D" w:rsidP="0083302D">
            <w:pPr>
              <w:pStyle w:val="TAL"/>
            </w:pPr>
          </w:p>
        </w:tc>
        <w:tc>
          <w:tcPr>
            <w:tcW w:w="1133" w:type="dxa"/>
          </w:tcPr>
          <w:p w14:paraId="3AA05CAC" w14:textId="77777777" w:rsidR="0083302D" w:rsidRPr="00034446" w:rsidRDefault="0083302D" w:rsidP="0083302D">
            <w:pPr>
              <w:pStyle w:val="TAL"/>
            </w:pPr>
          </w:p>
        </w:tc>
      </w:tr>
      <w:tr w:rsidR="0083302D" w:rsidRPr="00034446" w14:paraId="73D47292" w14:textId="77777777" w:rsidTr="0083302D">
        <w:tc>
          <w:tcPr>
            <w:tcW w:w="4535" w:type="dxa"/>
          </w:tcPr>
          <w:p w14:paraId="409F2164" w14:textId="77777777" w:rsidR="0083302D" w:rsidRPr="00034446" w:rsidRDefault="0083302D" w:rsidP="0083302D">
            <w:pPr>
              <w:pStyle w:val="TAL"/>
            </w:pPr>
            <w:r w:rsidRPr="00034446">
              <w:t xml:space="preserve">            rsrpResult</w:t>
            </w:r>
          </w:p>
        </w:tc>
        <w:tc>
          <w:tcPr>
            <w:tcW w:w="2267" w:type="dxa"/>
          </w:tcPr>
          <w:p w14:paraId="33D0C11C" w14:textId="77777777" w:rsidR="0083302D" w:rsidRPr="00034446" w:rsidRDefault="0083302D" w:rsidP="0083302D">
            <w:pPr>
              <w:pStyle w:val="TAL"/>
            </w:pPr>
            <w:r w:rsidRPr="00034446">
              <w:t>(0..97)</w:t>
            </w:r>
          </w:p>
        </w:tc>
        <w:tc>
          <w:tcPr>
            <w:tcW w:w="1700" w:type="dxa"/>
          </w:tcPr>
          <w:p w14:paraId="6A8D2975" w14:textId="77777777" w:rsidR="0083302D" w:rsidRPr="00034446" w:rsidRDefault="0083302D" w:rsidP="0083302D">
            <w:pPr>
              <w:pStyle w:val="TAL"/>
            </w:pPr>
          </w:p>
        </w:tc>
        <w:tc>
          <w:tcPr>
            <w:tcW w:w="1133" w:type="dxa"/>
          </w:tcPr>
          <w:p w14:paraId="447C68FC" w14:textId="77777777" w:rsidR="0083302D" w:rsidRPr="00034446" w:rsidRDefault="0083302D" w:rsidP="0083302D">
            <w:pPr>
              <w:pStyle w:val="TAL"/>
            </w:pPr>
          </w:p>
        </w:tc>
      </w:tr>
      <w:tr w:rsidR="0083302D" w:rsidRPr="00034446" w14:paraId="6CA8E556" w14:textId="77777777" w:rsidTr="0083302D">
        <w:tc>
          <w:tcPr>
            <w:tcW w:w="4535" w:type="dxa"/>
          </w:tcPr>
          <w:p w14:paraId="383C41E0" w14:textId="77777777" w:rsidR="0083302D" w:rsidRPr="00034446" w:rsidRDefault="0083302D" w:rsidP="0083302D">
            <w:pPr>
              <w:pStyle w:val="TAL"/>
            </w:pPr>
            <w:r w:rsidRPr="00034446">
              <w:t xml:space="preserve">            rsrqResult</w:t>
            </w:r>
          </w:p>
        </w:tc>
        <w:tc>
          <w:tcPr>
            <w:tcW w:w="2267" w:type="dxa"/>
          </w:tcPr>
          <w:p w14:paraId="7AB80B82" w14:textId="77777777" w:rsidR="0083302D" w:rsidRPr="00034446" w:rsidRDefault="0083302D" w:rsidP="0083302D">
            <w:pPr>
              <w:pStyle w:val="TAL"/>
            </w:pPr>
            <w:r w:rsidRPr="00034446">
              <w:t>(0..34)</w:t>
            </w:r>
          </w:p>
        </w:tc>
        <w:tc>
          <w:tcPr>
            <w:tcW w:w="1700" w:type="dxa"/>
          </w:tcPr>
          <w:p w14:paraId="019E71F7" w14:textId="77777777" w:rsidR="0083302D" w:rsidRPr="00034446" w:rsidRDefault="0083302D" w:rsidP="0083302D">
            <w:pPr>
              <w:pStyle w:val="TAL"/>
            </w:pPr>
          </w:p>
        </w:tc>
        <w:tc>
          <w:tcPr>
            <w:tcW w:w="1133" w:type="dxa"/>
          </w:tcPr>
          <w:p w14:paraId="3686CE66" w14:textId="77777777" w:rsidR="0083302D" w:rsidRPr="00034446" w:rsidRDefault="0083302D" w:rsidP="0083302D">
            <w:pPr>
              <w:pStyle w:val="TAL"/>
            </w:pPr>
          </w:p>
        </w:tc>
      </w:tr>
      <w:tr w:rsidR="0083302D" w:rsidRPr="00034446" w14:paraId="09AFAE4B" w14:textId="77777777" w:rsidTr="0083302D">
        <w:tc>
          <w:tcPr>
            <w:tcW w:w="4535" w:type="dxa"/>
          </w:tcPr>
          <w:p w14:paraId="26730815" w14:textId="77777777" w:rsidR="0083302D" w:rsidRPr="00034446" w:rsidRDefault="0083302D" w:rsidP="0083302D">
            <w:pPr>
              <w:pStyle w:val="TAL"/>
            </w:pPr>
            <w:r w:rsidRPr="00034446">
              <w:t xml:space="preserve">          }</w:t>
            </w:r>
          </w:p>
        </w:tc>
        <w:tc>
          <w:tcPr>
            <w:tcW w:w="2267" w:type="dxa"/>
          </w:tcPr>
          <w:p w14:paraId="2609E094" w14:textId="77777777" w:rsidR="0083302D" w:rsidRPr="00034446" w:rsidRDefault="0083302D" w:rsidP="0083302D">
            <w:pPr>
              <w:pStyle w:val="TAL"/>
            </w:pPr>
          </w:p>
        </w:tc>
        <w:tc>
          <w:tcPr>
            <w:tcW w:w="1700" w:type="dxa"/>
          </w:tcPr>
          <w:p w14:paraId="63F94429" w14:textId="77777777" w:rsidR="0083302D" w:rsidRPr="00034446" w:rsidRDefault="0083302D" w:rsidP="0083302D">
            <w:pPr>
              <w:pStyle w:val="TAL"/>
            </w:pPr>
          </w:p>
        </w:tc>
        <w:tc>
          <w:tcPr>
            <w:tcW w:w="1133" w:type="dxa"/>
          </w:tcPr>
          <w:p w14:paraId="6CB8D426" w14:textId="77777777" w:rsidR="0083302D" w:rsidRPr="00034446" w:rsidRDefault="0083302D" w:rsidP="0083302D">
            <w:pPr>
              <w:pStyle w:val="TAL"/>
            </w:pPr>
          </w:p>
        </w:tc>
      </w:tr>
      <w:tr w:rsidR="0083302D" w:rsidRPr="00034446" w14:paraId="74E8017D" w14:textId="77777777" w:rsidTr="0083302D">
        <w:tc>
          <w:tcPr>
            <w:tcW w:w="4535" w:type="dxa"/>
          </w:tcPr>
          <w:p w14:paraId="33BE29B8" w14:textId="77777777" w:rsidR="0083302D" w:rsidRPr="00034446" w:rsidRDefault="0083302D" w:rsidP="0083302D">
            <w:pPr>
              <w:pStyle w:val="TAL"/>
            </w:pPr>
            <w:r w:rsidRPr="00034446">
              <w:t xml:space="preserve">          measResultNeighCells CHOICE {</w:t>
            </w:r>
          </w:p>
        </w:tc>
        <w:tc>
          <w:tcPr>
            <w:tcW w:w="2267" w:type="dxa"/>
          </w:tcPr>
          <w:p w14:paraId="215353B5" w14:textId="77777777" w:rsidR="0083302D" w:rsidRPr="00034446" w:rsidRDefault="0083302D" w:rsidP="0083302D">
            <w:pPr>
              <w:pStyle w:val="TAL"/>
            </w:pPr>
          </w:p>
        </w:tc>
        <w:tc>
          <w:tcPr>
            <w:tcW w:w="1700" w:type="dxa"/>
          </w:tcPr>
          <w:p w14:paraId="14BF14C2" w14:textId="77777777" w:rsidR="0083302D" w:rsidRPr="00034446" w:rsidRDefault="0083302D" w:rsidP="0083302D">
            <w:pPr>
              <w:pStyle w:val="TAL"/>
            </w:pPr>
          </w:p>
        </w:tc>
        <w:tc>
          <w:tcPr>
            <w:tcW w:w="1133" w:type="dxa"/>
          </w:tcPr>
          <w:p w14:paraId="018C0D54" w14:textId="77777777" w:rsidR="0083302D" w:rsidRPr="00034446" w:rsidRDefault="0083302D" w:rsidP="0083302D">
            <w:pPr>
              <w:pStyle w:val="TAL"/>
            </w:pPr>
          </w:p>
        </w:tc>
      </w:tr>
      <w:tr w:rsidR="0083302D" w:rsidRPr="00034446" w14:paraId="54EE06FE" w14:textId="77777777" w:rsidTr="0083302D">
        <w:tc>
          <w:tcPr>
            <w:tcW w:w="4535" w:type="dxa"/>
          </w:tcPr>
          <w:p w14:paraId="038E1E89" w14:textId="77777777" w:rsidR="0083302D" w:rsidRPr="00034446" w:rsidRDefault="0083302D" w:rsidP="0083302D">
            <w:pPr>
              <w:pStyle w:val="TAL"/>
            </w:pPr>
            <w:r w:rsidRPr="00034446">
              <w:t xml:space="preserve">            measResultListGERAN SEQUENCE (SIZE (1..maxCellReport)) OF SEQUENCE {</w:t>
            </w:r>
          </w:p>
        </w:tc>
        <w:tc>
          <w:tcPr>
            <w:tcW w:w="2267" w:type="dxa"/>
          </w:tcPr>
          <w:p w14:paraId="7E363207" w14:textId="77777777" w:rsidR="0083302D" w:rsidRPr="00034446" w:rsidRDefault="0083302D" w:rsidP="0083302D">
            <w:pPr>
              <w:pStyle w:val="TAL"/>
            </w:pPr>
            <w:r w:rsidRPr="00034446">
              <w:t>1 entry</w:t>
            </w:r>
          </w:p>
        </w:tc>
        <w:tc>
          <w:tcPr>
            <w:tcW w:w="1700" w:type="dxa"/>
          </w:tcPr>
          <w:p w14:paraId="002A2298" w14:textId="77777777" w:rsidR="0083302D" w:rsidRPr="00034446" w:rsidRDefault="0083302D" w:rsidP="0083302D">
            <w:pPr>
              <w:pStyle w:val="TAL"/>
            </w:pPr>
          </w:p>
        </w:tc>
        <w:tc>
          <w:tcPr>
            <w:tcW w:w="1133" w:type="dxa"/>
          </w:tcPr>
          <w:p w14:paraId="6B7DD1FF" w14:textId="77777777" w:rsidR="0083302D" w:rsidRPr="00034446" w:rsidRDefault="0083302D" w:rsidP="0083302D">
            <w:pPr>
              <w:pStyle w:val="TAL"/>
            </w:pPr>
          </w:p>
        </w:tc>
      </w:tr>
      <w:tr w:rsidR="0083302D" w:rsidRPr="00034446" w14:paraId="6A20CEC9" w14:textId="77777777" w:rsidTr="0083302D">
        <w:tc>
          <w:tcPr>
            <w:tcW w:w="4535" w:type="dxa"/>
          </w:tcPr>
          <w:p w14:paraId="4A8F20F4" w14:textId="77777777" w:rsidR="0083302D" w:rsidRPr="00034446" w:rsidRDefault="0083302D" w:rsidP="0083302D">
            <w:pPr>
              <w:pStyle w:val="TAL"/>
            </w:pPr>
            <w:r w:rsidRPr="00034446">
              <w:t xml:space="preserve">              physCellId</w:t>
            </w:r>
          </w:p>
        </w:tc>
        <w:tc>
          <w:tcPr>
            <w:tcW w:w="2267" w:type="dxa"/>
          </w:tcPr>
          <w:p w14:paraId="6FF012F2" w14:textId="77777777" w:rsidR="0083302D" w:rsidRPr="00034446" w:rsidRDefault="0083302D" w:rsidP="0083302D">
            <w:pPr>
              <w:pStyle w:val="TAL"/>
            </w:pPr>
            <w:r w:rsidRPr="00034446">
              <w:t>PhysicalCellIdentity of Cell 24</w:t>
            </w:r>
          </w:p>
        </w:tc>
        <w:tc>
          <w:tcPr>
            <w:tcW w:w="1700" w:type="dxa"/>
          </w:tcPr>
          <w:p w14:paraId="6813B3BD" w14:textId="77777777" w:rsidR="0083302D" w:rsidRPr="00034446" w:rsidRDefault="0083302D" w:rsidP="0083302D">
            <w:pPr>
              <w:pStyle w:val="TAL"/>
            </w:pPr>
          </w:p>
        </w:tc>
        <w:tc>
          <w:tcPr>
            <w:tcW w:w="1133" w:type="dxa"/>
          </w:tcPr>
          <w:p w14:paraId="56E3542B" w14:textId="77777777" w:rsidR="0083302D" w:rsidRPr="00034446" w:rsidRDefault="0083302D" w:rsidP="0083302D">
            <w:pPr>
              <w:pStyle w:val="TAL"/>
            </w:pPr>
          </w:p>
        </w:tc>
      </w:tr>
      <w:tr w:rsidR="0083302D" w:rsidRPr="00034446" w14:paraId="22B2533E" w14:textId="77777777" w:rsidTr="0083302D">
        <w:tc>
          <w:tcPr>
            <w:tcW w:w="4535" w:type="dxa"/>
          </w:tcPr>
          <w:p w14:paraId="07A9D4B5" w14:textId="77777777" w:rsidR="0083302D" w:rsidRPr="00034446" w:rsidRDefault="0083302D" w:rsidP="0083302D">
            <w:pPr>
              <w:pStyle w:val="TAL"/>
            </w:pPr>
            <w:r w:rsidRPr="00034446">
              <w:t xml:space="preserve">              cgi-Info[1]</w:t>
            </w:r>
          </w:p>
        </w:tc>
        <w:tc>
          <w:tcPr>
            <w:tcW w:w="2267" w:type="dxa"/>
          </w:tcPr>
          <w:p w14:paraId="1951D582" w14:textId="77777777" w:rsidR="0083302D" w:rsidRPr="00034446" w:rsidRDefault="0083302D" w:rsidP="0083302D">
            <w:pPr>
              <w:pStyle w:val="TAL"/>
            </w:pPr>
            <w:r w:rsidRPr="00034446">
              <w:t>Not present</w:t>
            </w:r>
          </w:p>
        </w:tc>
        <w:tc>
          <w:tcPr>
            <w:tcW w:w="1700" w:type="dxa"/>
          </w:tcPr>
          <w:p w14:paraId="7378A714" w14:textId="77777777" w:rsidR="0083302D" w:rsidRPr="00034446" w:rsidRDefault="0083302D" w:rsidP="0083302D">
            <w:pPr>
              <w:pStyle w:val="TAL"/>
            </w:pPr>
          </w:p>
        </w:tc>
        <w:tc>
          <w:tcPr>
            <w:tcW w:w="1133" w:type="dxa"/>
          </w:tcPr>
          <w:p w14:paraId="76AE95B6" w14:textId="77777777" w:rsidR="0083302D" w:rsidRPr="00034446" w:rsidRDefault="0083302D" w:rsidP="0083302D">
            <w:pPr>
              <w:pStyle w:val="TAL"/>
            </w:pPr>
          </w:p>
        </w:tc>
      </w:tr>
      <w:tr w:rsidR="0083302D" w:rsidRPr="00034446" w14:paraId="47B4A05D" w14:textId="77777777" w:rsidTr="0083302D">
        <w:tc>
          <w:tcPr>
            <w:tcW w:w="4535" w:type="dxa"/>
          </w:tcPr>
          <w:p w14:paraId="2E302932" w14:textId="77777777" w:rsidR="0083302D" w:rsidRPr="00034446" w:rsidRDefault="0083302D" w:rsidP="0083302D">
            <w:pPr>
              <w:pStyle w:val="TAL"/>
            </w:pPr>
            <w:r w:rsidRPr="00034446">
              <w:t xml:space="preserve">              measResult[1] SEQUENCE {</w:t>
            </w:r>
          </w:p>
        </w:tc>
        <w:tc>
          <w:tcPr>
            <w:tcW w:w="2267" w:type="dxa"/>
          </w:tcPr>
          <w:p w14:paraId="08A93B6F" w14:textId="77777777" w:rsidR="0083302D" w:rsidRPr="00034446" w:rsidRDefault="0083302D" w:rsidP="0083302D">
            <w:pPr>
              <w:pStyle w:val="TAL"/>
            </w:pPr>
          </w:p>
        </w:tc>
        <w:tc>
          <w:tcPr>
            <w:tcW w:w="1700" w:type="dxa"/>
          </w:tcPr>
          <w:p w14:paraId="5F59C3C0" w14:textId="77777777" w:rsidR="0083302D" w:rsidRPr="00034446" w:rsidRDefault="0083302D" w:rsidP="0083302D">
            <w:pPr>
              <w:pStyle w:val="TAL"/>
            </w:pPr>
          </w:p>
        </w:tc>
        <w:tc>
          <w:tcPr>
            <w:tcW w:w="1133" w:type="dxa"/>
          </w:tcPr>
          <w:p w14:paraId="11B77FF5" w14:textId="77777777" w:rsidR="0083302D" w:rsidRPr="00034446" w:rsidRDefault="0083302D" w:rsidP="0083302D">
            <w:pPr>
              <w:pStyle w:val="TAL"/>
            </w:pPr>
          </w:p>
        </w:tc>
      </w:tr>
      <w:tr w:rsidR="0083302D" w:rsidRPr="00034446" w14:paraId="6EF66A0F" w14:textId="77777777" w:rsidTr="0083302D">
        <w:tc>
          <w:tcPr>
            <w:tcW w:w="4535" w:type="dxa"/>
          </w:tcPr>
          <w:p w14:paraId="7778D8C3" w14:textId="77777777" w:rsidR="0083302D" w:rsidRPr="00034446" w:rsidRDefault="0083302D" w:rsidP="0083302D">
            <w:pPr>
              <w:pStyle w:val="TAL"/>
            </w:pPr>
            <w:r w:rsidRPr="00034446">
              <w:t xml:space="preserve">                rssi</w:t>
            </w:r>
          </w:p>
        </w:tc>
        <w:tc>
          <w:tcPr>
            <w:tcW w:w="2267" w:type="dxa"/>
          </w:tcPr>
          <w:p w14:paraId="7220ADE4" w14:textId="77777777" w:rsidR="0083302D" w:rsidRPr="00034446" w:rsidRDefault="0083302D" w:rsidP="0083302D">
            <w:pPr>
              <w:pStyle w:val="TAL"/>
            </w:pPr>
            <w:r w:rsidRPr="00034446">
              <w:t>The value of rssi is present but contents not checked</w:t>
            </w:r>
          </w:p>
        </w:tc>
        <w:tc>
          <w:tcPr>
            <w:tcW w:w="1700" w:type="dxa"/>
          </w:tcPr>
          <w:p w14:paraId="6ABC0A2C" w14:textId="77777777" w:rsidR="0083302D" w:rsidRPr="00034446" w:rsidRDefault="0083302D" w:rsidP="0083302D">
            <w:pPr>
              <w:pStyle w:val="TAL"/>
            </w:pPr>
          </w:p>
        </w:tc>
        <w:tc>
          <w:tcPr>
            <w:tcW w:w="1133" w:type="dxa"/>
          </w:tcPr>
          <w:p w14:paraId="4ADF2E0C" w14:textId="77777777" w:rsidR="0083302D" w:rsidRPr="00034446" w:rsidRDefault="0083302D" w:rsidP="0083302D">
            <w:pPr>
              <w:pStyle w:val="TAL"/>
            </w:pPr>
          </w:p>
        </w:tc>
      </w:tr>
      <w:tr w:rsidR="0083302D" w:rsidRPr="00034446" w14:paraId="6447D801" w14:textId="77777777" w:rsidTr="0083302D">
        <w:tc>
          <w:tcPr>
            <w:tcW w:w="4535" w:type="dxa"/>
          </w:tcPr>
          <w:p w14:paraId="7E4FAA45" w14:textId="77777777" w:rsidR="0083302D" w:rsidRPr="00034446" w:rsidRDefault="0083302D" w:rsidP="0083302D">
            <w:pPr>
              <w:pStyle w:val="TAL"/>
            </w:pPr>
            <w:r w:rsidRPr="00034446">
              <w:t xml:space="preserve">              }</w:t>
            </w:r>
          </w:p>
        </w:tc>
        <w:tc>
          <w:tcPr>
            <w:tcW w:w="2267" w:type="dxa"/>
          </w:tcPr>
          <w:p w14:paraId="51441DC4" w14:textId="77777777" w:rsidR="0083302D" w:rsidRPr="00034446" w:rsidRDefault="0083302D" w:rsidP="0083302D">
            <w:pPr>
              <w:pStyle w:val="TAL"/>
            </w:pPr>
          </w:p>
        </w:tc>
        <w:tc>
          <w:tcPr>
            <w:tcW w:w="1700" w:type="dxa"/>
          </w:tcPr>
          <w:p w14:paraId="3D36B60E" w14:textId="77777777" w:rsidR="0083302D" w:rsidRPr="00034446" w:rsidRDefault="0083302D" w:rsidP="0083302D">
            <w:pPr>
              <w:pStyle w:val="TAL"/>
            </w:pPr>
          </w:p>
        </w:tc>
        <w:tc>
          <w:tcPr>
            <w:tcW w:w="1133" w:type="dxa"/>
          </w:tcPr>
          <w:p w14:paraId="76F3065B" w14:textId="77777777" w:rsidR="0083302D" w:rsidRPr="00034446" w:rsidRDefault="0083302D" w:rsidP="0083302D">
            <w:pPr>
              <w:pStyle w:val="TAL"/>
            </w:pPr>
          </w:p>
        </w:tc>
      </w:tr>
      <w:tr w:rsidR="0083302D" w:rsidRPr="00034446" w14:paraId="2AA440FB" w14:textId="77777777" w:rsidTr="0083302D">
        <w:tc>
          <w:tcPr>
            <w:tcW w:w="4535" w:type="dxa"/>
          </w:tcPr>
          <w:p w14:paraId="33367D73" w14:textId="77777777" w:rsidR="0083302D" w:rsidRPr="00034446" w:rsidRDefault="0083302D" w:rsidP="0083302D">
            <w:pPr>
              <w:pStyle w:val="TAL"/>
            </w:pPr>
            <w:r w:rsidRPr="00034446">
              <w:t xml:space="preserve">            }</w:t>
            </w:r>
          </w:p>
        </w:tc>
        <w:tc>
          <w:tcPr>
            <w:tcW w:w="2267" w:type="dxa"/>
          </w:tcPr>
          <w:p w14:paraId="4C776B82" w14:textId="77777777" w:rsidR="0083302D" w:rsidRPr="00034446" w:rsidRDefault="0083302D" w:rsidP="0083302D">
            <w:pPr>
              <w:pStyle w:val="TAL"/>
            </w:pPr>
          </w:p>
        </w:tc>
        <w:tc>
          <w:tcPr>
            <w:tcW w:w="1700" w:type="dxa"/>
          </w:tcPr>
          <w:p w14:paraId="1C64460D" w14:textId="77777777" w:rsidR="0083302D" w:rsidRPr="00034446" w:rsidRDefault="0083302D" w:rsidP="0083302D">
            <w:pPr>
              <w:pStyle w:val="TAL"/>
            </w:pPr>
          </w:p>
        </w:tc>
        <w:tc>
          <w:tcPr>
            <w:tcW w:w="1133" w:type="dxa"/>
          </w:tcPr>
          <w:p w14:paraId="4DE022CF" w14:textId="77777777" w:rsidR="0083302D" w:rsidRPr="00034446" w:rsidRDefault="0083302D" w:rsidP="0083302D">
            <w:pPr>
              <w:pStyle w:val="TAL"/>
            </w:pPr>
          </w:p>
        </w:tc>
      </w:tr>
      <w:tr w:rsidR="0083302D" w:rsidRPr="00034446" w14:paraId="28B5191C" w14:textId="77777777" w:rsidTr="0083302D">
        <w:tc>
          <w:tcPr>
            <w:tcW w:w="4535" w:type="dxa"/>
          </w:tcPr>
          <w:p w14:paraId="7A5DB898" w14:textId="77777777" w:rsidR="0083302D" w:rsidRPr="00034446" w:rsidRDefault="0083302D" w:rsidP="0083302D">
            <w:pPr>
              <w:pStyle w:val="TAL"/>
            </w:pPr>
            <w:r w:rsidRPr="00034446">
              <w:t xml:space="preserve">          }</w:t>
            </w:r>
          </w:p>
        </w:tc>
        <w:tc>
          <w:tcPr>
            <w:tcW w:w="2267" w:type="dxa"/>
          </w:tcPr>
          <w:p w14:paraId="787F9022" w14:textId="77777777" w:rsidR="0083302D" w:rsidRPr="00034446" w:rsidRDefault="0083302D" w:rsidP="0083302D">
            <w:pPr>
              <w:pStyle w:val="TAL"/>
            </w:pPr>
          </w:p>
        </w:tc>
        <w:tc>
          <w:tcPr>
            <w:tcW w:w="1700" w:type="dxa"/>
          </w:tcPr>
          <w:p w14:paraId="50C95E5D" w14:textId="77777777" w:rsidR="0083302D" w:rsidRPr="00034446" w:rsidRDefault="0083302D" w:rsidP="0083302D">
            <w:pPr>
              <w:pStyle w:val="TAL"/>
            </w:pPr>
          </w:p>
        </w:tc>
        <w:tc>
          <w:tcPr>
            <w:tcW w:w="1133" w:type="dxa"/>
          </w:tcPr>
          <w:p w14:paraId="5835F2EB" w14:textId="77777777" w:rsidR="0083302D" w:rsidRPr="00034446" w:rsidRDefault="0083302D" w:rsidP="0083302D">
            <w:pPr>
              <w:pStyle w:val="TAL"/>
            </w:pPr>
          </w:p>
        </w:tc>
      </w:tr>
      <w:tr w:rsidR="0083302D" w:rsidRPr="00034446" w14:paraId="417A75AB" w14:textId="77777777" w:rsidTr="0083302D">
        <w:tc>
          <w:tcPr>
            <w:tcW w:w="4535" w:type="dxa"/>
          </w:tcPr>
          <w:p w14:paraId="469104B0" w14:textId="77777777" w:rsidR="0083302D" w:rsidRPr="00034446" w:rsidRDefault="0083302D" w:rsidP="0083302D">
            <w:pPr>
              <w:pStyle w:val="TAL"/>
            </w:pPr>
            <w:r w:rsidRPr="00034446">
              <w:t xml:space="preserve">        }</w:t>
            </w:r>
          </w:p>
        </w:tc>
        <w:tc>
          <w:tcPr>
            <w:tcW w:w="2267" w:type="dxa"/>
          </w:tcPr>
          <w:p w14:paraId="446DB2A6" w14:textId="77777777" w:rsidR="0083302D" w:rsidRPr="00034446" w:rsidRDefault="0083302D" w:rsidP="0083302D">
            <w:pPr>
              <w:pStyle w:val="TAL"/>
            </w:pPr>
          </w:p>
        </w:tc>
        <w:tc>
          <w:tcPr>
            <w:tcW w:w="1700" w:type="dxa"/>
          </w:tcPr>
          <w:p w14:paraId="3F6B548F" w14:textId="77777777" w:rsidR="0083302D" w:rsidRPr="00034446" w:rsidRDefault="0083302D" w:rsidP="0083302D">
            <w:pPr>
              <w:pStyle w:val="TAL"/>
            </w:pPr>
          </w:p>
        </w:tc>
        <w:tc>
          <w:tcPr>
            <w:tcW w:w="1133" w:type="dxa"/>
          </w:tcPr>
          <w:p w14:paraId="1397CC04" w14:textId="77777777" w:rsidR="0083302D" w:rsidRPr="00034446" w:rsidRDefault="0083302D" w:rsidP="0083302D">
            <w:pPr>
              <w:pStyle w:val="TAL"/>
            </w:pPr>
          </w:p>
        </w:tc>
      </w:tr>
      <w:tr w:rsidR="0083302D" w:rsidRPr="00034446" w14:paraId="346A4F70" w14:textId="77777777" w:rsidTr="0083302D">
        <w:tc>
          <w:tcPr>
            <w:tcW w:w="4535" w:type="dxa"/>
          </w:tcPr>
          <w:p w14:paraId="1200EE27" w14:textId="77777777" w:rsidR="0083302D" w:rsidRPr="00034446" w:rsidRDefault="0083302D" w:rsidP="0083302D">
            <w:pPr>
              <w:pStyle w:val="TAL"/>
            </w:pPr>
            <w:r w:rsidRPr="00034446">
              <w:t xml:space="preserve">      }</w:t>
            </w:r>
          </w:p>
        </w:tc>
        <w:tc>
          <w:tcPr>
            <w:tcW w:w="2267" w:type="dxa"/>
          </w:tcPr>
          <w:p w14:paraId="48BCF727" w14:textId="77777777" w:rsidR="0083302D" w:rsidRPr="00034446" w:rsidRDefault="0083302D" w:rsidP="0083302D">
            <w:pPr>
              <w:pStyle w:val="TAL"/>
            </w:pPr>
          </w:p>
        </w:tc>
        <w:tc>
          <w:tcPr>
            <w:tcW w:w="1700" w:type="dxa"/>
          </w:tcPr>
          <w:p w14:paraId="14627AB9" w14:textId="77777777" w:rsidR="0083302D" w:rsidRPr="00034446" w:rsidRDefault="0083302D" w:rsidP="0083302D">
            <w:pPr>
              <w:pStyle w:val="TAL"/>
            </w:pPr>
          </w:p>
        </w:tc>
        <w:tc>
          <w:tcPr>
            <w:tcW w:w="1133" w:type="dxa"/>
          </w:tcPr>
          <w:p w14:paraId="210ABFBC" w14:textId="77777777" w:rsidR="0083302D" w:rsidRPr="00034446" w:rsidRDefault="0083302D" w:rsidP="0083302D">
            <w:pPr>
              <w:pStyle w:val="TAL"/>
            </w:pPr>
          </w:p>
        </w:tc>
      </w:tr>
      <w:tr w:rsidR="0083302D" w:rsidRPr="00034446" w14:paraId="3D6B0D26" w14:textId="77777777" w:rsidTr="0083302D">
        <w:tc>
          <w:tcPr>
            <w:tcW w:w="4535" w:type="dxa"/>
          </w:tcPr>
          <w:p w14:paraId="6D7641BE" w14:textId="77777777" w:rsidR="0083302D" w:rsidRPr="00034446" w:rsidRDefault="0083302D" w:rsidP="0083302D">
            <w:pPr>
              <w:pStyle w:val="TAL"/>
            </w:pPr>
            <w:r w:rsidRPr="00034446">
              <w:t xml:space="preserve">    }</w:t>
            </w:r>
          </w:p>
        </w:tc>
        <w:tc>
          <w:tcPr>
            <w:tcW w:w="2267" w:type="dxa"/>
          </w:tcPr>
          <w:p w14:paraId="6CC50FDB" w14:textId="77777777" w:rsidR="0083302D" w:rsidRPr="00034446" w:rsidRDefault="0083302D" w:rsidP="0083302D">
            <w:pPr>
              <w:pStyle w:val="TAL"/>
            </w:pPr>
          </w:p>
        </w:tc>
        <w:tc>
          <w:tcPr>
            <w:tcW w:w="1700" w:type="dxa"/>
          </w:tcPr>
          <w:p w14:paraId="5EFE2BE2" w14:textId="77777777" w:rsidR="0083302D" w:rsidRPr="00034446" w:rsidRDefault="0083302D" w:rsidP="0083302D">
            <w:pPr>
              <w:pStyle w:val="TAL"/>
            </w:pPr>
          </w:p>
        </w:tc>
        <w:tc>
          <w:tcPr>
            <w:tcW w:w="1133" w:type="dxa"/>
          </w:tcPr>
          <w:p w14:paraId="57E66986" w14:textId="77777777" w:rsidR="0083302D" w:rsidRPr="00034446" w:rsidRDefault="0083302D" w:rsidP="0083302D">
            <w:pPr>
              <w:pStyle w:val="TAL"/>
            </w:pPr>
          </w:p>
        </w:tc>
      </w:tr>
      <w:tr w:rsidR="0083302D" w:rsidRPr="00034446" w14:paraId="5B447C3C" w14:textId="77777777" w:rsidTr="0083302D">
        <w:tc>
          <w:tcPr>
            <w:tcW w:w="4535" w:type="dxa"/>
          </w:tcPr>
          <w:p w14:paraId="4EE451FB" w14:textId="77777777" w:rsidR="0083302D" w:rsidRPr="00034446" w:rsidRDefault="0083302D" w:rsidP="0083302D">
            <w:pPr>
              <w:pStyle w:val="TAL"/>
            </w:pPr>
            <w:r w:rsidRPr="00034446">
              <w:t xml:space="preserve">  }</w:t>
            </w:r>
          </w:p>
        </w:tc>
        <w:tc>
          <w:tcPr>
            <w:tcW w:w="2267" w:type="dxa"/>
          </w:tcPr>
          <w:p w14:paraId="2829E898" w14:textId="77777777" w:rsidR="0083302D" w:rsidRPr="00034446" w:rsidRDefault="0083302D" w:rsidP="0083302D">
            <w:pPr>
              <w:pStyle w:val="TAL"/>
            </w:pPr>
          </w:p>
        </w:tc>
        <w:tc>
          <w:tcPr>
            <w:tcW w:w="1700" w:type="dxa"/>
          </w:tcPr>
          <w:p w14:paraId="6ACCE3F6" w14:textId="77777777" w:rsidR="0083302D" w:rsidRPr="00034446" w:rsidRDefault="0083302D" w:rsidP="0083302D">
            <w:pPr>
              <w:pStyle w:val="TAL"/>
            </w:pPr>
          </w:p>
        </w:tc>
        <w:tc>
          <w:tcPr>
            <w:tcW w:w="1133" w:type="dxa"/>
          </w:tcPr>
          <w:p w14:paraId="51523EEA" w14:textId="77777777" w:rsidR="0083302D" w:rsidRPr="00034446" w:rsidRDefault="0083302D" w:rsidP="0083302D">
            <w:pPr>
              <w:pStyle w:val="TAL"/>
            </w:pPr>
          </w:p>
        </w:tc>
      </w:tr>
      <w:tr w:rsidR="0083302D" w:rsidRPr="00034446" w14:paraId="5616CD70" w14:textId="77777777" w:rsidTr="0083302D">
        <w:tc>
          <w:tcPr>
            <w:tcW w:w="4535" w:type="dxa"/>
          </w:tcPr>
          <w:p w14:paraId="6D5EF2D8" w14:textId="77777777" w:rsidR="0083302D" w:rsidRPr="00034446" w:rsidRDefault="0083302D" w:rsidP="0083302D">
            <w:pPr>
              <w:pStyle w:val="TAL"/>
            </w:pPr>
            <w:r w:rsidRPr="00034446">
              <w:t>}</w:t>
            </w:r>
          </w:p>
        </w:tc>
        <w:tc>
          <w:tcPr>
            <w:tcW w:w="2267" w:type="dxa"/>
          </w:tcPr>
          <w:p w14:paraId="6E973BA2" w14:textId="77777777" w:rsidR="0083302D" w:rsidRPr="00034446" w:rsidRDefault="0083302D" w:rsidP="0083302D">
            <w:pPr>
              <w:pStyle w:val="TAL"/>
            </w:pPr>
          </w:p>
        </w:tc>
        <w:tc>
          <w:tcPr>
            <w:tcW w:w="1700" w:type="dxa"/>
          </w:tcPr>
          <w:p w14:paraId="3AD796BC" w14:textId="77777777" w:rsidR="0083302D" w:rsidRPr="00034446" w:rsidRDefault="0083302D" w:rsidP="0083302D">
            <w:pPr>
              <w:pStyle w:val="TAL"/>
            </w:pPr>
          </w:p>
        </w:tc>
        <w:tc>
          <w:tcPr>
            <w:tcW w:w="1133" w:type="dxa"/>
          </w:tcPr>
          <w:p w14:paraId="7BBE7EE3" w14:textId="77777777" w:rsidR="0083302D" w:rsidRPr="00034446" w:rsidRDefault="0083302D" w:rsidP="0083302D">
            <w:pPr>
              <w:pStyle w:val="TAL"/>
            </w:pPr>
          </w:p>
        </w:tc>
      </w:tr>
    </w:tbl>
    <w:p w14:paraId="43D42F02" w14:textId="77777777" w:rsidR="0083302D" w:rsidRPr="00034446" w:rsidRDefault="0083302D" w:rsidP="0083302D"/>
    <w:p w14:paraId="3E1C3A17" w14:textId="77777777" w:rsidR="0083302D" w:rsidRPr="00034446" w:rsidRDefault="0083302D" w:rsidP="0083302D">
      <w:pPr>
        <w:pStyle w:val="TH"/>
        <w:rPr>
          <w:lang w:eastAsia="zh-CN"/>
        </w:rPr>
      </w:pPr>
      <w:r w:rsidRPr="00034446">
        <w:t xml:space="preserve">Table 13.4.3.28.3.3-6: </w:t>
      </w:r>
      <w:r w:rsidR="00E83269" w:rsidRPr="00034446">
        <w:rPr>
          <w:bCs/>
          <w:iCs/>
        </w:rPr>
        <w:t>Void</w:t>
      </w:r>
    </w:p>
    <w:p w14:paraId="5BED6071" w14:textId="77777777" w:rsidR="0083302D" w:rsidRPr="00034446" w:rsidRDefault="0083302D" w:rsidP="0083302D"/>
    <w:p w14:paraId="3C99B1F5" w14:textId="77777777" w:rsidR="0083302D" w:rsidRPr="00034446" w:rsidRDefault="0083302D" w:rsidP="0083302D">
      <w:pPr>
        <w:pStyle w:val="TH"/>
        <w:rPr>
          <w:lang w:eastAsia="zh-CN"/>
        </w:rPr>
      </w:pPr>
      <w:r w:rsidRPr="00034446">
        <w:t xml:space="preserve">Table 13.4.3.28.3.3-7: </w:t>
      </w:r>
      <w:r w:rsidRPr="00034446">
        <w:rPr>
          <w:bCs/>
          <w:i/>
          <w:iCs/>
        </w:rPr>
        <w:t>MobilityFromEUTRACommand</w:t>
      </w:r>
      <w:r w:rsidRPr="00034446">
        <w:t xml:space="preserve"> (step 31, Table 13.4.3.2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02D" w:rsidRPr="00034446" w14:paraId="718E88A8" w14:textId="77777777" w:rsidTr="0083302D">
        <w:tc>
          <w:tcPr>
            <w:tcW w:w="9635" w:type="dxa"/>
            <w:gridSpan w:val="4"/>
          </w:tcPr>
          <w:p w14:paraId="6F4CD4D9" w14:textId="77777777" w:rsidR="0083302D" w:rsidRPr="00034446" w:rsidRDefault="0083302D" w:rsidP="0083302D">
            <w:pPr>
              <w:pStyle w:val="TAL"/>
            </w:pPr>
            <w:r w:rsidRPr="00034446">
              <w:t>Derivation Path: 36.508, Table 4.6.1-6</w:t>
            </w:r>
          </w:p>
        </w:tc>
      </w:tr>
      <w:tr w:rsidR="0083302D" w:rsidRPr="00034446" w14:paraId="3EA5DE7D" w14:textId="77777777" w:rsidTr="0083302D">
        <w:tc>
          <w:tcPr>
            <w:tcW w:w="4535" w:type="dxa"/>
          </w:tcPr>
          <w:p w14:paraId="041D90BE" w14:textId="77777777" w:rsidR="0083302D" w:rsidRPr="00034446" w:rsidRDefault="0083302D" w:rsidP="0083302D">
            <w:pPr>
              <w:pStyle w:val="TAH"/>
            </w:pPr>
            <w:r w:rsidRPr="00034446">
              <w:t>Information Element</w:t>
            </w:r>
          </w:p>
        </w:tc>
        <w:tc>
          <w:tcPr>
            <w:tcW w:w="2267" w:type="dxa"/>
          </w:tcPr>
          <w:p w14:paraId="7D46784D" w14:textId="77777777" w:rsidR="0083302D" w:rsidRPr="00034446" w:rsidRDefault="0083302D" w:rsidP="0083302D">
            <w:pPr>
              <w:pStyle w:val="TAH"/>
            </w:pPr>
            <w:r w:rsidRPr="00034446">
              <w:t>Value/remark</w:t>
            </w:r>
          </w:p>
        </w:tc>
        <w:tc>
          <w:tcPr>
            <w:tcW w:w="1700" w:type="dxa"/>
          </w:tcPr>
          <w:p w14:paraId="1382136B" w14:textId="77777777" w:rsidR="0083302D" w:rsidRPr="00034446" w:rsidRDefault="0083302D" w:rsidP="0083302D">
            <w:pPr>
              <w:pStyle w:val="TAH"/>
            </w:pPr>
            <w:r w:rsidRPr="00034446">
              <w:t>Comment</w:t>
            </w:r>
          </w:p>
        </w:tc>
        <w:tc>
          <w:tcPr>
            <w:tcW w:w="1133" w:type="dxa"/>
          </w:tcPr>
          <w:p w14:paraId="002FA3A7" w14:textId="77777777" w:rsidR="0083302D" w:rsidRPr="00034446" w:rsidRDefault="0083302D" w:rsidP="0083302D">
            <w:pPr>
              <w:pStyle w:val="TAH"/>
            </w:pPr>
            <w:r w:rsidRPr="00034446">
              <w:t>Condition</w:t>
            </w:r>
          </w:p>
        </w:tc>
      </w:tr>
      <w:tr w:rsidR="0083302D" w:rsidRPr="00034446" w14:paraId="13FE73A4" w14:textId="77777777" w:rsidTr="0083302D">
        <w:tc>
          <w:tcPr>
            <w:tcW w:w="4535" w:type="dxa"/>
          </w:tcPr>
          <w:p w14:paraId="7C552A50" w14:textId="77777777" w:rsidR="0083302D" w:rsidRPr="00034446" w:rsidRDefault="0083302D" w:rsidP="0083302D">
            <w:pPr>
              <w:pStyle w:val="TAL"/>
            </w:pPr>
            <w:r w:rsidRPr="00034446">
              <w:t>MobilityFromEUTRACommand ::= SEQUENCE {</w:t>
            </w:r>
          </w:p>
        </w:tc>
        <w:tc>
          <w:tcPr>
            <w:tcW w:w="2267" w:type="dxa"/>
          </w:tcPr>
          <w:p w14:paraId="6A454389" w14:textId="77777777" w:rsidR="0083302D" w:rsidRPr="00034446" w:rsidRDefault="0083302D" w:rsidP="0083302D">
            <w:pPr>
              <w:pStyle w:val="TAL"/>
            </w:pPr>
          </w:p>
        </w:tc>
        <w:tc>
          <w:tcPr>
            <w:tcW w:w="1700" w:type="dxa"/>
          </w:tcPr>
          <w:p w14:paraId="7E3CBE00" w14:textId="77777777" w:rsidR="0083302D" w:rsidRPr="00034446" w:rsidRDefault="0083302D" w:rsidP="0083302D">
            <w:pPr>
              <w:pStyle w:val="TAL"/>
            </w:pPr>
          </w:p>
        </w:tc>
        <w:tc>
          <w:tcPr>
            <w:tcW w:w="1133" w:type="dxa"/>
          </w:tcPr>
          <w:p w14:paraId="7B520107" w14:textId="77777777" w:rsidR="0083302D" w:rsidRPr="00034446" w:rsidRDefault="0083302D" w:rsidP="0083302D">
            <w:pPr>
              <w:pStyle w:val="TAL"/>
            </w:pPr>
          </w:p>
        </w:tc>
      </w:tr>
      <w:tr w:rsidR="0083302D" w:rsidRPr="00034446" w14:paraId="6FB975D8" w14:textId="77777777" w:rsidTr="0083302D">
        <w:tc>
          <w:tcPr>
            <w:tcW w:w="4535" w:type="dxa"/>
          </w:tcPr>
          <w:p w14:paraId="23A70511" w14:textId="77777777" w:rsidR="0083302D" w:rsidRPr="00034446" w:rsidRDefault="0083302D" w:rsidP="0083302D">
            <w:pPr>
              <w:pStyle w:val="TAL"/>
            </w:pPr>
            <w:r w:rsidRPr="00034446">
              <w:t xml:space="preserve">  criticalExtensions CHOICE {</w:t>
            </w:r>
          </w:p>
        </w:tc>
        <w:tc>
          <w:tcPr>
            <w:tcW w:w="2267" w:type="dxa"/>
          </w:tcPr>
          <w:p w14:paraId="597A1047" w14:textId="77777777" w:rsidR="0083302D" w:rsidRPr="00034446" w:rsidRDefault="0083302D" w:rsidP="0083302D">
            <w:pPr>
              <w:pStyle w:val="TAL"/>
            </w:pPr>
          </w:p>
        </w:tc>
        <w:tc>
          <w:tcPr>
            <w:tcW w:w="1700" w:type="dxa"/>
          </w:tcPr>
          <w:p w14:paraId="3ACF48FD" w14:textId="77777777" w:rsidR="0083302D" w:rsidRPr="00034446" w:rsidRDefault="0083302D" w:rsidP="0083302D">
            <w:pPr>
              <w:pStyle w:val="TAL"/>
            </w:pPr>
          </w:p>
        </w:tc>
        <w:tc>
          <w:tcPr>
            <w:tcW w:w="1133" w:type="dxa"/>
          </w:tcPr>
          <w:p w14:paraId="3D2FD98B" w14:textId="77777777" w:rsidR="0083302D" w:rsidRPr="00034446" w:rsidRDefault="0083302D" w:rsidP="0083302D">
            <w:pPr>
              <w:pStyle w:val="TAL"/>
            </w:pPr>
          </w:p>
        </w:tc>
      </w:tr>
      <w:tr w:rsidR="0083302D" w:rsidRPr="00034446" w14:paraId="41B348DE" w14:textId="77777777" w:rsidTr="0083302D">
        <w:tc>
          <w:tcPr>
            <w:tcW w:w="4535" w:type="dxa"/>
          </w:tcPr>
          <w:p w14:paraId="38EAE332" w14:textId="77777777" w:rsidR="0083302D" w:rsidRPr="00034446" w:rsidRDefault="0083302D" w:rsidP="0083302D">
            <w:pPr>
              <w:pStyle w:val="TAL"/>
            </w:pPr>
            <w:r w:rsidRPr="00034446">
              <w:t xml:space="preserve">    c1 CHOICE {</w:t>
            </w:r>
          </w:p>
        </w:tc>
        <w:tc>
          <w:tcPr>
            <w:tcW w:w="2267" w:type="dxa"/>
          </w:tcPr>
          <w:p w14:paraId="261AB53B" w14:textId="77777777" w:rsidR="0083302D" w:rsidRPr="00034446" w:rsidRDefault="0083302D" w:rsidP="0083302D">
            <w:pPr>
              <w:pStyle w:val="TAL"/>
            </w:pPr>
          </w:p>
        </w:tc>
        <w:tc>
          <w:tcPr>
            <w:tcW w:w="1700" w:type="dxa"/>
          </w:tcPr>
          <w:p w14:paraId="69A75785" w14:textId="77777777" w:rsidR="0083302D" w:rsidRPr="00034446" w:rsidRDefault="0083302D" w:rsidP="0083302D">
            <w:pPr>
              <w:pStyle w:val="TAL"/>
            </w:pPr>
          </w:p>
        </w:tc>
        <w:tc>
          <w:tcPr>
            <w:tcW w:w="1133" w:type="dxa"/>
          </w:tcPr>
          <w:p w14:paraId="53D58745" w14:textId="77777777" w:rsidR="0083302D" w:rsidRPr="00034446" w:rsidRDefault="0083302D" w:rsidP="0083302D">
            <w:pPr>
              <w:pStyle w:val="TAL"/>
            </w:pPr>
          </w:p>
        </w:tc>
      </w:tr>
      <w:tr w:rsidR="0083302D" w:rsidRPr="00034446" w14:paraId="5D16E178" w14:textId="77777777" w:rsidTr="0083302D">
        <w:tc>
          <w:tcPr>
            <w:tcW w:w="4535" w:type="dxa"/>
          </w:tcPr>
          <w:p w14:paraId="15FF4E95" w14:textId="77777777" w:rsidR="0083302D" w:rsidRPr="00034446" w:rsidRDefault="0083302D" w:rsidP="0083302D">
            <w:pPr>
              <w:pStyle w:val="TAL"/>
            </w:pPr>
            <w:r w:rsidRPr="00034446">
              <w:t xml:space="preserve">      mobilityFromEUTRACommand-r8 SEQUENCE {</w:t>
            </w:r>
          </w:p>
        </w:tc>
        <w:tc>
          <w:tcPr>
            <w:tcW w:w="2267" w:type="dxa"/>
          </w:tcPr>
          <w:p w14:paraId="7E766D1C" w14:textId="77777777" w:rsidR="0083302D" w:rsidRPr="00034446" w:rsidRDefault="0083302D" w:rsidP="0083302D">
            <w:pPr>
              <w:pStyle w:val="TAL"/>
            </w:pPr>
          </w:p>
        </w:tc>
        <w:tc>
          <w:tcPr>
            <w:tcW w:w="1700" w:type="dxa"/>
          </w:tcPr>
          <w:p w14:paraId="2044DA36" w14:textId="77777777" w:rsidR="0083302D" w:rsidRPr="00034446" w:rsidRDefault="0083302D" w:rsidP="0083302D">
            <w:pPr>
              <w:pStyle w:val="TAL"/>
            </w:pPr>
          </w:p>
        </w:tc>
        <w:tc>
          <w:tcPr>
            <w:tcW w:w="1133" w:type="dxa"/>
          </w:tcPr>
          <w:p w14:paraId="0C741A05" w14:textId="77777777" w:rsidR="0083302D" w:rsidRPr="00034446" w:rsidRDefault="0083302D" w:rsidP="0083302D">
            <w:pPr>
              <w:pStyle w:val="TAL"/>
            </w:pPr>
          </w:p>
        </w:tc>
      </w:tr>
      <w:tr w:rsidR="0083302D" w:rsidRPr="00034446" w14:paraId="538BFB35" w14:textId="77777777" w:rsidTr="0083302D">
        <w:tc>
          <w:tcPr>
            <w:tcW w:w="4535" w:type="dxa"/>
          </w:tcPr>
          <w:p w14:paraId="51D4A683" w14:textId="77777777" w:rsidR="0083302D" w:rsidRPr="00034446" w:rsidRDefault="0083302D" w:rsidP="0083302D">
            <w:pPr>
              <w:pStyle w:val="TAL"/>
            </w:pPr>
            <w:r w:rsidRPr="00034446">
              <w:t xml:space="preserve">        cs-FallbackIndicator</w:t>
            </w:r>
          </w:p>
        </w:tc>
        <w:tc>
          <w:tcPr>
            <w:tcW w:w="2267" w:type="dxa"/>
          </w:tcPr>
          <w:p w14:paraId="6604DB56" w14:textId="77777777" w:rsidR="0083302D" w:rsidRPr="00034446" w:rsidRDefault="00EB6138" w:rsidP="0083302D">
            <w:pPr>
              <w:pStyle w:val="TAL"/>
            </w:pPr>
            <w:r w:rsidRPr="00034446">
              <w:rPr>
                <w:lang w:eastAsia="zh-TW"/>
              </w:rPr>
              <w:t>False</w:t>
            </w:r>
          </w:p>
        </w:tc>
        <w:tc>
          <w:tcPr>
            <w:tcW w:w="1700" w:type="dxa"/>
          </w:tcPr>
          <w:p w14:paraId="635F53B9" w14:textId="77777777" w:rsidR="0083302D" w:rsidRPr="00034446" w:rsidRDefault="0083302D" w:rsidP="0083302D">
            <w:pPr>
              <w:pStyle w:val="TAL"/>
            </w:pPr>
          </w:p>
        </w:tc>
        <w:tc>
          <w:tcPr>
            <w:tcW w:w="1133" w:type="dxa"/>
          </w:tcPr>
          <w:p w14:paraId="5B1BC61C" w14:textId="77777777" w:rsidR="0083302D" w:rsidRPr="00034446" w:rsidRDefault="0083302D" w:rsidP="0083302D">
            <w:pPr>
              <w:pStyle w:val="TAL"/>
            </w:pPr>
          </w:p>
        </w:tc>
      </w:tr>
      <w:tr w:rsidR="0083302D" w:rsidRPr="00034446" w14:paraId="38FACC49" w14:textId="77777777" w:rsidTr="0083302D">
        <w:tc>
          <w:tcPr>
            <w:tcW w:w="4535" w:type="dxa"/>
          </w:tcPr>
          <w:p w14:paraId="3C3114B1" w14:textId="77777777" w:rsidR="0083302D" w:rsidRPr="00034446" w:rsidRDefault="0083302D" w:rsidP="0083302D">
            <w:pPr>
              <w:pStyle w:val="TAL"/>
            </w:pPr>
            <w:r w:rsidRPr="00034446">
              <w:t xml:space="preserve">        purpose CHOICE {</w:t>
            </w:r>
          </w:p>
        </w:tc>
        <w:tc>
          <w:tcPr>
            <w:tcW w:w="2267" w:type="dxa"/>
          </w:tcPr>
          <w:p w14:paraId="41F3AE7B" w14:textId="77777777" w:rsidR="0083302D" w:rsidRPr="00034446" w:rsidRDefault="0083302D" w:rsidP="0083302D">
            <w:pPr>
              <w:pStyle w:val="TAL"/>
            </w:pPr>
          </w:p>
        </w:tc>
        <w:tc>
          <w:tcPr>
            <w:tcW w:w="1700" w:type="dxa"/>
          </w:tcPr>
          <w:p w14:paraId="3C7978E7" w14:textId="77777777" w:rsidR="0083302D" w:rsidRPr="00034446" w:rsidRDefault="0083302D" w:rsidP="0083302D">
            <w:pPr>
              <w:pStyle w:val="TAL"/>
            </w:pPr>
          </w:p>
        </w:tc>
        <w:tc>
          <w:tcPr>
            <w:tcW w:w="1133" w:type="dxa"/>
          </w:tcPr>
          <w:p w14:paraId="1B20160E" w14:textId="77777777" w:rsidR="0083302D" w:rsidRPr="00034446" w:rsidRDefault="0083302D" w:rsidP="0083302D">
            <w:pPr>
              <w:pStyle w:val="TAL"/>
            </w:pPr>
          </w:p>
        </w:tc>
      </w:tr>
      <w:tr w:rsidR="0083302D" w:rsidRPr="00034446" w14:paraId="095B3F2B" w14:textId="77777777" w:rsidTr="0083302D">
        <w:tc>
          <w:tcPr>
            <w:tcW w:w="4535" w:type="dxa"/>
          </w:tcPr>
          <w:p w14:paraId="087BE503" w14:textId="77777777" w:rsidR="0083302D" w:rsidRPr="00034446" w:rsidRDefault="0083302D" w:rsidP="0083302D">
            <w:pPr>
              <w:pStyle w:val="TAL"/>
            </w:pPr>
            <w:r w:rsidRPr="00034446">
              <w:t xml:space="preserve">          handover SEQUENCE {</w:t>
            </w:r>
          </w:p>
        </w:tc>
        <w:tc>
          <w:tcPr>
            <w:tcW w:w="2267" w:type="dxa"/>
          </w:tcPr>
          <w:p w14:paraId="140D6B6D" w14:textId="77777777" w:rsidR="0083302D" w:rsidRPr="00034446" w:rsidRDefault="0083302D" w:rsidP="0083302D">
            <w:pPr>
              <w:pStyle w:val="TAL"/>
            </w:pPr>
          </w:p>
        </w:tc>
        <w:tc>
          <w:tcPr>
            <w:tcW w:w="1700" w:type="dxa"/>
          </w:tcPr>
          <w:p w14:paraId="61DEE513" w14:textId="77777777" w:rsidR="0083302D" w:rsidRPr="00034446" w:rsidRDefault="0083302D" w:rsidP="0083302D">
            <w:pPr>
              <w:pStyle w:val="TAL"/>
            </w:pPr>
          </w:p>
        </w:tc>
        <w:tc>
          <w:tcPr>
            <w:tcW w:w="1133" w:type="dxa"/>
          </w:tcPr>
          <w:p w14:paraId="3F06F7BF" w14:textId="77777777" w:rsidR="0083302D" w:rsidRPr="00034446" w:rsidRDefault="0083302D" w:rsidP="0083302D">
            <w:pPr>
              <w:pStyle w:val="TAL"/>
            </w:pPr>
          </w:p>
        </w:tc>
      </w:tr>
      <w:tr w:rsidR="0083302D" w:rsidRPr="00034446" w14:paraId="04E41AA8" w14:textId="77777777" w:rsidTr="0083302D">
        <w:tc>
          <w:tcPr>
            <w:tcW w:w="4535" w:type="dxa"/>
          </w:tcPr>
          <w:p w14:paraId="0C9313DD" w14:textId="77777777" w:rsidR="0083302D" w:rsidRPr="00034446" w:rsidRDefault="0083302D" w:rsidP="0083302D">
            <w:pPr>
              <w:pStyle w:val="TAL"/>
            </w:pPr>
            <w:r w:rsidRPr="00034446">
              <w:t xml:space="preserve">            targetRAT-Type</w:t>
            </w:r>
          </w:p>
        </w:tc>
        <w:tc>
          <w:tcPr>
            <w:tcW w:w="2267" w:type="dxa"/>
          </w:tcPr>
          <w:p w14:paraId="016DC474" w14:textId="77777777" w:rsidR="0083302D" w:rsidRPr="00034446" w:rsidRDefault="0083302D" w:rsidP="0083302D">
            <w:pPr>
              <w:pStyle w:val="TAL"/>
              <w:rPr>
                <w:lang w:eastAsia="zh-CN"/>
              </w:rPr>
            </w:pPr>
            <w:r w:rsidRPr="00034446">
              <w:rPr>
                <w:lang w:eastAsia="zh-CN"/>
              </w:rPr>
              <w:t>Geran</w:t>
            </w:r>
          </w:p>
        </w:tc>
        <w:tc>
          <w:tcPr>
            <w:tcW w:w="1700" w:type="dxa"/>
          </w:tcPr>
          <w:p w14:paraId="6B164E56" w14:textId="77777777" w:rsidR="0083302D" w:rsidRPr="00034446" w:rsidRDefault="0083302D" w:rsidP="0083302D">
            <w:pPr>
              <w:pStyle w:val="TAL"/>
            </w:pPr>
          </w:p>
        </w:tc>
        <w:tc>
          <w:tcPr>
            <w:tcW w:w="1133" w:type="dxa"/>
          </w:tcPr>
          <w:p w14:paraId="51C81BEC" w14:textId="77777777" w:rsidR="0083302D" w:rsidRPr="00034446" w:rsidRDefault="0083302D" w:rsidP="0083302D">
            <w:pPr>
              <w:pStyle w:val="TAL"/>
            </w:pPr>
          </w:p>
        </w:tc>
      </w:tr>
      <w:tr w:rsidR="0083302D" w:rsidRPr="00034446" w14:paraId="6F420A05" w14:textId="77777777" w:rsidTr="0083302D">
        <w:tc>
          <w:tcPr>
            <w:tcW w:w="4535" w:type="dxa"/>
          </w:tcPr>
          <w:p w14:paraId="3DDF646A" w14:textId="77777777" w:rsidR="0083302D" w:rsidRPr="00034446" w:rsidRDefault="0083302D" w:rsidP="0083302D">
            <w:pPr>
              <w:pStyle w:val="TAL"/>
            </w:pPr>
            <w:r w:rsidRPr="00034446">
              <w:t xml:space="preserve">            targetRAT-MessageContainer</w:t>
            </w:r>
          </w:p>
        </w:tc>
        <w:tc>
          <w:tcPr>
            <w:tcW w:w="2267" w:type="dxa"/>
          </w:tcPr>
          <w:p w14:paraId="3E1C17FD" w14:textId="77777777" w:rsidR="0083302D" w:rsidRPr="00034446" w:rsidRDefault="0083302D" w:rsidP="0083302D">
            <w:pPr>
              <w:pStyle w:val="TAL"/>
            </w:pPr>
            <w:r w:rsidRPr="00034446">
              <w:t>HANDOVER COMMAND(GERAN RR message)</w:t>
            </w:r>
          </w:p>
        </w:tc>
        <w:tc>
          <w:tcPr>
            <w:tcW w:w="1700" w:type="dxa"/>
          </w:tcPr>
          <w:p w14:paraId="56D12AD0" w14:textId="77777777" w:rsidR="0083302D" w:rsidRPr="00034446" w:rsidRDefault="0083302D" w:rsidP="0083302D">
            <w:pPr>
              <w:pStyle w:val="TAL"/>
            </w:pPr>
          </w:p>
        </w:tc>
        <w:tc>
          <w:tcPr>
            <w:tcW w:w="1133" w:type="dxa"/>
          </w:tcPr>
          <w:p w14:paraId="3164489A" w14:textId="77777777" w:rsidR="0083302D" w:rsidRPr="00034446" w:rsidRDefault="0083302D" w:rsidP="0083302D">
            <w:pPr>
              <w:pStyle w:val="TAL"/>
            </w:pPr>
          </w:p>
        </w:tc>
      </w:tr>
      <w:tr w:rsidR="0083302D" w:rsidRPr="00034446" w14:paraId="59BD040D" w14:textId="77777777" w:rsidTr="0083302D">
        <w:tc>
          <w:tcPr>
            <w:tcW w:w="4535" w:type="dxa"/>
          </w:tcPr>
          <w:p w14:paraId="538745FF" w14:textId="77777777" w:rsidR="0083302D" w:rsidRPr="00034446" w:rsidRDefault="0083302D" w:rsidP="0083302D">
            <w:pPr>
              <w:pStyle w:val="TAL"/>
            </w:pPr>
            <w:r w:rsidRPr="00034446">
              <w:t xml:space="preserve">            nas-SecurityParamFromEUTRA</w:t>
            </w:r>
          </w:p>
        </w:tc>
        <w:tc>
          <w:tcPr>
            <w:tcW w:w="2267" w:type="dxa"/>
          </w:tcPr>
          <w:p w14:paraId="07951BEF" w14:textId="77777777" w:rsidR="0083302D" w:rsidRPr="00034446" w:rsidRDefault="0083302D" w:rsidP="0083302D">
            <w:pPr>
              <w:pStyle w:val="TAL"/>
            </w:pPr>
            <w:r w:rsidRPr="00034446">
              <w:t>The 4 least significant bits of the NAS downlink COUNT value</w:t>
            </w:r>
          </w:p>
        </w:tc>
        <w:tc>
          <w:tcPr>
            <w:tcW w:w="1700" w:type="dxa"/>
          </w:tcPr>
          <w:p w14:paraId="7E5D608F" w14:textId="77777777" w:rsidR="0083302D" w:rsidRPr="00034446" w:rsidRDefault="0083302D" w:rsidP="0083302D">
            <w:pPr>
              <w:pStyle w:val="TAL"/>
            </w:pPr>
          </w:p>
        </w:tc>
        <w:tc>
          <w:tcPr>
            <w:tcW w:w="1133" w:type="dxa"/>
          </w:tcPr>
          <w:p w14:paraId="5F4E4BC1" w14:textId="77777777" w:rsidR="0083302D" w:rsidRPr="00034446" w:rsidRDefault="0083302D" w:rsidP="0083302D">
            <w:pPr>
              <w:pStyle w:val="TAL"/>
            </w:pPr>
          </w:p>
        </w:tc>
      </w:tr>
      <w:tr w:rsidR="0083302D" w:rsidRPr="00034446" w14:paraId="2E099805" w14:textId="77777777" w:rsidTr="0083302D">
        <w:tc>
          <w:tcPr>
            <w:tcW w:w="4535" w:type="dxa"/>
          </w:tcPr>
          <w:p w14:paraId="435157DD" w14:textId="77777777" w:rsidR="0083302D" w:rsidRPr="00034446" w:rsidRDefault="0083302D" w:rsidP="0083302D">
            <w:pPr>
              <w:pStyle w:val="TAL"/>
            </w:pPr>
            <w:r w:rsidRPr="00034446">
              <w:t xml:space="preserve">            systemInformation</w:t>
            </w:r>
          </w:p>
        </w:tc>
        <w:tc>
          <w:tcPr>
            <w:tcW w:w="2267" w:type="dxa"/>
          </w:tcPr>
          <w:p w14:paraId="22A49DC4" w14:textId="77777777" w:rsidR="0083302D" w:rsidRPr="00034446" w:rsidRDefault="0083302D" w:rsidP="0083302D">
            <w:pPr>
              <w:pStyle w:val="TAL"/>
            </w:pPr>
            <w:r w:rsidRPr="00034446">
              <w:t>Not present</w:t>
            </w:r>
          </w:p>
        </w:tc>
        <w:tc>
          <w:tcPr>
            <w:tcW w:w="1700" w:type="dxa"/>
          </w:tcPr>
          <w:p w14:paraId="204531EF" w14:textId="77777777" w:rsidR="0083302D" w:rsidRPr="00034446" w:rsidRDefault="0083302D" w:rsidP="0083302D">
            <w:pPr>
              <w:pStyle w:val="TAL"/>
            </w:pPr>
          </w:p>
        </w:tc>
        <w:tc>
          <w:tcPr>
            <w:tcW w:w="1133" w:type="dxa"/>
          </w:tcPr>
          <w:p w14:paraId="19996D7A" w14:textId="77777777" w:rsidR="0083302D" w:rsidRPr="00034446" w:rsidRDefault="0083302D" w:rsidP="0083302D">
            <w:pPr>
              <w:pStyle w:val="TAL"/>
            </w:pPr>
          </w:p>
        </w:tc>
      </w:tr>
      <w:tr w:rsidR="0083302D" w:rsidRPr="00034446" w14:paraId="1D55C2FE" w14:textId="77777777" w:rsidTr="0083302D">
        <w:tc>
          <w:tcPr>
            <w:tcW w:w="4535" w:type="dxa"/>
          </w:tcPr>
          <w:p w14:paraId="4119C238" w14:textId="77777777" w:rsidR="0083302D" w:rsidRPr="00034446" w:rsidRDefault="0083302D" w:rsidP="0083302D">
            <w:pPr>
              <w:pStyle w:val="TAL"/>
            </w:pPr>
            <w:r w:rsidRPr="00034446">
              <w:t xml:space="preserve">          }</w:t>
            </w:r>
          </w:p>
        </w:tc>
        <w:tc>
          <w:tcPr>
            <w:tcW w:w="2267" w:type="dxa"/>
          </w:tcPr>
          <w:p w14:paraId="143CC659" w14:textId="77777777" w:rsidR="0083302D" w:rsidRPr="00034446" w:rsidRDefault="0083302D" w:rsidP="0083302D">
            <w:pPr>
              <w:pStyle w:val="TAL"/>
            </w:pPr>
          </w:p>
        </w:tc>
        <w:tc>
          <w:tcPr>
            <w:tcW w:w="1700" w:type="dxa"/>
          </w:tcPr>
          <w:p w14:paraId="7A91FC4D" w14:textId="77777777" w:rsidR="0083302D" w:rsidRPr="00034446" w:rsidRDefault="0083302D" w:rsidP="0083302D">
            <w:pPr>
              <w:pStyle w:val="TAL"/>
            </w:pPr>
          </w:p>
        </w:tc>
        <w:tc>
          <w:tcPr>
            <w:tcW w:w="1133" w:type="dxa"/>
          </w:tcPr>
          <w:p w14:paraId="4D890A1C" w14:textId="77777777" w:rsidR="0083302D" w:rsidRPr="00034446" w:rsidRDefault="0083302D" w:rsidP="0083302D">
            <w:pPr>
              <w:pStyle w:val="TAL"/>
            </w:pPr>
          </w:p>
        </w:tc>
      </w:tr>
      <w:tr w:rsidR="0083302D" w:rsidRPr="00034446" w14:paraId="18A1D97B" w14:textId="77777777" w:rsidTr="0083302D">
        <w:tc>
          <w:tcPr>
            <w:tcW w:w="4535" w:type="dxa"/>
          </w:tcPr>
          <w:p w14:paraId="7E26568C" w14:textId="77777777" w:rsidR="0083302D" w:rsidRPr="00034446" w:rsidRDefault="0083302D" w:rsidP="0083302D">
            <w:pPr>
              <w:pStyle w:val="TAL"/>
            </w:pPr>
            <w:r w:rsidRPr="00034446">
              <w:t xml:space="preserve">        }</w:t>
            </w:r>
          </w:p>
        </w:tc>
        <w:tc>
          <w:tcPr>
            <w:tcW w:w="2267" w:type="dxa"/>
          </w:tcPr>
          <w:p w14:paraId="1FD3359E" w14:textId="77777777" w:rsidR="0083302D" w:rsidRPr="00034446" w:rsidRDefault="0083302D" w:rsidP="0083302D">
            <w:pPr>
              <w:pStyle w:val="TAL"/>
            </w:pPr>
          </w:p>
        </w:tc>
        <w:tc>
          <w:tcPr>
            <w:tcW w:w="1700" w:type="dxa"/>
          </w:tcPr>
          <w:p w14:paraId="04BCB283" w14:textId="77777777" w:rsidR="0083302D" w:rsidRPr="00034446" w:rsidRDefault="0083302D" w:rsidP="0083302D">
            <w:pPr>
              <w:pStyle w:val="TAL"/>
            </w:pPr>
          </w:p>
        </w:tc>
        <w:tc>
          <w:tcPr>
            <w:tcW w:w="1133" w:type="dxa"/>
          </w:tcPr>
          <w:p w14:paraId="56190356" w14:textId="77777777" w:rsidR="0083302D" w:rsidRPr="00034446" w:rsidRDefault="0083302D" w:rsidP="0083302D">
            <w:pPr>
              <w:pStyle w:val="TAL"/>
            </w:pPr>
          </w:p>
        </w:tc>
      </w:tr>
      <w:tr w:rsidR="0083302D" w:rsidRPr="00034446" w14:paraId="5AF589C9" w14:textId="77777777" w:rsidTr="0083302D">
        <w:tc>
          <w:tcPr>
            <w:tcW w:w="4535" w:type="dxa"/>
          </w:tcPr>
          <w:p w14:paraId="1420F1FE" w14:textId="77777777" w:rsidR="0083302D" w:rsidRPr="00034446" w:rsidRDefault="0083302D" w:rsidP="0083302D">
            <w:pPr>
              <w:pStyle w:val="TAL"/>
            </w:pPr>
            <w:r w:rsidRPr="00034446">
              <w:t xml:space="preserve">      }</w:t>
            </w:r>
          </w:p>
        </w:tc>
        <w:tc>
          <w:tcPr>
            <w:tcW w:w="2267" w:type="dxa"/>
          </w:tcPr>
          <w:p w14:paraId="4EF05A7D" w14:textId="77777777" w:rsidR="0083302D" w:rsidRPr="00034446" w:rsidRDefault="0083302D" w:rsidP="0083302D">
            <w:pPr>
              <w:pStyle w:val="TAL"/>
            </w:pPr>
          </w:p>
        </w:tc>
        <w:tc>
          <w:tcPr>
            <w:tcW w:w="1700" w:type="dxa"/>
          </w:tcPr>
          <w:p w14:paraId="75CC569B" w14:textId="77777777" w:rsidR="0083302D" w:rsidRPr="00034446" w:rsidRDefault="0083302D" w:rsidP="0083302D">
            <w:pPr>
              <w:pStyle w:val="TAL"/>
            </w:pPr>
          </w:p>
        </w:tc>
        <w:tc>
          <w:tcPr>
            <w:tcW w:w="1133" w:type="dxa"/>
          </w:tcPr>
          <w:p w14:paraId="3B237969" w14:textId="77777777" w:rsidR="0083302D" w:rsidRPr="00034446" w:rsidRDefault="0083302D" w:rsidP="0083302D">
            <w:pPr>
              <w:pStyle w:val="TAL"/>
            </w:pPr>
          </w:p>
        </w:tc>
      </w:tr>
      <w:tr w:rsidR="0083302D" w:rsidRPr="00034446" w14:paraId="51A281CC" w14:textId="77777777" w:rsidTr="0083302D">
        <w:tc>
          <w:tcPr>
            <w:tcW w:w="4535" w:type="dxa"/>
          </w:tcPr>
          <w:p w14:paraId="18B3B94A" w14:textId="77777777" w:rsidR="0083302D" w:rsidRPr="00034446" w:rsidRDefault="0083302D" w:rsidP="0083302D">
            <w:pPr>
              <w:pStyle w:val="TAL"/>
            </w:pPr>
            <w:r w:rsidRPr="00034446">
              <w:t xml:space="preserve">    }</w:t>
            </w:r>
          </w:p>
        </w:tc>
        <w:tc>
          <w:tcPr>
            <w:tcW w:w="2267" w:type="dxa"/>
          </w:tcPr>
          <w:p w14:paraId="41D81A7C" w14:textId="77777777" w:rsidR="0083302D" w:rsidRPr="00034446" w:rsidRDefault="0083302D" w:rsidP="0083302D">
            <w:pPr>
              <w:pStyle w:val="TAL"/>
            </w:pPr>
          </w:p>
        </w:tc>
        <w:tc>
          <w:tcPr>
            <w:tcW w:w="1700" w:type="dxa"/>
          </w:tcPr>
          <w:p w14:paraId="1A7CCF48" w14:textId="77777777" w:rsidR="0083302D" w:rsidRPr="00034446" w:rsidRDefault="0083302D" w:rsidP="0083302D">
            <w:pPr>
              <w:pStyle w:val="TAL"/>
            </w:pPr>
          </w:p>
        </w:tc>
        <w:tc>
          <w:tcPr>
            <w:tcW w:w="1133" w:type="dxa"/>
          </w:tcPr>
          <w:p w14:paraId="4128B487" w14:textId="77777777" w:rsidR="0083302D" w:rsidRPr="00034446" w:rsidRDefault="0083302D" w:rsidP="0083302D">
            <w:pPr>
              <w:pStyle w:val="TAL"/>
            </w:pPr>
          </w:p>
        </w:tc>
      </w:tr>
      <w:tr w:rsidR="0083302D" w:rsidRPr="00034446" w14:paraId="74B0F018" w14:textId="77777777" w:rsidTr="0083302D">
        <w:tc>
          <w:tcPr>
            <w:tcW w:w="4535" w:type="dxa"/>
          </w:tcPr>
          <w:p w14:paraId="625A5862" w14:textId="77777777" w:rsidR="0083302D" w:rsidRPr="00034446" w:rsidRDefault="0083302D" w:rsidP="0083302D">
            <w:pPr>
              <w:pStyle w:val="TAL"/>
            </w:pPr>
            <w:r w:rsidRPr="00034446">
              <w:t xml:space="preserve">  }</w:t>
            </w:r>
          </w:p>
        </w:tc>
        <w:tc>
          <w:tcPr>
            <w:tcW w:w="2267" w:type="dxa"/>
          </w:tcPr>
          <w:p w14:paraId="3EFD894F" w14:textId="77777777" w:rsidR="0083302D" w:rsidRPr="00034446" w:rsidRDefault="0083302D" w:rsidP="0083302D">
            <w:pPr>
              <w:pStyle w:val="TAL"/>
            </w:pPr>
          </w:p>
        </w:tc>
        <w:tc>
          <w:tcPr>
            <w:tcW w:w="1700" w:type="dxa"/>
          </w:tcPr>
          <w:p w14:paraId="1F897025" w14:textId="77777777" w:rsidR="0083302D" w:rsidRPr="00034446" w:rsidRDefault="0083302D" w:rsidP="0083302D">
            <w:pPr>
              <w:pStyle w:val="TAL"/>
            </w:pPr>
          </w:p>
        </w:tc>
        <w:tc>
          <w:tcPr>
            <w:tcW w:w="1133" w:type="dxa"/>
          </w:tcPr>
          <w:p w14:paraId="76A00A1D" w14:textId="77777777" w:rsidR="0083302D" w:rsidRPr="00034446" w:rsidRDefault="0083302D" w:rsidP="0083302D">
            <w:pPr>
              <w:pStyle w:val="TAL"/>
            </w:pPr>
          </w:p>
        </w:tc>
      </w:tr>
      <w:tr w:rsidR="0083302D" w:rsidRPr="00034446" w14:paraId="2800ECD6" w14:textId="77777777" w:rsidTr="0083302D">
        <w:tc>
          <w:tcPr>
            <w:tcW w:w="4535" w:type="dxa"/>
          </w:tcPr>
          <w:p w14:paraId="42F7C8C5" w14:textId="77777777" w:rsidR="0083302D" w:rsidRPr="00034446" w:rsidRDefault="0083302D" w:rsidP="0083302D">
            <w:pPr>
              <w:pStyle w:val="TAL"/>
            </w:pPr>
            <w:r w:rsidRPr="00034446">
              <w:t>}</w:t>
            </w:r>
          </w:p>
        </w:tc>
        <w:tc>
          <w:tcPr>
            <w:tcW w:w="2267" w:type="dxa"/>
          </w:tcPr>
          <w:p w14:paraId="36DE17BE" w14:textId="77777777" w:rsidR="0083302D" w:rsidRPr="00034446" w:rsidRDefault="0083302D" w:rsidP="0083302D">
            <w:pPr>
              <w:pStyle w:val="TAL"/>
            </w:pPr>
          </w:p>
        </w:tc>
        <w:tc>
          <w:tcPr>
            <w:tcW w:w="1700" w:type="dxa"/>
          </w:tcPr>
          <w:p w14:paraId="01419644" w14:textId="77777777" w:rsidR="0083302D" w:rsidRPr="00034446" w:rsidRDefault="0083302D" w:rsidP="0083302D">
            <w:pPr>
              <w:pStyle w:val="TAL"/>
            </w:pPr>
          </w:p>
        </w:tc>
        <w:tc>
          <w:tcPr>
            <w:tcW w:w="1133" w:type="dxa"/>
          </w:tcPr>
          <w:p w14:paraId="4C2E51B2" w14:textId="77777777" w:rsidR="0083302D" w:rsidRPr="00034446" w:rsidRDefault="0083302D" w:rsidP="0083302D">
            <w:pPr>
              <w:pStyle w:val="TAL"/>
            </w:pPr>
          </w:p>
        </w:tc>
      </w:tr>
    </w:tbl>
    <w:p w14:paraId="468AA482" w14:textId="77777777" w:rsidR="0083302D" w:rsidRPr="00034446" w:rsidRDefault="0083302D" w:rsidP="0083302D"/>
    <w:p w14:paraId="4FD5F61A" w14:textId="77777777" w:rsidR="0083302D" w:rsidRPr="00034446" w:rsidRDefault="0083302D" w:rsidP="0083302D">
      <w:pPr>
        <w:pStyle w:val="TH"/>
      </w:pPr>
      <w:r w:rsidRPr="00034446">
        <w:t>Table 13.4.3.28.3.3-8: HANDOVER COMMAND</w:t>
      </w:r>
      <w:r w:rsidRPr="00034446">
        <w:rPr>
          <w:i/>
        </w:rPr>
        <w:t xml:space="preserve"> </w:t>
      </w:r>
      <w:r w:rsidRPr="00034446">
        <w:t>(Table 13.4.3.28.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5"/>
      </w:tblGrid>
      <w:tr w:rsidR="0083302D" w:rsidRPr="00034446" w14:paraId="1E651133" w14:textId="77777777" w:rsidTr="0083302D">
        <w:tc>
          <w:tcPr>
            <w:tcW w:w="9637" w:type="dxa"/>
            <w:gridSpan w:val="4"/>
            <w:shd w:val="clear" w:color="auto" w:fill="auto"/>
          </w:tcPr>
          <w:p w14:paraId="5E4F2C58" w14:textId="77777777" w:rsidR="0083302D" w:rsidRPr="00034446" w:rsidRDefault="0083302D" w:rsidP="0083302D">
            <w:pPr>
              <w:pStyle w:val="TAL"/>
            </w:pPr>
            <w:r w:rsidRPr="00034446">
              <w:t>Derivation Path: 51.010, Table 40.2.4.33</w:t>
            </w:r>
          </w:p>
        </w:tc>
      </w:tr>
      <w:tr w:rsidR="0083302D" w:rsidRPr="00034446" w14:paraId="2F90136C" w14:textId="77777777" w:rsidTr="0083302D">
        <w:tc>
          <w:tcPr>
            <w:tcW w:w="4535" w:type="dxa"/>
          </w:tcPr>
          <w:p w14:paraId="26519437" w14:textId="77777777" w:rsidR="0083302D" w:rsidRPr="00034446" w:rsidRDefault="0083302D" w:rsidP="0083302D">
            <w:pPr>
              <w:pStyle w:val="TAH"/>
            </w:pPr>
            <w:r w:rsidRPr="00034446">
              <w:t>Information Element</w:t>
            </w:r>
          </w:p>
        </w:tc>
        <w:tc>
          <w:tcPr>
            <w:tcW w:w="2267" w:type="dxa"/>
          </w:tcPr>
          <w:p w14:paraId="22AFCEC9" w14:textId="77777777" w:rsidR="0083302D" w:rsidRPr="00034446" w:rsidRDefault="0083302D" w:rsidP="0083302D">
            <w:pPr>
              <w:pStyle w:val="TAH"/>
            </w:pPr>
            <w:r w:rsidRPr="00034446">
              <w:t>Value/remark</w:t>
            </w:r>
          </w:p>
        </w:tc>
        <w:tc>
          <w:tcPr>
            <w:tcW w:w="1700" w:type="dxa"/>
          </w:tcPr>
          <w:p w14:paraId="4D9CAF77" w14:textId="77777777" w:rsidR="0083302D" w:rsidRPr="00034446" w:rsidRDefault="0083302D" w:rsidP="0083302D">
            <w:pPr>
              <w:pStyle w:val="TAH"/>
            </w:pPr>
            <w:r w:rsidRPr="00034446">
              <w:t>Comment</w:t>
            </w:r>
          </w:p>
        </w:tc>
        <w:tc>
          <w:tcPr>
            <w:tcW w:w="1135" w:type="dxa"/>
          </w:tcPr>
          <w:p w14:paraId="0F0435C9" w14:textId="77777777" w:rsidR="0083302D" w:rsidRPr="00034446" w:rsidRDefault="0083302D" w:rsidP="0083302D">
            <w:pPr>
              <w:pStyle w:val="TAH"/>
            </w:pPr>
            <w:r w:rsidRPr="00034446">
              <w:t>Condition</w:t>
            </w:r>
          </w:p>
        </w:tc>
      </w:tr>
      <w:tr w:rsidR="0083302D" w:rsidRPr="00034446" w14:paraId="6AFB02AC" w14:textId="77777777" w:rsidTr="0083302D">
        <w:tc>
          <w:tcPr>
            <w:tcW w:w="4535" w:type="dxa"/>
          </w:tcPr>
          <w:p w14:paraId="4545E0F0" w14:textId="77777777" w:rsidR="0083302D" w:rsidRPr="00034446" w:rsidRDefault="0083302D" w:rsidP="0083302D">
            <w:pPr>
              <w:pStyle w:val="TAL"/>
            </w:pPr>
            <w:r w:rsidRPr="00034446">
              <w:t>Cell Description</w:t>
            </w:r>
          </w:p>
        </w:tc>
        <w:tc>
          <w:tcPr>
            <w:tcW w:w="2267" w:type="dxa"/>
          </w:tcPr>
          <w:p w14:paraId="24D334B3" w14:textId="77777777" w:rsidR="0083302D" w:rsidRPr="00034446" w:rsidRDefault="0083302D" w:rsidP="0083302D">
            <w:pPr>
              <w:pStyle w:val="TAL"/>
            </w:pPr>
          </w:p>
        </w:tc>
        <w:tc>
          <w:tcPr>
            <w:tcW w:w="1700" w:type="dxa"/>
          </w:tcPr>
          <w:p w14:paraId="559984E0" w14:textId="77777777" w:rsidR="0083302D" w:rsidRPr="00034446" w:rsidRDefault="0083302D" w:rsidP="0083302D">
            <w:pPr>
              <w:pStyle w:val="TAL"/>
            </w:pPr>
          </w:p>
        </w:tc>
        <w:tc>
          <w:tcPr>
            <w:tcW w:w="1135" w:type="dxa"/>
          </w:tcPr>
          <w:p w14:paraId="7D8B7B02" w14:textId="77777777" w:rsidR="0083302D" w:rsidRPr="00034446" w:rsidRDefault="0083302D" w:rsidP="0083302D">
            <w:pPr>
              <w:pStyle w:val="TAL"/>
            </w:pPr>
          </w:p>
        </w:tc>
      </w:tr>
      <w:tr w:rsidR="0083302D" w:rsidRPr="00034446" w14:paraId="605EBC7E" w14:textId="77777777" w:rsidTr="0083302D">
        <w:tc>
          <w:tcPr>
            <w:tcW w:w="4535" w:type="dxa"/>
          </w:tcPr>
          <w:p w14:paraId="3AA25F92" w14:textId="77777777" w:rsidR="0083302D" w:rsidRPr="00034446" w:rsidRDefault="0083302D" w:rsidP="0083302D">
            <w:pPr>
              <w:pStyle w:val="TAL"/>
            </w:pPr>
            <w:r w:rsidRPr="00034446">
              <w:t xml:space="preserve">  Network Colour Code</w:t>
            </w:r>
          </w:p>
        </w:tc>
        <w:tc>
          <w:tcPr>
            <w:tcW w:w="2267" w:type="dxa"/>
          </w:tcPr>
          <w:p w14:paraId="02392ADA" w14:textId="77777777" w:rsidR="0083302D" w:rsidRPr="00034446" w:rsidRDefault="0083302D" w:rsidP="0083302D">
            <w:pPr>
              <w:pStyle w:val="TAL"/>
            </w:pPr>
            <w:r w:rsidRPr="00034446">
              <w:t>1</w:t>
            </w:r>
          </w:p>
        </w:tc>
        <w:tc>
          <w:tcPr>
            <w:tcW w:w="1700" w:type="dxa"/>
          </w:tcPr>
          <w:p w14:paraId="662D9342" w14:textId="77777777" w:rsidR="0083302D" w:rsidRPr="00034446" w:rsidRDefault="0083302D" w:rsidP="0083302D">
            <w:pPr>
              <w:pStyle w:val="TAL"/>
            </w:pPr>
          </w:p>
        </w:tc>
        <w:tc>
          <w:tcPr>
            <w:tcW w:w="1135" w:type="dxa"/>
          </w:tcPr>
          <w:p w14:paraId="7D772F4E" w14:textId="77777777" w:rsidR="0083302D" w:rsidRPr="00034446" w:rsidRDefault="0083302D" w:rsidP="0083302D">
            <w:pPr>
              <w:pStyle w:val="TAL"/>
            </w:pPr>
          </w:p>
        </w:tc>
      </w:tr>
      <w:tr w:rsidR="0083302D" w:rsidRPr="00034446" w14:paraId="0F9099EE" w14:textId="77777777" w:rsidTr="0083302D">
        <w:tc>
          <w:tcPr>
            <w:tcW w:w="4535" w:type="dxa"/>
          </w:tcPr>
          <w:p w14:paraId="2D72230A" w14:textId="77777777" w:rsidR="0083302D" w:rsidRPr="00034446" w:rsidRDefault="0083302D" w:rsidP="0083302D">
            <w:pPr>
              <w:pStyle w:val="TAL"/>
            </w:pPr>
            <w:r w:rsidRPr="00034446">
              <w:t xml:space="preserve">  Base Station Colour Code</w:t>
            </w:r>
          </w:p>
        </w:tc>
        <w:tc>
          <w:tcPr>
            <w:tcW w:w="2267" w:type="dxa"/>
          </w:tcPr>
          <w:p w14:paraId="0EB6F461" w14:textId="77777777" w:rsidR="0083302D" w:rsidRPr="00034446" w:rsidRDefault="0083302D" w:rsidP="0083302D">
            <w:pPr>
              <w:pStyle w:val="TAL"/>
            </w:pPr>
            <w:r w:rsidRPr="00034446">
              <w:t>5</w:t>
            </w:r>
          </w:p>
        </w:tc>
        <w:tc>
          <w:tcPr>
            <w:tcW w:w="1700" w:type="dxa"/>
          </w:tcPr>
          <w:p w14:paraId="1BC9D421" w14:textId="77777777" w:rsidR="0083302D" w:rsidRPr="00034446" w:rsidRDefault="0083302D" w:rsidP="0083302D">
            <w:pPr>
              <w:pStyle w:val="TAL"/>
            </w:pPr>
          </w:p>
        </w:tc>
        <w:tc>
          <w:tcPr>
            <w:tcW w:w="1135" w:type="dxa"/>
          </w:tcPr>
          <w:p w14:paraId="28DBB3E1" w14:textId="77777777" w:rsidR="0083302D" w:rsidRPr="00034446" w:rsidRDefault="0083302D" w:rsidP="0083302D">
            <w:pPr>
              <w:pStyle w:val="TAL"/>
            </w:pPr>
          </w:p>
        </w:tc>
      </w:tr>
      <w:tr w:rsidR="0083302D" w:rsidRPr="00034446" w14:paraId="560E9A56" w14:textId="77777777" w:rsidTr="0083302D">
        <w:tc>
          <w:tcPr>
            <w:tcW w:w="4535" w:type="dxa"/>
          </w:tcPr>
          <w:p w14:paraId="396DF51C" w14:textId="77777777" w:rsidR="0083302D" w:rsidRPr="00034446" w:rsidRDefault="0083302D" w:rsidP="0083302D">
            <w:pPr>
              <w:pStyle w:val="TAL"/>
            </w:pPr>
            <w:r w:rsidRPr="00034446">
              <w:t xml:space="preserve">  BCCH Carrier Number</w:t>
            </w:r>
          </w:p>
        </w:tc>
        <w:tc>
          <w:tcPr>
            <w:tcW w:w="2267" w:type="dxa"/>
          </w:tcPr>
          <w:p w14:paraId="4A610F1C" w14:textId="77777777" w:rsidR="0083302D" w:rsidRPr="00034446" w:rsidRDefault="0083302D" w:rsidP="0083302D">
            <w:pPr>
              <w:pStyle w:val="TAL"/>
            </w:pPr>
            <w:r w:rsidRPr="00034446">
              <w:t>The BCCH Carrier ARFCN as per table in clause 40.1.1 of 51.010-1.</w:t>
            </w:r>
          </w:p>
        </w:tc>
        <w:tc>
          <w:tcPr>
            <w:tcW w:w="1700" w:type="dxa"/>
          </w:tcPr>
          <w:p w14:paraId="088D7A25" w14:textId="77777777" w:rsidR="0083302D" w:rsidRPr="00034446" w:rsidRDefault="0083302D" w:rsidP="0083302D">
            <w:pPr>
              <w:pStyle w:val="TAL"/>
            </w:pPr>
          </w:p>
        </w:tc>
        <w:tc>
          <w:tcPr>
            <w:tcW w:w="1135" w:type="dxa"/>
          </w:tcPr>
          <w:p w14:paraId="3693902B" w14:textId="77777777" w:rsidR="0083302D" w:rsidRPr="00034446" w:rsidRDefault="0083302D" w:rsidP="0083302D">
            <w:pPr>
              <w:pStyle w:val="TAL"/>
            </w:pPr>
          </w:p>
        </w:tc>
      </w:tr>
      <w:tr w:rsidR="0083302D" w:rsidRPr="00034446" w14:paraId="25429DA7" w14:textId="77777777" w:rsidTr="0083302D">
        <w:tc>
          <w:tcPr>
            <w:tcW w:w="4535" w:type="dxa"/>
          </w:tcPr>
          <w:p w14:paraId="0943B17C" w14:textId="77777777" w:rsidR="0083302D" w:rsidRPr="00034446" w:rsidRDefault="0083302D" w:rsidP="0083302D">
            <w:pPr>
              <w:pStyle w:val="TAL"/>
            </w:pPr>
            <w:r w:rsidRPr="00034446">
              <w:t>Description of the First Channel, after time</w:t>
            </w:r>
          </w:p>
        </w:tc>
        <w:tc>
          <w:tcPr>
            <w:tcW w:w="2267" w:type="dxa"/>
          </w:tcPr>
          <w:p w14:paraId="04FC862B" w14:textId="77777777" w:rsidR="0083302D" w:rsidRPr="00034446" w:rsidRDefault="0083302D" w:rsidP="0083302D">
            <w:pPr>
              <w:pStyle w:val="TAL"/>
            </w:pPr>
          </w:p>
        </w:tc>
        <w:tc>
          <w:tcPr>
            <w:tcW w:w="1700" w:type="dxa"/>
          </w:tcPr>
          <w:p w14:paraId="66B3C1DC" w14:textId="77777777" w:rsidR="0083302D" w:rsidRPr="00034446" w:rsidRDefault="0083302D" w:rsidP="0083302D">
            <w:pPr>
              <w:pStyle w:val="TAL"/>
            </w:pPr>
          </w:p>
        </w:tc>
        <w:tc>
          <w:tcPr>
            <w:tcW w:w="1135" w:type="dxa"/>
          </w:tcPr>
          <w:p w14:paraId="19211580" w14:textId="77777777" w:rsidR="0083302D" w:rsidRPr="00034446" w:rsidRDefault="0083302D" w:rsidP="0083302D">
            <w:pPr>
              <w:pStyle w:val="TAL"/>
            </w:pPr>
          </w:p>
        </w:tc>
      </w:tr>
      <w:tr w:rsidR="0083302D" w:rsidRPr="00034446" w14:paraId="623FD924" w14:textId="77777777" w:rsidTr="0083302D">
        <w:tc>
          <w:tcPr>
            <w:tcW w:w="4535" w:type="dxa"/>
          </w:tcPr>
          <w:p w14:paraId="07A6D475" w14:textId="77777777" w:rsidR="0083302D" w:rsidRPr="00034446" w:rsidRDefault="0083302D" w:rsidP="0083302D">
            <w:pPr>
              <w:pStyle w:val="TAL"/>
            </w:pPr>
            <w:r w:rsidRPr="00034446">
              <w:t xml:space="preserve"> Channel Description</w:t>
            </w:r>
          </w:p>
        </w:tc>
        <w:tc>
          <w:tcPr>
            <w:tcW w:w="2267" w:type="dxa"/>
          </w:tcPr>
          <w:p w14:paraId="2631363E" w14:textId="77777777" w:rsidR="0083302D" w:rsidRPr="00034446" w:rsidRDefault="0083302D" w:rsidP="0083302D">
            <w:pPr>
              <w:pStyle w:val="TAL"/>
            </w:pPr>
          </w:p>
        </w:tc>
        <w:tc>
          <w:tcPr>
            <w:tcW w:w="1700" w:type="dxa"/>
          </w:tcPr>
          <w:p w14:paraId="48FAA2AB" w14:textId="77777777" w:rsidR="0083302D" w:rsidRPr="00034446" w:rsidRDefault="0083302D" w:rsidP="0083302D">
            <w:pPr>
              <w:pStyle w:val="TAL"/>
            </w:pPr>
          </w:p>
        </w:tc>
        <w:tc>
          <w:tcPr>
            <w:tcW w:w="1135" w:type="dxa"/>
          </w:tcPr>
          <w:p w14:paraId="523F5229" w14:textId="77777777" w:rsidR="0083302D" w:rsidRPr="00034446" w:rsidRDefault="0083302D" w:rsidP="0083302D">
            <w:pPr>
              <w:pStyle w:val="TAL"/>
            </w:pPr>
          </w:p>
        </w:tc>
      </w:tr>
      <w:tr w:rsidR="0083302D" w:rsidRPr="00034446" w14:paraId="45161790" w14:textId="77777777" w:rsidTr="0083302D">
        <w:tc>
          <w:tcPr>
            <w:tcW w:w="4535" w:type="dxa"/>
          </w:tcPr>
          <w:p w14:paraId="467A29A5" w14:textId="77777777" w:rsidR="0083302D" w:rsidRPr="00034446" w:rsidRDefault="0083302D" w:rsidP="0083302D">
            <w:pPr>
              <w:pStyle w:val="TAL"/>
            </w:pPr>
            <w:r w:rsidRPr="00034446">
              <w:t xml:space="preserve">  Channel Type and TDMA offset</w:t>
            </w:r>
          </w:p>
        </w:tc>
        <w:tc>
          <w:tcPr>
            <w:tcW w:w="2267" w:type="dxa"/>
          </w:tcPr>
          <w:p w14:paraId="579C8A8A" w14:textId="77777777" w:rsidR="0083302D" w:rsidRPr="00034446" w:rsidRDefault="0083302D" w:rsidP="0083302D">
            <w:pPr>
              <w:pStyle w:val="TAL"/>
            </w:pPr>
            <w:r w:rsidRPr="00034446">
              <w:t>TCH/F + ACCH’s</w:t>
            </w:r>
          </w:p>
        </w:tc>
        <w:tc>
          <w:tcPr>
            <w:tcW w:w="1700" w:type="dxa"/>
          </w:tcPr>
          <w:p w14:paraId="2B7BA3AE" w14:textId="77777777" w:rsidR="0083302D" w:rsidRPr="00034446" w:rsidRDefault="0083302D" w:rsidP="0083302D">
            <w:pPr>
              <w:pStyle w:val="TAL"/>
            </w:pPr>
          </w:p>
        </w:tc>
        <w:tc>
          <w:tcPr>
            <w:tcW w:w="1135" w:type="dxa"/>
          </w:tcPr>
          <w:p w14:paraId="414311FE" w14:textId="77777777" w:rsidR="0083302D" w:rsidRPr="00034446" w:rsidRDefault="0083302D" w:rsidP="0083302D">
            <w:pPr>
              <w:pStyle w:val="TAL"/>
            </w:pPr>
          </w:p>
        </w:tc>
      </w:tr>
      <w:tr w:rsidR="0083302D" w:rsidRPr="00034446" w14:paraId="3F2AA255" w14:textId="77777777" w:rsidTr="0083302D">
        <w:tc>
          <w:tcPr>
            <w:tcW w:w="4535" w:type="dxa"/>
            <w:shd w:val="clear" w:color="auto" w:fill="auto"/>
          </w:tcPr>
          <w:p w14:paraId="7B92C46D" w14:textId="77777777" w:rsidR="0083302D" w:rsidRPr="00034446" w:rsidRDefault="0083302D" w:rsidP="0083302D">
            <w:pPr>
              <w:pStyle w:val="TAL"/>
            </w:pPr>
            <w:r w:rsidRPr="00034446">
              <w:t xml:space="preserve">   Timeslot Number</w:t>
            </w:r>
          </w:p>
        </w:tc>
        <w:tc>
          <w:tcPr>
            <w:tcW w:w="2267" w:type="dxa"/>
            <w:shd w:val="clear" w:color="auto" w:fill="auto"/>
          </w:tcPr>
          <w:p w14:paraId="488696FD" w14:textId="77777777" w:rsidR="0083302D" w:rsidRPr="00034446" w:rsidRDefault="0083302D" w:rsidP="0083302D">
            <w:pPr>
              <w:pStyle w:val="TAL"/>
            </w:pPr>
            <w:r w:rsidRPr="00034446">
              <w:t>Chosen arbitrarily, but not Zero.</w:t>
            </w:r>
          </w:p>
        </w:tc>
        <w:tc>
          <w:tcPr>
            <w:tcW w:w="1700" w:type="dxa"/>
            <w:shd w:val="clear" w:color="auto" w:fill="auto"/>
          </w:tcPr>
          <w:p w14:paraId="6E5B3875" w14:textId="77777777" w:rsidR="0083302D" w:rsidRPr="00034446" w:rsidRDefault="0083302D" w:rsidP="0083302D">
            <w:pPr>
              <w:pStyle w:val="TAL"/>
            </w:pPr>
          </w:p>
        </w:tc>
        <w:tc>
          <w:tcPr>
            <w:tcW w:w="1135" w:type="dxa"/>
            <w:shd w:val="clear" w:color="auto" w:fill="auto"/>
          </w:tcPr>
          <w:p w14:paraId="3C91C475" w14:textId="77777777" w:rsidR="0083302D" w:rsidRPr="00034446" w:rsidRDefault="0083302D" w:rsidP="0083302D">
            <w:pPr>
              <w:pStyle w:val="TAL"/>
            </w:pPr>
          </w:p>
        </w:tc>
      </w:tr>
      <w:tr w:rsidR="0083302D" w:rsidRPr="00034446" w14:paraId="65EB9594" w14:textId="77777777" w:rsidTr="0083302D">
        <w:tc>
          <w:tcPr>
            <w:tcW w:w="4535" w:type="dxa"/>
            <w:shd w:val="clear" w:color="auto" w:fill="auto"/>
          </w:tcPr>
          <w:p w14:paraId="61A26AF2" w14:textId="77777777" w:rsidR="0083302D" w:rsidRPr="00034446" w:rsidRDefault="0083302D" w:rsidP="0083302D">
            <w:pPr>
              <w:pStyle w:val="TAL"/>
            </w:pPr>
            <w:r w:rsidRPr="00034446">
              <w:t xml:space="preserve">   Training Sequence Code</w:t>
            </w:r>
          </w:p>
        </w:tc>
        <w:tc>
          <w:tcPr>
            <w:tcW w:w="2267" w:type="dxa"/>
            <w:shd w:val="clear" w:color="auto" w:fill="auto"/>
          </w:tcPr>
          <w:p w14:paraId="2EEDBE7A" w14:textId="77777777" w:rsidR="0083302D" w:rsidRPr="00034446" w:rsidRDefault="0083302D" w:rsidP="0083302D">
            <w:pPr>
              <w:pStyle w:val="TAL"/>
            </w:pPr>
            <w:r w:rsidRPr="00034446">
              <w:t>Same as the BCCH</w:t>
            </w:r>
          </w:p>
        </w:tc>
        <w:tc>
          <w:tcPr>
            <w:tcW w:w="1700" w:type="dxa"/>
            <w:shd w:val="clear" w:color="auto" w:fill="auto"/>
          </w:tcPr>
          <w:p w14:paraId="71B10BC2" w14:textId="77777777" w:rsidR="0083302D" w:rsidRPr="00034446" w:rsidRDefault="0083302D" w:rsidP="0083302D">
            <w:pPr>
              <w:pStyle w:val="TAL"/>
            </w:pPr>
          </w:p>
        </w:tc>
        <w:tc>
          <w:tcPr>
            <w:tcW w:w="1135" w:type="dxa"/>
            <w:shd w:val="clear" w:color="auto" w:fill="auto"/>
          </w:tcPr>
          <w:p w14:paraId="301D0F95" w14:textId="77777777" w:rsidR="0083302D" w:rsidRPr="00034446" w:rsidRDefault="0083302D" w:rsidP="0083302D">
            <w:pPr>
              <w:pStyle w:val="TAL"/>
            </w:pPr>
          </w:p>
        </w:tc>
      </w:tr>
      <w:tr w:rsidR="0083302D" w:rsidRPr="00034446" w14:paraId="268E60D2" w14:textId="77777777" w:rsidTr="0083302D">
        <w:tc>
          <w:tcPr>
            <w:tcW w:w="4535" w:type="dxa"/>
            <w:shd w:val="clear" w:color="auto" w:fill="auto"/>
          </w:tcPr>
          <w:p w14:paraId="19D62F6D" w14:textId="77777777" w:rsidR="0083302D" w:rsidRPr="00034446" w:rsidRDefault="0083302D" w:rsidP="0083302D">
            <w:pPr>
              <w:pStyle w:val="TAL"/>
            </w:pPr>
            <w:r w:rsidRPr="00034446">
              <w:t xml:space="preserve">   Hopping channel</w:t>
            </w:r>
          </w:p>
        </w:tc>
        <w:tc>
          <w:tcPr>
            <w:tcW w:w="2267" w:type="dxa"/>
            <w:shd w:val="clear" w:color="auto" w:fill="auto"/>
          </w:tcPr>
          <w:p w14:paraId="48E62836" w14:textId="77777777" w:rsidR="0083302D" w:rsidRPr="00034446" w:rsidRDefault="0083302D" w:rsidP="0083302D">
            <w:pPr>
              <w:pStyle w:val="TAL"/>
            </w:pPr>
            <w:r w:rsidRPr="00034446">
              <w:t>Single RF channel</w:t>
            </w:r>
          </w:p>
        </w:tc>
        <w:tc>
          <w:tcPr>
            <w:tcW w:w="1700" w:type="dxa"/>
            <w:shd w:val="clear" w:color="auto" w:fill="auto"/>
          </w:tcPr>
          <w:p w14:paraId="40A181A0" w14:textId="77777777" w:rsidR="0083302D" w:rsidRPr="00034446" w:rsidRDefault="0083302D" w:rsidP="0083302D">
            <w:pPr>
              <w:pStyle w:val="TAL"/>
            </w:pPr>
          </w:p>
        </w:tc>
        <w:tc>
          <w:tcPr>
            <w:tcW w:w="1135" w:type="dxa"/>
            <w:shd w:val="clear" w:color="auto" w:fill="auto"/>
          </w:tcPr>
          <w:p w14:paraId="0EF6A115" w14:textId="77777777" w:rsidR="0083302D" w:rsidRPr="00034446" w:rsidRDefault="0083302D" w:rsidP="0083302D">
            <w:pPr>
              <w:pStyle w:val="TAL"/>
            </w:pPr>
          </w:p>
        </w:tc>
      </w:tr>
      <w:tr w:rsidR="0083302D" w:rsidRPr="00034446" w14:paraId="68D6DF9F" w14:textId="77777777" w:rsidTr="0083302D">
        <w:tc>
          <w:tcPr>
            <w:tcW w:w="4535" w:type="dxa"/>
            <w:shd w:val="clear" w:color="auto" w:fill="auto"/>
          </w:tcPr>
          <w:p w14:paraId="3F2528FD" w14:textId="77777777" w:rsidR="0083302D" w:rsidRPr="00034446" w:rsidRDefault="0083302D" w:rsidP="0083302D">
            <w:pPr>
              <w:pStyle w:val="TAL"/>
            </w:pPr>
            <w:r w:rsidRPr="00034446">
              <w:t xml:space="preserve">   ARFCN</w:t>
            </w:r>
          </w:p>
        </w:tc>
        <w:tc>
          <w:tcPr>
            <w:tcW w:w="2267" w:type="dxa"/>
            <w:shd w:val="clear" w:color="auto" w:fill="auto"/>
          </w:tcPr>
          <w:p w14:paraId="0FA23D71" w14:textId="77777777" w:rsidR="0083302D" w:rsidRPr="00034446" w:rsidRDefault="0083302D" w:rsidP="0083302D">
            <w:pPr>
              <w:pStyle w:val="TAL"/>
            </w:pPr>
            <w:r w:rsidRPr="00034446">
              <w:t>The first ARFCN in the cell allocation as per table in clause 40.2.1.1.1 of 51.010-1</w:t>
            </w:r>
          </w:p>
        </w:tc>
        <w:tc>
          <w:tcPr>
            <w:tcW w:w="1700" w:type="dxa"/>
            <w:shd w:val="clear" w:color="auto" w:fill="auto"/>
          </w:tcPr>
          <w:p w14:paraId="5E1BCF1F" w14:textId="77777777" w:rsidR="0083302D" w:rsidRPr="00034446" w:rsidRDefault="0083302D" w:rsidP="0083302D">
            <w:pPr>
              <w:pStyle w:val="TAL"/>
            </w:pPr>
          </w:p>
        </w:tc>
        <w:tc>
          <w:tcPr>
            <w:tcW w:w="1135" w:type="dxa"/>
            <w:shd w:val="clear" w:color="auto" w:fill="auto"/>
          </w:tcPr>
          <w:p w14:paraId="6BE5C581" w14:textId="77777777" w:rsidR="0083302D" w:rsidRPr="00034446" w:rsidRDefault="0083302D" w:rsidP="0083302D">
            <w:pPr>
              <w:pStyle w:val="TAL"/>
            </w:pPr>
          </w:p>
        </w:tc>
      </w:tr>
      <w:tr w:rsidR="0083302D" w:rsidRPr="00034446" w14:paraId="3CA7F7E4" w14:textId="77777777" w:rsidTr="0083302D">
        <w:tc>
          <w:tcPr>
            <w:tcW w:w="4535" w:type="dxa"/>
            <w:shd w:val="clear" w:color="auto" w:fill="auto"/>
          </w:tcPr>
          <w:p w14:paraId="164DB70C" w14:textId="77777777" w:rsidR="0083302D" w:rsidRPr="00034446" w:rsidRDefault="0083302D" w:rsidP="0083302D">
            <w:pPr>
              <w:pStyle w:val="TAL"/>
            </w:pPr>
            <w:r w:rsidRPr="00034446">
              <w:t>Cipher Mode Setting</w:t>
            </w:r>
          </w:p>
        </w:tc>
        <w:tc>
          <w:tcPr>
            <w:tcW w:w="2267" w:type="dxa"/>
            <w:shd w:val="clear" w:color="auto" w:fill="auto"/>
          </w:tcPr>
          <w:p w14:paraId="3E740A7F" w14:textId="77777777" w:rsidR="0083302D" w:rsidRPr="00034446" w:rsidRDefault="0083302D" w:rsidP="0083302D">
            <w:pPr>
              <w:pStyle w:val="TAL"/>
            </w:pPr>
            <w:r w:rsidRPr="00034446">
              <w:t>1001xxxy</w:t>
            </w:r>
          </w:p>
        </w:tc>
        <w:tc>
          <w:tcPr>
            <w:tcW w:w="1700" w:type="dxa"/>
            <w:shd w:val="clear" w:color="auto" w:fill="auto"/>
          </w:tcPr>
          <w:p w14:paraId="04C37A64" w14:textId="77777777" w:rsidR="0083302D" w:rsidRPr="00034446" w:rsidRDefault="0083302D" w:rsidP="0083302D">
            <w:pPr>
              <w:pStyle w:val="TAL"/>
            </w:pPr>
            <w:r w:rsidRPr="00034446">
              <w:t>See TS 44.018 §9.1.15.10</w:t>
            </w:r>
          </w:p>
          <w:p w14:paraId="5A3AF00B" w14:textId="77777777" w:rsidR="0083302D" w:rsidRPr="00034446" w:rsidRDefault="0083302D" w:rsidP="0083302D">
            <w:pPr>
              <w:pStyle w:val="TAL"/>
            </w:pPr>
          </w:p>
          <w:p w14:paraId="2217CC29" w14:textId="77777777" w:rsidR="0083302D" w:rsidRPr="00034446" w:rsidRDefault="0083302D" w:rsidP="0083302D">
            <w:pPr>
              <w:pStyle w:val="TAL"/>
            </w:pPr>
            <w:r w:rsidRPr="00034446">
              <w:t>xxx - px_GSM_CipherAlg</w:t>
            </w:r>
          </w:p>
          <w:p w14:paraId="06000588" w14:textId="77777777" w:rsidR="0083302D" w:rsidRPr="00034446" w:rsidRDefault="0083302D" w:rsidP="0083302D">
            <w:pPr>
              <w:pStyle w:val="TAL"/>
            </w:pPr>
          </w:p>
          <w:p w14:paraId="49E0F491" w14:textId="77777777" w:rsidR="0083302D" w:rsidRPr="00034446" w:rsidRDefault="0083302D" w:rsidP="0083302D">
            <w:pPr>
              <w:pStyle w:val="TAL"/>
            </w:pPr>
            <w:r w:rsidRPr="00034446">
              <w:t>y - px_GSM_CipheringOnOff</w:t>
            </w:r>
          </w:p>
        </w:tc>
        <w:tc>
          <w:tcPr>
            <w:tcW w:w="1135" w:type="dxa"/>
            <w:shd w:val="clear" w:color="auto" w:fill="auto"/>
          </w:tcPr>
          <w:p w14:paraId="5613476D" w14:textId="77777777" w:rsidR="0083302D" w:rsidRPr="00034446" w:rsidRDefault="0083302D" w:rsidP="0083302D">
            <w:pPr>
              <w:pStyle w:val="TAL"/>
            </w:pPr>
          </w:p>
        </w:tc>
      </w:tr>
    </w:tbl>
    <w:p w14:paraId="12DDB0C2" w14:textId="77777777" w:rsidR="0083302D" w:rsidRPr="00034446" w:rsidRDefault="0083302D" w:rsidP="0083302D"/>
    <w:p w14:paraId="5DD2CE87" w14:textId="77777777" w:rsidR="0083302D" w:rsidRPr="00034446" w:rsidRDefault="0083302D" w:rsidP="0083302D">
      <w:pPr>
        <w:pStyle w:val="TH"/>
      </w:pPr>
      <w:r w:rsidRPr="00034446">
        <w:t xml:space="preserve">Table 13.4.3.28.3.3-9: </w:t>
      </w:r>
      <w:r w:rsidRPr="00034446">
        <w:rPr>
          <w:i/>
        </w:rPr>
        <w:t xml:space="preserve">RRCConnectionReestablishmentRequest </w:t>
      </w:r>
      <w:r w:rsidRPr="00034446">
        <w:t>(step 32, Table 13.4.3.2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02D" w:rsidRPr="00034446" w14:paraId="5FDE3996" w14:textId="77777777" w:rsidTr="0083302D">
        <w:tc>
          <w:tcPr>
            <w:tcW w:w="9635" w:type="dxa"/>
            <w:gridSpan w:val="4"/>
          </w:tcPr>
          <w:p w14:paraId="7B49F8E4" w14:textId="77777777" w:rsidR="0083302D" w:rsidRPr="00034446" w:rsidRDefault="0083302D" w:rsidP="0083302D">
            <w:pPr>
              <w:pStyle w:val="TAL"/>
            </w:pPr>
            <w:r w:rsidRPr="00034446">
              <w:t>Derivation Path: 36.508, Table 4.6.1-13</w:t>
            </w:r>
          </w:p>
        </w:tc>
      </w:tr>
      <w:tr w:rsidR="0083302D" w:rsidRPr="00034446" w14:paraId="5315CC91" w14:textId="77777777" w:rsidTr="0083302D">
        <w:tc>
          <w:tcPr>
            <w:tcW w:w="4535" w:type="dxa"/>
          </w:tcPr>
          <w:p w14:paraId="6B542BF2" w14:textId="77777777" w:rsidR="0083302D" w:rsidRPr="00034446" w:rsidRDefault="0083302D" w:rsidP="0083302D">
            <w:pPr>
              <w:pStyle w:val="TAH"/>
            </w:pPr>
            <w:r w:rsidRPr="00034446">
              <w:t>Information Element</w:t>
            </w:r>
          </w:p>
        </w:tc>
        <w:tc>
          <w:tcPr>
            <w:tcW w:w="2267" w:type="dxa"/>
          </w:tcPr>
          <w:p w14:paraId="1726D7CE" w14:textId="77777777" w:rsidR="0083302D" w:rsidRPr="00034446" w:rsidRDefault="0083302D" w:rsidP="0083302D">
            <w:pPr>
              <w:pStyle w:val="TAH"/>
            </w:pPr>
            <w:r w:rsidRPr="00034446">
              <w:t>Value/remark</w:t>
            </w:r>
          </w:p>
        </w:tc>
        <w:tc>
          <w:tcPr>
            <w:tcW w:w="1700" w:type="dxa"/>
          </w:tcPr>
          <w:p w14:paraId="4831BB19" w14:textId="77777777" w:rsidR="0083302D" w:rsidRPr="00034446" w:rsidRDefault="0083302D" w:rsidP="0083302D">
            <w:pPr>
              <w:pStyle w:val="TAH"/>
            </w:pPr>
            <w:r w:rsidRPr="00034446">
              <w:t>Comment</w:t>
            </w:r>
          </w:p>
        </w:tc>
        <w:tc>
          <w:tcPr>
            <w:tcW w:w="1133" w:type="dxa"/>
          </w:tcPr>
          <w:p w14:paraId="36E38FF0" w14:textId="77777777" w:rsidR="0083302D" w:rsidRPr="00034446" w:rsidRDefault="0083302D" w:rsidP="0083302D">
            <w:pPr>
              <w:pStyle w:val="TAH"/>
            </w:pPr>
            <w:r w:rsidRPr="00034446">
              <w:t>Condition</w:t>
            </w:r>
          </w:p>
        </w:tc>
      </w:tr>
      <w:tr w:rsidR="0083302D" w:rsidRPr="00034446" w14:paraId="05C35ED3" w14:textId="77777777" w:rsidTr="0083302D">
        <w:tc>
          <w:tcPr>
            <w:tcW w:w="4535" w:type="dxa"/>
          </w:tcPr>
          <w:p w14:paraId="0655C37A" w14:textId="77777777" w:rsidR="0083302D" w:rsidRPr="00034446" w:rsidRDefault="0083302D" w:rsidP="0083302D">
            <w:pPr>
              <w:pStyle w:val="TAL"/>
            </w:pPr>
            <w:r w:rsidRPr="00034446">
              <w:t>RRCConnectionReestablishmentRequest ::= SEQUENCE {</w:t>
            </w:r>
          </w:p>
        </w:tc>
        <w:tc>
          <w:tcPr>
            <w:tcW w:w="2267" w:type="dxa"/>
          </w:tcPr>
          <w:p w14:paraId="2338C8E8" w14:textId="77777777" w:rsidR="0083302D" w:rsidRPr="00034446" w:rsidRDefault="0083302D" w:rsidP="0083302D">
            <w:pPr>
              <w:pStyle w:val="TAL"/>
            </w:pPr>
          </w:p>
        </w:tc>
        <w:tc>
          <w:tcPr>
            <w:tcW w:w="1700" w:type="dxa"/>
          </w:tcPr>
          <w:p w14:paraId="54803EDA" w14:textId="77777777" w:rsidR="0083302D" w:rsidRPr="00034446" w:rsidRDefault="0083302D" w:rsidP="0083302D">
            <w:pPr>
              <w:pStyle w:val="TAL"/>
            </w:pPr>
          </w:p>
        </w:tc>
        <w:tc>
          <w:tcPr>
            <w:tcW w:w="1133" w:type="dxa"/>
          </w:tcPr>
          <w:p w14:paraId="56F8117A" w14:textId="77777777" w:rsidR="0083302D" w:rsidRPr="00034446" w:rsidRDefault="0083302D" w:rsidP="0083302D">
            <w:pPr>
              <w:pStyle w:val="TAL"/>
            </w:pPr>
          </w:p>
        </w:tc>
      </w:tr>
      <w:tr w:rsidR="0083302D" w:rsidRPr="00034446" w14:paraId="73ABD947" w14:textId="77777777" w:rsidTr="0083302D">
        <w:tc>
          <w:tcPr>
            <w:tcW w:w="4535" w:type="dxa"/>
          </w:tcPr>
          <w:p w14:paraId="33196E8A" w14:textId="77777777" w:rsidR="0083302D" w:rsidRPr="00034446" w:rsidRDefault="0083302D" w:rsidP="0083302D">
            <w:pPr>
              <w:pStyle w:val="TAL"/>
            </w:pPr>
            <w:r w:rsidRPr="00034446">
              <w:t xml:space="preserve">  criticalExtensions CHOICE {</w:t>
            </w:r>
          </w:p>
        </w:tc>
        <w:tc>
          <w:tcPr>
            <w:tcW w:w="2267" w:type="dxa"/>
          </w:tcPr>
          <w:p w14:paraId="71B26C36" w14:textId="77777777" w:rsidR="0083302D" w:rsidRPr="00034446" w:rsidRDefault="0083302D" w:rsidP="0083302D">
            <w:pPr>
              <w:pStyle w:val="TAL"/>
            </w:pPr>
          </w:p>
        </w:tc>
        <w:tc>
          <w:tcPr>
            <w:tcW w:w="1700" w:type="dxa"/>
          </w:tcPr>
          <w:p w14:paraId="64EE49C7" w14:textId="77777777" w:rsidR="0083302D" w:rsidRPr="00034446" w:rsidRDefault="0083302D" w:rsidP="0083302D">
            <w:pPr>
              <w:pStyle w:val="TAL"/>
            </w:pPr>
          </w:p>
        </w:tc>
        <w:tc>
          <w:tcPr>
            <w:tcW w:w="1133" w:type="dxa"/>
          </w:tcPr>
          <w:p w14:paraId="2491425E" w14:textId="77777777" w:rsidR="0083302D" w:rsidRPr="00034446" w:rsidRDefault="0083302D" w:rsidP="0083302D">
            <w:pPr>
              <w:pStyle w:val="TAL"/>
            </w:pPr>
          </w:p>
        </w:tc>
      </w:tr>
      <w:tr w:rsidR="0083302D" w:rsidRPr="00034446" w14:paraId="6C87684B" w14:textId="77777777" w:rsidTr="0083302D">
        <w:tc>
          <w:tcPr>
            <w:tcW w:w="4535" w:type="dxa"/>
          </w:tcPr>
          <w:p w14:paraId="22BB5D6C" w14:textId="77777777" w:rsidR="0083302D" w:rsidRPr="00034446" w:rsidRDefault="0083302D" w:rsidP="0083302D">
            <w:pPr>
              <w:pStyle w:val="TAL"/>
            </w:pPr>
            <w:r w:rsidRPr="00034446">
              <w:t xml:space="preserve">    rrcConnectionReestablishmentRequest-r8 SEQUENCE {</w:t>
            </w:r>
          </w:p>
        </w:tc>
        <w:tc>
          <w:tcPr>
            <w:tcW w:w="2267" w:type="dxa"/>
          </w:tcPr>
          <w:p w14:paraId="08FBCFFB" w14:textId="77777777" w:rsidR="0083302D" w:rsidRPr="00034446" w:rsidRDefault="0083302D" w:rsidP="0083302D">
            <w:pPr>
              <w:pStyle w:val="TAL"/>
            </w:pPr>
          </w:p>
        </w:tc>
        <w:tc>
          <w:tcPr>
            <w:tcW w:w="1700" w:type="dxa"/>
          </w:tcPr>
          <w:p w14:paraId="3F667832" w14:textId="77777777" w:rsidR="0083302D" w:rsidRPr="00034446" w:rsidRDefault="0083302D" w:rsidP="0083302D">
            <w:pPr>
              <w:pStyle w:val="TAL"/>
            </w:pPr>
          </w:p>
        </w:tc>
        <w:tc>
          <w:tcPr>
            <w:tcW w:w="1133" w:type="dxa"/>
          </w:tcPr>
          <w:p w14:paraId="591DEFDA" w14:textId="77777777" w:rsidR="0083302D" w:rsidRPr="00034446" w:rsidRDefault="0083302D" w:rsidP="0083302D">
            <w:pPr>
              <w:pStyle w:val="TAL"/>
            </w:pPr>
          </w:p>
        </w:tc>
      </w:tr>
      <w:tr w:rsidR="0083302D" w:rsidRPr="00034446" w14:paraId="3C681850" w14:textId="77777777" w:rsidTr="0083302D">
        <w:tc>
          <w:tcPr>
            <w:tcW w:w="4535" w:type="dxa"/>
          </w:tcPr>
          <w:p w14:paraId="21B8E6E1" w14:textId="77777777" w:rsidR="0083302D" w:rsidRPr="00034446" w:rsidRDefault="0083302D" w:rsidP="0083302D">
            <w:pPr>
              <w:pStyle w:val="TAL"/>
            </w:pPr>
            <w:r w:rsidRPr="00034446">
              <w:t xml:space="preserve">      ue-Identity SEQUENCE {</w:t>
            </w:r>
          </w:p>
        </w:tc>
        <w:tc>
          <w:tcPr>
            <w:tcW w:w="2267" w:type="dxa"/>
          </w:tcPr>
          <w:p w14:paraId="4D7E134A" w14:textId="77777777" w:rsidR="0083302D" w:rsidRPr="00034446" w:rsidRDefault="0083302D" w:rsidP="0083302D">
            <w:pPr>
              <w:pStyle w:val="TAL"/>
            </w:pPr>
          </w:p>
        </w:tc>
        <w:tc>
          <w:tcPr>
            <w:tcW w:w="1700" w:type="dxa"/>
          </w:tcPr>
          <w:p w14:paraId="78B6D7A5" w14:textId="77777777" w:rsidR="0083302D" w:rsidRPr="00034446" w:rsidRDefault="0083302D" w:rsidP="0083302D">
            <w:pPr>
              <w:pStyle w:val="TAL"/>
            </w:pPr>
          </w:p>
        </w:tc>
        <w:tc>
          <w:tcPr>
            <w:tcW w:w="1133" w:type="dxa"/>
          </w:tcPr>
          <w:p w14:paraId="197BC603" w14:textId="77777777" w:rsidR="0083302D" w:rsidRPr="00034446" w:rsidRDefault="0083302D" w:rsidP="0083302D">
            <w:pPr>
              <w:pStyle w:val="TAL"/>
            </w:pPr>
          </w:p>
        </w:tc>
      </w:tr>
      <w:tr w:rsidR="0083302D" w:rsidRPr="00034446" w14:paraId="2A1058C8" w14:textId="77777777" w:rsidTr="0083302D">
        <w:tc>
          <w:tcPr>
            <w:tcW w:w="4535" w:type="dxa"/>
          </w:tcPr>
          <w:p w14:paraId="007989E3" w14:textId="77777777" w:rsidR="0083302D" w:rsidRPr="00034446" w:rsidRDefault="0083302D" w:rsidP="0083302D">
            <w:pPr>
              <w:pStyle w:val="TAL"/>
            </w:pPr>
            <w:r w:rsidRPr="00034446">
              <w:t xml:space="preserve">        c-RNTI</w:t>
            </w:r>
          </w:p>
        </w:tc>
        <w:tc>
          <w:tcPr>
            <w:tcW w:w="2267" w:type="dxa"/>
          </w:tcPr>
          <w:p w14:paraId="51AB6E41" w14:textId="77777777" w:rsidR="0083302D" w:rsidRPr="00034446" w:rsidRDefault="0083302D" w:rsidP="0083302D">
            <w:pPr>
              <w:pStyle w:val="TAL"/>
            </w:pPr>
            <w:r w:rsidRPr="00034446">
              <w:t>the value of the C-RNTI of the UE</w:t>
            </w:r>
          </w:p>
        </w:tc>
        <w:tc>
          <w:tcPr>
            <w:tcW w:w="1700" w:type="dxa"/>
          </w:tcPr>
          <w:p w14:paraId="38B19493" w14:textId="77777777" w:rsidR="0083302D" w:rsidRPr="00034446" w:rsidRDefault="0083302D" w:rsidP="0083302D">
            <w:pPr>
              <w:pStyle w:val="TAL"/>
            </w:pPr>
          </w:p>
        </w:tc>
        <w:tc>
          <w:tcPr>
            <w:tcW w:w="1133" w:type="dxa"/>
          </w:tcPr>
          <w:p w14:paraId="0F9D8BFE" w14:textId="77777777" w:rsidR="0083302D" w:rsidRPr="00034446" w:rsidRDefault="0083302D" w:rsidP="0083302D">
            <w:pPr>
              <w:pStyle w:val="TAL"/>
            </w:pPr>
          </w:p>
        </w:tc>
      </w:tr>
      <w:tr w:rsidR="0083302D" w:rsidRPr="00034446" w14:paraId="035F9741" w14:textId="77777777" w:rsidTr="0083302D">
        <w:tc>
          <w:tcPr>
            <w:tcW w:w="4535" w:type="dxa"/>
          </w:tcPr>
          <w:p w14:paraId="502AAB66" w14:textId="77777777" w:rsidR="0083302D" w:rsidRPr="00034446" w:rsidRDefault="0083302D" w:rsidP="0083302D">
            <w:pPr>
              <w:pStyle w:val="TAL"/>
            </w:pPr>
            <w:r w:rsidRPr="00034446">
              <w:t xml:space="preserve">        physCellId</w:t>
            </w:r>
          </w:p>
        </w:tc>
        <w:tc>
          <w:tcPr>
            <w:tcW w:w="2267" w:type="dxa"/>
          </w:tcPr>
          <w:p w14:paraId="0FFE517B" w14:textId="77777777" w:rsidR="0083302D" w:rsidRPr="00034446" w:rsidRDefault="0083302D" w:rsidP="0083302D">
            <w:pPr>
              <w:pStyle w:val="TAL"/>
            </w:pPr>
            <w:r w:rsidRPr="00034446">
              <w:t>PhysicalCellIdentity of Cell 1</w:t>
            </w:r>
          </w:p>
        </w:tc>
        <w:tc>
          <w:tcPr>
            <w:tcW w:w="1700" w:type="dxa"/>
          </w:tcPr>
          <w:p w14:paraId="2A88A4F7" w14:textId="77777777" w:rsidR="0083302D" w:rsidRPr="00034446" w:rsidRDefault="0083302D" w:rsidP="0083302D">
            <w:pPr>
              <w:pStyle w:val="TAL"/>
            </w:pPr>
          </w:p>
        </w:tc>
        <w:tc>
          <w:tcPr>
            <w:tcW w:w="1133" w:type="dxa"/>
          </w:tcPr>
          <w:p w14:paraId="572D63EE" w14:textId="77777777" w:rsidR="0083302D" w:rsidRPr="00034446" w:rsidRDefault="0083302D" w:rsidP="0083302D">
            <w:pPr>
              <w:pStyle w:val="TAL"/>
            </w:pPr>
          </w:p>
        </w:tc>
      </w:tr>
      <w:tr w:rsidR="0083302D" w:rsidRPr="00034446" w14:paraId="73A32364" w14:textId="77777777" w:rsidTr="0083302D">
        <w:tc>
          <w:tcPr>
            <w:tcW w:w="4535" w:type="dxa"/>
          </w:tcPr>
          <w:p w14:paraId="053A3A69" w14:textId="77777777" w:rsidR="0083302D" w:rsidRPr="00034446" w:rsidRDefault="0083302D" w:rsidP="0083302D">
            <w:pPr>
              <w:pStyle w:val="TAL"/>
            </w:pPr>
            <w:r w:rsidRPr="00034446">
              <w:t xml:space="preserve">        shortMAC-I</w:t>
            </w:r>
          </w:p>
        </w:tc>
        <w:tc>
          <w:tcPr>
            <w:tcW w:w="2267" w:type="dxa"/>
          </w:tcPr>
          <w:p w14:paraId="25DF7E8D" w14:textId="77777777" w:rsidR="0083302D" w:rsidRPr="00034446" w:rsidRDefault="0083302D" w:rsidP="0083302D">
            <w:pPr>
              <w:pStyle w:val="TAL"/>
            </w:pPr>
            <w:r w:rsidRPr="00034446">
              <w:t>The same value as the 16 least significant bits of the XMAC-I value calculated by SS</w:t>
            </w:r>
          </w:p>
        </w:tc>
        <w:tc>
          <w:tcPr>
            <w:tcW w:w="1700" w:type="dxa"/>
          </w:tcPr>
          <w:p w14:paraId="0A06A7BD" w14:textId="77777777" w:rsidR="0083302D" w:rsidRPr="00034446" w:rsidRDefault="0083302D" w:rsidP="0083302D">
            <w:pPr>
              <w:pStyle w:val="TAL"/>
            </w:pPr>
          </w:p>
        </w:tc>
        <w:tc>
          <w:tcPr>
            <w:tcW w:w="1133" w:type="dxa"/>
          </w:tcPr>
          <w:p w14:paraId="3C5DC032" w14:textId="77777777" w:rsidR="0083302D" w:rsidRPr="00034446" w:rsidRDefault="0083302D" w:rsidP="0083302D">
            <w:pPr>
              <w:pStyle w:val="TAL"/>
            </w:pPr>
          </w:p>
        </w:tc>
      </w:tr>
      <w:tr w:rsidR="0083302D" w:rsidRPr="00034446" w14:paraId="45FE03DB" w14:textId="77777777" w:rsidTr="0083302D">
        <w:tc>
          <w:tcPr>
            <w:tcW w:w="4535" w:type="dxa"/>
          </w:tcPr>
          <w:p w14:paraId="54919C60" w14:textId="77777777" w:rsidR="0083302D" w:rsidRPr="00034446" w:rsidRDefault="0083302D" w:rsidP="0083302D">
            <w:pPr>
              <w:pStyle w:val="TAL"/>
            </w:pPr>
            <w:r w:rsidRPr="00034446">
              <w:t xml:space="preserve">      }</w:t>
            </w:r>
          </w:p>
        </w:tc>
        <w:tc>
          <w:tcPr>
            <w:tcW w:w="2267" w:type="dxa"/>
          </w:tcPr>
          <w:p w14:paraId="71290230" w14:textId="77777777" w:rsidR="0083302D" w:rsidRPr="00034446" w:rsidRDefault="0083302D" w:rsidP="0083302D">
            <w:pPr>
              <w:pStyle w:val="TAL"/>
            </w:pPr>
          </w:p>
        </w:tc>
        <w:tc>
          <w:tcPr>
            <w:tcW w:w="1700" w:type="dxa"/>
          </w:tcPr>
          <w:p w14:paraId="4D45DA2E" w14:textId="77777777" w:rsidR="0083302D" w:rsidRPr="00034446" w:rsidRDefault="0083302D" w:rsidP="0083302D">
            <w:pPr>
              <w:pStyle w:val="TAL"/>
            </w:pPr>
          </w:p>
        </w:tc>
        <w:tc>
          <w:tcPr>
            <w:tcW w:w="1133" w:type="dxa"/>
          </w:tcPr>
          <w:p w14:paraId="0BD00289" w14:textId="77777777" w:rsidR="0083302D" w:rsidRPr="00034446" w:rsidRDefault="0083302D" w:rsidP="0083302D">
            <w:pPr>
              <w:pStyle w:val="TAL"/>
            </w:pPr>
          </w:p>
        </w:tc>
      </w:tr>
      <w:tr w:rsidR="0083302D" w:rsidRPr="00034446" w14:paraId="7F4C1AF4" w14:textId="77777777" w:rsidTr="0083302D">
        <w:tc>
          <w:tcPr>
            <w:tcW w:w="4535" w:type="dxa"/>
          </w:tcPr>
          <w:p w14:paraId="3CE6CA57" w14:textId="77777777" w:rsidR="0083302D" w:rsidRPr="00034446" w:rsidRDefault="0083302D" w:rsidP="0083302D">
            <w:pPr>
              <w:pStyle w:val="TAL"/>
            </w:pPr>
            <w:r w:rsidRPr="00034446">
              <w:t xml:space="preserve">      reestablishmentCause</w:t>
            </w:r>
          </w:p>
        </w:tc>
        <w:tc>
          <w:tcPr>
            <w:tcW w:w="2267" w:type="dxa"/>
          </w:tcPr>
          <w:p w14:paraId="7CED4704" w14:textId="77777777" w:rsidR="0083302D" w:rsidRPr="00034446" w:rsidRDefault="00115791" w:rsidP="0083302D">
            <w:pPr>
              <w:pStyle w:val="TAL"/>
            </w:pPr>
            <w:r w:rsidRPr="00034446">
              <w:t>handover</w:t>
            </w:r>
            <w:r w:rsidR="0083302D" w:rsidRPr="00034446">
              <w:t>Failure</w:t>
            </w:r>
          </w:p>
        </w:tc>
        <w:tc>
          <w:tcPr>
            <w:tcW w:w="1700" w:type="dxa"/>
          </w:tcPr>
          <w:p w14:paraId="35CA555F" w14:textId="77777777" w:rsidR="0083302D" w:rsidRPr="00034446" w:rsidRDefault="0083302D" w:rsidP="0083302D">
            <w:pPr>
              <w:pStyle w:val="TAL"/>
            </w:pPr>
          </w:p>
        </w:tc>
        <w:tc>
          <w:tcPr>
            <w:tcW w:w="1133" w:type="dxa"/>
          </w:tcPr>
          <w:p w14:paraId="2E39ED29" w14:textId="77777777" w:rsidR="0083302D" w:rsidRPr="00034446" w:rsidRDefault="0083302D" w:rsidP="0083302D">
            <w:pPr>
              <w:pStyle w:val="TAL"/>
            </w:pPr>
          </w:p>
        </w:tc>
      </w:tr>
      <w:tr w:rsidR="0083302D" w:rsidRPr="00034446" w14:paraId="227D8B3C" w14:textId="77777777" w:rsidTr="0083302D">
        <w:tc>
          <w:tcPr>
            <w:tcW w:w="4535" w:type="dxa"/>
          </w:tcPr>
          <w:p w14:paraId="25B2F369" w14:textId="77777777" w:rsidR="0083302D" w:rsidRPr="00034446" w:rsidRDefault="0083302D" w:rsidP="0083302D">
            <w:pPr>
              <w:pStyle w:val="TAL"/>
            </w:pPr>
            <w:r w:rsidRPr="00034446">
              <w:t xml:space="preserve">    }</w:t>
            </w:r>
          </w:p>
        </w:tc>
        <w:tc>
          <w:tcPr>
            <w:tcW w:w="2267" w:type="dxa"/>
          </w:tcPr>
          <w:p w14:paraId="5D30C4DB" w14:textId="77777777" w:rsidR="0083302D" w:rsidRPr="00034446" w:rsidRDefault="0083302D" w:rsidP="0083302D">
            <w:pPr>
              <w:pStyle w:val="TAL"/>
            </w:pPr>
          </w:p>
        </w:tc>
        <w:tc>
          <w:tcPr>
            <w:tcW w:w="1700" w:type="dxa"/>
          </w:tcPr>
          <w:p w14:paraId="32FCEADD" w14:textId="77777777" w:rsidR="0083302D" w:rsidRPr="00034446" w:rsidRDefault="0083302D" w:rsidP="0083302D">
            <w:pPr>
              <w:pStyle w:val="TAL"/>
            </w:pPr>
          </w:p>
        </w:tc>
        <w:tc>
          <w:tcPr>
            <w:tcW w:w="1133" w:type="dxa"/>
          </w:tcPr>
          <w:p w14:paraId="2BCAE9F1" w14:textId="77777777" w:rsidR="0083302D" w:rsidRPr="00034446" w:rsidRDefault="0083302D" w:rsidP="0083302D">
            <w:pPr>
              <w:pStyle w:val="TAL"/>
            </w:pPr>
          </w:p>
        </w:tc>
      </w:tr>
      <w:tr w:rsidR="0083302D" w:rsidRPr="00034446" w14:paraId="76FD5401" w14:textId="77777777" w:rsidTr="0083302D">
        <w:tc>
          <w:tcPr>
            <w:tcW w:w="4535" w:type="dxa"/>
          </w:tcPr>
          <w:p w14:paraId="4553379E" w14:textId="77777777" w:rsidR="0083302D" w:rsidRPr="00034446" w:rsidRDefault="0083302D" w:rsidP="0083302D">
            <w:pPr>
              <w:pStyle w:val="TAL"/>
            </w:pPr>
            <w:r w:rsidRPr="00034446">
              <w:t xml:space="preserve">  }</w:t>
            </w:r>
          </w:p>
        </w:tc>
        <w:tc>
          <w:tcPr>
            <w:tcW w:w="2267" w:type="dxa"/>
          </w:tcPr>
          <w:p w14:paraId="2489726E" w14:textId="77777777" w:rsidR="0083302D" w:rsidRPr="00034446" w:rsidRDefault="0083302D" w:rsidP="0083302D">
            <w:pPr>
              <w:pStyle w:val="TAL"/>
            </w:pPr>
          </w:p>
        </w:tc>
        <w:tc>
          <w:tcPr>
            <w:tcW w:w="1700" w:type="dxa"/>
          </w:tcPr>
          <w:p w14:paraId="47F7AB1F" w14:textId="77777777" w:rsidR="0083302D" w:rsidRPr="00034446" w:rsidRDefault="0083302D" w:rsidP="0083302D">
            <w:pPr>
              <w:pStyle w:val="TAL"/>
            </w:pPr>
          </w:p>
        </w:tc>
        <w:tc>
          <w:tcPr>
            <w:tcW w:w="1133" w:type="dxa"/>
          </w:tcPr>
          <w:p w14:paraId="036C90D8" w14:textId="77777777" w:rsidR="0083302D" w:rsidRPr="00034446" w:rsidRDefault="0083302D" w:rsidP="0083302D">
            <w:pPr>
              <w:pStyle w:val="TAL"/>
            </w:pPr>
          </w:p>
        </w:tc>
      </w:tr>
      <w:tr w:rsidR="0083302D" w:rsidRPr="00034446" w14:paraId="72533E56" w14:textId="77777777" w:rsidTr="0083302D">
        <w:tc>
          <w:tcPr>
            <w:tcW w:w="4535" w:type="dxa"/>
          </w:tcPr>
          <w:p w14:paraId="6F8CAAA3" w14:textId="77777777" w:rsidR="0083302D" w:rsidRPr="00034446" w:rsidRDefault="0083302D" w:rsidP="0083302D">
            <w:pPr>
              <w:pStyle w:val="TAL"/>
            </w:pPr>
            <w:r w:rsidRPr="00034446">
              <w:t>}</w:t>
            </w:r>
          </w:p>
        </w:tc>
        <w:tc>
          <w:tcPr>
            <w:tcW w:w="2267" w:type="dxa"/>
          </w:tcPr>
          <w:p w14:paraId="027B2E39" w14:textId="77777777" w:rsidR="0083302D" w:rsidRPr="00034446" w:rsidRDefault="0083302D" w:rsidP="0083302D">
            <w:pPr>
              <w:pStyle w:val="TAL"/>
            </w:pPr>
          </w:p>
        </w:tc>
        <w:tc>
          <w:tcPr>
            <w:tcW w:w="1700" w:type="dxa"/>
          </w:tcPr>
          <w:p w14:paraId="4AA8EFB0" w14:textId="77777777" w:rsidR="0083302D" w:rsidRPr="00034446" w:rsidRDefault="0083302D" w:rsidP="0083302D">
            <w:pPr>
              <w:pStyle w:val="TAL"/>
            </w:pPr>
          </w:p>
        </w:tc>
        <w:tc>
          <w:tcPr>
            <w:tcW w:w="1133" w:type="dxa"/>
          </w:tcPr>
          <w:p w14:paraId="4E000882" w14:textId="77777777" w:rsidR="0083302D" w:rsidRPr="00034446" w:rsidRDefault="0083302D" w:rsidP="0083302D">
            <w:pPr>
              <w:pStyle w:val="TAL"/>
            </w:pPr>
          </w:p>
        </w:tc>
      </w:tr>
    </w:tbl>
    <w:p w14:paraId="7E8B64A5" w14:textId="77777777" w:rsidR="0083302D" w:rsidRPr="00034446" w:rsidRDefault="0083302D" w:rsidP="0083302D"/>
    <w:p w14:paraId="44A11470" w14:textId="77777777" w:rsidR="0083302D" w:rsidRPr="00034446" w:rsidRDefault="0083302D" w:rsidP="0083302D">
      <w:pPr>
        <w:pStyle w:val="TH"/>
      </w:pPr>
      <w:r w:rsidRPr="00034446">
        <w:t xml:space="preserve">Table 13.4.3.28.3.3-10: </w:t>
      </w:r>
      <w:r w:rsidRPr="00034446">
        <w:rPr>
          <w:i/>
        </w:rPr>
        <w:t xml:space="preserve">RRCConnectionReestablishmentComplete </w:t>
      </w:r>
      <w:r w:rsidRPr="00034446">
        <w:t>(step 34, Table 13.4.3.2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02D" w:rsidRPr="00034446" w14:paraId="1572979D" w14:textId="77777777" w:rsidTr="0083302D">
        <w:tc>
          <w:tcPr>
            <w:tcW w:w="9635" w:type="dxa"/>
            <w:gridSpan w:val="4"/>
          </w:tcPr>
          <w:p w14:paraId="7299E852" w14:textId="77777777" w:rsidR="0083302D" w:rsidRPr="00034446" w:rsidRDefault="0083302D" w:rsidP="0083302D">
            <w:pPr>
              <w:pStyle w:val="TAL"/>
            </w:pPr>
            <w:r w:rsidRPr="00034446">
              <w:t>Derivation Path: 36.508, Table 4.6.1-11</w:t>
            </w:r>
          </w:p>
        </w:tc>
      </w:tr>
      <w:tr w:rsidR="0083302D" w:rsidRPr="00034446" w14:paraId="5781CDBE" w14:textId="77777777" w:rsidTr="0083302D">
        <w:tc>
          <w:tcPr>
            <w:tcW w:w="4535" w:type="dxa"/>
          </w:tcPr>
          <w:p w14:paraId="682F2565" w14:textId="77777777" w:rsidR="0083302D" w:rsidRPr="00034446" w:rsidRDefault="0083302D" w:rsidP="0083302D">
            <w:pPr>
              <w:pStyle w:val="TAH"/>
            </w:pPr>
            <w:r w:rsidRPr="00034446">
              <w:t>Information Element</w:t>
            </w:r>
          </w:p>
        </w:tc>
        <w:tc>
          <w:tcPr>
            <w:tcW w:w="2267" w:type="dxa"/>
          </w:tcPr>
          <w:p w14:paraId="73BA78D7" w14:textId="77777777" w:rsidR="0083302D" w:rsidRPr="00034446" w:rsidRDefault="0083302D" w:rsidP="0083302D">
            <w:pPr>
              <w:pStyle w:val="TAH"/>
            </w:pPr>
            <w:r w:rsidRPr="00034446">
              <w:t>Value/remark</w:t>
            </w:r>
          </w:p>
        </w:tc>
        <w:tc>
          <w:tcPr>
            <w:tcW w:w="1700" w:type="dxa"/>
          </w:tcPr>
          <w:p w14:paraId="53BAD88D" w14:textId="77777777" w:rsidR="0083302D" w:rsidRPr="00034446" w:rsidRDefault="0083302D" w:rsidP="0083302D">
            <w:pPr>
              <w:pStyle w:val="TAH"/>
            </w:pPr>
            <w:r w:rsidRPr="00034446">
              <w:t>Comment</w:t>
            </w:r>
          </w:p>
        </w:tc>
        <w:tc>
          <w:tcPr>
            <w:tcW w:w="1133" w:type="dxa"/>
          </w:tcPr>
          <w:p w14:paraId="42126A38" w14:textId="77777777" w:rsidR="0083302D" w:rsidRPr="00034446" w:rsidRDefault="0083302D" w:rsidP="0083302D">
            <w:pPr>
              <w:pStyle w:val="TAH"/>
            </w:pPr>
            <w:r w:rsidRPr="00034446">
              <w:t>Condition</w:t>
            </w:r>
          </w:p>
        </w:tc>
      </w:tr>
      <w:tr w:rsidR="0083302D" w:rsidRPr="00034446" w14:paraId="68DCB294" w14:textId="77777777" w:rsidTr="0083302D">
        <w:tc>
          <w:tcPr>
            <w:tcW w:w="4535" w:type="dxa"/>
          </w:tcPr>
          <w:p w14:paraId="29BEE557" w14:textId="77777777" w:rsidR="0083302D" w:rsidRPr="00034446" w:rsidRDefault="0083302D" w:rsidP="0083302D">
            <w:pPr>
              <w:pStyle w:val="TAL"/>
            </w:pPr>
            <w:r w:rsidRPr="00034446">
              <w:t>RRCConnectionReestablishmentComplete ::= SEQUENCE {</w:t>
            </w:r>
          </w:p>
        </w:tc>
        <w:tc>
          <w:tcPr>
            <w:tcW w:w="2267" w:type="dxa"/>
          </w:tcPr>
          <w:p w14:paraId="1B7102FD" w14:textId="77777777" w:rsidR="0083302D" w:rsidRPr="00034446" w:rsidRDefault="0083302D" w:rsidP="0083302D">
            <w:pPr>
              <w:pStyle w:val="TAL"/>
            </w:pPr>
          </w:p>
        </w:tc>
        <w:tc>
          <w:tcPr>
            <w:tcW w:w="1700" w:type="dxa"/>
          </w:tcPr>
          <w:p w14:paraId="598C6938" w14:textId="77777777" w:rsidR="0083302D" w:rsidRPr="00034446" w:rsidRDefault="0083302D" w:rsidP="0083302D">
            <w:pPr>
              <w:pStyle w:val="TAL"/>
            </w:pPr>
          </w:p>
        </w:tc>
        <w:tc>
          <w:tcPr>
            <w:tcW w:w="1133" w:type="dxa"/>
          </w:tcPr>
          <w:p w14:paraId="7AAD63DB" w14:textId="77777777" w:rsidR="0083302D" w:rsidRPr="00034446" w:rsidRDefault="0083302D" w:rsidP="0083302D">
            <w:pPr>
              <w:pStyle w:val="TAL"/>
            </w:pPr>
          </w:p>
        </w:tc>
      </w:tr>
      <w:tr w:rsidR="0083302D" w:rsidRPr="00034446" w14:paraId="39AB5460" w14:textId="77777777" w:rsidTr="0083302D">
        <w:tc>
          <w:tcPr>
            <w:tcW w:w="4535" w:type="dxa"/>
          </w:tcPr>
          <w:p w14:paraId="75BBD8DD" w14:textId="77777777" w:rsidR="0083302D" w:rsidRPr="00034446" w:rsidRDefault="0083302D" w:rsidP="0083302D">
            <w:pPr>
              <w:pStyle w:val="TAL"/>
            </w:pPr>
            <w:r w:rsidRPr="00034446">
              <w:t xml:space="preserve">  criticalExtensions CHOICE {</w:t>
            </w:r>
          </w:p>
        </w:tc>
        <w:tc>
          <w:tcPr>
            <w:tcW w:w="2267" w:type="dxa"/>
          </w:tcPr>
          <w:p w14:paraId="427B9537" w14:textId="77777777" w:rsidR="0083302D" w:rsidRPr="00034446" w:rsidRDefault="0083302D" w:rsidP="0083302D">
            <w:pPr>
              <w:pStyle w:val="TAL"/>
            </w:pPr>
          </w:p>
        </w:tc>
        <w:tc>
          <w:tcPr>
            <w:tcW w:w="1700" w:type="dxa"/>
          </w:tcPr>
          <w:p w14:paraId="1A182D6F" w14:textId="77777777" w:rsidR="0083302D" w:rsidRPr="00034446" w:rsidRDefault="0083302D" w:rsidP="0083302D">
            <w:pPr>
              <w:pStyle w:val="TAL"/>
            </w:pPr>
          </w:p>
        </w:tc>
        <w:tc>
          <w:tcPr>
            <w:tcW w:w="1133" w:type="dxa"/>
          </w:tcPr>
          <w:p w14:paraId="2C93B59F" w14:textId="77777777" w:rsidR="0083302D" w:rsidRPr="00034446" w:rsidRDefault="0083302D" w:rsidP="0083302D">
            <w:pPr>
              <w:pStyle w:val="TAL"/>
            </w:pPr>
          </w:p>
        </w:tc>
      </w:tr>
      <w:tr w:rsidR="0083302D" w:rsidRPr="00034446" w14:paraId="5F704215" w14:textId="77777777" w:rsidTr="0083302D">
        <w:tc>
          <w:tcPr>
            <w:tcW w:w="4535" w:type="dxa"/>
          </w:tcPr>
          <w:p w14:paraId="7CD0C8E1" w14:textId="77777777" w:rsidR="0083302D" w:rsidRPr="00034446" w:rsidRDefault="0083302D" w:rsidP="0083302D">
            <w:pPr>
              <w:pStyle w:val="TAL"/>
            </w:pPr>
            <w:r w:rsidRPr="00034446">
              <w:t xml:space="preserve">    rrcConnectionReestablishmentComplete-r8 = SEQUENCE {</w:t>
            </w:r>
          </w:p>
        </w:tc>
        <w:tc>
          <w:tcPr>
            <w:tcW w:w="2267" w:type="dxa"/>
          </w:tcPr>
          <w:p w14:paraId="70B7500E" w14:textId="77777777" w:rsidR="0083302D" w:rsidRPr="00034446" w:rsidRDefault="0083302D" w:rsidP="0083302D">
            <w:pPr>
              <w:pStyle w:val="TAL"/>
            </w:pPr>
          </w:p>
        </w:tc>
        <w:tc>
          <w:tcPr>
            <w:tcW w:w="1700" w:type="dxa"/>
          </w:tcPr>
          <w:p w14:paraId="43870DB7" w14:textId="77777777" w:rsidR="0083302D" w:rsidRPr="00034446" w:rsidRDefault="0083302D" w:rsidP="0083302D">
            <w:pPr>
              <w:pStyle w:val="TAL"/>
            </w:pPr>
          </w:p>
        </w:tc>
        <w:tc>
          <w:tcPr>
            <w:tcW w:w="1133" w:type="dxa"/>
          </w:tcPr>
          <w:p w14:paraId="2F25FD39" w14:textId="77777777" w:rsidR="0083302D" w:rsidRPr="00034446" w:rsidRDefault="0083302D" w:rsidP="0083302D">
            <w:pPr>
              <w:pStyle w:val="TAL"/>
            </w:pPr>
          </w:p>
        </w:tc>
      </w:tr>
      <w:tr w:rsidR="0083302D" w:rsidRPr="00034446" w14:paraId="2D509314" w14:textId="77777777" w:rsidTr="0083302D">
        <w:tc>
          <w:tcPr>
            <w:tcW w:w="4535" w:type="dxa"/>
          </w:tcPr>
          <w:p w14:paraId="70A3F951" w14:textId="77777777" w:rsidR="0083302D" w:rsidRPr="00034446" w:rsidRDefault="0083302D" w:rsidP="0083302D">
            <w:pPr>
              <w:pStyle w:val="TAL"/>
            </w:pPr>
            <w:r w:rsidRPr="00034446">
              <w:t xml:space="preserve">      nonCriticalExtension </w:t>
            </w:r>
          </w:p>
        </w:tc>
        <w:tc>
          <w:tcPr>
            <w:tcW w:w="2267" w:type="dxa"/>
          </w:tcPr>
          <w:p w14:paraId="5DA08286" w14:textId="77777777" w:rsidR="0083302D" w:rsidRPr="00034446" w:rsidRDefault="001C7D50" w:rsidP="0083302D">
            <w:pPr>
              <w:pStyle w:val="TAL"/>
            </w:pPr>
            <w:r w:rsidRPr="00034446">
              <w:t>Not present or any allowed value</w:t>
            </w:r>
          </w:p>
        </w:tc>
        <w:tc>
          <w:tcPr>
            <w:tcW w:w="1700" w:type="dxa"/>
          </w:tcPr>
          <w:p w14:paraId="71BC304F" w14:textId="77777777" w:rsidR="0083302D" w:rsidRPr="00034446" w:rsidRDefault="0083302D" w:rsidP="0083302D">
            <w:pPr>
              <w:pStyle w:val="TAL"/>
            </w:pPr>
          </w:p>
        </w:tc>
        <w:tc>
          <w:tcPr>
            <w:tcW w:w="1133" w:type="dxa"/>
          </w:tcPr>
          <w:p w14:paraId="5B963A89" w14:textId="77777777" w:rsidR="0083302D" w:rsidRPr="00034446" w:rsidRDefault="0083302D" w:rsidP="0083302D">
            <w:pPr>
              <w:pStyle w:val="TAL"/>
            </w:pPr>
          </w:p>
        </w:tc>
      </w:tr>
      <w:tr w:rsidR="0083302D" w:rsidRPr="00034446" w14:paraId="5D8B5121" w14:textId="77777777" w:rsidTr="0083302D">
        <w:tc>
          <w:tcPr>
            <w:tcW w:w="4535" w:type="dxa"/>
          </w:tcPr>
          <w:p w14:paraId="07274308" w14:textId="77777777" w:rsidR="0083302D" w:rsidRPr="00034446" w:rsidRDefault="0083302D" w:rsidP="0083302D">
            <w:pPr>
              <w:pStyle w:val="TAL"/>
            </w:pPr>
            <w:r w:rsidRPr="00034446">
              <w:t xml:space="preserve">    }</w:t>
            </w:r>
          </w:p>
        </w:tc>
        <w:tc>
          <w:tcPr>
            <w:tcW w:w="2267" w:type="dxa"/>
          </w:tcPr>
          <w:p w14:paraId="08433871" w14:textId="77777777" w:rsidR="0083302D" w:rsidRPr="00034446" w:rsidRDefault="0083302D" w:rsidP="0083302D">
            <w:pPr>
              <w:pStyle w:val="TAL"/>
            </w:pPr>
          </w:p>
        </w:tc>
        <w:tc>
          <w:tcPr>
            <w:tcW w:w="1700" w:type="dxa"/>
          </w:tcPr>
          <w:p w14:paraId="15D8F2D0" w14:textId="77777777" w:rsidR="0083302D" w:rsidRPr="00034446" w:rsidRDefault="0083302D" w:rsidP="0083302D">
            <w:pPr>
              <w:pStyle w:val="TAL"/>
            </w:pPr>
          </w:p>
        </w:tc>
        <w:tc>
          <w:tcPr>
            <w:tcW w:w="1133" w:type="dxa"/>
          </w:tcPr>
          <w:p w14:paraId="3EE7CC09" w14:textId="77777777" w:rsidR="0083302D" w:rsidRPr="00034446" w:rsidRDefault="0083302D" w:rsidP="0083302D">
            <w:pPr>
              <w:pStyle w:val="TAL"/>
            </w:pPr>
          </w:p>
        </w:tc>
      </w:tr>
      <w:tr w:rsidR="0083302D" w:rsidRPr="00034446" w14:paraId="493DD066" w14:textId="77777777" w:rsidTr="0083302D">
        <w:tc>
          <w:tcPr>
            <w:tcW w:w="4535" w:type="dxa"/>
          </w:tcPr>
          <w:p w14:paraId="44B4535A" w14:textId="77777777" w:rsidR="0083302D" w:rsidRPr="00034446" w:rsidRDefault="0083302D" w:rsidP="0083302D">
            <w:pPr>
              <w:pStyle w:val="TAL"/>
            </w:pPr>
            <w:r w:rsidRPr="00034446">
              <w:t xml:space="preserve">  }</w:t>
            </w:r>
          </w:p>
        </w:tc>
        <w:tc>
          <w:tcPr>
            <w:tcW w:w="2267" w:type="dxa"/>
          </w:tcPr>
          <w:p w14:paraId="54EE80E8" w14:textId="77777777" w:rsidR="0083302D" w:rsidRPr="00034446" w:rsidRDefault="0083302D" w:rsidP="0083302D">
            <w:pPr>
              <w:pStyle w:val="TAL"/>
            </w:pPr>
          </w:p>
        </w:tc>
        <w:tc>
          <w:tcPr>
            <w:tcW w:w="1700" w:type="dxa"/>
          </w:tcPr>
          <w:p w14:paraId="5CD41C9F" w14:textId="77777777" w:rsidR="0083302D" w:rsidRPr="00034446" w:rsidRDefault="0083302D" w:rsidP="0083302D">
            <w:pPr>
              <w:pStyle w:val="TAL"/>
            </w:pPr>
          </w:p>
        </w:tc>
        <w:tc>
          <w:tcPr>
            <w:tcW w:w="1133" w:type="dxa"/>
          </w:tcPr>
          <w:p w14:paraId="505ADF85" w14:textId="77777777" w:rsidR="0083302D" w:rsidRPr="00034446" w:rsidRDefault="0083302D" w:rsidP="0083302D">
            <w:pPr>
              <w:pStyle w:val="TAL"/>
            </w:pPr>
          </w:p>
        </w:tc>
      </w:tr>
      <w:tr w:rsidR="0083302D" w:rsidRPr="00034446" w14:paraId="15EE743B" w14:textId="77777777" w:rsidTr="0083302D">
        <w:tc>
          <w:tcPr>
            <w:tcW w:w="4535" w:type="dxa"/>
          </w:tcPr>
          <w:p w14:paraId="6370C626" w14:textId="77777777" w:rsidR="0083302D" w:rsidRPr="00034446" w:rsidRDefault="0083302D" w:rsidP="0083302D">
            <w:pPr>
              <w:pStyle w:val="TAL"/>
            </w:pPr>
            <w:r w:rsidRPr="00034446">
              <w:t>}</w:t>
            </w:r>
          </w:p>
        </w:tc>
        <w:tc>
          <w:tcPr>
            <w:tcW w:w="2267" w:type="dxa"/>
          </w:tcPr>
          <w:p w14:paraId="786E8BA0" w14:textId="77777777" w:rsidR="0083302D" w:rsidRPr="00034446" w:rsidRDefault="0083302D" w:rsidP="0083302D">
            <w:pPr>
              <w:pStyle w:val="TAL"/>
            </w:pPr>
          </w:p>
        </w:tc>
        <w:tc>
          <w:tcPr>
            <w:tcW w:w="1700" w:type="dxa"/>
          </w:tcPr>
          <w:p w14:paraId="43EF6193" w14:textId="77777777" w:rsidR="0083302D" w:rsidRPr="00034446" w:rsidRDefault="0083302D" w:rsidP="0083302D">
            <w:pPr>
              <w:pStyle w:val="TAL"/>
            </w:pPr>
          </w:p>
        </w:tc>
        <w:tc>
          <w:tcPr>
            <w:tcW w:w="1133" w:type="dxa"/>
          </w:tcPr>
          <w:p w14:paraId="517F2655" w14:textId="77777777" w:rsidR="0083302D" w:rsidRPr="00034446" w:rsidRDefault="0083302D" w:rsidP="0083302D">
            <w:pPr>
              <w:pStyle w:val="TAL"/>
            </w:pPr>
          </w:p>
        </w:tc>
      </w:tr>
    </w:tbl>
    <w:p w14:paraId="77EDBDBE" w14:textId="77777777" w:rsidR="0083302D" w:rsidRPr="00034446" w:rsidRDefault="0083302D" w:rsidP="0083302D"/>
    <w:p w14:paraId="769518B5" w14:textId="77777777" w:rsidR="0083302D" w:rsidRPr="00034446" w:rsidRDefault="0083302D" w:rsidP="0083302D">
      <w:pPr>
        <w:pStyle w:val="TH"/>
      </w:pPr>
      <w:r w:rsidRPr="00034446">
        <w:t xml:space="preserve">Table 13.4.3.28.3.3-11: </w:t>
      </w:r>
      <w:r w:rsidRPr="00034446">
        <w:rPr>
          <w:i/>
        </w:rPr>
        <w:t xml:space="preserve">RRCConnectionReconfiguration </w:t>
      </w:r>
      <w:r w:rsidRPr="00034446">
        <w:t>(step 35, Table 13.4.3.28.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3302D" w:rsidRPr="00034446" w14:paraId="0188B661" w14:textId="77777777" w:rsidTr="0083302D">
        <w:tc>
          <w:tcPr>
            <w:tcW w:w="9635" w:type="dxa"/>
            <w:gridSpan w:val="4"/>
          </w:tcPr>
          <w:p w14:paraId="50E1CD2A" w14:textId="77777777" w:rsidR="0083302D" w:rsidRPr="00034446" w:rsidRDefault="0083302D" w:rsidP="0083302D">
            <w:pPr>
              <w:pStyle w:val="TAL"/>
            </w:pPr>
            <w:r w:rsidRPr="00034446">
              <w:t>Derivation Path: 36.508, Table 4.6.1-8</w:t>
            </w:r>
          </w:p>
        </w:tc>
      </w:tr>
      <w:tr w:rsidR="0083302D" w:rsidRPr="00034446" w14:paraId="50FD78E3" w14:textId="77777777" w:rsidTr="0083302D">
        <w:tc>
          <w:tcPr>
            <w:tcW w:w="4535" w:type="dxa"/>
          </w:tcPr>
          <w:p w14:paraId="74C94CD9" w14:textId="77777777" w:rsidR="0083302D" w:rsidRPr="00034446" w:rsidRDefault="0083302D" w:rsidP="0083302D">
            <w:pPr>
              <w:pStyle w:val="TAH"/>
            </w:pPr>
            <w:r w:rsidRPr="00034446">
              <w:t>Information Element</w:t>
            </w:r>
          </w:p>
        </w:tc>
        <w:tc>
          <w:tcPr>
            <w:tcW w:w="2267" w:type="dxa"/>
          </w:tcPr>
          <w:p w14:paraId="69962814" w14:textId="77777777" w:rsidR="0083302D" w:rsidRPr="00034446" w:rsidRDefault="0083302D" w:rsidP="0083302D">
            <w:pPr>
              <w:pStyle w:val="TAH"/>
            </w:pPr>
            <w:r w:rsidRPr="00034446">
              <w:t>Value/remark</w:t>
            </w:r>
          </w:p>
        </w:tc>
        <w:tc>
          <w:tcPr>
            <w:tcW w:w="1700" w:type="dxa"/>
          </w:tcPr>
          <w:p w14:paraId="408C6766" w14:textId="77777777" w:rsidR="0083302D" w:rsidRPr="00034446" w:rsidRDefault="0083302D" w:rsidP="0083302D">
            <w:pPr>
              <w:pStyle w:val="TAH"/>
            </w:pPr>
            <w:r w:rsidRPr="00034446">
              <w:t>Comment</w:t>
            </w:r>
          </w:p>
        </w:tc>
        <w:tc>
          <w:tcPr>
            <w:tcW w:w="1133" w:type="dxa"/>
          </w:tcPr>
          <w:p w14:paraId="65678F9D" w14:textId="77777777" w:rsidR="0083302D" w:rsidRPr="00034446" w:rsidRDefault="0083302D" w:rsidP="0083302D">
            <w:pPr>
              <w:pStyle w:val="TAH"/>
            </w:pPr>
            <w:r w:rsidRPr="00034446">
              <w:t>Condition</w:t>
            </w:r>
          </w:p>
        </w:tc>
      </w:tr>
      <w:tr w:rsidR="0083302D" w:rsidRPr="00034446" w14:paraId="79103728" w14:textId="77777777" w:rsidTr="0083302D">
        <w:tc>
          <w:tcPr>
            <w:tcW w:w="4535" w:type="dxa"/>
          </w:tcPr>
          <w:p w14:paraId="27138A29" w14:textId="77777777" w:rsidR="0083302D" w:rsidRPr="00034446" w:rsidRDefault="0083302D" w:rsidP="0083302D">
            <w:pPr>
              <w:pStyle w:val="TAL"/>
            </w:pPr>
            <w:r w:rsidRPr="00034446">
              <w:t>RRCConnectionReconfiguration ::= SEQUENCE {</w:t>
            </w:r>
          </w:p>
        </w:tc>
        <w:tc>
          <w:tcPr>
            <w:tcW w:w="2267" w:type="dxa"/>
          </w:tcPr>
          <w:p w14:paraId="33A81DBD" w14:textId="77777777" w:rsidR="0083302D" w:rsidRPr="00034446" w:rsidRDefault="0083302D" w:rsidP="0083302D">
            <w:pPr>
              <w:pStyle w:val="TAL"/>
            </w:pPr>
          </w:p>
        </w:tc>
        <w:tc>
          <w:tcPr>
            <w:tcW w:w="1700" w:type="dxa"/>
          </w:tcPr>
          <w:p w14:paraId="5389A324" w14:textId="77777777" w:rsidR="0083302D" w:rsidRPr="00034446" w:rsidRDefault="0083302D" w:rsidP="0083302D">
            <w:pPr>
              <w:pStyle w:val="TAL"/>
            </w:pPr>
          </w:p>
        </w:tc>
        <w:tc>
          <w:tcPr>
            <w:tcW w:w="1133" w:type="dxa"/>
          </w:tcPr>
          <w:p w14:paraId="624480DB" w14:textId="77777777" w:rsidR="0083302D" w:rsidRPr="00034446" w:rsidRDefault="0083302D" w:rsidP="0083302D">
            <w:pPr>
              <w:pStyle w:val="TAL"/>
            </w:pPr>
          </w:p>
        </w:tc>
      </w:tr>
      <w:tr w:rsidR="0083302D" w:rsidRPr="00034446" w14:paraId="0ED0CCD8" w14:textId="77777777" w:rsidTr="0083302D">
        <w:tc>
          <w:tcPr>
            <w:tcW w:w="4535" w:type="dxa"/>
          </w:tcPr>
          <w:p w14:paraId="7E21056B" w14:textId="77777777" w:rsidR="0083302D" w:rsidRPr="00034446" w:rsidRDefault="0083302D" w:rsidP="0083302D">
            <w:pPr>
              <w:pStyle w:val="TAL"/>
            </w:pPr>
            <w:r w:rsidRPr="00034446">
              <w:t xml:space="preserve">  criticalExtensions CHOICE {</w:t>
            </w:r>
          </w:p>
        </w:tc>
        <w:tc>
          <w:tcPr>
            <w:tcW w:w="2267" w:type="dxa"/>
          </w:tcPr>
          <w:p w14:paraId="53D9DEDE" w14:textId="77777777" w:rsidR="0083302D" w:rsidRPr="00034446" w:rsidRDefault="0083302D" w:rsidP="0083302D">
            <w:pPr>
              <w:pStyle w:val="TAL"/>
            </w:pPr>
          </w:p>
        </w:tc>
        <w:tc>
          <w:tcPr>
            <w:tcW w:w="1700" w:type="dxa"/>
          </w:tcPr>
          <w:p w14:paraId="6847D45F" w14:textId="77777777" w:rsidR="0083302D" w:rsidRPr="00034446" w:rsidRDefault="0083302D" w:rsidP="0083302D">
            <w:pPr>
              <w:pStyle w:val="TAL"/>
            </w:pPr>
          </w:p>
        </w:tc>
        <w:tc>
          <w:tcPr>
            <w:tcW w:w="1133" w:type="dxa"/>
          </w:tcPr>
          <w:p w14:paraId="26AB25AB" w14:textId="77777777" w:rsidR="0083302D" w:rsidRPr="00034446" w:rsidRDefault="0083302D" w:rsidP="0083302D">
            <w:pPr>
              <w:pStyle w:val="TAL"/>
            </w:pPr>
          </w:p>
        </w:tc>
      </w:tr>
      <w:tr w:rsidR="0083302D" w:rsidRPr="00034446" w14:paraId="68377C3F" w14:textId="77777777" w:rsidTr="0083302D">
        <w:tc>
          <w:tcPr>
            <w:tcW w:w="4535" w:type="dxa"/>
          </w:tcPr>
          <w:p w14:paraId="7B4F2506" w14:textId="77777777" w:rsidR="0083302D" w:rsidRPr="00034446" w:rsidRDefault="0083302D" w:rsidP="0083302D">
            <w:pPr>
              <w:pStyle w:val="TAL"/>
            </w:pPr>
            <w:r w:rsidRPr="00034446">
              <w:t xml:space="preserve">    c1 CHOICE{</w:t>
            </w:r>
          </w:p>
        </w:tc>
        <w:tc>
          <w:tcPr>
            <w:tcW w:w="2267" w:type="dxa"/>
          </w:tcPr>
          <w:p w14:paraId="264C5DFA" w14:textId="77777777" w:rsidR="0083302D" w:rsidRPr="00034446" w:rsidRDefault="0083302D" w:rsidP="0083302D">
            <w:pPr>
              <w:pStyle w:val="TAL"/>
            </w:pPr>
          </w:p>
        </w:tc>
        <w:tc>
          <w:tcPr>
            <w:tcW w:w="1700" w:type="dxa"/>
          </w:tcPr>
          <w:p w14:paraId="5ABE10F7" w14:textId="77777777" w:rsidR="0083302D" w:rsidRPr="00034446" w:rsidRDefault="0083302D" w:rsidP="0083302D">
            <w:pPr>
              <w:pStyle w:val="TAL"/>
            </w:pPr>
          </w:p>
        </w:tc>
        <w:tc>
          <w:tcPr>
            <w:tcW w:w="1133" w:type="dxa"/>
          </w:tcPr>
          <w:p w14:paraId="489DC911" w14:textId="77777777" w:rsidR="0083302D" w:rsidRPr="00034446" w:rsidRDefault="0083302D" w:rsidP="0083302D">
            <w:pPr>
              <w:pStyle w:val="TAL"/>
            </w:pPr>
          </w:p>
        </w:tc>
      </w:tr>
      <w:tr w:rsidR="0083302D" w:rsidRPr="00034446" w14:paraId="57D91430" w14:textId="77777777" w:rsidTr="0083302D">
        <w:tc>
          <w:tcPr>
            <w:tcW w:w="4535" w:type="dxa"/>
          </w:tcPr>
          <w:p w14:paraId="33A66C62" w14:textId="77777777" w:rsidR="0083302D" w:rsidRPr="00034446" w:rsidRDefault="0083302D" w:rsidP="0083302D">
            <w:pPr>
              <w:pStyle w:val="TAL"/>
            </w:pPr>
            <w:r w:rsidRPr="00034446">
              <w:t xml:space="preserve">      rrcConnectionReconfiguration-r8 SEQUENCE {</w:t>
            </w:r>
          </w:p>
        </w:tc>
        <w:tc>
          <w:tcPr>
            <w:tcW w:w="2267" w:type="dxa"/>
          </w:tcPr>
          <w:p w14:paraId="1298A9DF" w14:textId="77777777" w:rsidR="0083302D" w:rsidRPr="00034446" w:rsidRDefault="0083302D" w:rsidP="0083302D">
            <w:pPr>
              <w:pStyle w:val="TAL"/>
            </w:pPr>
          </w:p>
        </w:tc>
        <w:tc>
          <w:tcPr>
            <w:tcW w:w="1700" w:type="dxa"/>
          </w:tcPr>
          <w:p w14:paraId="05B98152" w14:textId="77777777" w:rsidR="0083302D" w:rsidRPr="00034446" w:rsidRDefault="0083302D" w:rsidP="0083302D">
            <w:pPr>
              <w:pStyle w:val="TAL"/>
            </w:pPr>
          </w:p>
        </w:tc>
        <w:tc>
          <w:tcPr>
            <w:tcW w:w="1133" w:type="dxa"/>
          </w:tcPr>
          <w:p w14:paraId="38A2C7D5" w14:textId="77777777" w:rsidR="0083302D" w:rsidRPr="00034446" w:rsidRDefault="0083302D" w:rsidP="0083302D">
            <w:pPr>
              <w:pStyle w:val="TAL"/>
            </w:pPr>
          </w:p>
        </w:tc>
      </w:tr>
      <w:tr w:rsidR="0083302D" w:rsidRPr="00034446" w14:paraId="5474F2E4" w14:textId="77777777" w:rsidTr="0083302D">
        <w:tc>
          <w:tcPr>
            <w:tcW w:w="4535" w:type="dxa"/>
          </w:tcPr>
          <w:p w14:paraId="3DE85F29" w14:textId="77777777" w:rsidR="0083302D" w:rsidRPr="00034446" w:rsidRDefault="0083302D" w:rsidP="0083302D">
            <w:pPr>
              <w:pStyle w:val="TAL"/>
            </w:pPr>
            <w:r w:rsidRPr="00034446">
              <w:t xml:space="preserve">        radioResourceConfigDedicated</w:t>
            </w:r>
          </w:p>
        </w:tc>
        <w:tc>
          <w:tcPr>
            <w:tcW w:w="2267" w:type="dxa"/>
          </w:tcPr>
          <w:p w14:paraId="16978D0D" w14:textId="77777777" w:rsidR="0083302D" w:rsidRPr="00034446" w:rsidRDefault="0083302D" w:rsidP="0083302D">
            <w:pPr>
              <w:pStyle w:val="TAL"/>
            </w:pPr>
            <w:r w:rsidRPr="00034446">
              <w:t>RadioResourceConfigDedicated-HO</w:t>
            </w:r>
          </w:p>
        </w:tc>
        <w:tc>
          <w:tcPr>
            <w:tcW w:w="1700" w:type="dxa"/>
          </w:tcPr>
          <w:p w14:paraId="4F0AE771" w14:textId="77777777" w:rsidR="0083302D" w:rsidRPr="00034446" w:rsidRDefault="0083302D" w:rsidP="0083302D">
            <w:pPr>
              <w:pStyle w:val="TAL"/>
            </w:pPr>
          </w:p>
        </w:tc>
        <w:tc>
          <w:tcPr>
            <w:tcW w:w="1133" w:type="dxa"/>
          </w:tcPr>
          <w:p w14:paraId="705DAAF9" w14:textId="77777777" w:rsidR="0083302D" w:rsidRPr="00034446" w:rsidRDefault="0083302D" w:rsidP="0083302D">
            <w:pPr>
              <w:pStyle w:val="TAL"/>
            </w:pPr>
          </w:p>
        </w:tc>
      </w:tr>
      <w:tr w:rsidR="0083302D" w:rsidRPr="00034446" w14:paraId="3C925E80" w14:textId="77777777" w:rsidTr="0083302D">
        <w:tc>
          <w:tcPr>
            <w:tcW w:w="4535" w:type="dxa"/>
          </w:tcPr>
          <w:p w14:paraId="2596E5FA" w14:textId="77777777" w:rsidR="0083302D" w:rsidRPr="00034446" w:rsidRDefault="0083302D" w:rsidP="0083302D">
            <w:pPr>
              <w:pStyle w:val="TAL"/>
            </w:pPr>
            <w:r w:rsidRPr="00034446">
              <w:t xml:space="preserve">      }</w:t>
            </w:r>
          </w:p>
        </w:tc>
        <w:tc>
          <w:tcPr>
            <w:tcW w:w="2267" w:type="dxa"/>
          </w:tcPr>
          <w:p w14:paraId="290176CC" w14:textId="77777777" w:rsidR="0083302D" w:rsidRPr="00034446" w:rsidRDefault="0083302D" w:rsidP="0083302D">
            <w:pPr>
              <w:pStyle w:val="TAL"/>
            </w:pPr>
          </w:p>
        </w:tc>
        <w:tc>
          <w:tcPr>
            <w:tcW w:w="1700" w:type="dxa"/>
          </w:tcPr>
          <w:p w14:paraId="383734D2" w14:textId="77777777" w:rsidR="0083302D" w:rsidRPr="00034446" w:rsidRDefault="0083302D" w:rsidP="0083302D">
            <w:pPr>
              <w:pStyle w:val="TAL"/>
            </w:pPr>
          </w:p>
        </w:tc>
        <w:tc>
          <w:tcPr>
            <w:tcW w:w="1133" w:type="dxa"/>
          </w:tcPr>
          <w:p w14:paraId="38F2256B" w14:textId="77777777" w:rsidR="0083302D" w:rsidRPr="00034446" w:rsidRDefault="0083302D" w:rsidP="0083302D">
            <w:pPr>
              <w:pStyle w:val="TAL"/>
            </w:pPr>
          </w:p>
        </w:tc>
      </w:tr>
      <w:tr w:rsidR="0083302D" w:rsidRPr="00034446" w14:paraId="3B86BF06" w14:textId="77777777" w:rsidTr="0083302D">
        <w:tc>
          <w:tcPr>
            <w:tcW w:w="4535" w:type="dxa"/>
          </w:tcPr>
          <w:p w14:paraId="56402C2A" w14:textId="77777777" w:rsidR="0083302D" w:rsidRPr="00034446" w:rsidRDefault="0083302D" w:rsidP="0083302D">
            <w:pPr>
              <w:pStyle w:val="TAL"/>
            </w:pPr>
            <w:r w:rsidRPr="00034446">
              <w:t xml:space="preserve">    }</w:t>
            </w:r>
          </w:p>
        </w:tc>
        <w:tc>
          <w:tcPr>
            <w:tcW w:w="2267" w:type="dxa"/>
          </w:tcPr>
          <w:p w14:paraId="76EB3506" w14:textId="77777777" w:rsidR="0083302D" w:rsidRPr="00034446" w:rsidRDefault="0083302D" w:rsidP="0083302D">
            <w:pPr>
              <w:pStyle w:val="TAL"/>
            </w:pPr>
          </w:p>
        </w:tc>
        <w:tc>
          <w:tcPr>
            <w:tcW w:w="1700" w:type="dxa"/>
          </w:tcPr>
          <w:p w14:paraId="385E2B5B" w14:textId="77777777" w:rsidR="0083302D" w:rsidRPr="00034446" w:rsidRDefault="0083302D" w:rsidP="0083302D">
            <w:pPr>
              <w:pStyle w:val="TAL"/>
            </w:pPr>
          </w:p>
        </w:tc>
        <w:tc>
          <w:tcPr>
            <w:tcW w:w="1133" w:type="dxa"/>
          </w:tcPr>
          <w:p w14:paraId="0FB2056C" w14:textId="77777777" w:rsidR="0083302D" w:rsidRPr="00034446" w:rsidRDefault="0083302D" w:rsidP="0083302D">
            <w:pPr>
              <w:pStyle w:val="TAL"/>
            </w:pPr>
          </w:p>
        </w:tc>
      </w:tr>
      <w:tr w:rsidR="0083302D" w:rsidRPr="00034446" w14:paraId="750F735E" w14:textId="77777777" w:rsidTr="0083302D">
        <w:tc>
          <w:tcPr>
            <w:tcW w:w="4535" w:type="dxa"/>
          </w:tcPr>
          <w:p w14:paraId="3B5B2B43" w14:textId="77777777" w:rsidR="0083302D" w:rsidRPr="00034446" w:rsidRDefault="0083302D" w:rsidP="0083302D">
            <w:pPr>
              <w:pStyle w:val="TAL"/>
            </w:pPr>
            <w:r w:rsidRPr="00034446">
              <w:t xml:space="preserve">  }</w:t>
            </w:r>
          </w:p>
        </w:tc>
        <w:tc>
          <w:tcPr>
            <w:tcW w:w="2267" w:type="dxa"/>
          </w:tcPr>
          <w:p w14:paraId="33977A43" w14:textId="77777777" w:rsidR="0083302D" w:rsidRPr="00034446" w:rsidRDefault="0083302D" w:rsidP="0083302D">
            <w:pPr>
              <w:pStyle w:val="TAL"/>
            </w:pPr>
          </w:p>
        </w:tc>
        <w:tc>
          <w:tcPr>
            <w:tcW w:w="1700" w:type="dxa"/>
          </w:tcPr>
          <w:p w14:paraId="553A3CC6" w14:textId="77777777" w:rsidR="0083302D" w:rsidRPr="00034446" w:rsidRDefault="0083302D" w:rsidP="0083302D">
            <w:pPr>
              <w:pStyle w:val="TAL"/>
            </w:pPr>
          </w:p>
        </w:tc>
        <w:tc>
          <w:tcPr>
            <w:tcW w:w="1133" w:type="dxa"/>
          </w:tcPr>
          <w:p w14:paraId="363A4901" w14:textId="77777777" w:rsidR="0083302D" w:rsidRPr="00034446" w:rsidRDefault="0083302D" w:rsidP="0083302D">
            <w:pPr>
              <w:pStyle w:val="TAL"/>
            </w:pPr>
          </w:p>
        </w:tc>
      </w:tr>
      <w:tr w:rsidR="0083302D" w:rsidRPr="00034446" w14:paraId="7F18AC4D" w14:textId="77777777" w:rsidTr="0083302D">
        <w:tc>
          <w:tcPr>
            <w:tcW w:w="4535" w:type="dxa"/>
          </w:tcPr>
          <w:p w14:paraId="6CC9CC57" w14:textId="77777777" w:rsidR="0083302D" w:rsidRPr="00034446" w:rsidRDefault="0083302D" w:rsidP="0083302D">
            <w:pPr>
              <w:pStyle w:val="TAL"/>
            </w:pPr>
            <w:r w:rsidRPr="00034446">
              <w:t>}</w:t>
            </w:r>
          </w:p>
        </w:tc>
        <w:tc>
          <w:tcPr>
            <w:tcW w:w="2267" w:type="dxa"/>
          </w:tcPr>
          <w:p w14:paraId="14B114BA" w14:textId="77777777" w:rsidR="0083302D" w:rsidRPr="00034446" w:rsidRDefault="0083302D" w:rsidP="0083302D">
            <w:pPr>
              <w:pStyle w:val="TAL"/>
            </w:pPr>
          </w:p>
        </w:tc>
        <w:tc>
          <w:tcPr>
            <w:tcW w:w="1700" w:type="dxa"/>
          </w:tcPr>
          <w:p w14:paraId="6874E56E" w14:textId="77777777" w:rsidR="0083302D" w:rsidRPr="00034446" w:rsidRDefault="0083302D" w:rsidP="0083302D">
            <w:pPr>
              <w:pStyle w:val="TAL"/>
            </w:pPr>
          </w:p>
        </w:tc>
        <w:tc>
          <w:tcPr>
            <w:tcW w:w="1133" w:type="dxa"/>
          </w:tcPr>
          <w:p w14:paraId="6792A033" w14:textId="77777777" w:rsidR="0083302D" w:rsidRPr="00034446" w:rsidRDefault="0083302D" w:rsidP="0083302D">
            <w:pPr>
              <w:pStyle w:val="TAL"/>
            </w:pPr>
          </w:p>
        </w:tc>
      </w:tr>
    </w:tbl>
    <w:p w14:paraId="7096F5C3" w14:textId="77777777" w:rsidR="0083302D" w:rsidRPr="00034446" w:rsidRDefault="0083302D" w:rsidP="0083302D"/>
    <w:p w14:paraId="6A5F3A57" w14:textId="77777777" w:rsidR="00272373" w:rsidRPr="00034446" w:rsidRDefault="00272373" w:rsidP="00C330DE">
      <w:pPr>
        <w:pStyle w:val="Heading4"/>
      </w:pPr>
      <w:r w:rsidRPr="00034446">
        <w:t>13.4.3.29</w:t>
      </w:r>
      <w:r w:rsidRPr="00034446">
        <w:tab/>
      </w:r>
      <w:r w:rsidR="00611CA5" w:rsidRPr="00034446">
        <w:t>Void</w:t>
      </w:r>
    </w:p>
    <w:p w14:paraId="624E0939" w14:textId="77777777" w:rsidR="00272373" w:rsidRPr="00034446" w:rsidRDefault="00272373" w:rsidP="00272373">
      <w:pPr>
        <w:pStyle w:val="Heading4"/>
      </w:pPr>
      <w:r w:rsidRPr="00034446">
        <w:t>13.4.3.30</w:t>
      </w:r>
      <w:r w:rsidRPr="00034446">
        <w:tab/>
        <w:t>Inter-system mobility / E-UTRA voice to GSM CS voice / aSRVCC / MT call / SRVCC HO cancelled / User answers in PS domain</w:t>
      </w:r>
    </w:p>
    <w:p w14:paraId="66C4C5F1" w14:textId="77777777" w:rsidR="00272373" w:rsidRPr="00034446" w:rsidRDefault="00272373" w:rsidP="00272373">
      <w:pPr>
        <w:pStyle w:val="H6"/>
      </w:pPr>
      <w:r w:rsidRPr="00034446">
        <w:t>13.4.3.30.1</w:t>
      </w:r>
      <w:r w:rsidRPr="00034446">
        <w:tab/>
        <w:t>Test Purpose (TP)</w:t>
      </w:r>
    </w:p>
    <w:p w14:paraId="25EAA085" w14:textId="77777777" w:rsidR="00272373" w:rsidRPr="00034446" w:rsidRDefault="00272373" w:rsidP="00272373">
      <w:pPr>
        <w:pStyle w:val="H6"/>
      </w:pPr>
      <w:r w:rsidRPr="00034446">
        <w:t>(1)</w:t>
      </w:r>
    </w:p>
    <w:p w14:paraId="351CCC5C" w14:textId="77777777" w:rsidR="00272373" w:rsidRPr="00034446" w:rsidRDefault="00272373" w:rsidP="00272373">
      <w:pPr>
        <w:pStyle w:val="PL"/>
        <w:rPr>
          <w:noProof w:val="0"/>
        </w:rPr>
      </w:pPr>
      <w:r w:rsidRPr="00034446">
        <w:rPr>
          <w:b/>
          <w:noProof w:val="0"/>
        </w:rPr>
        <w:t>with</w:t>
      </w:r>
      <w:r w:rsidRPr="00034446">
        <w:rPr>
          <w:noProof w:val="0"/>
        </w:rPr>
        <w:t xml:space="preserve"> { UE is in E-UTRA RRC_CONNECTED state and an IMS MT speech call is in alerting phase and UE has answered the call }</w:t>
      </w:r>
    </w:p>
    <w:p w14:paraId="2CD8A82F" w14:textId="77777777" w:rsidR="00272373" w:rsidRPr="00034446" w:rsidRDefault="00272373" w:rsidP="00272373">
      <w:pPr>
        <w:pStyle w:val="PL"/>
        <w:rPr>
          <w:noProof w:val="0"/>
        </w:rPr>
      </w:pPr>
      <w:r w:rsidRPr="00034446">
        <w:rPr>
          <w:b/>
          <w:noProof w:val="0"/>
        </w:rPr>
        <w:t>ensure that</w:t>
      </w:r>
      <w:r w:rsidRPr="00034446">
        <w:rPr>
          <w:noProof w:val="0"/>
        </w:rPr>
        <w:t xml:space="preserve"> {</w:t>
      </w:r>
      <w:r w:rsidRPr="00034446">
        <w:rPr>
          <w:noProof w:val="0"/>
        </w:rPr>
        <w:br/>
        <w:t xml:space="preserve">  </w:t>
      </w:r>
      <w:r w:rsidRPr="00034446">
        <w:rPr>
          <w:b/>
          <w:noProof w:val="0"/>
        </w:rPr>
        <w:t>when</w:t>
      </w:r>
      <w:r w:rsidRPr="00034446">
        <w:rPr>
          <w:noProof w:val="0"/>
        </w:rPr>
        <w:t xml:space="preserve"> { UE receives a NOTIFICATION message }</w:t>
      </w:r>
    </w:p>
    <w:p w14:paraId="0EB8E6D9" w14:textId="77777777" w:rsidR="00272373" w:rsidRPr="00034446" w:rsidRDefault="00272373" w:rsidP="00272373">
      <w:pPr>
        <w:pStyle w:val="PL"/>
        <w:rPr>
          <w:noProof w:val="0"/>
        </w:rPr>
      </w:pPr>
      <w:r w:rsidRPr="00034446">
        <w:rPr>
          <w:noProof w:val="0"/>
        </w:rPr>
        <w:t xml:space="preserve">    </w:t>
      </w:r>
      <w:r w:rsidRPr="00034446">
        <w:rPr>
          <w:b/>
          <w:noProof w:val="0"/>
        </w:rPr>
        <w:t>then</w:t>
      </w:r>
      <w:r w:rsidRPr="00034446">
        <w:rPr>
          <w:noProof w:val="0"/>
        </w:rPr>
        <w:t xml:space="preserve"> { UE transmits a UPDATE message on the E-UTRA cell and successfully completes the MT call on the E-UTRA }</w:t>
      </w:r>
    </w:p>
    <w:p w14:paraId="667CC927" w14:textId="77777777" w:rsidR="00272373" w:rsidRPr="00034446" w:rsidRDefault="00272373" w:rsidP="00272373">
      <w:pPr>
        <w:pStyle w:val="PL"/>
        <w:rPr>
          <w:noProof w:val="0"/>
        </w:rPr>
      </w:pPr>
      <w:r w:rsidRPr="00034446">
        <w:rPr>
          <w:noProof w:val="0"/>
        </w:rPr>
        <w:t xml:space="preserve">            }</w:t>
      </w:r>
    </w:p>
    <w:p w14:paraId="5C3DD175" w14:textId="77777777" w:rsidR="00272373" w:rsidRPr="00034446" w:rsidRDefault="00272373" w:rsidP="00272373">
      <w:pPr>
        <w:pStyle w:val="PL"/>
        <w:rPr>
          <w:noProof w:val="0"/>
        </w:rPr>
      </w:pPr>
    </w:p>
    <w:p w14:paraId="4A994BBF" w14:textId="77777777" w:rsidR="00272373" w:rsidRPr="00034446" w:rsidRDefault="00272373" w:rsidP="00272373">
      <w:pPr>
        <w:pStyle w:val="H6"/>
      </w:pPr>
      <w:r w:rsidRPr="00034446">
        <w:t>13.4.3.30.2</w:t>
      </w:r>
      <w:r w:rsidRPr="00034446">
        <w:tab/>
        <w:t>Conformance requirements</w:t>
      </w:r>
    </w:p>
    <w:p w14:paraId="75FBBAD8" w14:textId="77777777" w:rsidR="00272373" w:rsidRPr="00034446" w:rsidRDefault="00272373" w:rsidP="00272373">
      <w:r w:rsidRPr="00034446">
        <w:t>References: The conformance requirements covered in the present TC are specified in: TS 23.216, clause 6.2.2.</w:t>
      </w:r>
      <w:r w:rsidRPr="00034446">
        <w:rPr>
          <w:lang w:eastAsia="zh-CN"/>
        </w:rPr>
        <w:t>1</w:t>
      </w:r>
      <w:r w:rsidRPr="00034446">
        <w:t>, clause 8.1.3, TS 24.237, clauses 12.1, 12.2.3B.1, clause 12.2.4.2 and TS 24.301, clause 6.6.2.2, clause 6.6.2.3. Unless otherwise stated these are Rel-1</w:t>
      </w:r>
      <w:r w:rsidRPr="00034446">
        <w:rPr>
          <w:lang w:eastAsia="zh-CN"/>
        </w:rPr>
        <w:t>0</w:t>
      </w:r>
      <w:r w:rsidRPr="00034446">
        <w:t xml:space="preserve"> requirements.</w:t>
      </w:r>
    </w:p>
    <w:p w14:paraId="553BF637" w14:textId="77777777" w:rsidR="00272373" w:rsidRPr="00034446" w:rsidRDefault="00272373" w:rsidP="00272373">
      <w:r w:rsidRPr="00034446">
        <w:t>[TS 23.216, clause 6.2.2.1]</w:t>
      </w:r>
    </w:p>
    <w:p w14:paraId="78617EA8" w14:textId="77777777" w:rsidR="00272373" w:rsidRPr="00034446" w:rsidRDefault="00272373" w:rsidP="00272373">
      <w:r w:rsidRPr="00034446">
        <w:t>Depicted in figure 6.2.2.1-1 is a call flow for SRVCC from E-UTRAN to GERAN without DTM support. The flow requires that eNB can determine that the target is GERAN without DTM support or that the UE is without DTM support.</w:t>
      </w:r>
    </w:p>
    <w:p w14:paraId="4F44FBB3" w14:textId="75E3BFE7" w:rsidR="00272373" w:rsidRPr="00034446" w:rsidRDefault="00463F29" w:rsidP="00A21DF3">
      <w:pPr>
        <w:pStyle w:val="TH"/>
      </w:pPr>
      <w:r w:rsidRPr="00034446">
        <w:rPr>
          <w:lang w:eastAsia="zh-CN"/>
        </w:rPr>
        <w:drawing>
          <wp:inline distT="0" distB="0" distL="0" distR="0" wp14:anchorId="1CC949DA" wp14:editId="0BC3E98F">
            <wp:extent cx="6026150" cy="5054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26150" cy="5054600"/>
                    </a:xfrm>
                    <a:prstGeom prst="rect">
                      <a:avLst/>
                    </a:prstGeom>
                    <a:noFill/>
                    <a:ln>
                      <a:noFill/>
                    </a:ln>
                  </pic:spPr>
                </pic:pic>
              </a:graphicData>
            </a:graphic>
          </wp:inline>
        </w:drawing>
      </w:r>
    </w:p>
    <w:p w14:paraId="2478E7DB" w14:textId="77777777" w:rsidR="00272373" w:rsidRPr="00034446" w:rsidRDefault="00272373" w:rsidP="00A21DF3">
      <w:pPr>
        <w:pStyle w:val="TF"/>
      </w:pPr>
      <w:r w:rsidRPr="00034446">
        <w:t>Figure 6.2.2.1-1: SRVCC from E-UTRAN to GERAN without DTM support</w:t>
      </w:r>
    </w:p>
    <w:p w14:paraId="4D6390A1" w14:textId="77777777" w:rsidR="00272373" w:rsidRPr="00034446" w:rsidRDefault="00272373" w:rsidP="00272373"/>
    <w:p w14:paraId="7FB042AE" w14:textId="77777777" w:rsidR="00272373" w:rsidRPr="00034446" w:rsidRDefault="00272373" w:rsidP="00A21DF3">
      <w:pPr>
        <w:pStyle w:val="B1"/>
      </w:pPr>
      <w:r w:rsidRPr="00034446">
        <w:t>1.</w:t>
      </w:r>
      <w:r w:rsidRPr="00034446">
        <w:tab/>
        <w:t>UE sends measurement reports to E-UTRAN.</w:t>
      </w:r>
    </w:p>
    <w:p w14:paraId="27FB1761" w14:textId="77777777" w:rsidR="00272373" w:rsidRPr="00034446" w:rsidRDefault="00272373" w:rsidP="00A21DF3">
      <w:pPr>
        <w:pStyle w:val="B1"/>
      </w:pPr>
      <w:r w:rsidRPr="00034446">
        <w:t>2.</w:t>
      </w:r>
      <w:r w:rsidRPr="00034446">
        <w:tab/>
        <w:t>Based on UE measurement reports the source E</w:t>
      </w:r>
      <w:r w:rsidRPr="00034446">
        <w:noBreakHyphen/>
        <w:t>UTRAN decides to trigger an SRVCC handover to GERAN.</w:t>
      </w:r>
    </w:p>
    <w:p w14:paraId="66BCBBFA" w14:textId="77777777" w:rsidR="00272373" w:rsidRPr="00034446" w:rsidRDefault="00272373" w:rsidP="00A21DF3">
      <w:pPr>
        <w:pStyle w:val="B1"/>
      </w:pPr>
      <w:r w:rsidRPr="00034446">
        <w:t>3.</w:t>
      </w:r>
      <w:r w:rsidRPr="00034446">
        <w:tab/>
        <w:t>Source E</w:t>
      </w:r>
      <w:r w:rsidRPr="00034446">
        <w:noBreakHyphen/>
        <w:t>UTRAN sends Handover Required (Target ID, generic Source to Target Transparent Container, SRVCC HO Indication) message to the source MME. The E</w:t>
      </w:r>
      <w:r w:rsidRPr="00034446">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71845A8E" w14:textId="77777777" w:rsidR="00272373" w:rsidRPr="00034446" w:rsidRDefault="00272373" w:rsidP="00A21DF3">
      <w:pPr>
        <w:pStyle w:val="B1"/>
      </w:pPr>
      <w:r w:rsidRPr="00034446">
        <w:t>4.</w:t>
      </w:r>
      <w:r w:rsidRPr="00034446">
        <w:tab/>
        <w:t>Based on the QCI associated with the voice bearer (QCI 1) and the SRVCC HO indication, the source MME splits the voice bearer from the non voice bearers and initiates the PS-CS handover procedure for the voice bearer only towards MSC Server.</w:t>
      </w:r>
    </w:p>
    <w:p w14:paraId="7D92F9A3" w14:textId="77777777" w:rsidR="00272373" w:rsidRPr="00034446" w:rsidRDefault="00272373" w:rsidP="00A21DF3">
      <w:pPr>
        <w:pStyle w:val="B1"/>
      </w:pPr>
      <w:r w:rsidRPr="00034446">
        <w:t>5.</w:t>
      </w:r>
      <w:r w:rsidRPr="00034446">
        <w:tab/>
        <w:t>The MME sends a SRVCC PS to CS Request (IMSI, Target ID, STN-SR, C</w:t>
      </w:r>
      <w:r w:rsidRPr="00034446">
        <w:noBreakHyphen/>
        <w:t>MSISDN, generic Source to Target Transparent Container, MM Context, Emergency Indication) message to the MSC Server. The Emergency Indication and the equipment identifier are is included if the ongoing session is emergency session. Authenticated IMSI and C</w:t>
      </w:r>
      <w:r w:rsidRPr="00034446">
        <w:noBreakHyphen/>
        <w:t>MSISDN shall also be included, if available. The MME received STN-SR and C</w:t>
      </w:r>
      <w:r w:rsidRPr="00034446">
        <w:noBreakHyphen/>
        <w:t>MSISDN from the HSS as part of the subscription profile downloaded during the E</w:t>
      </w:r>
      <w:r w:rsidRPr="00034446">
        <w:noBreakHyphen/>
        <w:t>UTRAN attach procedure. The MM Context contains security related information. CS security key is derived by the MME from the E</w:t>
      </w:r>
      <w:r w:rsidRPr="00034446">
        <w:noBreakHyphen/>
        <w:t>UTRAN/EPS domain key as defined in TS 33.401 [22]. The CS Security key is sent in the MM Context.</w:t>
      </w:r>
    </w:p>
    <w:p w14:paraId="0A7FCC64" w14:textId="77777777" w:rsidR="00272373" w:rsidRPr="00034446" w:rsidRDefault="00272373" w:rsidP="00A21DF3">
      <w:pPr>
        <w:pStyle w:val="B1"/>
      </w:pPr>
      <w:r w:rsidRPr="00034446">
        <w:t>6.</w:t>
      </w:r>
      <w:r w:rsidRPr="00034446">
        <w:tab/>
        <w:t>The MSC Server interworks the PS-CS handover request with a CS inter</w:t>
      </w:r>
      <w:r w:rsidRPr="00034446">
        <w:noBreakHyphen/>
        <w:t>MSC handover request by sending a Prepare Handover Request message to the target MSC. The MSC Server assigns a default SAI as Source ID on the interface to the target BSS and uses BSSMAP encapsulated for the Prepare Handover Request.</w:t>
      </w:r>
    </w:p>
    <w:p w14:paraId="63D0DAA3" w14:textId="77777777" w:rsidR="00272373" w:rsidRPr="00034446" w:rsidRDefault="00272373" w:rsidP="00A21DF3">
      <w:pPr>
        <w:pStyle w:val="NO"/>
      </w:pPr>
      <w:r w:rsidRPr="00034446">
        <w:t>NOTE 1:</w:t>
      </w:r>
      <w:r w:rsidRPr="00034446">
        <w:tab/>
        <w:t>The value of the default SAI is configured in the MSC and allows a release 8 and later BSC to identify that the source for the SRVCC Handover is E-UTRAN. To ensure correct statistics in the target BSS the default SAI should be different from the SAIs used in UTRAN.</w:t>
      </w:r>
    </w:p>
    <w:p w14:paraId="5E6095E6" w14:textId="77777777" w:rsidR="00272373" w:rsidRPr="00034446" w:rsidRDefault="00272373" w:rsidP="00A21DF3">
      <w:pPr>
        <w:pStyle w:val="B1"/>
      </w:pPr>
      <w:r w:rsidRPr="00034446">
        <w:t>7.</w:t>
      </w:r>
      <w:r w:rsidRPr="00034446">
        <w:tab/>
        <w:t>Target MSC performs resource allocation with the target BSS by exchanging Handover Request/ Acknowledge messages.</w:t>
      </w:r>
    </w:p>
    <w:p w14:paraId="3A638DF8" w14:textId="77777777" w:rsidR="00272373" w:rsidRPr="00034446" w:rsidRDefault="00272373" w:rsidP="00A21DF3">
      <w:pPr>
        <w:pStyle w:val="B1"/>
      </w:pPr>
      <w:r w:rsidRPr="00034446">
        <w:t>8.</w:t>
      </w:r>
      <w:r w:rsidRPr="00034446">
        <w:tab/>
        <w:t>Target MSC sends a Prepare Handover Response message to the MSC Server.</w:t>
      </w:r>
    </w:p>
    <w:p w14:paraId="184A2EC6" w14:textId="77777777" w:rsidR="00272373" w:rsidRPr="00034446" w:rsidRDefault="00272373" w:rsidP="00A21DF3">
      <w:pPr>
        <w:pStyle w:val="B1"/>
      </w:pPr>
      <w:r w:rsidRPr="00034446">
        <w:t>9.</w:t>
      </w:r>
      <w:r w:rsidRPr="00034446">
        <w:tab/>
        <w:t>Establishment of circuit connection between the target MSC and the MGW associated with the MSC Server e.g. using ISUP IAM and ACM messages.</w:t>
      </w:r>
    </w:p>
    <w:p w14:paraId="70F126F0" w14:textId="77777777" w:rsidR="00272373" w:rsidRPr="00034446" w:rsidRDefault="00272373" w:rsidP="00A21DF3">
      <w:pPr>
        <w:pStyle w:val="B1"/>
      </w:pPr>
      <w:r w:rsidRPr="00034446">
        <w:t>10.</w:t>
      </w:r>
      <w:r w:rsidRPr="00034446">
        <w:tab/>
        <w:t>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TS 23.237 [14].</w:t>
      </w:r>
    </w:p>
    <w:p w14:paraId="6E6FAA30" w14:textId="77777777" w:rsidR="00272373" w:rsidRPr="00034446" w:rsidRDefault="00272373" w:rsidP="00A21DF3">
      <w:pPr>
        <w:pStyle w:val="NO"/>
      </w:pPr>
      <w:r w:rsidRPr="00034446">
        <w:t>NOTE 2:</w:t>
      </w:r>
      <w:r w:rsidRPr="00034446">
        <w:tab/>
        <w:t>This step can be started after step 8.</w:t>
      </w:r>
    </w:p>
    <w:p w14:paraId="4CE0EDF2" w14:textId="77777777" w:rsidR="00272373" w:rsidRPr="00034446" w:rsidRDefault="00272373" w:rsidP="00A21DF3">
      <w:pPr>
        <w:pStyle w:val="NO"/>
      </w:pPr>
      <w:r w:rsidRPr="00034446">
        <w:t>NOTE 3:</w:t>
      </w:r>
      <w:r w:rsidRPr="00034446">
        <w:tab/>
        <w:t>If the MSC Server is using an ISUP interface, then the initiation of the session transfer for non-emergency session may fail if the subscriber profile including CAMEL triggers is not available prior handover (see clause 7.3.2.1.3 in TS 23.292 [13]).</w:t>
      </w:r>
    </w:p>
    <w:p w14:paraId="6C153627" w14:textId="77777777" w:rsidR="00272373" w:rsidRPr="00034446" w:rsidRDefault="00272373" w:rsidP="00A21DF3">
      <w:pPr>
        <w:pStyle w:val="B1"/>
      </w:pPr>
      <w:r w:rsidRPr="00034446">
        <w:t>11.</w:t>
      </w:r>
      <w:r w:rsidRPr="00034446">
        <w:tab/>
        <w:t>During the execution of the Session Transfer procedure the remote end is updated with the SDP of the CS access leg. The downlink flow of VoIP packets is switched towards the CS access leg at this point.</w:t>
      </w:r>
    </w:p>
    <w:p w14:paraId="04CB5CD3" w14:textId="77777777" w:rsidR="00272373" w:rsidRPr="00034446" w:rsidRDefault="00272373" w:rsidP="00A21DF3">
      <w:pPr>
        <w:pStyle w:val="B1"/>
      </w:pPr>
      <w:r w:rsidRPr="00034446">
        <w:t>12.</w:t>
      </w:r>
      <w:r w:rsidRPr="00034446">
        <w:tab/>
        <w:t>Source IMS access leg is released as per TS 23.237 [14].</w:t>
      </w:r>
    </w:p>
    <w:p w14:paraId="08B4B870" w14:textId="77777777" w:rsidR="00272373" w:rsidRPr="00034446" w:rsidRDefault="00272373" w:rsidP="00A21DF3">
      <w:pPr>
        <w:pStyle w:val="NO"/>
      </w:pPr>
      <w:r w:rsidRPr="00034446">
        <w:t>NOTE 4:</w:t>
      </w:r>
      <w:r w:rsidRPr="00034446">
        <w:tab/>
        <w:t>Steps 11 and 12 are independent of step 13.</w:t>
      </w:r>
    </w:p>
    <w:p w14:paraId="1814537E" w14:textId="77777777" w:rsidR="00272373" w:rsidRPr="00034446" w:rsidRDefault="00272373" w:rsidP="00A21DF3">
      <w:pPr>
        <w:pStyle w:val="B1"/>
      </w:pPr>
      <w:r w:rsidRPr="00034446">
        <w:t>13.</w:t>
      </w:r>
      <w:r w:rsidRPr="00034446">
        <w:tab/>
        <w:t>MSC Server sends a SRVCC PS to CS Response (Target to Source Transparent Container) message to the source MME.</w:t>
      </w:r>
    </w:p>
    <w:p w14:paraId="5ED3C218" w14:textId="77777777" w:rsidR="00272373" w:rsidRPr="00034446" w:rsidRDefault="00272373" w:rsidP="00A21DF3">
      <w:pPr>
        <w:pStyle w:val="B1"/>
      </w:pPr>
      <w:r w:rsidRPr="00034446">
        <w:t>14.</w:t>
      </w:r>
      <w:r w:rsidRPr="00034446">
        <w:tab/>
        <w:t>Source MME sends a Handover Command (Target to Source Transparent Container) message to the source E-UTRAN. The message includes information about the voice component only.</w:t>
      </w:r>
    </w:p>
    <w:p w14:paraId="7CC9EAD5" w14:textId="77777777" w:rsidR="00272373" w:rsidRPr="00034446" w:rsidRDefault="00272373" w:rsidP="00A21DF3">
      <w:pPr>
        <w:pStyle w:val="B1"/>
      </w:pPr>
      <w:r w:rsidRPr="00034446">
        <w:t>15.</w:t>
      </w:r>
      <w:r w:rsidRPr="00034446">
        <w:tab/>
        <w:t>Source E-UTRAN sends a Handover from E-UTRAN Command message to the UE.</w:t>
      </w:r>
    </w:p>
    <w:p w14:paraId="6942DE98" w14:textId="77777777" w:rsidR="00272373" w:rsidRPr="00034446" w:rsidRDefault="00272373" w:rsidP="00A21DF3">
      <w:pPr>
        <w:pStyle w:val="B1"/>
      </w:pPr>
      <w:r w:rsidRPr="00034446">
        <w:t>16.</w:t>
      </w:r>
      <w:r w:rsidRPr="00034446">
        <w:tab/>
        <w:t>UE tunes to GERAN.</w:t>
      </w:r>
    </w:p>
    <w:p w14:paraId="456258BE" w14:textId="77777777" w:rsidR="00272373" w:rsidRPr="00034446" w:rsidRDefault="00272373" w:rsidP="00A21DF3">
      <w:pPr>
        <w:pStyle w:val="B1"/>
      </w:pPr>
      <w:r w:rsidRPr="00034446">
        <w:t>17.</w:t>
      </w:r>
      <w:r w:rsidRPr="00034446">
        <w:tab/>
        <w:t>Handover Detection at the target BSS occurs. The UE sends a Handover Complete message via the target BSS to the target MSC. If the target MSC is not the MSC Server, then the Target MSC sends an SES (Handover Complete) message to the MSC Server.</w:t>
      </w:r>
    </w:p>
    <w:p w14:paraId="68F33D99" w14:textId="77777777" w:rsidR="00272373" w:rsidRPr="00034446" w:rsidRDefault="00272373" w:rsidP="00A21DF3">
      <w:pPr>
        <w:pStyle w:val="B1"/>
      </w:pPr>
      <w:r w:rsidRPr="00034446">
        <w:t>18.</w:t>
      </w:r>
      <w:r w:rsidRPr="00034446">
        <w:tab/>
        <w:t>The UE starts the Suspend procedure specified in TS 23.060 [10], clause 16.2.1.1.2. The TLLI and RAI pair are derived from the GUTI as described in TS 23.003 [27]. This triggers the Target SGSN to send a Suspend Notification message to the Source MME. The MME returns a Suspend Acknowledge to the Target SGSN.</w:t>
      </w:r>
    </w:p>
    <w:p w14:paraId="568F08D9" w14:textId="77777777" w:rsidR="00272373" w:rsidRPr="00034446" w:rsidRDefault="00272373" w:rsidP="00A21DF3">
      <w:pPr>
        <w:pStyle w:val="NO"/>
      </w:pPr>
      <w:r w:rsidRPr="00034446">
        <w:t>NOTE 5:</w:t>
      </w:r>
      <w:r w:rsidRPr="00034446">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485346BF" w14:textId="77777777" w:rsidR="00272373" w:rsidRPr="00034446" w:rsidRDefault="00272373" w:rsidP="00A21DF3">
      <w:pPr>
        <w:pStyle w:val="B1"/>
      </w:pPr>
      <w:r w:rsidRPr="00034446">
        <w:t>19.</w:t>
      </w:r>
      <w:r w:rsidRPr="00034446">
        <w:tab/>
        <w:t>Target BSS sends a Handover Complete message to the target MSC.</w:t>
      </w:r>
    </w:p>
    <w:p w14:paraId="3DCDE607" w14:textId="77777777" w:rsidR="00272373" w:rsidRPr="00034446" w:rsidRDefault="00272373" w:rsidP="00A21DF3">
      <w:pPr>
        <w:pStyle w:val="B1"/>
      </w:pPr>
      <w:r w:rsidRPr="00034446">
        <w:t>20.</w:t>
      </w:r>
      <w:r w:rsidRPr="00034446">
        <w:tab/>
        <w:t>Target MSC sends an SES (Handover Complete) message to the MSC Server. The speech circuit is through connected in the MSC Server/MGW according to TS 23.009 [18].</w:t>
      </w:r>
    </w:p>
    <w:p w14:paraId="1EFE6FD0" w14:textId="77777777" w:rsidR="00272373" w:rsidRPr="00034446" w:rsidRDefault="00272373" w:rsidP="00A21DF3">
      <w:pPr>
        <w:pStyle w:val="B1"/>
      </w:pPr>
      <w:r w:rsidRPr="00034446">
        <w:t>21.</w:t>
      </w:r>
      <w:r w:rsidRPr="00034446">
        <w:tab/>
        <w:t>Completion of the establishment procedure with ISUP Answer message to the MSC Server according to TS 23.009 [18].</w:t>
      </w:r>
    </w:p>
    <w:p w14:paraId="22144D2A" w14:textId="77777777" w:rsidR="00272373" w:rsidRPr="00034446" w:rsidRDefault="00272373" w:rsidP="00A21DF3">
      <w:pPr>
        <w:pStyle w:val="B1"/>
      </w:pPr>
      <w:r w:rsidRPr="00034446">
        <w:t>22.</w:t>
      </w:r>
      <w:r w:rsidRPr="00034446">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7FE10C7C" w14:textId="77777777" w:rsidR="00272373" w:rsidRPr="00034446" w:rsidRDefault="00272373" w:rsidP="00A21DF3">
      <w:pPr>
        <w:pStyle w:val="B1"/>
      </w:pPr>
      <w:r w:rsidRPr="00034446">
        <w:t>22a.</w:t>
      </w:r>
      <w:r w:rsidRPr="00034446">
        <w:tab/>
        <w:t>The MME deactivates bearers used for voice and other GBR bearers. All GBR bearers are deactivated towards S-GW and P-GW by initiating MME-initiated Dedicated Bearer Deactivation procedure as specified in TS 23.401 [2]. The MME does not send deactivation request toward the eNodeB on receiving PS-to-CS Complete Notification in step 22. PS-to-CS handover indicator is notified to P-GW for voice bearer during the bearer deactivation procedure. For GTP-based S5/S8, the S-GW requests the P-GW to delete all GBR bearer contexts by sending a Delete Bearer Command message. If dynamic PCC is deployed, the P</w:t>
      </w:r>
      <w:r w:rsidRPr="00034446">
        <w:noBreakHyphen/>
        <w:t>GW may interact with PCRF as defined in TS 23.203 [31]. For PMIP-based S5/S8, S-GW interacts with the PCRF which in turn updates PCC rules for GBR traffic in the P-GW.</w:t>
      </w:r>
    </w:p>
    <w:p w14:paraId="77A8F524" w14:textId="77777777" w:rsidR="00272373" w:rsidRPr="00034446" w:rsidRDefault="00272373" w:rsidP="00A21DF3">
      <w:pPr>
        <w:pStyle w:val="B1"/>
      </w:pPr>
      <w:r w:rsidRPr="00034446">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27D16F46" w14:textId="77777777" w:rsidR="00272373" w:rsidRPr="00034446" w:rsidRDefault="00272373" w:rsidP="00A21DF3">
      <w:pPr>
        <w:pStyle w:val="B1"/>
      </w:pPr>
      <w:r w:rsidRPr="00034446">
        <w:t>23a.</w:t>
      </w:r>
      <w:r w:rsidRPr="00034446">
        <w:tab/>
        <w:t>If the HLR is to be updated, i.e. if the IMSI is authenticated but unknown in the VLR, the MSC Server performs a TMSI reallocation towards the UE using its own non-broadcast LAI and, if the MSC Server and other MSC/VLRs serve the same (target) LAI, with its own Network Resource Identifier (NRI).</w:t>
      </w:r>
    </w:p>
    <w:p w14:paraId="28A69A63" w14:textId="77777777" w:rsidR="00272373" w:rsidRPr="00034446" w:rsidRDefault="00272373" w:rsidP="00A21DF3">
      <w:pPr>
        <w:pStyle w:val="B1"/>
      </w:pPr>
      <w:r w:rsidRPr="00034446">
        <w:t>NOTE 5:</w:t>
      </w:r>
      <w:r w:rsidRPr="00034446">
        <w:tab/>
        <w:t>The TMSI reallocation is performed by the MSC Server towards the UE via target MSC.</w:t>
      </w:r>
    </w:p>
    <w:p w14:paraId="1A7D8628" w14:textId="77777777" w:rsidR="00272373" w:rsidRPr="00034446" w:rsidRDefault="00272373" w:rsidP="00A21DF3">
      <w:pPr>
        <w:pStyle w:val="B1"/>
      </w:pPr>
      <w:r w:rsidRPr="00034446">
        <w:t>23b.</w:t>
      </w:r>
      <w:r w:rsidRPr="00034446">
        <w:tab/>
        <w:t>If the MSC Server performed a TMSI reallocation in step 23a, and if this TMSI reallocation was completed successfully, the MSC Server performs a MAP Update Location to the HSS/HLR.</w:t>
      </w:r>
    </w:p>
    <w:p w14:paraId="5C907D3A" w14:textId="77777777" w:rsidR="00272373" w:rsidRPr="00034446" w:rsidRDefault="00272373" w:rsidP="00A21DF3">
      <w:pPr>
        <w:pStyle w:val="NO"/>
      </w:pPr>
      <w:r w:rsidRPr="00034446">
        <w:t>NOTE 6:</w:t>
      </w:r>
      <w:r w:rsidRPr="00034446">
        <w:tab/>
        <w:t>This Update Location is not initiated by the UE.</w:t>
      </w:r>
    </w:p>
    <w:p w14:paraId="2E210BF6" w14:textId="77777777" w:rsidR="00272373" w:rsidRPr="00034446" w:rsidRDefault="00272373" w:rsidP="00A21DF3">
      <w:pPr>
        <w:pStyle w:val="B1"/>
      </w:pPr>
      <w:r w:rsidRPr="00034446">
        <w:t>24.</w:t>
      </w:r>
      <w:r w:rsidRPr="00034446">
        <w:tab/>
        <w:t>For an emergency services session after handover is complete, the source MME or the MSC Server may send a Subscriber Location Report carrying the identity of the MSC Server to a GMLC associated with the source or target side, respectively, as defined in TS 23.271 [29] to support location continuity.</w:t>
      </w:r>
    </w:p>
    <w:p w14:paraId="44D4B9CE" w14:textId="77777777" w:rsidR="00272373" w:rsidRPr="00034446" w:rsidRDefault="00272373" w:rsidP="00A21DF3">
      <w:pPr>
        <w:pStyle w:val="NO"/>
      </w:pPr>
      <w:r w:rsidRPr="00034446">
        <w:t>NOTE 7:</w:t>
      </w:r>
      <w:r w:rsidRPr="00034446">
        <w:tab/>
        <w:t>Any configuration of the choice between a source MME versus MSC Server update to a GMLC needs to ensure that a single update occurs from one of these entities when the control plane location solution is used on the source and/or target sides.</w:t>
      </w:r>
    </w:p>
    <w:p w14:paraId="2FE8DAB8" w14:textId="77777777" w:rsidR="00272373" w:rsidRPr="00034446" w:rsidRDefault="00272373" w:rsidP="00272373">
      <w:r w:rsidRPr="00034446">
        <w:t>[TS 23.216, clause 8.1.3]</w:t>
      </w:r>
    </w:p>
    <w:p w14:paraId="131B983E" w14:textId="77777777" w:rsidR="00272373" w:rsidRPr="00034446" w:rsidRDefault="00272373" w:rsidP="00272373">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24AC3C5F" w14:textId="77777777" w:rsidR="00272373" w:rsidRPr="00034446" w:rsidRDefault="00272373" w:rsidP="00272373">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7E94C4AD" w14:textId="77777777" w:rsidR="00272373" w:rsidRPr="00034446" w:rsidRDefault="00272373" w:rsidP="00272373">
      <w:pPr>
        <w:pStyle w:val="TH"/>
      </w:pPr>
      <w:r w:rsidRPr="00034446">
        <w:object w:dxaOrig="9389" w:dyaOrig="4245" w14:anchorId="71230131">
          <v:shape id="_x0000_i1094" type="#_x0000_t75" style="width:469.5pt;height:213pt" o:ole="">
            <v:imagedata r:id="rId76" o:title=""/>
          </v:shape>
          <o:OLEObject Type="Embed" ProgID="Word.Picture.8" ShapeID="_x0000_i1094" DrawAspect="Content" ObjectID="_1805274421" r:id="rId113"/>
        </w:object>
      </w:r>
    </w:p>
    <w:p w14:paraId="2C4A1B95" w14:textId="77777777" w:rsidR="00272373" w:rsidRPr="00034446" w:rsidRDefault="00272373" w:rsidP="00272373">
      <w:pPr>
        <w:pStyle w:val="TF"/>
      </w:pPr>
      <w:r w:rsidRPr="00034446">
        <w:t>Figure 8.1.3-1: SRVCC Handover Cancellation Procedure</w:t>
      </w:r>
    </w:p>
    <w:p w14:paraId="3210EAFC" w14:textId="77777777" w:rsidR="00272373" w:rsidRPr="00034446" w:rsidRDefault="00272373" w:rsidP="00272373"/>
    <w:p w14:paraId="4E13A6CE" w14:textId="77777777" w:rsidR="00272373" w:rsidRPr="00034446" w:rsidRDefault="00272373" w:rsidP="00272373">
      <w:pPr>
        <w:pStyle w:val="B1"/>
      </w:pPr>
      <w:r w:rsidRPr="00034446">
        <w:t>1.</w:t>
      </w:r>
      <w:r w:rsidRPr="00034446">
        <w:tab/>
        <w:t>Network has started the SRVCC procedure. SGSN/MME has sent the SRVCC PS to CS request to MSC Server.</w:t>
      </w:r>
    </w:p>
    <w:p w14:paraId="62F2FDD5" w14:textId="77777777" w:rsidR="00272373" w:rsidRPr="00034446" w:rsidRDefault="00272373" w:rsidP="00272373">
      <w:pPr>
        <w:pStyle w:val="B1"/>
      </w:pPr>
      <w:r w:rsidRPr="00034446">
        <w:t>2.</w:t>
      </w:r>
      <w:r w:rsidRPr="00034446">
        <w:tab/>
        <w:t>MSC Server is performing the CS HO procedure with target network, and has also started the Session Transfer procedure with IMS with STN-SR, see TS 23.237 [14].</w:t>
      </w:r>
    </w:p>
    <w:p w14:paraId="1F00BBC8" w14:textId="77777777" w:rsidR="00272373" w:rsidRPr="00034446" w:rsidRDefault="00272373" w:rsidP="00272373">
      <w:pPr>
        <w:pStyle w:val="B1"/>
      </w:pPr>
      <w:r w:rsidRPr="00034446">
        <w:t>3.</w:t>
      </w:r>
      <w:r w:rsidRPr="00034446">
        <w:tab/>
        <w:t>Source UTRAN/E-UTRAN decides to cancel the SRVCC HO Procedure by sending a Cancel message to SGSN/MME.</w:t>
      </w:r>
    </w:p>
    <w:p w14:paraId="7A30B49B" w14:textId="77777777" w:rsidR="00272373" w:rsidRPr="00034446" w:rsidRDefault="00272373" w:rsidP="00272373">
      <w:pPr>
        <w:pStyle w:val="B1"/>
      </w:pPr>
      <w:r w:rsidRPr="00034446">
        <w:t>4.</w:t>
      </w:r>
      <w:r w:rsidRPr="00034446">
        <w:tab/>
        <w:t>Source SGSN/MME indicates SRVCC PS to CS Cancel Notification to MSC Server to start the HO cancellation procedure as according to TS 23.009 [18].</w:t>
      </w:r>
    </w:p>
    <w:p w14:paraId="398D8D0E" w14:textId="77777777" w:rsidR="00272373" w:rsidRPr="00034446" w:rsidRDefault="00272373" w:rsidP="00272373">
      <w:pPr>
        <w:pStyle w:val="B1"/>
      </w:pPr>
      <w:r w:rsidRPr="00034446">
        <w:t>5.</w:t>
      </w:r>
      <w:r w:rsidRPr="00034446">
        <w:tab/>
        <w:t>MSC Server acks the PS to CS Cancel Notification with an indication that Session Transfer procedure is in progress.</w:t>
      </w:r>
    </w:p>
    <w:p w14:paraId="0669178C" w14:textId="77777777" w:rsidR="00272373" w:rsidRPr="00034446" w:rsidRDefault="00272373" w:rsidP="00272373">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08B917F3" w14:textId="77777777" w:rsidR="00272373" w:rsidRPr="00034446" w:rsidRDefault="00272373" w:rsidP="00272373">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3FD880B2" w14:textId="77777777" w:rsidR="00272373" w:rsidRPr="00034446" w:rsidRDefault="00272373" w:rsidP="00272373">
      <w:r w:rsidRPr="00034446">
        <w:t>[TS 24.237, clause 12.1]</w:t>
      </w:r>
    </w:p>
    <w:p w14:paraId="6FCE0813" w14:textId="77777777" w:rsidR="00272373" w:rsidRPr="00034446" w:rsidRDefault="00272373" w:rsidP="00272373">
      <w:r w:rsidRPr="00034446">
        <w:t>In order to fulfil the requirements for PS</w:t>
      </w:r>
      <w:r w:rsidRPr="00034446">
        <w:rPr>
          <w:lang w:eastAsia="zh-CN"/>
        </w:rPr>
        <w:t>-CS access transfer in SR-VCC for calls in alerting state</w:t>
      </w:r>
      <w:r w:rsidRPr="00034446">
        <w:t>, the SC UE needs to be engaged in a session with speech media component in early dialog state according to the following conditions before SR-VCC access transfer is performed:</w:t>
      </w:r>
    </w:p>
    <w:p w14:paraId="4E18B1D2" w14:textId="77777777" w:rsidR="00272373" w:rsidRPr="00034446" w:rsidRDefault="00272373" w:rsidP="00272373">
      <w:pPr>
        <w:pStyle w:val="B1"/>
      </w:pPr>
      <w:r w:rsidRPr="00034446">
        <w:t>-</w:t>
      </w:r>
      <w:r w:rsidRPr="00034446">
        <w:tab/>
        <w:t>a SIP 180 (Ringing) response for the initial SIP INVITE request to establish this session has been sent or received; and</w:t>
      </w:r>
    </w:p>
    <w:p w14:paraId="246A94F1" w14:textId="77777777" w:rsidR="00272373" w:rsidRPr="00034446" w:rsidRDefault="00272373" w:rsidP="00272373">
      <w:pPr>
        <w:pStyle w:val="B1"/>
      </w:pPr>
      <w:r w:rsidRPr="00034446">
        <w:t>-</w:t>
      </w:r>
      <w:r w:rsidRPr="00034446">
        <w:tab/>
        <w:t>a SIP final response for the initial SIP INVITE request to establish this session has not been sent or received.</w:t>
      </w:r>
    </w:p>
    <w:p w14:paraId="27E09840" w14:textId="77777777" w:rsidR="00272373" w:rsidRPr="00034446" w:rsidRDefault="00272373" w:rsidP="00272373">
      <w:r w:rsidRPr="00034446">
        <w:t>[TS 24.237, clause 12.2.3B.1]</w:t>
      </w:r>
    </w:p>
    <w:p w14:paraId="6E3D99A7" w14:textId="77777777" w:rsidR="00272373" w:rsidRPr="00034446" w:rsidRDefault="00272373" w:rsidP="00272373">
      <w:r w:rsidRPr="00034446">
        <w:t>The SC UE shall apply the procedures in subclauses 12.2.3B.3 for access transfer for calls in alerting state if:</w:t>
      </w:r>
    </w:p>
    <w:p w14:paraId="4C3C83AB" w14:textId="77777777" w:rsidR="00272373" w:rsidRPr="00034446" w:rsidRDefault="00272373" w:rsidP="00272373">
      <w:pPr>
        <w:pStyle w:val="B1"/>
      </w:pPr>
      <w:r w:rsidRPr="00034446">
        <w:t>1)</w:t>
      </w:r>
      <w:r w:rsidRPr="00034446">
        <w:tab/>
        <w:t xml:space="preserve">the SC UE supports single radio </w:t>
      </w:r>
      <w:r w:rsidRPr="00034446">
        <w:rPr>
          <w:lang w:eastAsia="zh-CN"/>
        </w:rPr>
        <w:t>PS to CS access transfer for calls in alerting state</w:t>
      </w:r>
      <w:r w:rsidRPr="00034446">
        <w:t>; and</w:t>
      </w:r>
    </w:p>
    <w:p w14:paraId="48941575" w14:textId="77777777" w:rsidR="00272373" w:rsidRPr="00034446" w:rsidRDefault="00272373" w:rsidP="00272373">
      <w:pPr>
        <w:pStyle w:val="B1"/>
      </w:pPr>
      <w:r w:rsidRPr="00034446">
        <w:t>2)</w:t>
      </w:r>
      <w:r w:rsidRPr="00034446">
        <w:tab/>
        <w:t>there are one or more early dialogs created by the same SIP INVITE request with at least one dialog that is an early dialog supporting a session with active speech media component where the SC UE:</w:t>
      </w:r>
    </w:p>
    <w:p w14:paraId="7407F747" w14:textId="77777777" w:rsidR="00272373" w:rsidRPr="00034446" w:rsidRDefault="00272373" w:rsidP="00272373">
      <w:pPr>
        <w:pStyle w:val="B2"/>
      </w:pPr>
      <w:r w:rsidRPr="00034446">
        <w:t>-</w:t>
      </w:r>
      <w:r w:rsidRPr="00034446">
        <w:tab/>
        <w:t xml:space="preserve">has sent a Contact header field in a SIP </w:t>
      </w:r>
      <w:r w:rsidRPr="00034446">
        <w:rPr>
          <w:lang w:eastAsia="zh-CN"/>
        </w:rPr>
        <w:t>INVITE</w:t>
      </w:r>
      <w:r w:rsidRPr="00034446">
        <w:t xml:space="preserve"> request or 180 (Ringing) response containing the g.3gpp.srvcc-alerting media feature</w:t>
      </w:r>
      <w:r w:rsidRPr="00034446">
        <w:rPr>
          <w:lang w:eastAsia="zh-CN"/>
        </w:rPr>
        <w:t xml:space="preserve"> </w:t>
      </w:r>
      <w:r w:rsidRPr="00034446">
        <w:t xml:space="preserve">tag (as described in annex </w:t>
      </w:r>
      <w:r w:rsidRPr="00034446">
        <w:rPr>
          <w:lang w:eastAsia="zh-CN"/>
        </w:rPr>
        <w:t>C); and</w:t>
      </w:r>
    </w:p>
    <w:p w14:paraId="70A64D76" w14:textId="77777777" w:rsidR="00272373" w:rsidRPr="00034446" w:rsidRDefault="00272373" w:rsidP="00272373">
      <w:pPr>
        <w:pStyle w:val="B2"/>
      </w:pPr>
      <w:r w:rsidRPr="00034446">
        <w:t>-</w:t>
      </w:r>
      <w:r w:rsidRPr="00034446">
        <w:tab/>
        <w:t>has received a Feature-Caps header field in a SIP INVITE request or 180 (Ringing) response containing the g.3gpp.srvcc-alerting feature cap</w:t>
      </w:r>
      <w:r w:rsidRPr="00034446">
        <w:rPr>
          <w:bCs/>
        </w:rPr>
        <w:t>ability indicator</w:t>
      </w:r>
      <w:r w:rsidRPr="00034446">
        <w:t xml:space="preserve"> (as described in annex C).</w:t>
      </w:r>
    </w:p>
    <w:p w14:paraId="36F68CA6" w14:textId="77777777" w:rsidR="00272373" w:rsidRPr="00034446" w:rsidRDefault="00272373" w:rsidP="00272373">
      <w:r w:rsidRPr="00034446">
        <w:t>[TS 24.237, clause 12.2.4.2]</w:t>
      </w:r>
    </w:p>
    <w:p w14:paraId="2B7E7B9F" w14:textId="77777777" w:rsidR="00272373" w:rsidRPr="00034446" w:rsidRDefault="00272373" w:rsidP="00272373">
      <w:r w:rsidRPr="00034446">
        <w:t>If the SC UE is engaged in a session in early dialog state and:</w:t>
      </w:r>
    </w:p>
    <w:p w14:paraId="2E5948E5" w14:textId="77777777" w:rsidR="00272373" w:rsidRPr="00034446" w:rsidRDefault="00272373" w:rsidP="00272373">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324E53A2" w14:textId="77777777" w:rsidR="00272373" w:rsidRPr="00034446" w:rsidRDefault="00272373" w:rsidP="00272373">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01EB2A8C" w14:textId="77777777" w:rsidR="00272373" w:rsidRPr="00034446" w:rsidRDefault="00272373" w:rsidP="00272373">
      <w:r w:rsidRPr="00034446">
        <w:t>then if the SC UE the SC UE shall send a SIP UPDATE request containing:</w:t>
      </w:r>
    </w:p>
    <w:p w14:paraId="35CBF548" w14:textId="77777777" w:rsidR="00272373" w:rsidRPr="00034446" w:rsidRDefault="00272373" w:rsidP="00272373">
      <w:pPr>
        <w:pStyle w:val="B1"/>
      </w:pPr>
      <w:r w:rsidRPr="00034446">
        <w:t>1)</w:t>
      </w:r>
      <w:r w:rsidRPr="00034446">
        <w:tab/>
        <w:t>an SDP offer, including the media characteristics as used in the existing dialog; and</w:t>
      </w:r>
    </w:p>
    <w:p w14:paraId="6C8D9C61" w14:textId="77777777" w:rsidR="00272373" w:rsidRPr="00034446" w:rsidRDefault="00272373" w:rsidP="00272373">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0FB52230" w14:textId="77777777" w:rsidR="00272373" w:rsidRPr="00034446" w:rsidRDefault="00272373" w:rsidP="00272373">
      <w:r w:rsidRPr="00034446">
        <w:t>by following the rules of 3GPP TS 24.229 [2] in each transferred session.</w:t>
      </w:r>
    </w:p>
    <w:p w14:paraId="32ED431C" w14:textId="77777777" w:rsidR="00272373" w:rsidRPr="00034446" w:rsidRDefault="00272373" w:rsidP="00272373">
      <w:r w:rsidRPr="00034446">
        <w:t>[TS 24.301, clause 6.6.2.2]</w:t>
      </w:r>
    </w:p>
    <w:p w14:paraId="53346170" w14:textId="77777777" w:rsidR="00272373" w:rsidRPr="00034446" w:rsidRDefault="00272373" w:rsidP="00272373">
      <w:pPr>
        <w:rPr>
          <w:lang w:eastAsia="zh-CN"/>
        </w:rPr>
      </w:pPr>
      <w:r w:rsidRPr="00034446">
        <w:rPr>
          <w:lang w:eastAsia="zh-CN"/>
        </w:rPr>
        <w:t>The network initiates the notification procedure by sending a NOTIFICATION message to the UE</w:t>
      </w:r>
      <w:r w:rsidRPr="00034446">
        <w:t xml:space="preserve"> (see example in figure 6.6.2.2.1).</w:t>
      </w:r>
    </w:p>
    <w:p w14:paraId="1B8ADE7B" w14:textId="77777777" w:rsidR="00272373" w:rsidRPr="00034446" w:rsidRDefault="00272373" w:rsidP="00272373">
      <w:pPr>
        <w:pStyle w:val="TH"/>
        <w:rPr>
          <w:lang w:eastAsia="zh-CN"/>
        </w:rPr>
      </w:pPr>
      <w:r w:rsidRPr="00034446">
        <w:object w:dxaOrig="9372" w:dyaOrig="1599" w14:anchorId="66F19C33">
          <v:shape id="_x0000_i1095" type="#_x0000_t75" style="width:401.5pt;height:70pt" o:ole="">
            <v:imagedata r:id="rId78" o:title=""/>
          </v:shape>
          <o:OLEObject Type="Embed" ProgID="Visio.Drawing.11" ShapeID="_x0000_i1095" DrawAspect="Content" ObjectID="_1805274422" r:id="rId114"/>
        </w:object>
      </w:r>
    </w:p>
    <w:p w14:paraId="3985D187" w14:textId="77777777" w:rsidR="00272373" w:rsidRPr="00034446" w:rsidRDefault="00272373" w:rsidP="00272373">
      <w:pPr>
        <w:pStyle w:val="TF"/>
        <w:rPr>
          <w:lang w:eastAsia="zh-CN"/>
        </w:rPr>
      </w:pPr>
      <w:r w:rsidRPr="00034446">
        <w:t>Figure 6.6.2.2.1: Notification procedu</w:t>
      </w:r>
      <w:r w:rsidRPr="00034446">
        <w:rPr>
          <w:lang w:eastAsia="zh-CN"/>
        </w:rPr>
        <w:t>re</w:t>
      </w:r>
    </w:p>
    <w:p w14:paraId="5DC3EE66" w14:textId="77777777" w:rsidR="00272373" w:rsidRPr="00034446" w:rsidRDefault="00272373" w:rsidP="00272373">
      <w:pPr>
        <w:rPr>
          <w:lang w:eastAsia="zh-CN"/>
        </w:rPr>
      </w:pPr>
    </w:p>
    <w:p w14:paraId="409DAE66" w14:textId="77777777" w:rsidR="00272373" w:rsidRPr="00034446" w:rsidRDefault="00272373" w:rsidP="00272373">
      <w:r w:rsidRPr="00034446">
        <w:t>[TS 24.301, clause 6.6.2.3]</w:t>
      </w:r>
    </w:p>
    <w:p w14:paraId="7C3855BE" w14:textId="77777777" w:rsidR="00272373" w:rsidRPr="00034446" w:rsidRDefault="00272373" w:rsidP="00272373">
      <w:r w:rsidRPr="00034446">
        <w:t>When the UE receives a NOTIFICATION message, the ESM protocol entity in the UE shall provide the notification indicator to the upper layer.</w:t>
      </w:r>
    </w:p>
    <w:p w14:paraId="183E604C" w14:textId="77777777" w:rsidR="00272373" w:rsidRPr="00034446" w:rsidRDefault="00272373" w:rsidP="00272373">
      <w:r w:rsidRPr="00034446">
        <w:t>The notification indicator can have the following value:</w:t>
      </w:r>
    </w:p>
    <w:p w14:paraId="2C010A45" w14:textId="77777777" w:rsidR="00272373" w:rsidRPr="00034446" w:rsidRDefault="00BE3EAA" w:rsidP="00BE3EAA">
      <w:pPr>
        <w:pStyle w:val="B1"/>
      </w:pPr>
      <w:r w:rsidRPr="00034446">
        <w:t>-</w:t>
      </w:r>
      <w:r w:rsidRPr="00034446">
        <w:tab/>
      </w:r>
      <w:r w:rsidR="00272373" w:rsidRPr="00034446">
        <w:t>#1:</w:t>
      </w:r>
      <w:r w:rsidR="00272373" w:rsidRPr="00034446">
        <w:tab/>
      </w:r>
      <w:r w:rsidR="00272373" w:rsidRPr="00034446">
        <w:tab/>
        <w:t>SRVCC handover cancelled, IMS session re-establishment required.</w:t>
      </w:r>
    </w:p>
    <w:p w14:paraId="3EF3B78F" w14:textId="77777777" w:rsidR="00272373" w:rsidRPr="00034446" w:rsidRDefault="00272373" w:rsidP="00272373">
      <w:r w:rsidRPr="00034446">
        <w:t>13.4.3.30.3</w:t>
      </w:r>
      <w:r w:rsidRPr="00034446">
        <w:tab/>
        <w:t>Test description</w:t>
      </w:r>
    </w:p>
    <w:p w14:paraId="26D5AF29" w14:textId="77777777" w:rsidR="00272373" w:rsidRPr="00034446" w:rsidRDefault="00272373" w:rsidP="00272373">
      <w:pPr>
        <w:pStyle w:val="H6"/>
      </w:pPr>
      <w:r w:rsidRPr="00034446">
        <w:t>13.4.3.30.3.1</w:t>
      </w:r>
      <w:r w:rsidRPr="00034446">
        <w:tab/>
        <w:t>Pre-test conditions</w:t>
      </w:r>
    </w:p>
    <w:p w14:paraId="6EAD72EF" w14:textId="77777777" w:rsidR="00272373" w:rsidRPr="00034446" w:rsidRDefault="00272373" w:rsidP="00272373">
      <w:pPr>
        <w:pStyle w:val="H6"/>
      </w:pPr>
      <w:r w:rsidRPr="00034446">
        <w:t>System Simulator:</w:t>
      </w:r>
    </w:p>
    <w:p w14:paraId="0F1F4020" w14:textId="77777777" w:rsidR="00272373" w:rsidRPr="00034446" w:rsidRDefault="00272373" w:rsidP="00272373">
      <w:pPr>
        <w:pStyle w:val="B1"/>
      </w:pPr>
      <w:r w:rsidRPr="00034446">
        <w:t>-</w:t>
      </w:r>
      <w:r w:rsidRPr="00034446">
        <w:tab/>
        <w:t>Cell 1 and Cell 24.</w:t>
      </w:r>
    </w:p>
    <w:p w14:paraId="3CEBC47F" w14:textId="77777777" w:rsidR="00272373" w:rsidRPr="00034446" w:rsidRDefault="00272373" w:rsidP="00272373">
      <w:pPr>
        <w:pStyle w:val="B1"/>
      </w:pPr>
      <w:r w:rsidRPr="00034446">
        <w:t>-</w:t>
      </w:r>
      <w:r w:rsidRPr="00034446">
        <w:tab/>
        <w:t xml:space="preserve">System information combination </w:t>
      </w:r>
      <w:r w:rsidR="00115791" w:rsidRPr="00034446">
        <w:t>5</w:t>
      </w:r>
      <w:r w:rsidRPr="00034446">
        <w:t xml:space="preserve"> as defined in TS 36.508 [18] clause 4.4.3.1 is used in E-UTRA cell.</w:t>
      </w:r>
    </w:p>
    <w:p w14:paraId="3BDE10CE" w14:textId="77777777" w:rsidR="00272373" w:rsidRPr="00034446" w:rsidRDefault="00272373" w:rsidP="00272373">
      <w:pPr>
        <w:pStyle w:val="H6"/>
      </w:pPr>
      <w:r w:rsidRPr="00034446">
        <w:t>UE:</w:t>
      </w:r>
    </w:p>
    <w:p w14:paraId="5137926A" w14:textId="77777777" w:rsidR="00272373" w:rsidRPr="00034446" w:rsidRDefault="00272373" w:rsidP="00272373">
      <w:pPr>
        <w:pStyle w:val="B1"/>
      </w:pPr>
      <w:r w:rsidRPr="00034446">
        <w:t>None.</w:t>
      </w:r>
    </w:p>
    <w:p w14:paraId="5BF8D5B5" w14:textId="77777777" w:rsidR="00272373" w:rsidRPr="00034446" w:rsidRDefault="00272373" w:rsidP="00272373">
      <w:pPr>
        <w:pStyle w:val="H6"/>
      </w:pPr>
      <w:r w:rsidRPr="00034446">
        <w:t>Preamble:</w:t>
      </w:r>
    </w:p>
    <w:p w14:paraId="742B5B7D" w14:textId="77777777" w:rsidR="00272373" w:rsidRPr="00034446" w:rsidRDefault="00272373" w:rsidP="00272373">
      <w:pPr>
        <w:pStyle w:val="B1"/>
      </w:pPr>
      <w:r w:rsidRPr="00034446">
        <w:t>-</w:t>
      </w:r>
      <w:r w:rsidRPr="00034446">
        <w:tab/>
        <w:t>The UE is in state Registered, Idle mode (state 2) on Cell 1 according to [18].</w:t>
      </w:r>
    </w:p>
    <w:p w14:paraId="3E61C957" w14:textId="77777777" w:rsidR="00272373" w:rsidRPr="00034446" w:rsidRDefault="00272373" w:rsidP="00272373">
      <w:pPr>
        <w:pStyle w:val="H6"/>
        <w:ind w:left="0" w:firstLine="0"/>
      </w:pPr>
      <w:r w:rsidRPr="00034446">
        <w:t>13.4.3.30.3.2</w:t>
      </w:r>
      <w:r w:rsidRPr="00034446">
        <w:tab/>
        <w:t>Test procedure sequence</w:t>
      </w:r>
    </w:p>
    <w:p w14:paraId="4875DD0E" w14:textId="77777777" w:rsidR="00272373" w:rsidRPr="00034446" w:rsidRDefault="00272373" w:rsidP="00272373">
      <w:r w:rsidRPr="00034446">
        <w:rPr>
          <w:rFonts w:eastAsia="MS Gothic"/>
        </w:rPr>
        <w:t xml:space="preserve">Table </w:t>
      </w:r>
      <w:r w:rsidRPr="00034446">
        <w:rPr>
          <w:lang w:eastAsia="zh-CN"/>
        </w:rPr>
        <w:t>13.4.3.30</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6CAE42BE" w14:textId="77777777" w:rsidR="00272373" w:rsidRPr="00034446" w:rsidRDefault="00272373" w:rsidP="00272373">
      <w:pPr>
        <w:pStyle w:val="TH"/>
        <w:rPr>
          <w:rFonts w:eastAsia="MS Gothic"/>
        </w:rPr>
      </w:pPr>
      <w:r w:rsidRPr="00034446">
        <w:t xml:space="preserve">Table </w:t>
      </w:r>
      <w:r w:rsidRPr="00034446">
        <w:rPr>
          <w:lang w:eastAsia="zh-CN"/>
        </w:rPr>
        <w:t>13.4.3.30</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272373" w:rsidRPr="00034446" w14:paraId="71D2CD1F" w14:textId="77777777" w:rsidTr="00272373">
        <w:trPr>
          <w:jc w:val="center"/>
        </w:trPr>
        <w:tc>
          <w:tcPr>
            <w:tcW w:w="534" w:type="dxa"/>
            <w:tcBorders>
              <w:top w:val="single" w:sz="4" w:space="0" w:color="auto"/>
              <w:bottom w:val="nil"/>
            </w:tcBorders>
          </w:tcPr>
          <w:p w14:paraId="744358FF" w14:textId="77777777" w:rsidR="00272373" w:rsidRPr="00034446" w:rsidRDefault="00272373" w:rsidP="00272373">
            <w:pPr>
              <w:pStyle w:val="TAH"/>
            </w:pPr>
          </w:p>
        </w:tc>
        <w:tc>
          <w:tcPr>
            <w:tcW w:w="1504" w:type="dxa"/>
            <w:tcBorders>
              <w:top w:val="single" w:sz="4" w:space="0" w:color="auto"/>
              <w:bottom w:val="nil"/>
            </w:tcBorders>
          </w:tcPr>
          <w:p w14:paraId="56BA3715" w14:textId="77777777" w:rsidR="00272373" w:rsidRPr="00034446" w:rsidRDefault="00272373" w:rsidP="00272373">
            <w:pPr>
              <w:pStyle w:val="TAH"/>
            </w:pPr>
            <w:r w:rsidRPr="00034446">
              <w:t>Parameter</w:t>
            </w:r>
          </w:p>
        </w:tc>
        <w:tc>
          <w:tcPr>
            <w:tcW w:w="976" w:type="dxa"/>
            <w:tcBorders>
              <w:top w:val="single" w:sz="4" w:space="0" w:color="auto"/>
            </w:tcBorders>
          </w:tcPr>
          <w:p w14:paraId="40DFF1A0" w14:textId="77777777" w:rsidR="00272373" w:rsidRPr="00034446" w:rsidRDefault="00272373" w:rsidP="00272373">
            <w:pPr>
              <w:pStyle w:val="TAH"/>
            </w:pPr>
            <w:r w:rsidRPr="00034446">
              <w:t>Unit</w:t>
            </w:r>
          </w:p>
        </w:tc>
        <w:tc>
          <w:tcPr>
            <w:tcW w:w="1240" w:type="dxa"/>
            <w:tcBorders>
              <w:top w:val="single" w:sz="4" w:space="0" w:color="auto"/>
            </w:tcBorders>
          </w:tcPr>
          <w:p w14:paraId="6A456E86" w14:textId="77777777" w:rsidR="00272373" w:rsidRPr="00034446" w:rsidRDefault="00272373" w:rsidP="00272373">
            <w:pPr>
              <w:pStyle w:val="TAH"/>
            </w:pPr>
            <w:r w:rsidRPr="00034446">
              <w:t>Cell 1</w:t>
            </w:r>
          </w:p>
        </w:tc>
        <w:tc>
          <w:tcPr>
            <w:tcW w:w="1241" w:type="dxa"/>
            <w:tcBorders>
              <w:top w:val="single" w:sz="4" w:space="0" w:color="auto"/>
            </w:tcBorders>
          </w:tcPr>
          <w:p w14:paraId="04ADFE00" w14:textId="77777777" w:rsidR="00272373" w:rsidRPr="00034446" w:rsidRDefault="00272373" w:rsidP="00272373">
            <w:pPr>
              <w:pStyle w:val="TAH"/>
              <w:rPr>
                <w:lang w:eastAsia="zh-CN"/>
              </w:rPr>
            </w:pPr>
            <w:r w:rsidRPr="00034446">
              <w:t>Cell 24</w:t>
            </w:r>
          </w:p>
        </w:tc>
        <w:tc>
          <w:tcPr>
            <w:tcW w:w="3685" w:type="dxa"/>
            <w:tcBorders>
              <w:top w:val="single" w:sz="4" w:space="0" w:color="auto"/>
              <w:bottom w:val="nil"/>
            </w:tcBorders>
          </w:tcPr>
          <w:p w14:paraId="21F5E805" w14:textId="77777777" w:rsidR="00272373" w:rsidRPr="00034446" w:rsidRDefault="00272373" w:rsidP="00272373">
            <w:pPr>
              <w:pStyle w:val="TAH"/>
            </w:pPr>
            <w:r w:rsidRPr="00034446">
              <w:t>Remark</w:t>
            </w:r>
          </w:p>
        </w:tc>
      </w:tr>
      <w:tr w:rsidR="00272373" w:rsidRPr="00034446" w14:paraId="67896FB0" w14:textId="77777777" w:rsidTr="00272373">
        <w:trPr>
          <w:jc w:val="center"/>
        </w:trPr>
        <w:tc>
          <w:tcPr>
            <w:tcW w:w="534" w:type="dxa"/>
            <w:vMerge w:val="restart"/>
            <w:tcBorders>
              <w:top w:val="single" w:sz="4" w:space="0" w:color="auto"/>
            </w:tcBorders>
            <w:shd w:val="clear" w:color="auto" w:fill="auto"/>
            <w:vAlign w:val="center"/>
          </w:tcPr>
          <w:p w14:paraId="3F141F24" w14:textId="77777777" w:rsidR="00272373" w:rsidRPr="00034446" w:rsidRDefault="00272373" w:rsidP="00272373">
            <w:pPr>
              <w:pStyle w:val="TAL"/>
            </w:pPr>
            <w:r w:rsidRPr="00034446">
              <w:t>T0</w:t>
            </w:r>
          </w:p>
        </w:tc>
        <w:tc>
          <w:tcPr>
            <w:tcW w:w="1504" w:type="dxa"/>
            <w:tcBorders>
              <w:top w:val="single" w:sz="4" w:space="0" w:color="auto"/>
              <w:bottom w:val="single" w:sz="4" w:space="0" w:color="auto"/>
            </w:tcBorders>
            <w:vAlign w:val="center"/>
          </w:tcPr>
          <w:p w14:paraId="01FB6BBE" w14:textId="77777777" w:rsidR="00272373" w:rsidRPr="00034446" w:rsidRDefault="00272373" w:rsidP="00272373">
            <w:pPr>
              <w:pStyle w:val="TAL"/>
            </w:pPr>
            <w:r w:rsidRPr="00034446">
              <w:t>Cell-specific RS EPRE</w:t>
            </w:r>
          </w:p>
        </w:tc>
        <w:tc>
          <w:tcPr>
            <w:tcW w:w="976" w:type="dxa"/>
            <w:tcBorders>
              <w:top w:val="single" w:sz="4" w:space="0" w:color="auto"/>
              <w:bottom w:val="single" w:sz="4" w:space="0" w:color="auto"/>
            </w:tcBorders>
            <w:vAlign w:val="center"/>
          </w:tcPr>
          <w:p w14:paraId="25610C53" w14:textId="77777777" w:rsidR="00272373" w:rsidRPr="00034446" w:rsidRDefault="00272373" w:rsidP="00272373">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7229DC1" w14:textId="77777777" w:rsidR="00272373" w:rsidRPr="00034446" w:rsidRDefault="00272373" w:rsidP="00272373">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260AB82D" w14:textId="77777777" w:rsidR="00272373" w:rsidRPr="00034446" w:rsidRDefault="00272373" w:rsidP="00272373">
            <w:pPr>
              <w:pStyle w:val="TAC"/>
            </w:pPr>
            <w:r w:rsidRPr="00034446">
              <w:t>-</w:t>
            </w:r>
          </w:p>
        </w:tc>
        <w:tc>
          <w:tcPr>
            <w:tcW w:w="3685" w:type="dxa"/>
            <w:vMerge w:val="restart"/>
            <w:tcBorders>
              <w:top w:val="single" w:sz="4" w:space="0" w:color="auto"/>
            </w:tcBorders>
          </w:tcPr>
          <w:p w14:paraId="04485FA2" w14:textId="77777777" w:rsidR="00272373" w:rsidRPr="00034446" w:rsidRDefault="00272373" w:rsidP="00272373">
            <w:pPr>
              <w:pStyle w:val="TAL"/>
            </w:pPr>
            <w:r w:rsidRPr="00034446">
              <w:t>The power level values are such that entering conditions for event B2 are not satisfied.</w:t>
            </w:r>
          </w:p>
        </w:tc>
      </w:tr>
      <w:tr w:rsidR="00272373" w:rsidRPr="00034446" w14:paraId="06BF714C" w14:textId="77777777" w:rsidTr="00272373">
        <w:trPr>
          <w:jc w:val="center"/>
        </w:trPr>
        <w:tc>
          <w:tcPr>
            <w:tcW w:w="534" w:type="dxa"/>
            <w:vMerge/>
            <w:shd w:val="clear" w:color="auto" w:fill="auto"/>
            <w:vAlign w:val="center"/>
          </w:tcPr>
          <w:p w14:paraId="1E8EA8BA" w14:textId="77777777" w:rsidR="00272373" w:rsidRPr="00034446" w:rsidRDefault="00272373" w:rsidP="00272373">
            <w:pPr>
              <w:pStyle w:val="TAL"/>
            </w:pPr>
          </w:p>
        </w:tc>
        <w:tc>
          <w:tcPr>
            <w:tcW w:w="1504" w:type="dxa"/>
            <w:tcBorders>
              <w:top w:val="single" w:sz="4" w:space="0" w:color="auto"/>
              <w:bottom w:val="single" w:sz="4" w:space="0" w:color="auto"/>
            </w:tcBorders>
            <w:vAlign w:val="center"/>
          </w:tcPr>
          <w:p w14:paraId="61EBAFB9" w14:textId="77777777" w:rsidR="00272373" w:rsidRPr="00034446" w:rsidRDefault="00272373" w:rsidP="00272373">
            <w:pPr>
              <w:pStyle w:val="TAL"/>
            </w:pPr>
            <w:r w:rsidRPr="00034446">
              <w:t>RSSI</w:t>
            </w:r>
          </w:p>
        </w:tc>
        <w:tc>
          <w:tcPr>
            <w:tcW w:w="976" w:type="dxa"/>
            <w:tcBorders>
              <w:top w:val="single" w:sz="4" w:space="0" w:color="auto"/>
              <w:bottom w:val="single" w:sz="4" w:space="0" w:color="auto"/>
            </w:tcBorders>
            <w:vAlign w:val="center"/>
          </w:tcPr>
          <w:p w14:paraId="29C14957" w14:textId="77777777" w:rsidR="00272373" w:rsidRPr="00034446" w:rsidRDefault="00272373" w:rsidP="00272373">
            <w:pPr>
              <w:pStyle w:val="TAC"/>
            </w:pPr>
            <w:r w:rsidRPr="00034446">
              <w:t>dBm</w:t>
            </w:r>
          </w:p>
        </w:tc>
        <w:tc>
          <w:tcPr>
            <w:tcW w:w="1240" w:type="dxa"/>
            <w:tcBorders>
              <w:top w:val="single" w:sz="4" w:space="0" w:color="auto"/>
              <w:bottom w:val="single" w:sz="4" w:space="0" w:color="auto"/>
            </w:tcBorders>
            <w:vAlign w:val="center"/>
          </w:tcPr>
          <w:p w14:paraId="77274F1E" w14:textId="77777777" w:rsidR="00272373" w:rsidRPr="00034446" w:rsidRDefault="00272373" w:rsidP="00272373">
            <w:pPr>
              <w:pStyle w:val="TAL"/>
              <w:jc w:val="center"/>
            </w:pPr>
            <w:r w:rsidRPr="00034446">
              <w:t>-</w:t>
            </w:r>
          </w:p>
        </w:tc>
        <w:tc>
          <w:tcPr>
            <w:tcW w:w="1241" w:type="dxa"/>
            <w:tcBorders>
              <w:top w:val="single" w:sz="4" w:space="0" w:color="auto"/>
              <w:bottom w:val="single" w:sz="4" w:space="0" w:color="auto"/>
            </w:tcBorders>
            <w:vAlign w:val="center"/>
          </w:tcPr>
          <w:p w14:paraId="3A131ACC" w14:textId="77777777" w:rsidR="00272373" w:rsidRPr="00034446" w:rsidRDefault="00272373" w:rsidP="00272373">
            <w:pPr>
              <w:pStyle w:val="TAC"/>
            </w:pPr>
            <w:r w:rsidRPr="00034446">
              <w:t>-85</w:t>
            </w:r>
          </w:p>
        </w:tc>
        <w:tc>
          <w:tcPr>
            <w:tcW w:w="3685" w:type="dxa"/>
            <w:vMerge/>
            <w:tcBorders>
              <w:bottom w:val="single" w:sz="4" w:space="0" w:color="auto"/>
            </w:tcBorders>
          </w:tcPr>
          <w:p w14:paraId="09F7E957" w14:textId="77777777" w:rsidR="00272373" w:rsidRPr="00034446" w:rsidRDefault="00272373" w:rsidP="00272373">
            <w:pPr>
              <w:pStyle w:val="TAL"/>
            </w:pPr>
          </w:p>
        </w:tc>
      </w:tr>
      <w:tr w:rsidR="00272373" w:rsidRPr="00034446" w14:paraId="55688D9C" w14:textId="77777777" w:rsidTr="00272373">
        <w:trPr>
          <w:jc w:val="center"/>
        </w:trPr>
        <w:tc>
          <w:tcPr>
            <w:tcW w:w="534" w:type="dxa"/>
            <w:vMerge w:val="restart"/>
            <w:tcBorders>
              <w:top w:val="single" w:sz="4" w:space="0" w:color="auto"/>
            </w:tcBorders>
            <w:shd w:val="clear" w:color="auto" w:fill="auto"/>
            <w:vAlign w:val="center"/>
          </w:tcPr>
          <w:p w14:paraId="796A170B" w14:textId="77777777" w:rsidR="00272373" w:rsidRPr="00034446" w:rsidRDefault="00272373" w:rsidP="00272373">
            <w:pPr>
              <w:pStyle w:val="TAL"/>
            </w:pPr>
            <w:r w:rsidRPr="00034446">
              <w:t>T1</w:t>
            </w:r>
          </w:p>
        </w:tc>
        <w:tc>
          <w:tcPr>
            <w:tcW w:w="1504" w:type="dxa"/>
            <w:tcBorders>
              <w:top w:val="single" w:sz="4" w:space="0" w:color="auto"/>
              <w:bottom w:val="single" w:sz="4" w:space="0" w:color="auto"/>
            </w:tcBorders>
            <w:vAlign w:val="center"/>
          </w:tcPr>
          <w:p w14:paraId="7603082A" w14:textId="77777777" w:rsidR="00272373" w:rsidRPr="00034446" w:rsidRDefault="00272373" w:rsidP="00272373">
            <w:pPr>
              <w:pStyle w:val="TAL"/>
            </w:pPr>
            <w:r w:rsidRPr="00034446">
              <w:t>Cell-specific RS EPRE</w:t>
            </w:r>
          </w:p>
        </w:tc>
        <w:tc>
          <w:tcPr>
            <w:tcW w:w="976" w:type="dxa"/>
            <w:tcBorders>
              <w:top w:val="single" w:sz="4" w:space="0" w:color="auto"/>
              <w:bottom w:val="single" w:sz="4" w:space="0" w:color="auto"/>
            </w:tcBorders>
            <w:vAlign w:val="center"/>
          </w:tcPr>
          <w:p w14:paraId="6D5D272B" w14:textId="77777777" w:rsidR="00272373" w:rsidRPr="00034446" w:rsidRDefault="00272373" w:rsidP="00272373">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9B49CD3" w14:textId="77777777" w:rsidR="00272373" w:rsidRPr="00034446" w:rsidRDefault="00272373" w:rsidP="00272373">
            <w:pPr>
              <w:pStyle w:val="TAL"/>
              <w:jc w:val="center"/>
              <w:rPr>
                <w:lang w:eastAsia="zh-CN"/>
              </w:rPr>
            </w:pPr>
            <w:r w:rsidRPr="00034446">
              <w:t>-</w:t>
            </w:r>
            <w:r w:rsidRPr="00034446">
              <w:rPr>
                <w:lang w:eastAsia="zh-CN"/>
              </w:rPr>
              <w:t>80</w:t>
            </w:r>
          </w:p>
        </w:tc>
        <w:tc>
          <w:tcPr>
            <w:tcW w:w="1241" w:type="dxa"/>
            <w:tcBorders>
              <w:top w:val="single" w:sz="4" w:space="0" w:color="auto"/>
              <w:bottom w:val="single" w:sz="4" w:space="0" w:color="auto"/>
            </w:tcBorders>
            <w:vAlign w:val="center"/>
          </w:tcPr>
          <w:p w14:paraId="10F11C67" w14:textId="77777777" w:rsidR="00272373" w:rsidRPr="00034446" w:rsidRDefault="00272373" w:rsidP="00272373">
            <w:pPr>
              <w:pStyle w:val="TAC"/>
            </w:pPr>
            <w:r w:rsidRPr="00034446">
              <w:t>-</w:t>
            </w:r>
          </w:p>
        </w:tc>
        <w:tc>
          <w:tcPr>
            <w:tcW w:w="3685" w:type="dxa"/>
            <w:vMerge w:val="restart"/>
            <w:tcBorders>
              <w:top w:val="single" w:sz="4" w:space="0" w:color="auto"/>
            </w:tcBorders>
          </w:tcPr>
          <w:p w14:paraId="0CDB556A" w14:textId="77777777" w:rsidR="00272373" w:rsidRPr="00034446" w:rsidRDefault="00272373" w:rsidP="00272373">
            <w:pPr>
              <w:pStyle w:val="TAL"/>
            </w:pPr>
            <w:r w:rsidRPr="00034446">
              <w:t>The power level values are such that entering conditions for event B2 are satisfied.</w:t>
            </w:r>
          </w:p>
        </w:tc>
      </w:tr>
      <w:tr w:rsidR="00272373" w:rsidRPr="00034446" w14:paraId="7EB7B2DA" w14:textId="77777777" w:rsidTr="00272373">
        <w:trPr>
          <w:jc w:val="center"/>
        </w:trPr>
        <w:tc>
          <w:tcPr>
            <w:tcW w:w="534" w:type="dxa"/>
            <w:vMerge/>
            <w:shd w:val="clear" w:color="auto" w:fill="auto"/>
            <w:vAlign w:val="center"/>
          </w:tcPr>
          <w:p w14:paraId="270D8C2A" w14:textId="77777777" w:rsidR="00272373" w:rsidRPr="00034446" w:rsidRDefault="00272373" w:rsidP="00272373">
            <w:pPr>
              <w:pStyle w:val="TAL"/>
            </w:pPr>
          </w:p>
        </w:tc>
        <w:tc>
          <w:tcPr>
            <w:tcW w:w="1504" w:type="dxa"/>
            <w:tcBorders>
              <w:top w:val="single" w:sz="4" w:space="0" w:color="auto"/>
              <w:bottom w:val="single" w:sz="4" w:space="0" w:color="auto"/>
            </w:tcBorders>
            <w:vAlign w:val="center"/>
          </w:tcPr>
          <w:p w14:paraId="4DC6EFB7" w14:textId="77777777" w:rsidR="00272373" w:rsidRPr="00034446" w:rsidRDefault="00272373" w:rsidP="00272373">
            <w:pPr>
              <w:pStyle w:val="TAL"/>
            </w:pPr>
            <w:r w:rsidRPr="00034446">
              <w:t>RSSI</w:t>
            </w:r>
          </w:p>
        </w:tc>
        <w:tc>
          <w:tcPr>
            <w:tcW w:w="976" w:type="dxa"/>
            <w:tcBorders>
              <w:top w:val="single" w:sz="4" w:space="0" w:color="auto"/>
              <w:bottom w:val="single" w:sz="4" w:space="0" w:color="auto"/>
            </w:tcBorders>
            <w:vAlign w:val="center"/>
          </w:tcPr>
          <w:p w14:paraId="63E70BC1" w14:textId="77777777" w:rsidR="00272373" w:rsidRPr="00034446" w:rsidRDefault="00272373" w:rsidP="00272373">
            <w:pPr>
              <w:pStyle w:val="TAC"/>
              <w:rPr>
                <w:lang w:eastAsia="zh-CN"/>
              </w:rPr>
            </w:pPr>
            <w:r w:rsidRPr="00034446">
              <w:t>dBm</w:t>
            </w:r>
          </w:p>
        </w:tc>
        <w:tc>
          <w:tcPr>
            <w:tcW w:w="1240" w:type="dxa"/>
            <w:tcBorders>
              <w:top w:val="single" w:sz="4" w:space="0" w:color="auto"/>
              <w:bottom w:val="single" w:sz="4" w:space="0" w:color="auto"/>
            </w:tcBorders>
            <w:vAlign w:val="center"/>
          </w:tcPr>
          <w:p w14:paraId="31BAE7DF" w14:textId="77777777" w:rsidR="00272373" w:rsidRPr="00034446" w:rsidRDefault="00272373" w:rsidP="00272373">
            <w:pPr>
              <w:pStyle w:val="TAL"/>
              <w:jc w:val="center"/>
            </w:pPr>
            <w:r w:rsidRPr="00034446">
              <w:t>-</w:t>
            </w:r>
          </w:p>
        </w:tc>
        <w:tc>
          <w:tcPr>
            <w:tcW w:w="1241" w:type="dxa"/>
            <w:tcBorders>
              <w:top w:val="single" w:sz="4" w:space="0" w:color="auto"/>
              <w:bottom w:val="single" w:sz="4" w:space="0" w:color="auto"/>
            </w:tcBorders>
            <w:vAlign w:val="center"/>
          </w:tcPr>
          <w:p w14:paraId="6A5E1A0B" w14:textId="77777777" w:rsidR="00272373" w:rsidRPr="00034446" w:rsidRDefault="00272373" w:rsidP="00272373">
            <w:pPr>
              <w:pStyle w:val="TAC"/>
            </w:pPr>
            <w:r w:rsidRPr="00034446">
              <w:t>-65</w:t>
            </w:r>
          </w:p>
        </w:tc>
        <w:tc>
          <w:tcPr>
            <w:tcW w:w="3685" w:type="dxa"/>
            <w:vMerge/>
            <w:tcBorders>
              <w:bottom w:val="single" w:sz="4" w:space="0" w:color="auto"/>
            </w:tcBorders>
          </w:tcPr>
          <w:p w14:paraId="371A1580" w14:textId="77777777" w:rsidR="00272373" w:rsidRPr="00034446" w:rsidRDefault="00272373" w:rsidP="00272373">
            <w:pPr>
              <w:pStyle w:val="TAL"/>
            </w:pPr>
          </w:p>
        </w:tc>
      </w:tr>
    </w:tbl>
    <w:p w14:paraId="68554FDA" w14:textId="77777777" w:rsidR="00272373" w:rsidRPr="00034446" w:rsidRDefault="00272373" w:rsidP="00272373"/>
    <w:p w14:paraId="2BE54560" w14:textId="77777777" w:rsidR="00272373" w:rsidRPr="00034446" w:rsidRDefault="00272373" w:rsidP="00272373">
      <w:pPr>
        <w:pStyle w:val="TH"/>
      </w:pPr>
      <w:r w:rsidRPr="00034446">
        <w:t>Table 13.4.3.30.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72373" w:rsidRPr="00034446" w14:paraId="0FD76C9F" w14:textId="77777777" w:rsidTr="00272373">
        <w:tc>
          <w:tcPr>
            <w:tcW w:w="648" w:type="dxa"/>
            <w:tcBorders>
              <w:top w:val="single" w:sz="4" w:space="0" w:color="auto"/>
              <w:left w:val="single" w:sz="4" w:space="0" w:color="auto"/>
              <w:bottom w:val="nil"/>
              <w:right w:val="single" w:sz="4" w:space="0" w:color="auto"/>
            </w:tcBorders>
          </w:tcPr>
          <w:p w14:paraId="15A32BED" w14:textId="77777777" w:rsidR="00272373" w:rsidRPr="00034446" w:rsidRDefault="00272373" w:rsidP="00272373">
            <w:pPr>
              <w:pStyle w:val="TAH"/>
            </w:pPr>
            <w:r w:rsidRPr="00034446">
              <w:t>St</w:t>
            </w:r>
          </w:p>
        </w:tc>
        <w:tc>
          <w:tcPr>
            <w:tcW w:w="3969" w:type="dxa"/>
            <w:tcBorders>
              <w:top w:val="single" w:sz="4" w:space="0" w:color="auto"/>
              <w:left w:val="single" w:sz="4" w:space="0" w:color="auto"/>
              <w:bottom w:val="nil"/>
              <w:right w:val="single" w:sz="4" w:space="0" w:color="auto"/>
            </w:tcBorders>
          </w:tcPr>
          <w:p w14:paraId="2FD8D17B" w14:textId="77777777" w:rsidR="00272373" w:rsidRPr="00034446" w:rsidRDefault="00272373" w:rsidP="00272373">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2BE91FDF" w14:textId="77777777" w:rsidR="00272373" w:rsidRPr="00034446" w:rsidRDefault="00272373" w:rsidP="00272373">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9786CBA" w14:textId="77777777" w:rsidR="00272373" w:rsidRPr="00034446" w:rsidRDefault="00272373" w:rsidP="00272373">
            <w:pPr>
              <w:pStyle w:val="TAH"/>
            </w:pPr>
            <w:r w:rsidRPr="00034446">
              <w:t>TP</w:t>
            </w:r>
          </w:p>
        </w:tc>
        <w:tc>
          <w:tcPr>
            <w:tcW w:w="892" w:type="dxa"/>
            <w:tcBorders>
              <w:top w:val="single" w:sz="4" w:space="0" w:color="auto"/>
              <w:left w:val="single" w:sz="4" w:space="0" w:color="auto"/>
              <w:bottom w:val="nil"/>
              <w:right w:val="single" w:sz="4" w:space="0" w:color="auto"/>
            </w:tcBorders>
          </w:tcPr>
          <w:p w14:paraId="0BEFF6B0" w14:textId="77777777" w:rsidR="00272373" w:rsidRPr="00034446" w:rsidRDefault="00272373" w:rsidP="00272373">
            <w:pPr>
              <w:pStyle w:val="TAH"/>
            </w:pPr>
            <w:r w:rsidRPr="00034446">
              <w:t>Verdict</w:t>
            </w:r>
          </w:p>
        </w:tc>
      </w:tr>
      <w:tr w:rsidR="00272373" w:rsidRPr="00034446" w14:paraId="0DB0F607" w14:textId="77777777" w:rsidTr="00272373">
        <w:tc>
          <w:tcPr>
            <w:tcW w:w="648" w:type="dxa"/>
            <w:tcBorders>
              <w:top w:val="nil"/>
            </w:tcBorders>
          </w:tcPr>
          <w:p w14:paraId="566EC975" w14:textId="77777777" w:rsidR="00272373" w:rsidRPr="00034446" w:rsidRDefault="00272373" w:rsidP="00272373">
            <w:pPr>
              <w:pStyle w:val="TAH"/>
            </w:pPr>
          </w:p>
        </w:tc>
        <w:tc>
          <w:tcPr>
            <w:tcW w:w="3969" w:type="dxa"/>
            <w:tcBorders>
              <w:top w:val="nil"/>
            </w:tcBorders>
          </w:tcPr>
          <w:p w14:paraId="73336218" w14:textId="77777777" w:rsidR="00272373" w:rsidRPr="00034446" w:rsidRDefault="00272373" w:rsidP="00272373">
            <w:pPr>
              <w:pStyle w:val="TAH"/>
            </w:pPr>
          </w:p>
        </w:tc>
        <w:tc>
          <w:tcPr>
            <w:tcW w:w="709" w:type="dxa"/>
          </w:tcPr>
          <w:p w14:paraId="154735B2" w14:textId="77777777" w:rsidR="00272373" w:rsidRPr="00034446" w:rsidRDefault="00272373" w:rsidP="00272373">
            <w:pPr>
              <w:pStyle w:val="TAH"/>
            </w:pPr>
            <w:r w:rsidRPr="00034446">
              <w:t>U - S</w:t>
            </w:r>
          </w:p>
        </w:tc>
        <w:tc>
          <w:tcPr>
            <w:tcW w:w="2977" w:type="dxa"/>
          </w:tcPr>
          <w:p w14:paraId="67E3B49E" w14:textId="77777777" w:rsidR="00272373" w:rsidRPr="00034446" w:rsidRDefault="00272373" w:rsidP="00272373">
            <w:pPr>
              <w:pStyle w:val="TAH"/>
            </w:pPr>
            <w:r w:rsidRPr="00034446">
              <w:t>Message</w:t>
            </w:r>
          </w:p>
        </w:tc>
        <w:tc>
          <w:tcPr>
            <w:tcW w:w="567" w:type="dxa"/>
            <w:tcBorders>
              <w:top w:val="nil"/>
            </w:tcBorders>
          </w:tcPr>
          <w:p w14:paraId="25951221" w14:textId="77777777" w:rsidR="00272373" w:rsidRPr="00034446" w:rsidRDefault="00272373" w:rsidP="00272373">
            <w:pPr>
              <w:pStyle w:val="TAH"/>
            </w:pPr>
          </w:p>
        </w:tc>
        <w:tc>
          <w:tcPr>
            <w:tcW w:w="892" w:type="dxa"/>
            <w:tcBorders>
              <w:top w:val="nil"/>
            </w:tcBorders>
          </w:tcPr>
          <w:p w14:paraId="62E531B6" w14:textId="77777777" w:rsidR="00272373" w:rsidRPr="00034446" w:rsidRDefault="00272373" w:rsidP="00272373">
            <w:pPr>
              <w:pStyle w:val="TAH"/>
            </w:pPr>
          </w:p>
        </w:tc>
      </w:tr>
      <w:tr w:rsidR="00272373" w:rsidRPr="00034446" w14:paraId="447BF459" w14:textId="77777777" w:rsidTr="00272373">
        <w:tc>
          <w:tcPr>
            <w:tcW w:w="648" w:type="dxa"/>
          </w:tcPr>
          <w:p w14:paraId="58DB1507" w14:textId="77777777" w:rsidR="00272373" w:rsidRPr="00034446" w:rsidRDefault="00272373" w:rsidP="00272373">
            <w:pPr>
              <w:pStyle w:val="TAC"/>
              <w:rPr>
                <w:lang w:eastAsia="zh-CN"/>
              </w:rPr>
            </w:pPr>
            <w:r w:rsidRPr="00034446">
              <w:rPr>
                <w:lang w:eastAsia="zh-CN"/>
              </w:rPr>
              <w:t>1</w:t>
            </w:r>
            <w:r w:rsidRPr="00034446">
              <w:t>-</w:t>
            </w:r>
            <w:r w:rsidRPr="00034446">
              <w:rPr>
                <w:lang w:eastAsia="zh-CN"/>
              </w:rPr>
              <w:t>22</w:t>
            </w:r>
          </w:p>
        </w:tc>
        <w:tc>
          <w:tcPr>
            <w:tcW w:w="3969" w:type="dxa"/>
          </w:tcPr>
          <w:p w14:paraId="67C28701" w14:textId="77777777" w:rsidR="00272373" w:rsidRPr="00034446" w:rsidRDefault="00272373" w:rsidP="00272373">
            <w:pPr>
              <w:pStyle w:val="TAL"/>
            </w:pPr>
            <w:r w:rsidRPr="00034446">
              <w:t xml:space="preserve">Steps 1 to </w:t>
            </w:r>
            <w:r w:rsidRPr="00034446">
              <w:rPr>
                <w:lang w:eastAsia="zh-CN"/>
              </w:rPr>
              <w:t>2</w:t>
            </w:r>
            <w:r w:rsidRPr="00034446">
              <w:t>2 of the generic test procedure for IMS MT speech call (TS 36.508 4.5A.7.3-1).</w:t>
            </w:r>
          </w:p>
        </w:tc>
        <w:tc>
          <w:tcPr>
            <w:tcW w:w="709" w:type="dxa"/>
          </w:tcPr>
          <w:p w14:paraId="2CC22CEC" w14:textId="77777777" w:rsidR="00272373" w:rsidRPr="00034446" w:rsidRDefault="00272373" w:rsidP="00272373">
            <w:pPr>
              <w:pStyle w:val="TAC"/>
            </w:pPr>
            <w:r w:rsidRPr="00034446">
              <w:t>-</w:t>
            </w:r>
          </w:p>
        </w:tc>
        <w:tc>
          <w:tcPr>
            <w:tcW w:w="2977" w:type="dxa"/>
          </w:tcPr>
          <w:p w14:paraId="3042215E" w14:textId="77777777" w:rsidR="00272373" w:rsidRPr="00034446" w:rsidRDefault="00272373" w:rsidP="00272373">
            <w:pPr>
              <w:pStyle w:val="TAL"/>
            </w:pPr>
            <w:r w:rsidRPr="00034446">
              <w:t>-</w:t>
            </w:r>
          </w:p>
        </w:tc>
        <w:tc>
          <w:tcPr>
            <w:tcW w:w="567" w:type="dxa"/>
          </w:tcPr>
          <w:p w14:paraId="7406DF7F" w14:textId="77777777" w:rsidR="00272373" w:rsidRPr="00034446" w:rsidRDefault="00272373" w:rsidP="00272373">
            <w:pPr>
              <w:pStyle w:val="TAC"/>
            </w:pPr>
            <w:r w:rsidRPr="00034446">
              <w:t>-</w:t>
            </w:r>
          </w:p>
        </w:tc>
        <w:tc>
          <w:tcPr>
            <w:tcW w:w="892" w:type="dxa"/>
          </w:tcPr>
          <w:p w14:paraId="46B90EDC" w14:textId="77777777" w:rsidR="00272373" w:rsidRPr="00034446" w:rsidRDefault="00272373" w:rsidP="00272373">
            <w:pPr>
              <w:pStyle w:val="TAC"/>
            </w:pPr>
            <w:r w:rsidRPr="00034446">
              <w:t>-</w:t>
            </w:r>
          </w:p>
        </w:tc>
      </w:tr>
      <w:tr w:rsidR="00272373" w:rsidRPr="00034446" w14:paraId="1368D87D" w14:textId="77777777" w:rsidTr="00272373">
        <w:tc>
          <w:tcPr>
            <w:tcW w:w="648" w:type="dxa"/>
          </w:tcPr>
          <w:p w14:paraId="6259DFC8" w14:textId="77777777" w:rsidR="00272373" w:rsidRPr="00034446" w:rsidRDefault="00272373" w:rsidP="00272373">
            <w:pPr>
              <w:pStyle w:val="TAC"/>
              <w:rPr>
                <w:lang w:eastAsia="zh-CN"/>
              </w:rPr>
            </w:pPr>
            <w:r w:rsidRPr="00034446">
              <w:rPr>
                <w:lang w:eastAsia="zh-CN"/>
              </w:rPr>
              <w:t>23</w:t>
            </w:r>
          </w:p>
        </w:tc>
        <w:tc>
          <w:tcPr>
            <w:tcW w:w="3969" w:type="dxa"/>
          </w:tcPr>
          <w:p w14:paraId="2CEAF99D" w14:textId="77777777" w:rsidR="00272373" w:rsidRPr="00034446" w:rsidRDefault="00272373" w:rsidP="00272373">
            <w:pPr>
              <w:pStyle w:val="TAL"/>
            </w:pPr>
            <w:r w:rsidRPr="00034446">
              <w:t xml:space="preserve">The SS transmits an </w:t>
            </w:r>
            <w:r w:rsidRPr="00034446">
              <w:rPr>
                <w:i/>
                <w:iCs/>
              </w:rPr>
              <w:t>RRCConnectionReconfiguration</w:t>
            </w:r>
            <w:r w:rsidRPr="00034446">
              <w:t xml:space="preserve"> message on Cell 1 to setup inter-RAT measurement and reporting for event B2.</w:t>
            </w:r>
          </w:p>
        </w:tc>
        <w:tc>
          <w:tcPr>
            <w:tcW w:w="709" w:type="dxa"/>
          </w:tcPr>
          <w:p w14:paraId="4D76BC79" w14:textId="77777777" w:rsidR="00272373" w:rsidRPr="00034446" w:rsidRDefault="00272373" w:rsidP="00272373">
            <w:pPr>
              <w:pStyle w:val="TAC"/>
            </w:pPr>
            <w:r w:rsidRPr="00034446">
              <w:t>&lt;--</w:t>
            </w:r>
          </w:p>
        </w:tc>
        <w:tc>
          <w:tcPr>
            <w:tcW w:w="2977" w:type="dxa"/>
          </w:tcPr>
          <w:p w14:paraId="5F294FE3" w14:textId="77777777" w:rsidR="00272373" w:rsidRPr="00034446" w:rsidRDefault="00272373" w:rsidP="00272373">
            <w:pPr>
              <w:pStyle w:val="TAL"/>
            </w:pPr>
            <w:r w:rsidRPr="00034446">
              <w:rPr>
                <w:i/>
                <w:iCs/>
              </w:rPr>
              <w:t>RRCConnectionReconfiguration</w:t>
            </w:r>
          </w:p>
        </w:tc>
        <w:tc>
          <w:tcPr>
            <w:tcW w:w="567" w:type="dxa"/>
          </w:tcPr>
          <w:p w14:paraId="4EEAA0D0" w14:textId="77777777" w:rsidR="00272373" w:rsidRPr="00034446" w:rsidRDefault="00272373" w:rsidP="00272373">
            <w:pPr>
              <w:pStyle w:val="TAC"/>
            </w:pPr>
            <w:r w:rsidRPr="00034446">
              <w:t>-</w:t>
            </w:r>
          </w:p>
        </w:tc>
        <w:tc>
          <w:tcPr>
            <w:tcW w:w="892" w:type="dxa"/>
          </w:tcPr>
          <w:p w14:paraId="1A28343D" w14:textId="77777777" w:rsidR="00272373" w:rsidRPr="00034446" w:rsidRDefault="00272373" w:rsidP="00272373">
            <w:pPr>
              <w:pStyle w:val="TAC"/>
            </w:pPr>
            <w:r w:rsidRPr="00034446">
              <w:t>-</w:t>
            </w:r>
          </w:p>
        </w:tc>
      </w:tr>
      <w:tr w:rsidR="00272373" w:rsidRPr="00034446" w14:paraId="15CE3E61" w14:textId="77777777" w:rsidTr="00272373">
        <w:tc>
          <w:tcPr>
            <w:tcW w:w="648" w:type="dxa"/>
          </w:tcPr>
          <w:p w14:paraId="3845DC19" w14:textId="77777777" w:rsidR="00272373" w:rsidRPr="00034446" w:rsidRDefault="00272373" w:rsidP="00272373">
            <w:pPr>
              <w:pStyle w:val="TAC"/>
              <w:rPr>
                <w:lang w:eastAsia="zh-CN"/>
              </w:rPr>
            </w:pPr>
            <w:r w:rsidRPr="00034446">
              <w:rPr>
                <w:lang w:eastAsia="zh-CN"/>
              </w:rPr>
              <w:t>24</w:t>
            </w:r>
          </w:p>
        </w:tc>
        <w:tc>
          <w:tcPr>
            <w:tcW w:w="3969" w:type="dxa"/>
          </w:tcPr>
          <w:p w14:paraId="6B1976C2" w14:textId="77777777" w:rsidR="00272373" w:rsidRPr="00034446" w:rsidRDefault="00272373" w:rsidP="00272373">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4AEDDBD9" w14:textId="77777777" w:rsidR="00272373" w:rsidRPr="00034446" w:rsidRDefault="00272373" w:rsidP="00272373">
            <w:pPr>
              <w:pStyle w:val="TAC"/>
            </w:pPr>
            <w:r w:rsidRPr="00034446">
              <w:t>--&gt;</w:t>
            </w:r>
          </w:p>
        </w:tc>
        <w:tc>
          <w:tcPr>
            <w:tcW w:w="2977" w:type="dxa"/>
          </w:tcPr>
          <w:p w14:paraId="2217F8EA" w14:textId="77777777" w:rsidR="00272373" w:rsidRPr="00034446" w:rsidRDefault="00272373" w:rsidP="00272373">
            <w:pPr>
              <w:pStyle w:val="TAL"/>
              <w:rPr>
                <w:i/>
              </w:rPr>
            </w:pPr>
            <w:r w:rsidRPr="00034446">
              <w:rPr>
                <w:i/>
              </w:rPr>
              <w:t>RRCConnectionReconfigurationComplete</w:t>
            </w:r>
          </w:p>
        </w:tc>
        <w:tc>
          <w:tcPr>
            <w:tcW w:w="567" w:type="dxa"/>
          </w:tcPr>
          <w:p w14:paraId="0CB4DDC3" w14:textId="77777777" w:rsidR="00272373" w:rsidRPr="00034446" w:rsidRDefault="00272373" w:rsidP="00272373">
            <w:pPr>
              <w:pStyle w:val="TAC"/>
            </w:pPr>
            <w:r w:rsidRPr="00034446">
              <w:t>-</w:t>
            </w:r>
          </w:p>
        </w:tc>
        <w:tc>
          <w:tcPr>
            <w:tcW w:w="892" w:type="dxa"/>
          </w:tcPr>
          <w:p w14:paraId="11AC3086" w14:textId="77777777" w:rsidR="00272373" w:rsidRPr="00034446" w:rsidRDefault="00272373" w:rsidP="00272373">
            <w:pPr>
              <w:pStyle w:val="TAC"/>
            </w:pPr>
            <w:r w:rsidRPr="00034446">
              <w:t>-</w:t>
            </w:r>
          </w:p>
        </w:tc>
      </w:tr>
      <w:tr w:rsidR="00272373" w:rsidRPr="00034446" w14:paraId="1944314F" w14:textId="77777777" w:rsidTr="00272373">
        <w:tc>
          <w:tcPr>
            <w:tcW w:w="648" w:type="dxa"/>
          </w:tcPr>
          <w:p w14:paraId="243BBD79" w14:textId="77777777" w:rsidR="00272373" w:rsidRPr="00034446" w:rsidRDefault="00272373" w:rsidP="00272373">
            <w:pPr>
              <w:pStyle w:val="TAC"/>
              <w:rPr>
                <w:lang w:eastAsia="zh-CN"/>
              </w:rPr>
            </w:pPr>
            <w:r w:rsidRPr="00034446">
              <w:rPr>
                <w:lang w:eastAsia="zh-CN"/>
              </w:rPr>
              <w:t>25</w:t>
            </w:r>
          </w:p>
        </w:tc>
        <w:tc>
          <w:tcPr>
            <w:tcW w:w="3969" w:type="dxa"/>
          </w:tcPr>
          <w:p w14:paraId="22E08135" w14:textId="77777777" w:rsidR="00272373" w:rsidRPr="00034446" w:rsidRDefault="00272373" w:rsidP="00272373">
            <w:pPr>
              <w:pStyle w:val="TAL"/>
              <w:rPr>
                <w:rFonts w:eastAsia="MS Gothic"/>
              </w:rPr>
            </w:pPr>
            <w:r w:rsidRPr="00034446">
              <w:t xml:space="preserve">The SS changes the power level for Cell 1 and Cell 24 according to the row "T1" in Table </w:t>
            </w:r>
            <w:r w:rsidRPr="00034446">
              <w:rPr>
                <w:lang w:eastAsia="zh-CN"/>
              </w:rPr>
              <w:t>13.4.3.30</w:t>
            </w:r>
            <w:r w:rsidRPr="00034446">
              <w:t>.</w:t>
            </w:r>
            <w:r w:rsidRPr="00034446">
              <w:rPr>
                <w:lang w:eastAsia="zh-CN"/>
              </w:rPr>
              <w:t>3</w:t>
            </w:r>
            <w:r w:rsidRPr="00034446">
              <w:t>.</w:t>
            </w:r>
            <w:r w:rsidRPr="00034446">
              <w:rPr>
                <w:lang w:eastAsia="zh-CN"/>
              </w:rPr>
              <w:t>2</w:t>
            </w:r>
            <w:r w:rsidRPr="00034446">
              <w:t>-1.</w:t>
            </w:r>
          </w:p>
        </w:tc>
        <w:tc>
          <w:tcPr>
            <w:tcW w:w="709" w:type="dxa"/>
          </w:tcPr>
          <w:p w14:paraId="19C99537" w14:textId="77777777" w:rsidR="00272373" w:rsidRPr="00034446" w:rsidRDefault="00272373" w:rsidP="00272373">
            <w:pPr>
              <w:pStyle w:val="TAC"/>
            </w:pPr>
            <w:r w:rsidRPr="00034446">
              <w:t>-</w:t>
            </w:r>
          </w:p>
        </w:tc>
        <w:tc>
          <w:tcPr>
            <w:tcW w:w="2977" w:type="dxa"/>
          </w:tcPr>
          <w:p w14:paraId="656E12FB" w14:textId="77777777" w:rsidR="00272373" w:rsidRPr="00034446" w:rsidRDefault="00272373" w:rsidP="00272373">
            <w:pPr>
              <w:pStyle w:val="TAL"/>
            </w:pPr>
            <w:r w:rsidRPr="00034446">
              <w:t>-</w:t>
            </w:r>
          </w:p>
        </w:tc>
        <w:tc>
          <w:tcPr>
            <w:tcW w:w="567" w:type="dxa"/>
          </w:tcPr>
          <w:p w14:paraId="4ADB0345" w14:textId="77777777" w:rsidR="00272373" w:rsidRPr="00034446" w:rsidRDefault="00272373" w:rsidP="00272373">
            <w:pPr>
              <w:pStyle w:val="TAC"/>
            </w:pPr>
            <w:r w:rsidRPr="00034446">
              <w:t>-</w:t>
            </w:r>
          </w:p>
        </w:tc>
        <w:tc>
          <w:tcPr>
            <w:tcW w:w="892" w:type="dxa"/>
          </w:tcPr>
          <w:p w14:paraId="4F1950F9" w14:textId="77777777" w:rsidR="00272373" w:rsidRPr="00034446" w:rsidRDefault="00272373" w:rsidP="00272373">
            <w:pPr>
              <w:pStyle w:val="TAC"/>
            </w:pPr>
            <w:r w:rsidRPr="00034446">
              <w:t>-</w:t>
            </w:r>
          </w:p>
        </w:tc>
      </w:tr>
      <w:tr w:rsidR="00272373" w:rsidRPr="00034446" w14:paraId="1D2D5ADF" w14:textId="77777777" w:rsidTr="00272373">
        <w:tc>
          <w:tcPr>
            <w:tcW w:w="648" w:type="dxa"/>
          </w:tcPr>
          <w:p w14:paraId="682456CC" w14:textId="77777777" w:rsidR="00272373" w:rsidRPr="00034446" w:rsidRDefault="00272373" w:rsidP="00272373">
            <w:pPr>
              <w:pStyle w:val="TAC"/>
              <w:rPr>
                <w:lang w:eastAsia="zh-CN"/>
              </w:rPr>
            </w:pPr>
            <w:r w:rsidRPr="00034446">
              <w:rPr>
                <w:lang w:eastAsia="zh-CN"/>
              </w:rPr>
              <w:t>26</w:t>
            </w:r>
          </w:p>
        </w:tc>
        <w:tc>
          <w:tcPr>
            <w:tcW w:w="3969" w:type="dxa"/>
          </w:tcPr>
          <w:p w14:paraId="5522CBAA" w14:textId="77777777" w:rsidR="00272373" w:rsidRPr="00034446" w:rsidRDefault="00272373" w:rsidP="00272373">
            <w:pPr>
              <w:pStyle w:val="TAL"/>
              <w:rPr>
                <w:rFonts w:eastAsia="MS Gothic"/>
              </w:rPr>
            </w:pPr>
            <w:r w:rsidRPr="00034446">
              <w:t xml:space="preserve">The UE transmits a </w:t>
            </w:r>
            <w:r w:rsidRPr="00034446">
              <w:rPr>
                <w:i/>
                <w:iCs/>
              </w:rPr>
              <w:t>MeasurementReport</w:t>
            </w:r>
            <w:r w:rsidRPr="00034446">
              <w:t xml:space="preserve"> message on Cell 1 to report event B2 for Cell 24.</w:t>
            </w:r>
          </w:p>
        </w:tc>
        <w:tc>
          <w:tcPr>
            <w:tcW w:w="709" w:type="dxa"/>
          </w:tcPr>
          <w:p w14:paraId="32EC26C1" w14:textId="77777777" w:rsidR="00272373" w:rsidRPr="00034446" w:rsidRDefault="00272373" w:rsidP="00272373">
            <w:pPr>
              <w:pStyle w:val="TAC"/>
            </w:pPr>
            <w:r w:rsidRPr="00034446">
              <w:t>--&gt;</w:t>
            </w:r>
          </w:p>
        </w:tc>
        <w:tc>
          <w:tcPr>
            <w:tcW w:w="2977" w:type="dxa"/>
          </w:tcPr>
          <w:p w14:paraId="28978678" w14:textId="77777777" w:rsidR="00272373" w:rsidRPr="00034446" w:rsidRDefault="00272373" w:rsidP="00272373">
            <w:pPr>
              <w:pStyle w:val="TAL"/>
            </w:pPr>
            <w:r w:rsidRPr="00034446">
              <w:rPr>
                <w:i/>
                <w:iCs/>
              </w:rPr>
              <w:t>MeasurementReport</w:t>
            </w:r>
          </w:p>
        </w:tc>
        <w:tc>
          <w:tcPr>
            <w:tcW w:w="567" w:type="dxa"/>
          </w:tcPr>
          <w:p w14:paraId="580E6097" w14:textId="77777777" w:rsidR="00272373" w:rsidRPr="00034446" w:rsidRDefault="00272373" w:rsidP="00272373">
            <w:pPr>
              <w:pStyle w:val="TAC"/>
            </w:pPr>
            <w:r w:rsidRPr="00034446">
              <w:t>-</w:t>
            </w:r>
          </w:p>
        </w:tc>
        <w:tc>
          <w:tcPr>
            <w:tcW w:w="892" w:type="dxa"/>
          </w:tcPr>
          <w:p w14:paraId="3A9C6722" w14:textId="77777777" w:rsidR="00272373" w:rsidRPr="00034446" w:rsidRDefault="00272373" w:rsidP="00272373">
            <w:pPr>
              <w:pStyle w:val="TAC"/>
            </w:pPr>
            <w:r w:rsidRPr="00034446">
              <w:t>-</w:t>
            </w:r>
          </w:p>
        </w:tc>
      </w:tr>
      <w:tr w:rsidR="00272373" w:rsidRPr="00034446" w14:paraId="2646AF8D" w14:textId="77777777" w:rsidTr="00272373">
        <w:tc>
          <w:tcPr>
            <w:tcW w:w="648" w:type="dxa"/>
          </w:tcPr>
          <w:p w14:paraId="7003D67B" w14:textId="77777777" w:rsidR="00272373" w:rsidRPr="00034446" w:rsidRDefault="00272373" w:rsidP="00272373">
            <w:pPr>
              <w:pStyle w:val="TAC"/>
              <w:rPr>
                <w:lang w:eastAsia="zh-CN"/>
              </w:rPr>
            </w:pPr>
            <w:r w:rsidRPr="00034446">
              <w:rPr>
                <w:lang w:eastAsia="zh-CN"/>
              </w:rPr>
              <w:t>27</w:t>
            </w:r>
          </w:p>
        </w:tc>
        <w:tc>
          <w:tcPr>
            <w:tcW w:w="3969" w:type="dxa"/>
          </w:tcPr>
          <w:p w14:paraId="5E4812BC" w14:textId="77777777" w:rsidR="00272373" w:rsidRPr="00034446" w:rsidRDefault="00272373" w:rsidP="00272373">
            <w:pPr>
              <w:pStyle w:val="TAL"/>
            </w:pPr>
            <w:r w:rsidRPr="00034446">
              <w:t>The SS transmits a NOTIFICATION</w:t>
            </w:r>
            <w:r w:rsidRPr="00034446">
              <w:rPr>
                <w:i/>
              </w:rPr>
              <w:t xml:space="preserve"> </w:t>
            </w:r>
            <w:r w:rsidRPr="00034446">
              <w:t>message on Cell 1.</w:t>
            </w:r>
          </w:p>
        </w:tc>
        <w:tc>
          <w:tcPr>
            <w:tcW w:w="709" w:type="dxa"/>
          </w:tcPr>
          <w:p w14:paraId="0E039F6D" w14:textId="77777777" w:rsidR="00272373" w:rsidRPr="00034446" w:rsidRDefault="00272373" w:rsidP="00272373">
            <w:pPr>
              <w:pStyle w:val="TAC"/>
            </w:pPr>
            <w:r w:rsidRPr="00034446">
              <w:t>&lt;--</w:t>
            </w:r>
          </w:p>
        </w:tc>
        <w:tc>
          <w:tcPr>
            <w:tcW w:w="2977" w:type="dxa"/>
          </w:tcPr>
          <w:p w14:paraId="3C07C601" w14:textId="77777777" w:rsidR="00272373" w:rsidRPr="00034446" w:rsidRDefault="00272373" w:rsidP="00272373">
            <w:pPr>
              <w:pStyle w:val="TAL"/>
            </w:pPr>
            <w:r w:rsidRPr="00034446">
              <w:t>NOTIFICATION</w:t>
            </w:r>
          </w:p>
        </w:tc>
        <w:tc>
          <w:tcPr>
            <w:tcW w:w="567" w:type="dxa"/>
          </w:tcPr>
          <w:p w14:paraId="1143F10E" w14:textId="77777777" w:rsidR="00272373" w:rsidRPr="00034446" w:rsidRDefault="00272373" w:rsidP="00272373">
            <w:pPr>
              <w:pStyle w:val="TAC"/>
            </w:pPr>
            <w:r w:rsidRPr="00034446">
              <w:t>-</w:t>
            </w:r>
          </w:p>
        </w:tc>
        <w:tc>
          <w:tcPr>
            <w:tcW w:w="892" w:type="dxa"/>
          </w:tcPr>
          <w:p w14:paraId="76834DA5" w14:textId="77777777" w:rsidR="00272373" w:rsidRPr="00034446" w:rsidRDefault="00272373" w:rsidP="00272373">
            <w:pPr>
              <w:pStyle w:val="TAC"/>
            </w:pPr>
            <w:r w:rsidRPr="00034446">
              <w:t>-</w:t>
            </w:r>
          </w:p>
        </w:tc>
      </w:tr>
      <w:tr w:rsidR="00272373" w:rsidRPr="00034446" w14:paraId="1A4AF4C8" w14:textId="77777777" w:rsidTr="00272373">
        <w:tc>
          <w:tcPr>
            <w:tcW w:w="648" w:type="dxa"/>
          </w:tcPr>
          <w:p w14:paraId="00C96A66" w14:textId="77777777" w:rsidR="00272373" w:rsidRPr="00034446" w:rsidRDefault="00272373" w:rsidP="00272373">
            <w:pPr>
              <w:pStyle w:val="TAC"/>
              <w:rPr>
                <w:lang w:eastAsia="zh-CN"/>
              </w:rPr>
            </w:pPr>
            <w:r w:rsidRPr="00034446">
              <w:rPr>
                <w:lang w:eastAsia="zh-CN"/>
              </w:rPr>
              <w:t>28</w:t>
            </w:r>
          </w:p>
        </w:tc>
        <w:tc>
          <w:tcPr>
            <w:tcW w:w="3969" w:type="dxa"/>
          </w:tcPr>
          <w:p w14:paraId="4A038B0B" w14:textId="77777777" w:rsidR="00272373" w:rsidRPr="00034446" w:rsidRDefault="00272373" w:rsidP="00272373">
            <w:pPr>
              <w:pStyle w:val="TAL"/>
            </w:pPr>
            <w:r w:rsidRPr="00034446">
              <w:t>Check: Does the UE transmit SIP UPDATE request</w:t>
            </w:r>
            <w:r w:rsidRPr="00034446">
              <w:rPr>
                <w:i/>
              </w:rPr>
              <w:t xml:space="preserve"> </w:t>
            </w:r>
            <w:r w:rsidRPr="00034446">
              <w:t>on Cell 1?</w:t>
            </w:r>
          </w:p>
          <w:p w14:paraId="04FA037C" w14:textId="77777777" w:rsidR="00272373" w:rsidRPr="00034446" w:rsidRDefault="00272373" w:rsidP="00272373">
            <w:pPr>
              <w:pStyle w:val="TAL"/>
            </w:pPr>
            <w:r w:rsidRPr="00034446">
              <w:t>NOTE: Step 1 defined in annex C.28 of TS 34.229-1 [35] is performed.</w:t>
            </w:r>
          </w:p>
        </w:tc>
        <w:tc>
          <w:tcPr>
            <w:tcW w:w="709" w:type="dxa"/>
          </w:tcPr>
          <w:p w14:paraId="06646CDD" w14:textId="77777777" w:rsidR="00272373" w:rsidRPr="00034446" w:rsidRDefault="00272373" w:rsidP="00272373">
            <w:pPr>
              <w:pStyle w:val="TAC"/>
            </w:pPr>
            <w:r w:rsidRPr="00034446">
              <w:t>-</w:t>
            </w:r>
          </w:p>
        </w:tc>
        <w:tc>
          <w:tcPr>
            <w:tcW w:w="2977" w:type="dxa"/>
          </w:tcPr>
          <w:p w14:paraId="55B11255" w14:textId="77777777" w:rsidR="00272373" w:rsidRPr="00034446" w:rsidRDefault="00272373" w:rsidP="00272373">
            <w:pPr>
              <w:pStyle w:val="TAL"/>
            </w:pPr>
            <w:r w:rsidRPr="00034446">
              <w:t>-</w:t>
            </w:r>
          </w:p>
        </w:tc>
        <w:tc>
          <w:tcPr>
            <w:tcW w:w="567" w:type="dxa"/>
          </w:tcPr>
          <w:p w14:paraId="05191BA0" w14:textId="77777777" w:rsidR="00272373" w:rsidRPr="00034446" w:rsidRDefault="00272373" w:rsidP="00272373">
            <w:pPr>
              <w:pStyle w:val="TAC"/>
            </w:pPr>
            <w:r w:rsidRPr="00034446">
              <w:t>1</w:t>
            </w:r>
          </w:p>
        </w:tc>
        <w:tc>
          <w:tcPr>
            <w:tcW w:w="892" w:type="dxa"/>
          </w:tcPr>
          <w:p w14:paraId="2F458D50" w14:textId="77777777" w:rsidR="00272373" w:rsidRPr="00034446" w:rsidRDefault="00272373" w:rsidP="00272373">
            <w:pPr>
              <w:pStyle w:val="TAC"/>
            </w:pPr>
            <w:r w:rsidRPr="00034446">
              <w:t>P</w:t>
            </w:r>
          </w:p>
        </w:tc>
      </w:tr>
      <w:tr w:rsidR="00272373" w:rsidRPr="00034446" w14:paraId="7A563E30" w14:textId="77777777" w:rsidTr="00272373">
        <w:tc>
          <w:tcPr>
            <w:tcW w:w="648" w:type="dxa"/>
          </w:tcPr>
          <w:p w14:paraId="489D5168" w14:textId="77777777" w:rsidR="00272373" w:rsidRPr="00034446" w:rsidRDefault="00272373" w:rsidP="00272373">
            <w:pPr>
              <w:pStyle w:val="TAC"/>
              <w:rPr>
                <w:lang w:eastAsia="zh-CN"/>
              </w:rPr>
            </w:pPr>
            <w:r w:rsidRPr="00034446">
              <w:rPr>
                <w:lang w:eastAsia="zh-CN"/>
              </w:rPr>
              <w:t>29</w:t>
            </w:r>
          </w:p>
        </w:tc>
        <w:tc>
          <w:tcPr>
            <w:tcW w:w="3969" w:type="dxa"/>
          </w:tcPr>
          <w:p w14:paraId="5648D7D3" w14:textId="77777777" w:rsidR="00272373" w:rsidRPr="00034446" w:rsidRDefault="00272373" w:rsidP="00272373">
            <w:pPr>
              <w:pStyle w:val="TAL"/>
            </w:pPr>
            <w:r w:rsidRPr="00034446">
              <w:t>Step 2 expected sequence defined in annex C.28 of TS 34.229-1 [35].</w:t>
            </w:r>
          </w:p>
        </w:tc>
        <w:tc>
          <w:tcPr>
            <w:tcW w:w="709" w:type="dxa"/>
          </w:tcPr>
          <w:p w14:paraId="438C99B6" w14:textId="77777777" w:rsidR="00272373" w:rsidRPr="00034446" w:rsidRDefault="00272373" w:rsidP="00272373">
            <w:pPr>
              <w:pStyle w:val="TAC"/>
            </w:pPr>
            <w:r w:rsidRPr="00034446">
              <w:t>-</w:t>
            </w:r>
          </w:p>
        </w:tc>
        <w:tc>
          <w:tcPr>
            <w:tcW w:w="2977" w:type="dxa"/>
          </w:tcPr>
          <w:p w14:paraId="03F1AFB7" w14:textId="77777777" w:rsidR="00272373" w:rsidRPr="00034446" w:rsidRDefault="00272373" w:rsidP="00272373">
            <w:pPr>
              <w:pStyle w:val="TAL"/>
            </w:pPr>
            <w:r w:rsidRPr="00034446">
              <w:t>-</w:t>
            </w:r>
          </w:p>
        </w:tc>
        <w:tc>
          <w:tcPr>
            <w:tcW w:w="567" w:type="dxa"/>
          </w:tcPr>
          <w:p w14:paraId="69EEB5BA" w14:textId="77777777" w:rsidR="00272373" w:rsidRPr="00034446" w:rsidRDefault="00272373" w:rsidP="00272373">
            <w:pPr>
              <w:pStyle w:val="TAC"/>
            </w:pPr>
            <w:r w:rsidRPr="00034446">
              <w:t>-</w:t>
            </w:r>
          </w:p>
        </w:tc>
        <w:tc>
          <w:tcPr>
            <w:tcW w:w="892" w:type="dxa"/>
          </w:tcPr>
          <w:p w14:paraId="05BE8DE5" w14:textId="77777777" w:rsidR="00272373" w:rsidRPr="00034446" w:rsidRDefault="00272373" w:rsidP="00272373">
            <w:pPr>
              <w:pStyle w:val="TAC"/>
            </w:pPr>
            <w:r w:rsidRPr="00034446">
              <w:t>-</w:t>
            </w:r>
          </w:p>
        </w:tc>
      </w:tr>
      <w:tr w:rsidR="00272373" w:rsidRPr="00034446" w14:paraId="0E5EFECE" w14:textId="77777777" w:rsidTr="00272373">
        <w:tc>
          <w:tcPr>
            <w:tcW w:w="648" w:type="dxa"/>
          </w:tcPr>
          <w:p w14:paraId="599CB9E3" w14:textId="77777777" w:rsidR="00272373" w:rsidRPr="00034446" w:rsidRDefault="00272373" w:rsidP="00272373">
            <w:pPr>
              <w:pStyle w:val="TAC"/>
              <w:rPr>
                <w:lang w:eastAsia="zh-CN"/>
              </w:rPr>
            </w:pPr>
            <w:r w:rsidRPr="00034446">
              <w:t>3</w:t>
            </w:r>
            <w:r w:rsidRPr="00034446">
              <w:rPr>
                <w:lang w:eastAsia="zh-CN"/>
              </w:rPr>
              <w:t>0-32</w:t>
            </w:r>
          </w:p>
        </w:tc>
        <w:tc>
          <w:tcPr>
            <w:tcW w:w="3969" w:type="dxa"/>
          </w:tcPr>
          <w:p w14:paraId="6C941C71" w14:textId="77777777" w:rsidR="00272373" w:rsidRPr="00034446" w:rsidRDefault="00272373" w:rsidP="00272373">
            <w:pPr>
              <w:pStyle w:val="TAL"/>
            </w:pPr>
            <w:r w:rsidRPr="00034446">
              <w:t>Step 11A to 13 of the generic test procedure for IMS MT speech call (TS 34.229-1 annex C.11).</w:t>
            </w:r>
          </w:p>
        </w:tc>
        <w:tc>
          <w:tcPr>
            <w:tcW w:w="709" w:type="dxa"/>
          </w:tcPr>
          <w:p w14:paraId="0914193C" w14:textId="77777777" w:rsidR="00272373" w:rsidRPr="00034446" w:rsidRDefault="00272373" w:rsidP="00272373">
            <w:pPr>
              <w:pStyle w:val="TAC"/>
            </w:pPr>
            <w:r w:rsidRPr="00034446">
              <w:t>-</w:t>
            </w:r>
          </w:p>
        </w:tc>
        <w:tc>
          <w:tcPr>
            <w:tcW w:w="2977" w:type="dxa"/>
          </w:tcPr>
          <w:p w14:paraId="6318C1C6" w14:textId="77777777" w:rsidR="00272373" w:rsidRPr="00034446" w:rsidRDefault="00272373" w:rsidP="00272373">
            <w:pPr>
              <w:pStyle w:val="TAL"/>
            </w:pPr>
            <w:r w:rsidRPr="00034446">
              <w:t>-</w:t>
            </w:r>
          </w:p>
        </w:tc>
        <w:tc>
          <w:tcPr>
            <w:tcW w:w="567" w:type="dxa"/>
          </w:tcPr>
          <w:p w14:paraId="47CEC4DC" w14:textId="77777777" w:rsidR="00272373" w:rsidRPr="00034446" w:rsidRDefault="00272373" w:rsidP="00272373">
            <w:pPr>
              <w:pStyle w:val="TAC"/>
            </w:pPr>
            <w:r w:rsidRPr="00034446">
              <w:t>-</w:t>
            </w:r>
          </w:p>
        </w:tc>
        <w:tc>
          <w:tcPr>
            <w:tcW w:w="892" w:type="dxa"/>
          </w:tcPr>
          <w:p w14:paraId="62631665" w14:textId="77777777" w:rsidR="00272373" w:rsidRPr="00034446" w:rsidRDefault="00272373" w:rsidP="00272373">
            <w:pPr>
              <w:pStyle w:val="TAC"/>
            </w:pPr>
            <w:r w:rsidRPr="00034446">
              <w:t>-</w:t>
            </w:r>
          </w:p>
        </w:tc>
      </w:tr>
      <w:tr w:rsidR="00CF624A" w:rsidRPr="00034446" w14:paraId="0356B5B4" w14:textId="77777777" w:rsidTr="00272373">
        <w:tc>
          <w:tcPr>
            <w:tcW w:w="648" w:type="dxa"/>
          </w:tcPr>
          <w:p w14:paraId="6D61DDB4" w14:textId="77777777" w:rsidR="00CF624A" w:rsidRPr="00034446" w:rsidRDefault="00CF624A" w:rsidP="00272373">
            <w:pPr>
              <w:pStyle w:val="TAC"/>
            </w:pPr>
            <w:r w:rsidRPr="00034446">
              <w:t>33</w:t>
            </w:r>
          </w:p>
        </w:tc>
        <w:tc>
          <w:tcPr>
            <w:tcW w:w="3969" w:type="dxa"/>
          </w:tcPr>
          <w:p w14:paraId="5E833D6C" w14:textId="77777777" w:rsidR="00CF624A" w:rsidRPr="00034446" w:rsidRDefault="00CF624A" w:rsidP="00272373">
            <w:pPr>
              <w:pStyle w:val="TAL"/>
            </w:pPr>
            <w:r w:rsidRPr="00034446">
              <w:t>Generic test procedure for MT release of IMS call as described in annex C.33 of TS 34.229-1 [35] takes place.</w:t>
            </w:r>
          </w:p>
        </w:tc>
        <w:tc>
          <w:tcPr>
            <w:tcW w:w="709" w:type="dxa"/>
          </w:tcPr>
          <w:p w14:paraId="6BD83BF6" w14:textId="77777777" w:rsidR="00CF624A" w:rsidRPr="00034446" w:rsidRDefault="00CF624A" w:rsidP="00272373">
            <w:pPr>
              <w:pStyle w:val="TAC"/>
            </w:pPr>
            <w:r w:rsidRPr="00034446">
              <w:t>-</w:t>
            </w:r>
          </w:p>
        </w:tc>
        <w:tc>
          <w:tcPr>
            <w:tcW w:w="2977" w:type="dxa"/>
          </w:tcPr>
          <w:p w14:paraId="61814380" w14:textId="77777777" w:rsidR="00CF624A" w:rsidRPr="00034446" w:rsidRDefault="00CF624A" w:rsidP="00272373">
            <w:pPr>
              <w:pStyle w:val="TAL"/>
            </w:pPr>
            <w:r w:rsidRPr="00034446">
              <w:t>-</w:t>
            </w:r>
          </w:p>
        </w:tc>
        <w:tc>
          <w:tcPr>
            <w:tcW w:w="567" w:type="dxa"/>
          </w:tcPr>
          <w:p w14:paraId="37077E83" w14:textId="77777777" w:rsidR="00CF624A" w:rsidRPr="00034446" w:rsidRDefault="00CF624A" w:rsidP="00272373">
            <w:pPr>
              <w:pStyle w:val="TAC"/>
            </w:pPr>
            <w:r w:rsidRPr="00034446">
              <w:t>-</w:t>
            </w:r>
          </w:p>
        </w:tc>
        <w:tc>
          <w:tcPr>
            <w:tcW w:w="892" w:type="dxa"/>
          </w:tcPr>
          <w:p w14:paraId="358D287B" w14:textId="77777777" w:rsidR="00CF624A" w:rsidRPr="00034446" w:rsidRDefault="00CF624A" w:rsidP="00272373">
            <w:pPr>
              <w:pStyle w:val="TAC"/>
            </w:pPr>
            <w:r w:rsidRPr="00034446">
              <w:t>-</w:t>
            </w:r>
          </w:p>
        </w:tc>
      </w:tr>
    </w:tbl>
    <w:p w14:paraId="308564A7" w14:textId="77777777" w:rsidR="00272373" w:rsidRPr="00034446" w:rsidRDefault="00272373" w:rsidP="00272373"/>
    <w:p w14:paraId="08731F3B" w14:textId="77777777" w:rsidR="00272373" w:rsidRPr="00034446" w:rsidRDefault="00272373" w:rsidP="00272373">
      <w:pPr>
        <w:pStyle w:val="H6"/>
      </w:pPr>
      <w:r w:rsidRPr="00034446">
        <w:t>13.4.3.30.3.3</w:t>
      </w:r>
      <w:r w:rsidRPr="00034446">
        <w:tab/>
        <w:t>Specific message contents</w:t>
      </w:r>
    </w:p>
    <w:p w14:paraId="4381D5A1" w14:textId="77777777" w:rsidR="00272373" w:rsidRPr="00034446" w:rsidRDefault="00272373" w:rsidP="00272373">
      <w:pPr>
        <w:pStyle w:val="TH"/>
      </w:pPr>
      <w:r w:rsidRPr="00034446">
        <w:t>Table 13.4.3.30.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2373" w:rsidRPr="00034446" w14:paraId="37EFD88E" w14:textId="77777777" w:rsidTr="00272373">
        <w:tc>
          <w:tcPr>
            <w:tcW w:w="9738" w:type="dxa"/>
            <w:gridSpan w:val="4"/>
          </w:tcPr>
          <w:p w14:paraId="66ED47FE" w14:textId="77777777" w:rsidR="00272373" w:rsidRPr="00034446" w:rsidRDefault="00272373" w:rsidP="00272373">
            <w:pPr>
              <w:pStyle w:val="TAL"/>
            </w:pPr>
            <w:r w:rsidRPr="00034446">
              <w:t>Derivation path: 36.508 Table 4.7.2-4</w:t>
            </w:r>
          </w:p>
        </w:tc>
      </w:tr>
      <w:tr w:rsidR="00272373" w:rsidRPr="00034446" w14:paraId="6AEF8B99" w14:textId="77777777" w:rsidTr="00272373">
        <w:tblPrEx>
          <w:tblCellMar>
            <w:left w:w="108" w:type="dxa"/>
            <w:right w:w="108" w:type="dxa"/>
          </w:tblCellMar>
        </w:tblPrEx>
        <w:tc>
          <w:tcPr>
            <w:tcW w:w="4535" w:type="dxa"/>
          </w:tcPr>
          <w:p w14:paraId="07538E0A" w14:textId="77777777" w:rsidR="00272373" w:rsidRPr="00034446" w:rsidRDefault="00272373" w:rsidP="00272373">
            <w:pPr>
              <w:pStyle w:val="TAH"/>
            </w:pPr>
            <w:r w:rsidRPr="00034446">
              <w:t>Information Element</w:t>
            </w:r>
          </w:p>
        </w:tc>
        <w:tc>
          <w:tcPr>
            <w:tcW w:w="2267" w:type="dxa"/>
          </w:tcPr>
          <w:p w14:paraId="2B7CCFEE" w14:textId="77777777" w:rsidR="00272373" w:rsidRPr="00034446" w:rsidRDefault="00272373" w:rsidP="00272373">
            <w:pPr>
              <w:pStyle w:val="TAH"/>
            </w:pPr>
            <w:r w:rsidRPr="00034446">
              <w:t>Value/remark</w:t>
            </w:r>
          </w:p>
        </w:tc>
        <w:tc>
          <w:tcPr>
            <w:tcW w:w="1700" w:type="dxa"/>
          </w:tcPr>
          <w:p w14:paraId="6E419D13" w14:textId="77777777" w:rsidR="00272373" w:rsidRPr="00034446" w:rsidRDefault="00272373" w:rsidP="00272373">
            <w:pPr>
              <w:pStyle w:val="TAH"/>
            </w:pPr>
            <w:r w:rsidRPr="00034446">
              <w:t>Comment</w:t>
            </w:r>
          </w:p>
        </w:tc>
        <w:tc>
          <w:tcPr>
            <w:tcW w:w="1245" w:type="dxa"/>
          </w:tcPr>
          <w:p w14:paraId="6633C3E8" w14:textId="77777777" w:rsidR="00272373" w:rsidRPr="00034446" w:rsidRDefault="00272373" w:rsidP="00272373">
            <w:pPr>
              <w:pStyle w:val="TAH"/>
            </w:pPr>
            <w:r w:rsidRPr="00034446">
              <w:t>Condition</w:t>
            </w:r>
          </w:p>
        </w:tc>
      </w:tr>
      <w:tr w:rsidR="00272373" w:rsidRPr="00034446" w14:paraId="1301A757" w14:textId="77777777" w:rsidTr="00272373">
        <w:tblPrEx>
          <w:tblCellMar>
            <w:left w:w="108" w:type="dxa"/>
            <w:right w:w="108" w:type="dxa"/>
          </w:tblCellMar>
        </w:tblPrEx>
        <w:tc>
          <w:tcPr>
            <w:tcW w:w="4535" w:type="dxa"/>
          </w:tcPr>
          <w:p w14:paraId="02CB5124" w14:textId="77777777" w:rsidR="00272373" w:rsidRPr="00034446" w:rsidRDefault="00272373" w:rsidP="00272373">
            <w:pPr>
              <w:pStyle w:val="TAL"/>
            </w:pPr>
            <w:r w:rsidRPr="00034446">
              <w:t>MS network capability</w:t>
            </w:r>
          </w:p>
        </w:tc>
        <w:tc>
          <w:tcPr>
            <w:tcW w:w="2267" w:type="dxa"/>
          </w:tcPr>
          <w:p w14:paraId="4CF47C90" w14:textId="77777777" w:rsidR="00272373" w:rsidRPr="00034446" w:rsidRDefault="00272373" w:rsidP="00272373">
            <w:pPr>
              <w:pStyle w:val="TAL"/>
            </w:pPr>
            <w:r w:rsidRPr="00034446">
              <w:t>SRVCC from UTRAN HSPA or E-UTRAN to GERAN/UTRAN supported</w:t>
            </w:r>
          </w:p>
        </w:tc>
        <w:tc>
          <w:tcPr>
            <w:tcW w:w="1700" w:type="dxa"/>
          </w:tcPr>
          <w:p w14:paraId="5A5B79C7" w14:textId="77777777" w:rsidR="00272373" w:rsidRPr="00034446" w:rsidRDefault="00272373" w:rsidP="00272373">
            <w:pPr>
              <w:pStyle w:val="TAL"/>
            </w:pPr>
          </w:p>
        </w:tc>
        <w:tc>
          <w:tcPr>
            <w:tcW w:w="1245" w:type="dxa"/>
          </w:tcPr>
          <w:p w14:paraId="025BB37E" w14:textId="77777777" w:rsidR="00272373" w:rsidRPr="00034446" w:rsidRDefault="00272373" w:rsidP="00272373">
            <w:pPr>
              <w:pStyle w:val="TAL"/>
            </w:pPr>
          </w:p>
        </w:tc>
      </w:tr>
      <w:tr w:rsidR="00272373" w:rsidRPr="00034446" w14:paraId="67BB78A8" w14:textId="77777777" w:rsidTr="00272373">
        <w:tblPrEx>
          <w:tblCellMar>
            <w:left w:w="108" w:type="dxa"/>
            <w:right w:w="108" w:type="dxa"/>
          </w:tblCellMar>
        </w:tblPrEx>
        <w:tc>
          <w:tcPr>
            <w:tcW w:w="4535" w:type="dxa"/>
          </w:tcPr>
          <w:p w14:paraId="417D81C9" w14:textId="77777777" w:rsidR="00272373" w:rsidRPr="00034446" w:rsidRDefault="00272373" w:rsidP="00272373">
            <w:pPr>
              <w:pStyle w:val="TAL"/>
            </w:pPr>
            <w:r w:rsidRPr="00034446">
              <w:t>Mobile station classmark 2</w:t>
            </w:r>
          </w:p>
        </w:tc>
        <w:tc>
          <w:tcPr>
            <w:tcW w:w="2267" w:type="dxa"/>
          </w:tcPr>
          <w:p w14:paraId="06E8C9F3" w14:textId="77777777" w:rsidR="00272373" w:rsidRPr="00034446" w:rsidRDefault="00272373" w:rsidP="00272373">
            <w:pPr>
              <w:pStyle w:val="TAL"/>
            </w:pPr>
            <w:r w:rsidRPr="00034446">
              <w:t>Any allowed value</w:t>
            </w:r>
          </w:p>
        </w:tc>
        <w:tc>
          <w:tcPr>
            <w:tcW w:w="1700" w:type="dxa"/>
          </w:tcPr>
          <w:p w14:paraId="2B981F28" w14:textId="77777777" w:rsidR="00272373" w:rsidRPr="00034446" w:rsidRDefault="00272373" w:rsidP="00272373">
            <w:pPr>
              <w:pStyle w:val="TAL"/>
            </w:pPr>
          </w:p>
        </w:tc>
        <w:tc>
          <w:tcPr>
            <w:tcW w:w="1245" w:type="dxa"/>
          </w:tcPr>
          <w:p w14:paraId="05F01DFF" w14:textId="77777777" w:rsidR="00272373" w:rsidRPr="00034446" w:rsidRDefault="00272373" w:rsidP="00272373">
            <w:pPr>
              <w:pStyle w:val="TAL"/>
            </w:pPr>
          </w:p>
        </w:tc>
      </w:tr>
      <w:tr w:rsidR="00272373" w:rsidRPr="00034446" w14:paraId="16B9E9BF" w14:textId="77777777" w:rsidTr="00272373">
        <w:tblPrEx>
          <w:tblCellMar>
            <w:left w:w="108" w:type="dxa"/>
            <w:right w:w="108" w:type="dxa"/>
          </w:tblCellMar>
        </w:tblPrEx>
        <w:tc>
          <w:tcPr>
            <w:tcW w:w="4535" w:type="dxa"/>
          </w:tcPr>
          <w:p w14:paraId="1E10A7A4" w14:textId="77777777" w:rsidR="00272373" w:rsidRPr="00034446" w:rsidRDefault="00272373" w:rsidP="00272373">
            <w:pPr>
              <w:pStyle w:val="TAL"/>
            </w:pPr>
            <w:r w:rsidRPr="00034446">
              <w:t>Supported Codecs</w:t>
            </w:r>
          </w:p>
        </w:tc>
        <w:tc>
          <w:tcPr>
            <w:tcW w:w="2267" w:type="dxa"/>
          </w:tcPr>
          <w:p w14:paraId="7FFBF38D" w14:textId="77777777" w:rsidR="00272373" w:rsidRPr="00034446" w:rsidRDefault="00272373" w:rsidP="00272373">
            <w:pPr>
              <w:pStyle w:val="TAL"/>
            </w:pPr>
            <w:r w:rsidRPr="00034446">
              <w:t>Any allowed value</w:t>
            </w:r>
          </w:p>
        </w:tc>
        <w:tc>
          <w:tcPr>
            <w:tcW w:w="1700" w:type="dxa"/>
          </w:tcPr>
          <w:p w14:paraId="7FBB522B" w14:textId="77777777" w:rsidR="00272373" w:rsidRPr="00034446" w:rsidRDefault="00272373" w:rsidP="00272373">
            <w:pPr>
              <w:pStyle w:val="TAL"/>
            </w:pPr>
          </w:p>
        </w:tc>
        <w:tc>
          <w:tcPr>
            <w:tcW w:w="1245" w:type="dxa"/>
          </w:tcPr>
          <w:p w14:paraId="504C35D4" w14:textId="77777777" w:rsidR="00272373" w:rsidRPr="00034446" w:rsidRDefault="00272373" w:rsidP="00272373">
            <w:pPr>
              <w:pStyle w:val="TAL"/>
            </w:pPr>
          </w:p>
        </w:tc>
      </w:tr>
    </w:tbl>
    <w:p w14:paraId="75491528" w14:textId="77777777" w:rsidR="00272373" w:rsidRPr="00034446" w:rsidRDefault="00272373" w:rsidP="00272373"/>
    <w:p w14:paraId="0FBD9865" w14:textId="77777777" w:rsidR="00272373" w:rsidRPr="00034446" w:rsidRDefault="00272373" w:rsidP="00272373">
      <w:pPr>
        <w:pStyle w:val="TH"/>
        <w:rPr>
          <w:lang w:eastAsia="zh-CN"/>
        </w:rPr>
      </w:pPr>
      <w:r w:rsidRPr="00034446">
        <w:t>Table 13.4.3.30.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3</w:t>
      </w:r>
      <w:r w:rsidRPr="00034446">
        <w:t>, Table 13.4.3.30.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272373" w:rsidRPr="00034446" w14:paraId="52F71A11" w14:textId="77777777" w:rsidTr="00272373">
        <w:tc>
          <w:tcPr>
            <w:tcW w:w="9635" w:type="dxa"/>
          </w:tcPr>
          <w:p w14:paraId="778C0DB7" w14:textId="77777777" w:rsidR="00272373" w:rsidRPr="00034446" w:rsidRDefault="00272373" w:rsidP="00272373">
            <w:pPr>
              <w:pStyle w:val="TAL"/>
              <w:rPr>
                <w:lang w:eastAsia="ko-KR"/>
              </w:rPr>
            </w:pPr>
            <w:r w:rsidRPr="00034446">
              <w:t>Derivation Path: 36.508, Table 4.6.1-8, condition MEAS</w:t>
            </w:r>
          </w:p>
        </w:tc>
      </w:tr>
    </w:tbl>
    <w:p w14:paraId="6CAFF04A" w14:textId="77777777" w:rsidR="00272373" w:rsidRPr="00034446" w:rsidRDefault="00272373" w:rsidP="00272373"/>
    <w:p w14:paraId="34A23939" w14:textId="77777777" w:rsidR="00272373" w:rsidRPr="00034446" w:rsidRDefault="00272373" w:rsidP="00272373">
      <w:pPr>
        <w:pStyle w:val="TH"/>
        <w:rPr>
          <w:lang w:eastAsia="zh-CN"/>
        </w:rPr>
      </w:pPr>
      <w:r w:rsidRPr="00034446">
        <w:t>Table 13.4.3.30.3.3-</w:t>
      </w:r>
      <w:r w:rsidRPr="00034446">
        <w:rPr>
          <w:lang w:eastAsia="zh-CN"/>
        </w:rPr>
        <w:t>3</w:t>
      </w:r>
      <w:r w:rsidRPr="00034446">
        <w:t xml:space="preserve">: </w:t>
      </w:r>
      <w:r w:rsidRPr="00034446">
        <w:rPr>
          <w:i/>
        </w:rPr>
        <w:t>MeasConfig</w:t>
      </w:r>
      <w:r w:rsidRPr="00034446">
        <w:t xml:space="preserve"> (step </w:t>
      </w:r>
      <w:r w:rsidRPr="00034446">
        <w:rPr>
          <w:lang w:eastAsia="zh-CN"/>
        </w:rPr>
        <w:t>24</w:t>
      </w:r>
      <w:r w:rsidRPr="00034446">
        <w:t>, Table 13.4.3.30.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72373" w:rsidRPr="00034446" w14:paraId="3E46D51E" w14:textId="77777777" w:rsidTr="00272373">
        <w:tc>
          <w:tcPr>
            <w:tcW w:w="9637" w:type="dxa"/>
            <w:gridSpan w:val="4"/>
            <w:shd w:val="clear" w:color="auto" w:fill="auto"/>
          </w:tcPr>
          <w:p w14:paraId="4E7A20BD" w14:textId="77777777" w:rsidR="00272373" w:rsidRPr="00034446" w:rsidRDefault="00272373" w:rsidP="00272373">
            <w:pPr>
              <w:pStyle w:val="TAL"/>
            </w:pPr>
            <w:r w:rsidRPr="00034446">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034446">
                <w:t>4.6.6</w:t>
              </w:r>
            </w:smartTag>
            <w:r w:rsidRPr="00034446">
              <w:t xml:space="preserve"> table 4.6.6-1 with condition GERAN</w:t>
            </w:r>
          </w:p>
        </w:tc>
      </w:tr>
      <w:tr w:rsidR="00272373" w:rsidRPr="00034446" w14:paraId="080555C0" w14:textId="77777777" w:rsidTr="00272373">
        <w:tc>
          <w:tcPr>
            <w:tcW w:w="4535" w:type="dxa"/>
            <w:tcBorders>
              <w:bottom w:val="single" w:sz="4" w:space="0" w:color="auto"/>
            </w:tcBorders>
            <w:shd w:val="clear" w:color="auto" w:fill="auto"/>
          </w:tcPr>
          <w:p w14:paraId="3E6AAD4D" w14:textId="77777777" w:rsidR="00272373" w:rsidRPr="00034446" w:rsidRDefault="00272373" w:rsidP="00272373">
            <w:pPr>
              <w:pStyle w:val="TAH"/>
            </w:pPr>
            <w:r w:rsidRPr="00034446">
              <w:t>Information Element</w:t>
            </w:r>
          </w:p>
        </w:tc>
        <w:tc>
          <w:tcPr>
            <w:tcW w:w="2267" w:type="dxa"/>
            <w:tcBorders>
              <w:bottom w:val="single" w:sz="4" w:space="0" w:color="auto"/>
            </w:tcBorders>
            <w:shd w:val="clear" w:color="auto" w:fill="auto"/>
          </w:tcPr>
          <w:p w14:paraId="1D872ECD" w14:textId="77777777" w:rsidR="00272373" w:rsidRPr="00034446" w:rsidRDefault="00272373" w:rsidP="00272373">
            <w:pPr>
              <w:pStyle w:val="TAH"/>
            </w:pPr>
            <w:r w:rsidRPr="00034446">
              <w:t>Value/Remark</w:t>
            </w:r>
          </w:p>
        </w:tc>
        <w:tc>
          <w:tcPr>
            <w:tcW w:w="1700" w:type="dxa"/>
            <w:tcBorders>
              <w:bottom w:val="single" w:sz="4" w:space="0" w:color="auto"/>
            </w:tcBorders>
            <w:shd w:val="clear" w:color="auto" w:fill="auto"/>
          </w:tcPr>
          <w:p w14:paraId="661B416B" w14:textId="77777777" w:rsidR="00272373" w:rsidRPr="00034446" w:rsidRDefault="00272373" w:rsidP="00272373">
            <w:pPr>
              <w:pStyle w:val="TAH"/>
            </w:pPr>
            <w:r w:rsidRPr="00034446">
              <w:t>Comment</w:t>
            </w:r>
          </w:p>
        </w:tc>
        <w:tc>
          <w:tcPr>
            <w:tcW w:w="1135" w:type="dxa"/>
            <w:tcBorders>
              <w:bottom w:val="single" w:sz="4" w:space="0" w:color="auto"/>
            </w:tcBorders>
            <w:shd w:val="clear" w:color="auto" w:fill="auto"/>
          </w:tcPr>
          <w:p w14:paraId="3EA982A2" w14:textId="77777777" w:rsidR="00272373" w:rsidRPr="00034446" w:rsidRDefault="00272373" w:rsidP="00272373">
            <w:pPr>
              <w:pStyle w:val="TAH"/>
            </w:pPr>
            <w:r w:rsidRPr="00034446">
              <w:t>Condition</w:t>
            </w:r>
          </w:p>
        </w:tc>
      </w:tr>
      <w:tr w:rsidR="00272373" w:rsidRPr="00034446" w14:paraId="23DBA70B" w14:textId="77777777" w:rsidTr="00272373">
        <w:tc>
          <w:tcPr>
            <w:tcW w:w="4535" w:type="dxa"/>
            <w:tcBorders>
              <w:top w:val="single" w:sz="4" w:space="0" w:color="auto"/>
              <w:bottom w:val="single" w:sz="4" w:space="0" w:color="auto"/>
            </w:tcBorders>
            <w:shd w:val="clear" w:color="auto" w:fill="auto"/>
          </w:tcPr>
          <w:p w14:paraId="4FB75282" w14:textId="77777777" w:rsidR="00272373" w:rsidRPr="00034446" w:rsidRDefault="00272373" w:rsidP="00272373">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46E52210" w14:textId="77777777" w:rsidR="00272373" w:rsidRPr="00034446" w:rsidRDefault="00272373" w:rsidP="00272373">
            <w:pPr>
              <w:pStyle w:val="TAL"/>
            </w:pPr>
          </w:p>
        </w:tc>
        <w:tc>
          <w:tcPr>
            <w:tcW w:w="1700" w:type="dxa"/>
            <w:tcBorders>
              <w:top w:val="single" w:sz="4" w:space="0" w:color="auto"/>
              <w:bottom w:val="single" w:sz="4" w:space="0" w:color="auto"/>
            </w:tcBorders>
            <w:shd w:val="clear" w:color="auto" w:fill="auto"/>
          </w:tcPr>
          <w:p w14:paraId="5F589BAC"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655909D9" w14:textId="77777777" w:rsidR="00272373" w:rsidRPr="00034446" w:rsidRDefault="00272373" w:rsidP="00272373">
            <w:pPr>
              <w:pStyle w:val="TAL"/>
            </w:pPr>
          </w:p>
        </w:tc>
      </w:tr>
      <w:tr w:rsidR="00272373" w:rsidRPr="00034446" w14:paraId="00C69989" w14:textId="77777777" w:rsidTr="00272373">
        <w:tc>
          <w:tcPr>
            <w:tcW w:w="4535" w:type="dxa"/>
            <w:tcBorders>
              <w:top w:val="single" w:sz="4" w:space="0" w:color="auto"/>
              <w:bottom w:val="single" w:sz="4" w:space="0" w:color="auto"/>
            </w:tcBorders>
            <w:shd w:val="clear" w:color="auto" w:fill="auto"/>
          </w:tcPr>
          <w:p w14:paraId="3CA42956" w14:textId="77777777" w:rsidR="00272373" w:rsidRPr="00034446" w:rsidRDefault="00272373" w:rsidP="00272373">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00D2A801" w14:textId="77777777" w:rsidR="00272373" w:rsidRPr="00034446" w:rsidRDefault="00272373" w:rsidP="00272373">
            <w:pPr>
              <w:pStyle w:val="TAL"/>
              <w:rPr>
                <w:lang w:eastAsia="zh-CN"/>
              </w:rPr>
            </w:pPr>
            <w:r w:rsidRPr="00034446">
              <w:rPr>
                <w:lang w:eastAsia="zh-CN"/>
              </w:rPr>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C83E716" w14:textId="77777777" w:rsidR="00272373" w:rsidRPr="00034446" w:rsidRDefault="00272373" w:rsidP="00272373">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B44FDB9" w14:textId="77777777" w:rsidR="00272373" w:rsidRPr="00034446" w:rsidRDefault="00272373" w:rsidP="00272373">
            <w:pPr>
              <w:pStyle w:val="TAL"/>
            </w:pPr>
          </w:p>
        </w:tc>
      </w:tr>
      <w:tr w:rsidR="00272373" w:rsidRPr="00034446" w14:paraId="68F328C1" w14:textId="77777777" w:rsidTr="00272373">
        <w:tc>
          <w:tcPr>
            <w:tcW w:w="4535" w:type="dxa"/>
            <w:tcBorders>
              <w:top w:val="single" w:sz="4" w:space="0" w:color="auto"/>
              <w:bottom w:val="single" w:sz="4" w:space="0" w:color="auto"/>
            </w:tcBorders>
            <w:shd w:val="clear" w:color="auto" w:fill="auto"/>
          </w:tcPr>
          <w:p w14:paraId="5DFCC72D" w14:textId="77777777" w:rsidR="00272373" w:rsidRPr="00034446" w:rsidRDefault="00272373" w:rsidP="00272373">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5720235" w14:textId="77777777" w:rsidR="00272373" w:rsidRPr="00034446" w:rsidRDefault="00272373" w:rsidP="00272373">
            <w:pPr>
              <w:pStyle w:val="TAL"/>
            </w:pPr>
            <w:r w:rsidRPr="00034446">
              <w:t>IdMeasObject-f1</w:t>
            </w:r>
          </w:p>
        </w:tc>
        <w:tc>
          <w:tcPr>
            <w:tcW w:w="1700" w:type="dxa"/>
            <w:tcBorders>
              <w:top w:val="single" w:sz="4" w:space="0" w:color="auto"/>
              <w:bottom w:val="single" w:sz="4" w:space="0" w:color="auto"/>
            </w:tcBorders>
            <w:shd w:val="clear" w:color="auto" w:fill="auto"/>
          </w:tcPr>
          <w:p w14:paraId="41CB9008"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39616882" w14:textId="77777777" w:rsidR="00272373" w:rsidRPr="00034446" w:rsidRDefault="00272373" w:rsidP="00272373">
            <w:pPr>
              <w:pStyle w:val="TAL"/>
            </w:pPr>
          </w:p>
        </w:tc>
      </w:tr>
      <w:tr w:rsidR="00272373" w:rsidRPr="00034446" w14:paraId="40A51F26" w14:textId="77777777" w:rsidTr="00272373">
        <w:tc>
          <w:tcPr>
            <w:tcW w:w="4535" w:type="dxa"/>
            <w:tcBorders>
              <w:top w:val="single" w:sz="4" w:space="0" w:color="auto"/>
              <w:bottom w:val="single" w:sz="4" w:space="0" w:color="auto"/>
            </w:tcBorders>
            <w:shd w:val="clear" w:color="auto" w:fill="auto"/>
          </w:tcPr>
          <w:p w14:paraId="536F52AC" w14:textId="77777777" w:rsidR="00272373" w:rsidRPr="00034446" w:rsidRDefault="00272373" w:rsidP="00272373">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0C3732A" w14:textId="77777777" w:rsidR="00272373" w:rsidRPr="00034446" w:rsidRDefault="00272373" w:rsidP="00272373">
            <w:pPr>
              <w:pStyle w:val="TAL"/>
            </w:pPr>
            <w:r w:rsidRPr="00034446">
              <w:t>MeasObjectEUTRA-GENERIC(f1)</w:t>
            </w:r>
          </w:p>
        </w:tc>
        <w:tc>
          <w:tcPr>
            <w:tcW w:w="1700" w:type="dxa"/>
            <w:tcBorders>
              <w:top w:val="single" w:sz="4" w:space="0" w:color="auto"/>
              <w:bottom w:val="single" w:sz="4" w:space="0" w:color="auto"/>
            </w:tcBorders>
            <w:shd w:val="clear" w:color="auto" w:fill="auto"/>
          </w:tcPr>
          <w:p w14:paraId="1525F491"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6C241E23" w14:textId="77777777" w:rsidR="00272373" w:rsidRPr="00034446" w:rsidRDefault="00272373" w:rsidP="00272373">
            <w:pPr>
              <w:pStyle w:val="TAL"/>
            </w:pPr>
          </w:p>
        </w:tc>
      </w:tr>
      <w:tr w:rsidR="0024374E" w:rsidRPr="00034446" w14:paraId="06982574" w14:textId="77777777" w:rsidTr="006D4F7B">
        <w:tc>
          <w:tcPr>
            <w:tcW w:w="4535" w:type="dxa"/>
            <w:tcBorders>
              <w:top w:val="single" w:sz="4" w:space="0" w:color="auto"/>
              <w:bottom w:val="single" w:sz="4" w:space="0" w:color="auto"/>
            </w:tcBorders>
            <w:shd w:val="clear" w:color="auto" w:fill="auto"/>
          </w:tcPr>
          <w:p w14:paraId="19A8C727" w14:textId="77777777" w:rsidR="0024374E" w:rsidRPr="00034446" w:rsidRDefault="0024374E" w:rsidP="006D4F7B">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7AECEE8B" w14:textId="77777777" w:rsidR="0024374E" w:rsidRPr="00034446" w:rsidRDefault="0024374E" w:rsidP="006D4F7B">
            <w:pPr>
              <w:pStyle w:val="TAL"/>
            </w:pPr>
            <w:r w:rsidRPr="00034446">
              <w:t>MeasObjectEUTRA-GENERIC(maxEARFCN)</w:t>
            </w:r>
          </w:p>
        </w:tc>
        <w:tc>
          <w:tcPr>
            <w:tcW w:w="1700" w:type="dxa"/>
            <w:tcBorders>
              <w:top w:val="single" w:sz="4" w:space="0" w:color="auto"/>
              <w:bottom w:val="single" w:sz="4" w:space="0" w:color="auto"/>
            </w:tcBorders>
            <w:shd w:val="clear" w:color="auto" w:fill="auto"/>
          </w:tcPr>
          <w:p w14:paraId="6E88405B" w14:textId="77777777" w:rsidR="0024374E" w:rsidRPr="00034446" w:rsidRDefault="0024374E" w:rsidP="006D4F7B">
            <w:pPr>
              <w:pStyle w:val="TAL"/>
            </w:pPr>
          </w:p>
        </w:tc>
        <w:tc>
          <w:tcPr>
            <w:tcW w:w="1135" w:type="dxa"/>
            <w:tcBorders>
              <w:top w:val="single" w:sz="4" w:space="0" w:color="auto"/>
              <w:bottom w:val="single" w:sz="4" w:space="0" w:color="auto"/>
            </w:tcBorders>
            <w:shd w:val="clear" w:color="auto" w:fill="auto"/>
          </w:tcPr>
          <w:p w14:paraId="7C19D89E" w14:textId="77777777" w:rsidR="0024374E" w:rsidRPr="00034446" w:rsidRDefault="0024374E" w:rsidP="006D4F7B">
            <w:pPr>
              <w:pStyle w:val="TAL"/>
            </w:pPr>
            <w:r w:rsidRPr="00034446">
              <w:t>Band &gt; 64</w:t>
            </w:r>
          </w:p>
        </w:tc>
      </w:tr>
      <w:tr w:rsidR="00272373" w:rsidRPr="00034446" w14:paraId="52542E48" w14:textId="77777777" w:rsidTr="00272373">
        <w:tc>
          <w:tcPr>
            <w:tcW w:w="4535" w:type="dxa"/>
            <w:tcBorders>
              <w:top w:val="single" w:sz="4" w:space="0" w:color="auto"/>
              <w:bottom w:val="single" w:sz="4" w:space="0" w:color="auto"/>
            </w:tcBorders>
            <w:shd w:val="clear" w:color="auto" w:fill="auto"/>
          </w:tcPr>
          <w:p w14:paraId="15E196F4" w14:textId="77777777" w:rsidR="00272373" w:rsidRPr="00034446" w:rsidRDefault="00272373" w:rsidP="00272373">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0A68D0E1" w14:textId="77777777" w:rsidR="00272373" w:rsidRPr="00034446" w:rsidRDefault="00272373" w:rsidP="00272373">
            <w:pPr>
              <w:pStyle w:val="TAL"/>
            </w:pPr>
            <w:r w:rsidRPr="00034446">
              <w:t>IdMeasObject-f11</w:t>
            </w:r>
          </w:p>
        </w:tc>
        <w:tc>
          <w:tcPr>
            <w:tcW w:w="1700" w:type="dxa"/>
            <w:tcBorders>
              <w:top w:val="single" w:sz="4" w:space="0" w:color="auto"/>
              <w:bottom w:val="single" w:sz="4" w:space="0" w:color="auto"/>
            </w:tcBorders>
            <w:shd w:val="clear" w:color="auto" w:fill="auto"/>
          </w:tcPr>
          <w:p w14:paraId="72221117"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1FF698E4" w14:textId="77777777" w:rsidR="00272373" w:rsidRPr="00034446" w:rsidRDefault="00272373" w:rsidP="00272373">
            <w:pPr>
              <w:pStyle w:val="TAL"/>
            </w:pPr>
          </w:p>
        </w:tc>
      </w:tr>
      <w:tr w:rsidR="00272373" w:rsidRPr="00034446" w14:paraId="4FDFFD93" w14:textId="77777777" w:rsidTr="00272373">
        <w:tc>
          <w:tcPr>
            <w:tcW w:w="4535" w:type="dxa"/>
            <w:tcBorders>
              <w:top w:val="single" w:sz="4" w:space="0" w:color="auto"/>
              <w:bottom w:val="single" w:sz="4" w:space="0" w:color="auto"/>
            </w:tcBorders>
            <w:shd w:val="clear" w:color="auto" w:fill="auto"/>
          </w:tcPr>
          <w:p w14:paraId="028056A1" w14:textId="77777777" w:rsidR="00272373" w:rsidRPr="00034446" w:rsidRDefault="00272373" w:rsidP="00272373">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0880322" w14:textId="77777777" w:rsidR="00272373" w:rsidRPr="00034446" w:rsidRDefault="00272373" w:rsidP="00272373">
            <w:pPr>
              <w:pStyle w:val="TAL"/>
            </w:pPr>
            <w:r w:rsidRPr="00034446">
              <w:t>MeasObjectGERAN-GENERIC(f11)</w:t>
            </w:r>
          </w:p>
        </w:tc>
        <w:tc>
          <w:tcPr>
            <w:tcW w:w="1700" w:type="dxa"/>
            <w:tcBorders>
              <w:top w:val="single" w:sz="4" w:space="0" w:color="auto"/>
              <w:bottom w:val="single" w:sz="4" w:space="0" w:color="auto"/>
            </w:tcBorders>
            <w:shd w:val="clear" w:color="auto" w:fill="auto"/>
          </w:tcPr>
          <w:p w14:paraId="4CECDC03"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35C13376" w14:textId="77777777" w:rsidR="00272373" w:rsidRPr="00034446" w:rsidRDefault="00272373" w:rsidP="00272373">
            <w:pPr>
              <w:pStyle w:val="TAL"/>
            </w:pPr>
          </w:p>
        </w:tc>
      </w:tr>
      <w:tr w:rsidR="00272373" w:rsidRPr="00034446" w14:paraId="0CB3EBF5" w14:textId="77777777" w:rsidTr="00272373">
        <w:tc>
          <w:tcPr>
            <w:tcW w:w="4535" w:type="dxa"/>
            <w:tcBorders>
              <w:top w:val="single" w:sz="4" w:space="0" w:color="auto"/>
              <w:bottom w:val="single" w:sz="4" w:space="0" w:color="auto"/>
            </w:tcBorders>
            <w:shd w:val="clear" w:color="auto" w:fill="auto"/>
          </w:tcPr>
          <w:p w14:paraId="5F0FC3B9" w14:textId="77777777" w:rsidR="00272373" w:rsidRPr="00034446" w:rsidRDefault="00272373" w:rsidP="00272373">
            <w:pPr>
              <w:pStyle w:val="TAL"/>
            </w:pPr>
            <w:r w:rsidRPr="00034446">
              <w:t xml:space="preserve">  }</w:t>
            </w:r>
          </w:p>
        </w:tc>
        <w:tc>
          <w:tcPr>
            <w:tcW w:w="2267" w:type="dxa"/>
            <w:tcBorders>
              <w:top w:val="single" w:sz="4" w:space="0" w:color="auto"/>
              <w:bottom w:val="single" w:sz="4" w:space="0" w:color="auto"/>
            </w:tcBorders>
            <w:shd w:val="clear" w:color="auto" w:fill="auto"/>
          </w:tcPr>
          <w:p w14:paraId="7AD46972" w14:textId="77777777" w:rsidR="00272373" w:rsidRPr="00034446" w:rsidRDefault="00272373" w:rsidP="00272373">
            <w:pPr>
              <w:pStyle w:val="TAL"/>
            </w:pPr>
          </w:p>
        </w:tc>
        <w:tc>
          <w:tcPr>
            <w:tcW w:w="1700" w:type="dxa"/>
            <w:tcBorders>
              <w:top w:val="single" w:sz="4" w:space="0" w:color="auto"/>
              <w:bottom w:val="single" w:sz="4" w:space="0" w:color="auto"/>
            </w:tcBorders>
            <w:shd w:val="clear" w:color="auto" w:fill="auto"/>
          </w:tcPr>
          <w:p w14:paraId="41DE2111"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01A75D53" w14:textId="77777777" w:rsidR="00272373" w:rsidRPr="00034446" w:rsidRDefault="00272373" w:rsidP="00272373">
            <w:pPr>
              <w:pStyle w:val="TAL"/>
            </w:pPr>
          </w:p>
        </w:tc>
      </w:tr>
      <w:tr w:rsidR="00272373" w:rsidRPr="00034446" w14:paraId="5DF213D6" w14:textId="77777777" w:rsidTr="00272373">
        <w:tc>
          <w:tcPr>
            <w:tcW w:w="4535" w:type="dxa"/>
            <w:tcBorders>
              <w:top w:val="single" w:sz="4" w:space="0" w:color="auto"/>
              <w:bottom w:val="single" w:sz="4" w:space="0" w:color="auto"/>
            </w:tcBorders>
            <w:shd w:val="clear" w:color="auto" w:fill="auto"/>
          </w:tcPr>
          <w:p w14:paraId="6D6FCF53" w14:textId="77777777" w:rsidR="00272373" w:rsidRPr="00034446" w:rsidRDefault="00272373" w:rsidP="00272373">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757186C4" w14:textId="77777777" w:rsidR="00272373" w:rsidRPr="00034446" w:rsidRDefault="00272373" w:rsidP="00272373">
            <w:pPr>
              <w:pStyle w:val="TAL"/>
            </w:pPr>
            <w:r w:rsidRPr="00034446">
              <w:t>1 entry</w:t>
            </w:r>
          </w:p>
        </w:tc>
        <w:tc>
          <w:tcPr>
            <w:tcW w:w="1700" w:type="dxa"/>
            <w:tcBorders>
              <w:top w:val="single" w:sz="4" w:space="0" w:color="auto"/>
              <w:bottom w:val="single" w:sz="4" w:space="0" w:color="auto"/>
            </w:tcBorders>
            <w:shd w:val="clear" w:color="auto" w:fill="auto"/>
          </w:tcPr>
          <w:p w14:paraId="1F4C0D1C"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439FA10C" w14:textId="77777777" w:rsidR="00272373" w:rsidRPr="00034446" w:rsidRDefault="00272373" w:rsidP="00272373">
            <w:pPr>
              <w:pStyle w:val="TAL"/>
            </w:pPr>
          </w:p>
        </w:tc>
      </w:tr>
      <w:tr w:rsidR="00272373" w:rsidRPr="00034446" w14:paraId="0E266B67" w14:textId="77777777" w:rsidTr="00272373">
        <w:tc>
          <w:tcPr>
            <w:tcW w:w="4535" w:type="dxa"/>
            <w:tcBorders>
              <w:top w:val="single" w:sz="4" w:space="0" w:color="auto"/>
              <w:bottom w:val="single" w:sz="4" w:space="0" w:color="auto"/>
            </w:tcBorders>
            <w:shd w:val="clear" w:color="auto" w:fill="auto"/>
          </w:tcPr>
          <w:p w14:paraId="2AEFE7B6" w14:textId="77777777" w:rsidR="00272373" w:rsidRPr="00034446" w:rsidRDefault="00272373" w:rsidP="00272373">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50990B55" w14:textId="77777777" w:rsidR="00272373" w:rsidRPr="00034446" w:rsidRDefault="00272373" w:rsidP="00272373">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1A548A08"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384019B1" w14:textId="77777777" w:rsidR="00272373" w:rsidRPr="00034446" w:rsidRDefault="00272373" w:rsidP="00272373">
            <w:pPr>
              <w:pStyle w:val="TAL"/>
            </w:pPr>
          </w:p>
        </w:tc>
      </w:tr>
      <w:tr w:rsidR="00272373" w:rsidRPr="00034446" w14:paraId="21D02742" w14:textId="77777777" w:rsidTr="00272373">
        <w:tc>
          <w:tcPr>
            <w:tcW w:w="4535" w:type="dxa"/>
            <w:tcBorders>
              <w:top w:val="single" w:sz="4" w:space="0" w:color="auto"/>
              <w:bottom w:val="single" w:sz="4" w:space="0" w:color="auto"/>
            </w:tcBorders>
            <w:shd w:val="clear" w:color="auto" w:fill="auto"/>
          </w:tcPr>
          <w:p w14:paraId="72F3088F" w14:textId="77777777" w:rsidR="00272373" w:rsidRPr="00034446" w:rsidRDefault="00272373" w:rsidP="00272373">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709C545A" w14:textId="77777777" w:rsidR="00272373" w:rsidRPr="00034446" w:rsidRDefault="00272373" w:rsidP="00272373">
            <w:pPr>
              <w:pStyle w:val="TAL"/>
            </w:pPr>
            <w:r w:rsidRPr="00034446">
              <w:rPr>
                <w:lang w:eastAsia="ko-KR"/>
              </w:rPr>
              <w:t>ReportConfigInterRAT-B2-GERAN</w:t>
            </w:r>
            <w:r w:rsidRPr="00034446">
              <w:t>(-69, -7</w:t>
            </w:r>
            <w:r w:rsidRPr="00034446">
              <w:rPr>
                <w:lang w:eastAsia="zh-CN"/>
              </w:rPr>
              <w:t>9</w:t>
            </w:r>
            <w:r w:rsidRPr="00034446">
              <w:t>)</w:t>
            </w:r>
          </w:p>
        </w:tc>
        <w:tc>
          <w:tcPr>
            <w:tcW w:w="1700" w:type="dxa"/>
            <w:tcBorders>
              <w:top w:val="single" w:sz="4" w:space="0" w:color="auto"/>
              <w:bottom w:val="single" w:sz="4" w:space="0" w:color="auto"/>
            </w:tcBorders>
            <w:shd w:val="clear" w:color="auto" w:fill="auto"/>
          </w:tcPr>
          <w:p w14:paraId="385CEB05"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5FB0EF10" w14:textId="77777777" w:rsidR="00272373" w:rsidRPr="00034446" w:rsidRDefault="00272373" w:rsidP="00272373">
            <w:pPr>
              <w:pStyle w:val="TAL"/>
            </w:pPr>
          </w:p>
        </w:tc>
      </w:tr>
      <w:tr w:rsidR="00272373" w:rsidRPr="00034446" w14:paraId="530BBCE1" w14:textId="77777777" w:rsidTr="00272373">
        <w:tc>
          <w:tcPr>
            <w:tcW w:w="4535" w:type="dxa"/>
            <w:tcBorders>
              <w:top w:val="single" w:sz="4" w:space="0" w:color="auto"/>
              <w:bottom w:val="single" w:sz="4" w:space="0" w:color="auto"/>
            </w:tcBorders>
            <w:shd w:val="clear" w:color="auto" w:fill="auto"/>
          </w:tcPr>
          <w:p w14:paraId="497EDEC6" w14:textId="77777777" w:rsidR="00272373" w:rsidRPr="00034446" w:rsidRDefault="00272373" w:rsidP="00272373">
            <w:pPr>
              <w:pStyle w:val="TAL"/>
            </w:pPr>
            <w:r w:rsidRPr="00034446">
              <w:t xml:space="preserve">  }</w:t>
            </w:r>
          </w:p>
        </w:tc>
        <w:tc>
          <w:tcPr>
            <w:tcW w:w="2267" w:type="dxa"/>
            <w:tcBorders>
              <w:top w:val="single" w:sz="4" w:space="0" w:color="auto"/>
              <w:bottom w:val="single" w:sz="4" w:space="0" w:color="auto"/>
            </w:tcBorders>
            <w:shd w:val="clear" w:color="auto" w:fill="auto"/>
          </w:tcPr>
          <w:p w14:paraId="23353CEE" w14:textId="77777777" w:rsidR="00272373" w:rsidRPr="00034446" w:rsidRDefault="00272373" w:rsidP="00272373">
            <w:pPr>
              <w:pStyle w:val="TAL"/>
            </w:pPr>
          </w:p>
        </w:tc>
        <w:tc>
          <w:tcPr>
            <w:tcW w:w="1700" w:type="dxa"/>
            <w:tcBorders>
              <w:top w:val="single" w:sz="4" w:space="0" w:color="auto"/>
              <w:bottom w:val="single" w:sz="4" w:space="0" w:color="auto"/>
            </w:tcBorders>
            <w:shd w:val="clear" w:color="auto" w:fill="auto"/>
          </w:tcPr>
          <w:p w14:paraId="4C6F389F"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61DC1482" w14:textId="77777777" w:rsidR="00272373" w:rsidRPr="00034446" w:rsidRDefault="00272373" w:rsidP="00272373">
            <w:pPr>
              <w:pStyle w:val="TAL"/>
            </w:pPr>
          </w:p>
        </w:tc>
      </w:tr>
      <w:tr w:rsidR="00272373" w:rsidRPr="00034446" w14:paraId="4D001305" w14:textId="77777777" w:rsidTr="00272373">
        <w:tc>
          <w:tcPr>
            <w:tcW w:w="4535" w:type="dxa"/>
            <w:tcBorders>
              <w:top w:val="single" w:sz="4" w:space="0" w:color="auto"/>
              <w:bottom w:val="single" w:sz="4" w:space="0" w:color="auto"/>
            </w:tcBorders>
            <w:shd w:val="clear" w:color="auto" w:fill="auto"/>
          </w:tcPr>
          <w:p w14:paraId="0459F509" w14:textId="77777777" w:rsidR="00272373" w:rsidRPr="00034446" w:rsidRDefault="00272373" w:rsidP="00272373">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0A19FFF6" w14:textId="77777777" w:rsidR="00272373" w:rsidRPr="00034446" w:rsidRDefault="00272373" w:rsidP="00272373">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227D41DB"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3A543EF5" w14:textId="77777777" w:rsidR="00272373" w:rsidRPr="00034446" w:rsidRDefault="00272373" w:rsidP="00272373">
            <w:pPr>
              <w:pStyle w:val="TAL"/>
            </w:pPr>
          </w:p>
        </w:tc>
      </w:tr>
      <w:tr w:rsidR="00272373" w:rsidRPr="00034446" w14:paraId="29A866BF" w14:textId="77777777" w:rsidTr="00272373">
        <w:tc>
          <w:tcPr>
            <w:tcW w:w="4535" w:type="dxa"/>
            <w:tcBorders>
              <w:top w:val="single" w:sz="4" w:space="0" w:color="auto"/>
              <w:bottom w:val="single" w:sz="4" w:space="0" w:color="auto"/>
            </w:tcBorders>
            <w:shd w:val="clear" w:color="auto" w:fill="auto"/>
          </w:tcPr>
          <w:p w14:paraId="16E694BD" w14:textId="77777777" w:rsidR="00272373" w:rsidRPr="00034446" w:rsidRDefault="00272373" w:rsidP="00272373">
            <w:pPr>
              <w:pStyle w:val="TAL"/>
            </w:pPr>
            <w:r w:rsidRPr="00034446">
              <w:t xml:space="preserve">    measId[1]</w:t>
            </w:r>
          </w:p>
        </w:tc>
        <w:tc>
          <w:tcPr>
            <w:tcW w:w="2267" w:type="dxa"/>
            <w:tcBorders>
              <w:top w:val="single" w:sz="4" w:space="0" w:color="auto"/>
              <w:bottom w:val="single" w:sz="4" w:space="0" w:color="auto"/>
            </w:tcBorders>
            <w:shd w:val="clear" w:color="auto" w:fill="auto"/>
          </w:tcPr>
          <w:p w14:paraId="26E4DC0C" w14:textId="77777777" w:rsidR="00272373" w:rsidRPr="00034446" w:rsidRDefault="00272373" w:rsidP="00272373">
            <w:pPr>
              <w:pStyle w:val="TAL"/>
            </w:pPr>
            <w:r w:rsidRPr="00034446">
              <w:t>1</w:t>
            </w:r>
          </w:p>
        </w:tc>
        <w:tc>
          <w:tcPr>
            <w:tcW w:w="1700" w:type="dxa"/>
            <w:tcBorders>
              <w:top w:val="single" w:sz="4" w:space="0" w:color="auto"/>
              <w:bottom w:val="single" w:sz="4" w:space="0" w:color="auto"/>
            </w:tcBorders>
            <w:shd w:val="clear" w:color="auto" w:fill="auto"/>
          </w:tcPr>
          <w:p w14:paraId="34DA737B"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3B8CF539" w14:textId="77777777" w:rsidR="00272373" w:rsidRPr="00034446" w:rsidRDefault="00272373" w:rsidP="00272373">
            <w:pPr>
              <w:pStyle w:val="TAL"/>
            </w:pPr>
          </w:p>
        </w:tc>
      </w:tr>
      <w:tr w:rsidR="00272373" w:rsidRPr="00034446" w14:paraId="3060F61E" w14:textId="77777777" w:rsidTr="00272373">
        <w:tc>
          <w:tcPr>
            <w:tcW w:w="4535" w:type="dxa"/>
            <w:tcBorders>
              <w:top w:val="single" w:sz="4" w:space="0" w:color="auto"/>
              <w:bottom w:val="single" w:sz="4" w:space="0" w:color="auto"/>
            </w:tcBorders>
            <w:shd w:val="clear" w:color="auto" w:fill="auto"/>
          </w:tcPr>
          <w:p w14:paraId="3C7A7B76" w14:textId="77777777" w:rsidR="00272373" w:rsidRPr="00034446" w:rsidRDefault="00272373" w:rsidP="00272373">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41DF420C" w14:textId="77777777" w:rsidR="00272373" w:rsidRPr="00034446" w:rsidRDefault="00272373" w:rsidP="00272373">
            <w:pPr>
              <w:pStyle w:val="TAL"/>
              <w:rPr>
                <w:lang w:eastAsia="zh-CN"/>
              </w:rPr>
            </w:pPr>
            <w:r w:rsidRPr="00034446">
              <w:t>IdMeasObject-f</w:t>
            </w:r>
            <w:r w:rsidRPr="00034446">
              <w:rPr>
                <w:lang w:eastAsia="zh-CN"/>
              </w:rPr>
              <w:t>11</w:t>
            </w:r>
          </w:p>
        </w:tc>
        <w:tc>
          <w:tcPr>
            <w:tcW w:w="1700" w:type="dxa"/>
            <w:tcBorders>
              <w:top w:val="single" w:sz="4" w:space="0" w:color="auto"/>
              <w:bottom w:val="single" w:sz="4" w:space="0" w:color="auto"/>
            </w:tcBorders>
            <w:shd w:val="clear" w:color="auto" w:fill="auto"/>
          </w:tcPr>
          <w:p w14:paraId="2CF59A95"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6537FFE6" w14:textId="77777777" w:rsidR="00272373" w:rsidRPr="00034446" w:rsidRDefault="00272373" w:rsidP="00272373">
            <w:pPr>
              <w:pStyle w:val="TAL"/>
            </w:pPr>
          </w:p>
        </w:tc>
      </w:tr>
      <w:tr w:rsidR="00272373" w:rsidRPr="00034446" w14:paraId="1D6E6582" w14:textId="77777777" w:rsidTr="00272373">
        <w:tc>
          <w:tcPr>
            <w:tcW w:w="4535" w:type="dxa"/>
            <w:tcBorders>
              <w:top w:val="single" w:sz="4" w:space="0" w:color="auto"/>
              <w:bottom w:val="single" w:sz="4" w:space="0" w:color="auto"/>
            </w:tcBorders>
            <w:shd w:val="clear" w:color="auto" w:fill="auto"/>
          </w:tcPr>
          <w:p w14:paraId="12CEB564" w14:textId="77777777" w:rsidR="00272373" w:rsidRPr="00034446" w:rsidRDefault="00272373" w:rsidP="00272373">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F1184AA" w14:textId="77777777" w:rsidR="00272373" w:rsidRPr="00034446" w:rsidRDefault="00272373" w:rsidP="00272373">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7E1B1E3C" w14:textId="77777777" w:rsidR="00272373" w:rsidRPr="00034446" w:rsidRDefault="00272373" w:rsidP="00272373">
            <w:pPr>
              <w:pStyle w:val="TAL"/>
            </w:pPr>
          </w:p>
        </w:tc>
        <w:tc>
          <w:tcPr>
            <w:tcW w:w="1135" w:type="dxa"/>
            <w:tcBorders>
              <w:top w:val="single" w:sz="4" w:space="0" w:color="auto"/>
              <w:bottom w:val="single" w:sz="4" w:space="0" w:color="auto"/>
            </w:tcBorders>
            <w:shd w:val="clear" w:color="auto" w:fill="auto"/>
          </w:tcPr>
          <w:p w14:paraId="7163D1A4" w14:textId="77777777" w:rsidR="00272373" w:rsidRPr="00034446" w:rsidRDefault="00272373" w:rsidP="00272373">
            <w:pPr>
              <w:pStyle w:val="TAL"/>
            </w:pPr>
          </w:p>
        </w:tc>
      </w:tr>
      <w:tr w:rsidR="00272373" w:rsidRPr="00034446" w14:paraId="2865C397" w14:textId="77777777" w:rsidTr="00272373">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F38F97B" w14:textId="77777777" w:rsidR="00272373" w:rsidRPr="00034446" w:rsidRDefault="00272373" w:rsidP="00272373">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C7A193" w14:textId="77777777" w:rsidR="00272373" w:rsidRPr="00034446" w:rsidRDefault="00272373" w:rsidP="00272373">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08E5F98" w14:textId="77777777" w:rsidR="00272373" w:rsidRPr="00034446" w:rsidRDefault="00272373" w:rsidP="00272373">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0F5FFDD" w14:textId="77777777" w:rsidR="00272373" w:rsidRPr="00034446" w:rsidRDefault="00272373" w:rsidP="00272373">
            <w:pPr>
              <w:pStyle w:val="TAL"/>
            </w:pPr>
          </w:p>
        </w:tc>
      </w:tr>
      <w:tr w:rsidR="0024374E" w:rsidRPr="00034446" w14:paraId="2C2F994E"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30D3213" w14:textId="77777777" w:rsidR="0024374E" w:rsidRPr="00034446" w:rsidRDefault="0024374E" w:rsidP="006D4F7B">
            <w:pPr>
              <w:pStyle w:val="TAL"/>
            </w:pPr>
            <w:r w:rsidRPr="00034446">
              <w:t xml:space="preserve">  measObjectToAddModList-v9e0  ::= SEQUENCE (SIZE (1..maxObjectId))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C46E1EA" w14:textId="77777777" w:rsidR="0024374E" w:rsidRPr="00034446" w:rsidRDefault="0050047D" w:rsidP="006D4F7B">
            <w:pPr>
              <w:pStyle w:val="TAL"/>
            </w:pPr>
            <w:r w:rsidRPr="00034446">
              <w:t>2 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6558DC6"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B2CAE82" w14:textId="77777777" w:rsidR="0024374E" w:rsidRPr="00034446" w:rsidRDefault="0024374E" w:rsidP="006D4F7B">
            <w:pPr>
              <w:pStyle w:val="TAL"/>
            </w:pPr>
            <w:r w:rsidRPr="00034446">
              <w:t>Band &gt; 64</w:t>
            </w:r>
          </w:p>
        </w:tc>
      </w:tr>
      <w:tr w:rsidR="0024374E" w:rsidRPr="00034446" w14:paraId="4894AF56"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919045A" w14:textId="77777777" w:rsidR="0024374E" w:rsidRPr="00034446" w:rsidRDefault="0024374E" w:rsidP="006D4F7B">
            <w:pPr>
              <w:pStyle w:val="TAL"/>
            </w:pPr>
            <w:r w:rsidRPr="00034446">
              <w:t xml:space="preserve">    measObjectEUTRA-v9e0[1]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FC8C152"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3AD2B5A"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564D6E3" w14:textId="77777777" w:rsidR="0024374E" w:rsidRPr="00034446" w:rsidRDefault="0024374E" w:rsidP="006D4F7B">
            <w:pPr>
              <w:pStyle w:val="TAL"/>
            </w:pPr>
          </w:p>
        </w:tc>
      </w:tr>
      <w:tr w:rsidR="0024374E" w:rsidRPr="00034446" w14:paraId="12345374"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B174D2A" w14:textId="77777777" w:rsidR="0024374E" w:rsidRPr="00034446" w:rsidRDefault="0024374E" w:rsidP="006D4F7B">
            <w:pPr>
              <w:pStyle w:val="TAL"/>
            </w:pPr>
            <w:r w:rsidRPr="00034446">
              <w:t xml:space="preserve">      carrierFreq-v9e0</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7F7EC59" w14:textId="77777777" w:rsidR="0024374E" w:rsidRPr="00034446" w:rsidRDefault="0024374E" w:rsidP="006D4F7B">
            <w:pPr>
              <w:pStyle w:val="TAL"/>
            </w:pPr>
            <w:r w:rsidRPr="00034446">
              <w:t>Same downlink EARFCN as used for f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D32CCA1"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0E0FC1A" w14:textId="77777777" w:rsidR="0024374E" w:rsidRPr="00034446" w:rsidRDefault="0024374E" w:rsidP="006D4F7B">
            <w:pPr>
              <w:pStyle w:val="TAL"/>
            </w:pPr>
          </w:p>
        </w:tc>
      </w:tr>
      <w:tr w:rsidR="0024374E" w:rsidRPr="00034446" w14:paraId="03C49453"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C725317"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8EAA446"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CACE246"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F719742" w14:textId="77777777" w:rsidR="0024374E" w:rsidRPr="00034446" w:rsidRDefault="0024374E" w:rsidP="006D4F7B">
            <w:pPr>
              <w:pStyle w:val="TAL"/>
            </w:pPr>
          </w:p>
        </w:tc>
      </w:tr>
      <w:tr w:rsidR="0050047D" w:rsidRPr="00034446" w14:paraId="31AD3C2F" w14:textId="77777777" w:rsidTr="003F4210">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77AE35C" w14:textId="77777777" w:rsidR="0050047D" w:rsidRPr="00034446" w:rsidRDefault="0050047D" w:rsidP="003F4210">
            <w:pPr>
              <w:pStyle w:val="TAL"/>
            </w:pPr>
            <w:r w:rsidRPr="00034446">
              <w:t xml:space="preserve">    measObjectEUTRA-v9e0[2] ::=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0710488" w14:textId="77777777" w:rsidR="0050047D" w:rsidRPr="00034446" w:rsidRDefault="0050047D" w:rsidP="003F4210">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AC7B383" w14:textId="77777777" w:rsidR="0050047D" w:rsidRPr="00034446" w:rsidRDefault="0050047D" w:rsidP="003F421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A3EAE30" w14:textId="77777777" w:rsidR="0050047D" w:rsidRPr="00034446" w:rsidRDefault="0050047D" w:rsidP="003F4210">
            <w:pPr>
              <w:pStyle w:val="TAL"/>
            </w:pPr>
          </w:p>
        </w:tc>
      </w:tr>
      <w:tr w:rsidR="0024374E" w:rsidRPr="00034446" w14:paraId="40C9C22C" w14:textId="77777777" w:rsidTr="006D4F7B">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DEA9B42" w14:textId="77777777" w:rsidR="0024374E" w:rsidRPr="00034446" w:rsidRDefault="0024374E" w:rsidP="006D4F7B">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C53180F" w14:textId="77777777" w:rsidR="0024374E" w:rsidRPr="00034446" w:rsidRDefault="0024374E" w:rsidP="006D4F7B">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CEAC32" w14:textId="77777777" w:rsidR="0024374E" w:rsidRPr="00034446" w:rsidRDefault="0024374E" w:rsidP="006D4F7B">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B0F593" w14:textId="77777777" w:rsidR="0024374E" w:rsidRPr="00034446" w:rsidRDefault="0024374E" w:rsidP="006D4F7B">
            <w:pPr>
              <w:pStyle w:val="TAL"/>
            </w:pPr>
          </w:p>
        </w:tc>
      </w:tr>
      <w:tr w:rsidR="00272373" w:rsidRPr="00034446" w14:paraId="13941473" w14:textId="77777777" w:rsidTr="00272373">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172AED8D" w14:textId="77777777" w:rsidR="00272373" w:rsidRPr="00034446" w:rsidRDefault="00272373" w:rsidP="00272373">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64E7EC59" w14:textId="77777777" w:rsidR="00272373" w:rsidRPr="00034446" w:rsidRDefault="00272373" w:rsidP="00272373">
            <w:pPr>
              <w:pStyle w:val="TAL"/>
            </w:pPr>
          </w:p>
        </w:tc>
        <w:tc>
          <w:tcPr>
            <w:tcW w:w="1700" w:type="dxa"/>
            <w:tcBorders>
              <w:top w:val="single" w:sz="4" w:space="0" w:color="auto"/>
              <w:left w:val="single" w:sz="4" w:space="0" w:color="auto"/>
              <w:bottom w:val="single" w:sz="4" w:space="0" w:color="auto"/>
              <w:right w:val="single" w:sz="4" w:space="0" w:color="auto"/>
            </w:tcBorders>
          </w:tcPr>
          <w:p w14:paraId="30630007" w14:textId="77777777" w:rsidR="00272373" w:rsidRPr="00034446" w:rsidRDefault="00272373" w:rsidP="00272373">
            <w:pPr>
              <w:pStyle w:val="TAL"/>
            </w:pPr>
          </w:p>
        </w:tc>
        <w:tc>
          <w:tcPr>
            <w:tcW w:w="1135" w:type="dxa"/>
            <w:tcBorders>
              <w:top w:val="single" w:sz="4" w:space="0" w:color="auto"/>
              <w:left w:val="single" w:sz="4" w:space="0" w:color="auto"/>
              <w:bottom w:val="single" w:sz="4" w:space="0" w:color="auto"/>
            </w:tcBorders>
          </w:tcPr>
          <w:p w14:paraId="6104E362" w14:textId="77777777" w:rsidR="00272373" w:rsidRPr="00034446" w:rsidRDefault="00272373" w:rsidP="00272373">
            <w:pPr>
              <w:pStyle w:val="TAL"/>
            </w:pPr>
          </w:p>
        </w:tc>
      </w:tr>
    </w:tbl>
    <w:p w14:paraId="32E13E32" w14:textId="77777777" w:rsidR="0024374E" w:rsidRPr="00034446" w:rsidRDefault="0024374E" w:rsidP="0024374E">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24374E" w:rsidRPr="00034446" w14:paraId="70B6C179" w14:textId="77777777" w:rsidTr="006D4F7B">
        <w:tc>
          <w:tcPr>
            <w:tcW w:w="2003" w:type="dxa"/>
          </w:tcPr>
          <w:p w14:paraId="061BC368" w14:textId="77777777" w:rsidR="0024374E" w:rsidRPr="00034446" w:rsidRDefault="0024374E" w:rsidP="006D4F7B">
            <w:pPr>
              <w:pStyle w:val="TAH"/>
            </w:pPr>
            <w:r w:rsidRPr="00034446">
              <w:t>Condition</w:t>
            </w:r>
          </w:p>
        </w:tc>
        <w:tc>
          <w:tcPr>
            <w:tcW w:w="7627" w:type="dxa"/>
          </w:tcPr>
          <w:p w14:paraId="72242BF1" w14:textId="77777777" w:rsidR="0024374E" w:rsidRPr="00034446" w:rsidRDefault="0024374E" w:rsidP="006D4F7B">
            <w:pPr>
              <w:pStyle w:val="TAH"/>
            </w:pPr>
            <w:r w:rsidRPr="00034446">
              <w:t>Explanation</w:t>
            </w:r>
          </w:p>
        </w:tc>
      </w:tr>
      <w:tr w:rsidR="0024374E" w:rsidRPr="00034446" w14:paraId="18A023CC" w14:textId="77777777" w:rsidTr="006D4F7B">
        <w:tc>
          <w:tcPr>
            <w:tcW w:w="2003" w:type="dxa"/>
          </w:tcPr>
          <w:p w14:paraId="2E2921CA" w14:textId="77777777" w:rsidR="0024374E" w:rsidRPr="00034446" w:rsidRDefault="0024374E" w:rsidP="006D4F7B">
            <w:pPr>
              <w:pStyle w:val="TAL"/>
            </w:pPr>
            <w:r w:rsidRPr="00034446">
              <w:t>Band &gt; 64</w:t>
            </w:r>
          </w:p>
        </w:tc>
        <w:tc>
          <w:tcPr>
            <w:tcW w:w="7627" w:type="dxa"/>
          </w:tcPr>
          <w:p w14:paraId="7B020C55" w14:textId="77777777" w:rsidR="0024374E" w:rsidRPr="00034446" w:rsidRDefault="0024374E" w:rsidP="006D4F7B">
            <w:pPr>
              <w:pStyle w:val="TAL"/>
            </w:pPr>
            <w:r w:rsidRPr="00034446">
              <w:t>If band &gt; 64 is selected</w:t>
            </w:r>
          </w:p>
        </w:tc>
      </w:tr>
    </w:tbl>
    <w:p w14:paraId="528A19F5" w14:textId="77777777" w:rsidR="00272373" w:rsidRPr="00034446" w:rsidRDefault="00272373" w:rsidP="00272373">
      <w:pPr>
        <w:rPr>
          <w:lang w:eastAsia="zh-CN"/>
        </w:rPr>
      </w:pPr>
    </w:p>
    <w:p w14:paraId="1712A579" w14:textId="77777777" w:rsidR="00272373" w:rsidRPr="00034446" w:rsidRDefault="00272373" w:rsidP="00272373">
      <w:pPr>
        <w:pStyle w:val="TH"/>
        <w:rPr>
          <w:lang w:eastAsia="zh-CN"/>
        </w:rPr>
      </w:pPr>
      <w:r w:rsidRPr="00034446">
        <w:t>Table 13.4.3.30.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26</w:t>
      </w:r>
      <w:r w:rsidRPr="00034446">
        <w:t>, Table 13.4.3.30.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2373" w:rsidRPr="00034446" w14:paraId="04B12A05" w14:textId="77777777" w:rsidTr="00272373">
        <w:tc>
          <w:tcPr>
            <w:tcW w:w="9635" w:type="dxa"/>
            <w:gridSpan w:val="4"/>
          </w:tcPr>
          <w:p w14:paraId="4162C1CA" w14:textId="77777777" w:rsidR="00272373" w:rsidRPr="00034446" w:rsidRDefault="00272373" w:rsidP="00272373">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272373" w:rsidRPr="00034446" w14:paraId="0C570F83" w14:textId="77777777" w:rsidTr="00272373">
        <w:tc>
          <w:tcPr>
            <w:tcW w:w="4535" w:type="dxa"/>
          </w:tcPr>
          <w:p w14:paraId="1BA5A7CF" w14:textId="77777777" w:rsidR="00272373" w:rsidRPr="00034446" w:rsidRDefault="00272373" w:rsidP="00272373">
            <w:pPr>
              <w:pStyle w:val="TAH"/>
            </w:pPr>
            <w:r w:rsidRPr="00034446">
              <w:t>Information Element</w:t>
            </w:r>
          </w:p>
        </w:tc>
        <w:tc>
          <w:tcPr>
            <w:tcW w:w="2267" w:type="dxa"/>
          </w:tcPr>
          <w:p w14:paraId="3D236732" w14:textId="77777777" w:rsidR="00272373" w:rsidRPr="00034446" w:rsidRDefault="00272373" w:rsidP="00272373">
            <w:pPr>
              <w:pStyle w:val="TAH"/>
            </w:pPr>
            <w:r w:rsidRPr="00034446">
              <w:t>Value/remark</w:t>
            </w:r>
          </w:p>
        </w:tc>
        <w:tc>
          <w:tcPr>
            <w:tcW w:w="1700" w:type="dxa"/>
          </w:tcPr>
          <w:p w14:paraId="123ACF72" w14:textId="77777777" w:rsidR="00272373" w:rsidRPr="00034446" w:rsidRDefault="00272373" w:rsidP="00272373">
            <w:pPr>
              <w:pStyle w:val="TAH"/>
            </w:pPr>
            <w:r w:rsidRPr="00034446">
              <w:t>Comment</w:t>
            </w:r>
          </w:p>
        </w:tc>
        <w:tc>
          <w:tcPr>
            <w:tcW w:w="1133" w:type="dxa"/>
          </w:tcPr>
          <w:p w14:paraId="7534F990" w14:textId="77777777" w:rsidR="00272373" w:rsidRPr="00034446" w:rsidRDefault="00272373" w:rsidP="00272373">
            <w:pPr>
              <w:pStyle w:val="TAH"/>
            </w:pPr>
            <w:r w:rsidRPr="00034446">
              <w:t>Condition</w:t>
            </w:r>
          </w:p>
        </w:tc>
      </w:tr>
      <w:tr w:rsidR="00272373" w:rsidRPr="00034446" w14:paraId="5AACEC63" w14:textId="77777777" w:rsidTr="00272373">
        <w:tc>
          <w:tcPr>
            <w:tcW w:w="4535" w:type="dxa"/>
          </w:tcPr>
          <w:p w14:paraId="02FAD45C" w14:textId="77777777" w:rsidR="00272373" w:rsidRPr="00034446" w:rsidRDefault="00272373" w:rsidP="00272373">
            <w:pPr>
              <w:pStyle w:val="TAL"/>
            </w:pPr>
            <w:r w:rsidRPr="00034446">
              <w:t>MeasurementReport ::= SEQUENCE {</w:t>
            </w:r>
          </w:p>
        </w:tc>
        <w:tc>
          <w:tcPr>
            <w:tcW w:w="2267" w:type="dxa"/>
          </w:tcPr>
          <w:p w14:paraId="6BB170A3" w14:textId="77777777" w:rsidR="00272373" w:rsidRPr="00034446" w:rsidRDefault="00272373" w:rsidP="00272373">
            <w:pPr>
              <w:pStyle w:val="TAL"/>
            </w:pPr>
          </w:p>
        </w:tc>
        <w:tc>
          <w:tcPr>
            <w:tcW w:w="1700" w:type="dxa"/>
          </w:tcPr>
          <w:p w14:paraId="113B054C" w14:textId="77777777" w:rsidR="00272373" w:rsidRPr="00034446" w:rsidRDefault="00272373" w:rsidP="00272373">
            <w:pPr>
              <w:pStyle w:val="TAL"/>
            </w:pPr>
          </w:p>
        </w:tc>
        <w:tc>
          <w:tcPr>
            <w:tcW w:w="1133" w:type="dxa"/>
          </w:tcPr>
          <w:p w14:paraId="2046E431" w14:textId="77777777" w:rsidR="00272373" w:rsidRPr="00034446" w:rsidRDefault="00272373" w:rsidP="00272373">
            <w:pPr>
              <w:pStyle w:val="TAL"/>
            </w:pPr>
          </w:p>
        </w:tc>
      </w:tr>
      <w:tr w:rsidR="00272373" w:rsidRPr="00034446" w14:paraId="0A888A5E" w14:textId="77777777" w:rsidTr="00272373">
        <w:tc>
          <w:tcPr>
            <w:tcW w:w="4535" w:type="dxa"/>
          </w:tcPr>
          <w:p w14:paraId="36F581D5" w14:textId="77777777" w:rsidR="00272373" w:rsidRPr="00034446" w:rsidRDefault="00272373" w:rsidP="00272373">
            <w:pPr>
              <w:pStyle w:val="TAL"/>
            </w:pPr>
            <w:r w:rsidRPr="00034446">
              <w:t xml:space="preserve">  criticalExtensions CHOICE {</w:t>
            </w:r>
          </w:p>
        </w:tc>
        <w:tc>
          <w:tcPr>
            <w:tcW w:w="2267" w:type="dxa"/>
          </w:tcPr>
          <w:p w14:paraId="0382A97D" w14:textId="77777777" w:rsidR="00272373" w:rsidRPr="00034446" w:rsidRDefault="00272373" w:rsidP="00272373">
            <w:pPr>
              <w:pStyle w:val="TAL"/>
            </w:pPr>
          </w:p>
        </w:tc>
        <w:tc>
          <w:tcPr>
            <w:tcW w:w="1700" w:type="dxa"/>
          </w:tcPr>
          <w:p w14:paraId="46ACE379" w14:textId="77777777" w:rsidR="00272373" w:rsidRPr="00034446" w:rsidRDefault="00272373" w:rsidP="00272373">
            <w:pPr>
              <w:pStyle w:val="TAL"/>
            </w:pPr>
          </w:p>
        </w:tc>
        <w:tc>
          <w:tcPr>
            <w:tcW w:w="1133" w:type="dxa"/>
          </w:tcPr>
          <w:p w14:paraId="719F623C" w14:textId="77777777" w:rsidR="00272373" w:rsidRPr="00034446" w:rsidRDefault="00272373" w:rsidP="00272373">
            <w:pPr>
              <w:pStyle w:val="TAL"/>
            </w:pPr>
          </w:p>
        </w:tc>
      </w:tr>
      <w:tr w:rsidR="00272373" w:rsidRPr="00034446" w14:paraId="4B60D346" w14:textId="77777777" w:rsidTr="00272373">
        <w:tc>
          <w:tcPr>
            <w:tcW w:w="4535" w:type="dxa"/>
          </w:tcPr>
          <w:p w14:paraId="3330E149" w14:textId="77777777" w:rsidR="00272373" w:rsidRPr="00034446" w:rsidRDefault="00272373" w:rsidP="00272373">
            <w:pPr>
              <w:pStyle w:val="TAL"/>
            </w:pPr>
            <w:r w:rsidRPr="00034446">
              <w:t xml:space="preserve">    c1 CHOICE{</w:t>
            </w:r>
          </w:p>
        </w:tc>
        <w:tc>
          <w:tcPr>
            <w:tcW w:w="2267" w:type="dxa"/>
          </w:tcPr>
          <w:p w14:paraId="753F7CA4" w14:textId="77777777" w:rsidR="00272373" w:rsidRPr="00034446" w:rsidRDefault="00272373" w:rsidP="00272373">
            <w:pPr>
              <w:pStyle w:val="TAL"/>
            </w:pPr>
          </w:p>
        </w:tc>
        <w:tc>
          <w:tcPr>
            <w:tcW w:w="1700" w:type="dxa"/>
          </w:tcPr>
          <w:p w14:paraId="1F9D9897" w14:textId="77777777" w:rsidR="00272373" w:rsidRPr="00034446" w:rsidRDefault="00272373" w:rsidP="00272373">
            <w:pPr>
              <w:pStyle w:val="TAL"/>
            </w:pPr>
          </w:p>
        </w:tc>
        <w:tc>
          <w:tcPr>
            <w:tcW w:w="1133" w:type="dxa"/>
          </w:tcPr>
          <w:p w14:paraId="7BF399D1" w14:textId="77777777" w:rsidR="00272373" w:rsidRPr="00034446" w:rsidRDefault="00272373" w:rsidP="00272373">
            <w:pPr>
              <w:pStyle w:val="TAL"/>
            </w:pPr>
          </w:p>
        </w:tc>
      </w:tr>
      <w:tr w:rsidR="00272373" w:rsidRPr="00034446" w14:paraId="64A576F5" w14:textId="77777777" w:rsidTr="00272373">
        <w:tc>
          <w:tcPr>
            <w:tcW w:w="4535" w:type="dxa"/>
          </w:tcPr>
          <w:p w14:paraId="5C95F114" w14:textId="77777777" w:rsidR="00272373" w:rsidRPr="00034446" w:rsidRDefault="00272373" w:rsidP="00272373">
            <w:pPr>
              <w:pStyle w:val="TAL"/>
            </w:pPr>
            <w:r w:rsidRPr="00034446">
              <w:t xml:space="preserve">      measurementReport-r8 SEQUENCE {</w:t>
            </w:r>
          </w:p>
        </w:tc>
        <w:tc>
          <w:tcPr>
            <w:tcW w:w="2267" w:type="dxa"/>
          </w:tcPr>
          <w:p w14:paraId="7F4E857F" w14:textId="77777777" w:rsidR="00272373" w:rsidRPr="00034446" w:rsidRDefault="00272373" w:rsidP="00272373">
            <w:pPr>
              <w:pStyle w:val="TAL"/>
            </w:pPr>
          </w:p>
        </w:tc>
        <w:tc>
          <w:tcPr>
            <w:tcW w:w="1700" w:type="dxa"/>
          </w:tcPr>
          <w:p w14:paraId="0264554C" w14:textId="77777777" w:rsidR="00272373" w:rsidRPr="00034446" w:rsidRDefault="00272373" w:rsidP="00272373">
            <w:pPr>
              <w:pStyle w:val="TAL"/>
            </w:pPr>
          </w:p>
        </w:tc>
        <w:tc>
          <w:tcPr>
            <w:tcW w:w="1133" w:type="dxa"/>
          </w:tcPr>
          <w:p w14:paraId="5E28F756" w14:textId="77777777" w:rsidR="00272373" w:rsidRPr="00034446" w:rsidRDefault="00272373" w:rsidP="00272373">
            <w:pPr>
              <w:pStyle w:val="TAL"/>
            </w:pPr>
          </w:p>
        </w:tc>
      </w:tr>
      <w:tr w:rsidR="00272373" w:rsidRPr="00034446" w14:paraId="36E5E722" w14:textId="77777777" w:rsidTr="00272373">
        <w:tc>
          <w:tcPr>
            <w:tcW w:w="4535" w:type="dxa"/>
          </w:tcPr>
          <w:p w14:paraId="3AD1883F" w14:textId="77777777" w:rsidR="00272373" w:rsidRPr="00034446" w:rsidRDefault="00272373" w:rsidP="00272373">
            <w:pPr>
              <w:pStyle w:val="TAL"/>
            </w:pPr>
            <w:r w:rsidRPr="00034446">
              <w:t xml:space="preserve">        measResults SEQUENCE {</w:t>
            </w:r>
          </w:p>
        </w:tc>
        <w:tc>
          <w:tcPr>
            <w:tcW w:w="2267" w:type="dxa"/>
          </w:tcPr>
          <w:p w14:paraId="13649A4D" w14:textId="77777777" w:rsidR="00272373" w:rsidRPr="00034446" w:rsidRDefault="00272373" w:rsidP="00272373">
            <w:pPr>
              <w:pStyle w:val="TAL"/>
            </w:pPr>
          </w:p>
        </w:tc>
        <w:tc>
          <w:tcPr>
            <w:tcW w:w="1700" w:type="dxa"/>
          </w:tcPr>
          <w:p w14:paraId="15804568" w14:textId="77777777" w:rsidR="00272373" w:rsidRPr="00034446" w:rsidRDefault="00272373" w:rsidP="00272373">
            <w:pPr>
              <w:pStyle w:val="TAL"/>
            </w:pPr>
          </w:p>
        </w:tc>
        <w:tc>
          <w:tcPr>
            <w:tcW w:w="1133" w:type="dxa"/>
          </w:tcPr>
          <w:p w14:paraId="74F35A8E" w14:textId="77777777" w:rsidR="00272373" w:rsidRPr="00034446" w:rsidRDefault="00272373" w:rsidP="00272373">
            <w:pPr>
              <w:pStyle w:val="TAL"/>
            </w:pPr>
          </w:p>
        </w:tc>
      </w:tr>
      <w:tr w:rsidR="00272373" w:rsidRPr="00034446" w14:paraId="46CB280C" w14:textId="77777777" w:rsidTr="00272373">
        <w:tc>
          <w:tcPr>
            <w:tcW w:w="4535" w:type="dxa"/>
          </w:tcPr>
          <w:p w14:paraId="2CE0CC68" w14:textId="77777777" w:rsidR="00272373" w:rsidRPr="00034446" w:rsidRDefault="00272373" w:rsidP="00272373">
            <w:pPr>
              <w:pStyle w:val="TAL"/>
            </w:pPr>
            <w:r w:rsidRPr="00034446">
              <w:t xml:space="preserve">          measId</w:t>
            </w:r>
          </w:p>
        </w:tc>
        <w:tc>
          <w:tcPr>
            <w:tcW w:w="2267" w:type="dxa"/>
          </w:tcPr>
          <w:p w14:paraId="470E8F71" w14:textId="77777777" w:rsidR="00272373" w:rsidRPr="00034446" w:rsidRDefault="00272373" w:rsidP="00272373">
            <w:pPr>
              <w:pStyle w:val="TAL"/>
            </w:pPr>
            <w:r w:rsidRPr="00034446">
              <w:t>1</w:t>
            </w:r>
          </w:p>
        </w:tc>
        <w:tc>
          <w:tcPr>
            <w:tcW w:w="1700" w:type="dxa"/>
          </w:tcPr>
          <w:p w14:paraId="14A1BDD7" w14:textId="77777777" w:rsidR="00272373" w:rsidRPr="00034446" w:rsidRDefault="00272373" w:rsidP="00272373">
            <w:pPr>
              <w:pStyle w:val="TAL"/>
            </w:pPr>
          </w:p>
        </w:tc>
        <w:tc>
          <w:tcPr>
            <w:tcW w:w="1133" w:type="dxa"/>
          </w:tcPr>
          <w:p w14:paraId="1BFCA824" w14:textId="77777777" w:rsidR="00272373" w:rsidRPr="00034446" w:rsidRDefault="00272373" w:rsidP="00272373">
            <w:pPr>
              <w:pStyle w:val="TAL"/>
            </w:pPr>
          </w:p>
        </w:tc>
      </w:tr>
      <w:tr w:rsidR="00272373" w:rsidRPr="00034446" w14:paraId="780DECFF" w14:textId="77777777" w:rsidTr="00272373">
        <w:tc>
          <w:tcPr>
            <w:tcW w:w="4535" w:type="dxa"/>
          </w:tcPr>
          <w:p w14:paraId="7ACC2C52" w14:textId="77777777" w:rsidR="00272373" w:rsidRPr="00034446" w:rsidRDefault="00272373" w:rsidP="00272373">
            <w:pPr>
              <w:pStyle w:val="TAL"/>
            </w:pPr>
            <w:r w:rsidRPr="00034446">
              <w:t xml:space="preserve">          measResultServCell SEQUENCE {</w:t>
            </w:r>
          </w:p>
        </w:tc>
        <w:tc>
          <w:tcPr>
            <w:tcW w:w="2267" w:type="dxa"/>
          </w:tcPr>
          <w:p w14:paraId="05CD4F70" w14:textId="77777777" w:rsidR="00272373" w:rsidRPr="00034446" w:rsidRDefault="00272373" w:rsidP="00272373">
            <w:pPr>
              <w:pStyle w:val="TAL"/>
            </w:pPr>
          </w:p>
        </w:tc>
        <w:tc>
          <w:tcPr>
            <w:tcW w:w="1700" w:type="dxa"/>
          </w:tcPr>
          <w:p w14:paraId="306D22BA" w14:textId="77777777" w:rsidR="00272373" w:rsidRPr="00034446" w:rsidRDefault="00272373" w:rsidP="00272373">
            <w:pPr>
              <w:pStyle w:val="TAL"/>
            </w:pPr>
          </w:p>
        </w:tc>
        <w:tc>
          <w:tcPr>
            <w:tcW w:w="1133" w:type="dxa"/>
          </w:tcPr>
          <w:p w14:paraId="65DA0565" w14:textId="77777777" w:rsidR="00272373" w:rsidRPr="00034446" w:rsidRDefault="00272373" w:rsidP="00272373">
            <w:pPr>
              <w:pStyle w:val="TAL"/>
            </w:pPr>
          </w:p>
        </w:tc>
      </w:tr>
      <w:tr w:rsidR="00272373" w:rsidRPr="00034446" w14:paraId="2DE18106" w14:textId="77777777" w:rsidTr="00272373">
        <w:tc>
          <w:tcPr>
            <w:tcW w:w="4535" w:type="dxa"/>
          </w:tcPr>
          <w:p w14:paraId="4949F5C3" w14:textId="77777777" w:rsidR="00272373" w:rsidRPr="00034446" w:rsidRDefault="00272373" w:rsidP="00272373">
            <w:pPr>
              <w:pStyle w:val="TAL"/>
            </w:pPr>
            <w:r w:rsidRPr="00034446">
              <w:t xml:space="preserve">            rsrpResult</w:t>
            </w:r>
          </w:p>
        </w:tc>
        <w:tc>
          <w:tcPr>
            <w:tcW w:w="2267" w:type="dxa"/>
          </w:tcPr>
          <w:p w14:paraId="35660EE2" w14:textId="77777777" w:rsidR="00272373" w:rsidRPr="00034446" w:rsidRDefault="00272373" w:rsidP="00272373">
            <w:pPr>
              <w:pStyle w:val="TAL"/>
            </w:pPr>
            <w:r w:rsidRPr="00034446">
              <w:t>(0..97)</w:t>
            </w:r>
          </w:p>
        </w:tc>
        <w:tc>
          <w:tcPr>
            <w:tcW w:w="1700" w:type="dxa"/>
          </w:tcPr>
          <w:p w14:paraId="2755D429" w14:textId="77777777" w:rsidR="00272373" w:rsidRPr="00034446" w:rsidRDefault="00272373" w:rsidP="00272373">
            <w:pPr>
              <w:pStyle w:val="TAL"/>
            </w:pPr>
          </w:p>
        </w:tc>
        <w:tc>
          <w:tcPr>
            <w:tcW w:w="1133" w:type="dxa"/>
          </w:tcPr>
          <w:p w14:paraId="22B8FD7E" w14:textId="77777777" w:rsidR="00272373" w:rsidRPr="00034446" w:rsidRDefault="00272373" w:rsidP="00272373">
            <w:pPr>
              <w:pStyle w:val="TAL"/>
            </w:pPr>
          </w:p>
        </w:tc>
      </w:tr>
      <w:tr w:rsidR="00272373" w:rsidRPr="00034446" w14:paraId="761C81CA" w14:textId="77777777" w:rsidTr="00272373">
        <w:tc>
          <w:tcPr>
            <w:tcW w:w="4535" w:type="dxa"/>
          </w:tcPr>
          <w:p w14:paraId="3F1F8A23" w14:textId="77777777" w:rsidR="00272373" w:rsidRPr="00034446" w:rsidRDefault="00272373" w:rsidP="00272373">
            <w:pPr>
              <w:pStyle w:val="TAL"/>
            </w:pPr>
            <w:r w:rsidRPr="00034446">
              <w:t xml:space="preserve">            rsrqResult</w:t>
            </w:r>
          </w:p>
        </w:tc>
        <w:tc>
          <w:tcPr>
            <w:tcW w:w="2267" w:type="dxa"/>
          </w:tcPr>
          <w:p w14:paraId="38033B14" w14:textId="77777777" w:rsidR="00272373" w:rsidRPr="00034446" w:rsidRDefault="00272373" w:rsidP="00272373">
            <w:pPr>
              <w:pStyle w:val="TAL"/>
            </w:pPr>
            <w:r w:rsidRPr="00034446">
              <w:t>(0..34)</w:t>
            </w:r>
          </w:p>
        </w:tc>
        <w:tc>
          <w:tcPr>
            <w:tcW w:w="1700" w:type="dxa"/>
          </w:tcPr>
          <w:p w14:paraId="6EFE4A5A" w14:textId="77777777" w:rsidR="00272373" w:rsidRPr="00034446" w:rsidRDefault="00272373" w:rsidP="00272373">
            <w:pPr>
              <w:pStyle w:val="TAL"/>
            </w:pPr>
          </w:p>
        </w:tc>
        <w:tc>
          <w:tcPr>
            <w:tcW w:w="1133" w:type="dxa"/>
          </w:tcPr>
          <w:p w14:paraId="2C77419A" w14:textId="77777777" w:rsidR="00272373" w:rsidRPr="00034446" w:rsidRDefault="00272373" w:rsidP="00272373">
            <w:pPr>
              <w:pStyle w:val="TAL"/>
            </w:pPr>
          </w:p>
        </w:tc>
      </w:tr>
      <w:tr w:rsidR="00272373" w:rsidRPr="00034446" w14:paraId="20011077" w14:textId="77777777" w:rsidTr="00272373">
        <w:tc>
          <w:tcPr>
            <w:tcW w:w="4535" w:type="dxa"/>
          </w:tcPr>
          <w:p w14:paraId="3EAC2236" w14:textId="77777777" w:rsidR="00272373" w:rsidRPr="00034446" w:rsidRDefault="00272373" w:rsidP="00272373">
            <w:pPr>
              <w:pStyle w:val="TAL"/>
            </w:pPr>
            <w:r w:rsidRPr="00034446">
              <w:t xml:space="preserve">          }</w:t>
            </w:r>
          </w:p>
        </w:tc>
        <w:tc>
          <w:tcPr>
            <w:tcW w:w="2267" w:type="dxa"/>
          </w:tcPr>
          <w:p w14:paraId="6CA946F5" w14:textId="77777777" w:rsidR="00272373" w:rsidRPr="00034446" w:rsidRDefault="00272373" w:rsidP="00272373">
            <w:pPr>
              <w:pStyle w:val="TAL"/>
            </w:pPr>
          </w:p>
        </w:tc>
        <w:tc>
          <w:tcPr>
            <w:tcW w:w="1700" w:type="dxa"/>
          </w:tcPr>
          <w:p w14:paraId="351420F0" w14:textId="77777777" w:rsidR="00272373" w:rsidRPr="00034446" w:rsidRDefault="00272373" w:rsidP="00272373">
            <w:pPr>
              <w:pStyle w:val="TAL"/>
            </w:pPr>
          </w:p>
        </w:tc>
        <w:tc>
          <w:tcPr>
            <w:tcW w:w="1133" w:type="dxa"/>
          </w:tcPr>
          <w:p w14:paraId="60405B72" w14:textId="77777777" w:rsidR="00272373" w:rsidRPr="00034446" w:rsidRDefault="00272373" w:rsidP="00272373">
            <w:pPr>
              <w:pStyle w:val="TAL"/>
            </w:pPr>
          </w:p>
        </w:tc>
      </w:tr>
      <w:tr w:rsidR="00272373" w:rsidRPr="00034446" w14:paraId="433E9598" w14:textId="77777777" w:rsidTr="00272373">
        <w:tc>
          <w:tcPr>
            <w:tcW w:w="4535" w:type="dxa"/>
          </w:tcPr>
          <w:p w14:paraId="63E155DB" w14:textId="77777777" w:rsidR="00272373" w:rsidRPr="00034446" w:rsidRDefault="00272373" w:rsidP="00272373">
            <w:pPr>
              <w:pStyle w:val="TAL"/>
            </w:pPr>
            <w:r w:rsidRPr="00034446">
              <w:t xml:space="preserve">          measResultNeighCells CHOICE {</w:t>
            </w:r>
          </w:p>
        </w:tc>
        <w:tc>
          <w:tcPr>
            <w:tcW w:w="2267" w:type="dxa"/>
          </w:tcPr>
          <w:p w14:paraId="56A7AE57" w14:textId="77777777" w:rsidR="00272373" w:rsidRPr="00034446" w:rsidRDefault="00272373" w:rsidP="00272373">
            <w:pPr>
              <w:pStyle w:val="TAL"/>
            </w:pPr>
          </w:p>
        </w:tc>
        <w:tc>
          <w:tcPr>
            <w:tcW w:w="1700" w:type="dxa"/>
          </w:tcPr>
          <w:p w14:paraId="79D81C24" w14:textId="77777777" w:rsidR="00272373" w:rsidRPr="00034446" w:rsidRDefault="00272373" w:rsidP="00272373">
            <w:pPr>
              <w:pStyle w:val="TAL"/>
            </w:pPr>
          </w:p>
        </w:tc>
        <w:tc>
          <w:tcPr>
            <w:tcW w:w="1133" w:type="dxa"/>
          </w:tcPr>
          <w:p w14:paraId="72BC776D" w14:textId="77777777" w:rsidR="00272373" w:rsidRPr="00034446" w:rsidRDefault="00272373" w:rsidP="00272373">
            <w:pPr>
              <w:pStyle w:val="TAL"/>
            </w:pPr>
          </w:p>
        </w:tc>
      </w:tr>
      <w:tr w:rsidR="00272373" w:rsidRPr="00034446" w14:paraId="2929000B" w14:textId="77777777" w:rsidTr="00272373">
        <w:tc>
          <w:tcPr>
            <w:tcW w:w="4535" w:type="dxa"/>
          </w:tcPr>
          <w:p w14:paraId="52FDD1F1" w14:textId="77777777" w:rsidR="00272373" w:rsidRPr="00034446" w:rsidRDefault="00272373" w:rsidP="00272373">
            <w:pPr>
              <w:pStyle w:val="TAL"/>
            </w:pPr>
            <w:r w:rsidRPr="00034446">
              <w:t xml:space="preserve">            measResultListGERAN SEQUENCE (SIZE (1..maxCellReport)) OF SEQUENCE {</w:t>
            </w:r>
          </w:p>
        </w:tc>
        <w:tc>
          <w:tcPr>
            <w:tcW w:w="2267" w:type="dxa"/>
          </w:tcPr>
          <w:p w14:paraId="6E6BEFB4" w14:textId="77777777" w:rsidR="00272373" w:rsidRPr="00034446" w:rsidRDefault="00272373" w:rsidP="00272373">
            <w:pPr>
              <w:pStyle w:val="TAL"/>
            </w:pPr>
            <w:r w:rsidRPr="00034446">
              <w:t>1 entry</w:t>
            </w:r>
          </w:p>
        </w:tc>
        <w:tc>
          <w:tcPr>
            <w:tcW w:w="1700" w:type="dxa"/>
          </w:tcPr>
          <w:p w14:paraId="3DD7AE79" w14:textId="77777777" w:rsidR="00272373" w:rsidRPr="00034446" w:rsidRDefault="00272373" w:rsidP="00272373">
            <w:pPr>
              <w:pStyle w:val="TAL"/>
            </w:pPr>
          </w:p>
        </w:tc>
        <w:tc>
          <w:tcPr>
            <w:tcW w:w="1133" w:type="dxa"/>
          </w:tcPr>
          <w:p w14:paraId="164D28F5" w14:textId="77777777" w:rsidR="00272373" w:rsidRPr="00034446" w:rsidRDefault="00272373" w:rsidP="00272373">
            <w:pPr>
              <w:pStyle w:val="TAL"/>
            </w:pPr>
          </w:p>
        </w:tc>
      </w:tr>
      <w:tr w:rsidR="00272373" w:rsidRPr="00034446" w14:paraId="453E12F1" w14:textId="77777777" w:rsidTr="00272373">
        <w:tc>
          <w:tcPr>
            <w:tcW w:w="4535" w:type="dxa"/>
          </w:tcPr>
          <w:p w14:paraId="24F372F3" w14:textId="77777777" w:rsidR="00272373" w:rsidRPr="00034446" w:rsidRDefault="00272373" w:rsidP="00272373">
            <w:pPr>
              <w:pStyle w:val="TAL"/>
            </w:pPr>
            <w:r w:rsidRPr="00034446">
              <w:t xml:space="preserve">              physCellId</w:t>
            </w:r>
          </w:p>
        </w:tc>
        <w:tc>
          <w:tcPr>
            <w:tcW w:w="2267" w:type="dxa"/>
          </w:tcPr>
          <w:p w14:paraId="2A8D9CA9" w14:textId="77777777" w:rsidR="00272373" w:rsidRPr="00034446" w:rsidRDefault="00272373" w:rsidP="00272373">
            <w:pPr>
              <w:pStyle w:val="TAL"/>
            </w:pPr>
            <w:r w:rsidRPr="00034446">
              <w:t>PhysicalCellIdentity of Cell 24</w:t>
            </w:r>
          </w:p>
        </w:tc>
        <w:tc>
          <w:tcPr>
            <w:tcW w:w="1700" w:type="dxa"/>
          </w:tcPr>
          <w:p w14:paraId="15BFC4B5" w14:textId="77777777" w:rsidR="00272373" w:rsidRPr="00034446" w:rsidRDefault="00272373" w:rsidP="00272373">
            <w:pPr>
              <w:pStyle w:val="TAL"/>
            </w:pPr>
          </w:p>
        </w:tc>
        <w:tc>
          <w:tcPr>
            <w:tcW w:w="1133" w:type="dxa"/>
          </w:tcPr>
          <w:p w14:paraId="78EA07E7" w14:textId="77777777" w:rsidR="00272373" w:rsidRPr="00034446" w:rsidRDefault="00272373" w:rsidP="00272373">
            <w:pPr>
              <w:pStyle w:val="TAL"/>
            </w:pPr>
          </w:p>
        </w:tc>
      </w:tr>
      <w:tr w:rsidR="00272373" w:rsidRPr="00034446" w14:paraId="1D1D198D" w14:textId="77777777" w:rsidTr="00272373">
        <w:tc>
          <w:tcPr>
            <w:tcW w:w="4535" w:type="dxa"/>
          </w:tcPr>
          <w:p w14:paraId="79698249" w14:textId="77777777" w:rsidR="00272373" w:rsidRPr="00034446" w:rsidRDefault="00272373" w:rsidP="00272373">
            <w:pPr>
              <w:pStyle w:val="TAL"/>
            </w:pPr>
            <w:r w:rsidRPr="00034446">
              <w:t xml:space="preserve">              cgi-Info[1]</w:t>
            </w:r>
          </w:p>
        </w:tc>
        <w:tc>
          <w:tcPr>
            <w:tcW w:w="2267" w:type="dxa"/>
          </w:tcPr>
          <w:p w14:paraId="5FB82972" w14:textId="77777777" w:rsidR="00272373" w:rsidRPr="00034446" w:rsidRDefault="00272373" w:rsidP="00272373">
            <w:pPr>
              <w:pStyle w:val="TAL"/>
            </w:pPr>
            <w:r w:rsidRPr="00034446">
              <w:t>Not present</w:t>
            </w:r>
          </w:p>
        </w:tc>
        <w:tc>
          <w:tcPr>
            <w:tcW w:w="1700" w:type="dxa"/>
          </w:tcPr>
          <w:p w14:paraId="371AEF3A" w14:textId="77777777" w:rsidR="00272373" w:rsidRPr="00034446" w:rsidRDefault="00272373" w:rsidP="00272373">
            <w:pPr>
              <w:pStyle w:val="TAL"/>
            </w:pPr>
          </w:p>
        </w:tc>
        <w:tc>
          <w:tcPr>
            <w:tcW w:w="1133" w:type="dxa"/>
          </w:tcPr>
          <w:p w14:paraId="1F5864BB" w14:textId="77777777" w:rsidR="00272373" w:rsidRPr="00034446" w:rsidRDefault="00272373" w:rsidP="00272373">
            <w:pPr>
              <w:pStyle w:val="TAL"/>
            </w:pPr>
          </w:p>
        </w:tc>
      </w:tr>
      <w:tr w:rsidR="00272373" w:rsidRPr="00034446" w14:paraId="4056B93A" w14:textId="77777777" w:rsidTr="00272373">
        <w:tc>
          <w:tcPr>
            <w:tcW w:w="4535" w:type="dxa"/>
          </w:tcPr>
          <w:p w14:paraId="0069F1DF" w14:textId="77777777" w:rsidR="00272373" w:rsidRPr="00034446" w:rsidRDefault="00272373" w:rsidP="00272373">
            <w:pPr>
              <w:pStyle w:val="TAL"/>
            </w:pPr>
            <w:r w:rsidRPr="00034446">
              <w:t xml:space="preserve">              measResult[1] SEQUENCE {</w:t>
            </w:r>
          </w:p>
        </w:tc>
        <w:tc>
          <w:tcPr>
            <w:tcW w:w="2267" w:type="dxa"/>
          </w:tcPr>
          <w:p w14:paraId="7B709B99" w14:textId="77777777" w:rsidR="00272373" w:rsidRPr="00034446" w:rsidRDefault="00272373" w:rsidP="00272373">
            <w:pPr>
              <w:pStyle w:val="TAL"/>
            </w:pPr>
          </w:p>
        </w:tc>
        <w:tc>
          <w:tcPr>
            <w:tcW w:w="1700" w:type="dxa"/>
          </w:tcPr>
          <w:p w14:paraId="2A0E4781" w14:textId="77777777" w:rsidR="00272373" w:rsidRPr="00034446" w:rsidRDefault="00272373" w:rsidP="00272373">
            <w:pPr>
              <w:pStyle w:val="TAL"/>
            </w:pPr>
          </w:p>
        </w:tc>
        <w:tc>
          <w:tcPr>
            <w:tcW w:w="1133" w:type="dxa"/>
          </w:tcPr>
          <w:p w14:paraId="00D9D897" w14:textId="77777777" w:rsidR="00272373" w:rsidRPr="00034446" w:rsidRDefault="00272373" w:rsidP="00272373">
            <w:pPr>
              <w:pStyle w:val="TAL"/>
            </w:pPr>
          </w:p>
        </w:tc>
      </w:tr>
      <w:tr w:rsidR="00272373" w:rsidRPr="00034446" w14:paraId="7D4AD593" w14:textId="77777777" w:rsidTr="00272373">
        <w:tc>
          <w:tcPr>
            <w:tcW w:w="4535" w:type="dxa"/>
          </w:tcPr>
          <w:p w14:paraId="5A0CAB87" w14:textId="77777777" w:rsidR="00272373" w:rsidRPr="00034446" w:rsidRDefault="00272373" w:rsidP="00272373">
            <w:pPr>
              <w:pStyle w:val="TAL"/>
            </w:pPr>
            <w:r w:rsidRPr="00034446">
              <w:t xml:space="preserve">                rssi</w:t>
            </w:r>
          </w:p>
        </w:tc>
        <w:tc>
          <w:tcPr>
            <w:tcW w:w="2267" w:type="dxa"/>
          </w:tcPr>
          <w:p w14:paraId="331D4DF5" w14:textId="77777777" w:rsidR="00272373" w:rsidRPr="00034446" w:rsidRDefault="00272373" w:rsidP="00272373">
            <w:pPr>
              <w:pStyle w:val="TAL"/>
            </w:pPr>
            <w:r w:rsidRPr="00034446">
              <w:t>The value of rssi is present but contents not checked</w:t>
            </w:r>
          </w:p>
        </w:tc>
        <w:tc>
          <w:tcPr>
            <w:tcW w:w="1700" w:type="dxa"/>
          </w:tcPr>
          <w:p w14:paraId="064489C6" w14:textId="77777777" w:rsidR="00272373" w:rsidRPr="00034446" w:rsidRDefault="00272373" w:rsidP="00272373">
            <w:pPr>
              <w:pStyle w:val="TAL"/>
            </w:pPr>
          </w:p>
        </w:tc>
        <w:tc>
          <w:tcPr>
            <w:tcW w:w="1133" w:type="dxa"/>
          </w:tcPr>
          <w:p w14:paraId="0E661546" w14:textId="77777777" w:rsidR="00272373" w:rsidRPr="00034446" w:rsidRDefault="00272373" w:rsidP="00272373">
            <w:pPr>
              <w:pStyle w:val="TAL"/>
            </w:pPr>
          </w:p>
        </w:tc>
      </w:tr>
      <w:tr w:rsidR="00272373" w:rsidRPr="00034446" w14:paraId="4055C768" w14:textId="77777777" w:rsidTr="00272373">
        <w:tc>
          <w:tcPr>
            <w:tcW w:w="4535" w:type="dxa"/>
          </w:tcPr>
          <w:p w14:paraId="3AF05C9E" w14:textId="77777777" w:rsidR="00272373" w:rsidRPr="00034446" w:rsidRDefault="00272373" w:rsidP="00272373">
            <w:pPr>
              <w:pStyle w:val="TAL"/>
            </w:pPr>
            <w:r w:rsidRPr="00034446">
              <w:t xml:space="preserve">              }</w:t>
            </w:r>
          </w:p>
        </w:tc>
        <w:tc>
          <w:tcPr>
            <w:tcW w:w="2267" w:type="dxa"/>
          </w:tcPr>
          <w:p w14:paraId="321DE8C0" w14:textId="77777777" w:rsidR="00272373" w:rsidRPr="00034446" w:rsidRDefault="00272373" w:rsidP="00272373">
            <w:pPr>
              <w:pStyle w:val="TAL"/>
            </w:pPr>
          </w:p>
        </w:tc>
        <w:tc>
          <w:tcPr>
            <w:tcW w:w="1700" w:type="dxa"/>
          </w:tcPr>
          <w:p w14:paraId="4076CEF0" w14:textId="77777777" w:rsidR="00272373" w:rsidRPr="00034446" w:rsidRDefault="00272373" w:rsidP="00272373">
            <w:pPr>
              <w:pStyle w:val="TAL"/>
            </w:pPr>
          </w:p>
        </w:tc>
        <w:tc>
          <w:tcPr>
            <w:tcW w:w="1133" w:type="dxa"/>
          </w:tcPr>
          <w:p w14:paraId="28EDA814" w14:textId="77777777" w:rsidR="00272373" w:rsidRPr="00034446" w:rsidRDefault="00272373" w:rsidP="00272373">
            <w:pPr>
              <w:pStyle w:val="TAL"/>
            </w:pPr>
          </w:p>
        </w:tc>
      </w:tr>
      <w:tr w:rsidR="00272373" w:rsidRPr="00034446" w14:paraId="588669F6" w14:textId="77777777" w:rsidTr="00272373">
        <w:tc>
          <w:tcPr>
            <w:tcW w:w="4535" w:type="dxa"/>
          </w:tcPr>
          <w:p w14:paraId="35CFA6D7" w14:textId="77777777" w:rsidR="00272373" w:rsidRPr="00034446" w:rsidRDefault="00272373" w:rsidP="00272373">
            <w:pPr>
              <w:pStyle w:val="TAL"/>
            </w:pPr>
            <w:r w:rsidRPr="00034446">
              <w:t xml:space="preserve">            }</w:t>
            </w:r>
          </w:p>
        </w:tc>
        <w:tc>
          <w:tcPr>
            <w:tcW w:w="2267" w:type="dxa"/>
          </w:tcPr>
          <w:p w14:paraId="7A405993" w14:textId="77777777" w:rsidR="00272373" w:rsidRPr="00034446" w:rsidRDefault="00272373" w:rsidP="00272373">
            <w:pPr>
              <w:pStyle w:val="TAL"/>
            </w:pPr>
          </w:p>
        </w:tc>
        <w:tc>
          <w:tcPr>
            <w:tcW w:w="1700" w:type="dxa"/>
          </w:tcPr>
          <w:p w14:paraId="11B94395" w14:textId="77777777" w:rsidR="00272373" w:rsidRPr="00034446" w:rsidRDefault="00272373" w:rsidP="00272373">
            <w:pPr>
              <w:pStyle w:val="TAL"/>
            </w:pPr>
          </w:p>
        </w:tc>
        <w:tc>
          <w:tcPr>
            <w:tcW w:w="1133" w:type="dxa"/>
          </w:tcPr>
          <w:p w14:paraId="0B626341" w14:textId="77777777" w:rsidR="00272373" w:rsidRPr="00034446" w:rsidRDefault="00272373" w:rsidP="00272373">
            <w:pPr>
              <w:pStyle w:val="TAL"/>
            </w:pPr>
          </w:p>
        </w:tc>
      </w:tr>
      <w:tr w:rsidR="00272373" w:rsidRPr="00034446" w14:paraId="2EDC9ED5" w14:textId="77777777" w:rsidTr="00272373">
        <w:tc>
          <w:tcPr>
            <w:tcW w:w="4535" w:type="dxa"/>
          </w:tcPr>
          <w:p w14:paraId="379BE8CC" w14:textId="77777777" w:rsidR="00272373" w:rsidRPr="00034446" w:rsidRDefault="00272373" w:rsidP="00272373">
            <w:pPr>
              <w:pStyle w:val="TAL"/>
            </w:pPr>
            <w:r w:rsidRPr="00034446">
              <w:t xml:space="preserve">          }</w:t>
            </w:r>
          </w:p>
        </w:tc>
        <w:tc>
          <w:tcPr>
            <w:tcW w:w="2267" w:type="dxa"/>
          </w:tcPr>
          <w:p w14:paraId="733E9932" w14:textId="77777777" w:rsidR="00272373" w:rsidRPr="00034446" w:rsidRDefault="00272373" w:rsidP="00272373">
            <w:pPr>
              <w:pStyle w:val="TAL"/>
            </w:pPr>
          </w:p>
        </w:tc>
        <w:tc>
          <w:tcPr>
            <w:tcW w:w="1700" w:type="dxa"/>
          </w:tcPr>
          <w:p w14:paraId="4388111E" w14:textId="77777777" w:rsidR="00272373" w:rsidRPr="00034446" w:rsidRDefault="00272373" w:rsidP="00272373">
            <w:pPr>
              <w:pStyle w:val="TAL"/>
            </w:pPr>
          </w:p>
        </w:tc>
        <w:tc>
          <w:tcPr>
            <w:tcW w:w="1133" w:type="dxa"/>
          </w:tcPr>
          <w:p w14:paraId="560592C6" w14:textId="77777777" w:rsidR="00272373" w:rsidRPr="00034446" w:rsidRDefault="00272373" w:rsidP="00272373">
            <w:pPr>
              <w:pStyle w:val="TAL"/>
            </w:pPr>
          </w:p>
        </w:tc>
      </w:tr>
      <w:tr w:rsidR="00272373" w:rsidRPr="00034446" w14:paraId="4E524294" w14:textId="77777777" w:rsidTr="00272373">
        <w:tc>
          <w:tcPr>
            <w:tcW w:w="4535" w:type="dxa"/>
          </w:tcPr>
          <w:p w14:paraId="60C6103E" w14:textId="77777777" w:rsidR="00272373" w:rsidRPr="00034446" w:rsidRDefault="00272373" w:rsidP="00272373">
            <w:pPr>
              <w:pStyle w:val="TAL"/>
            </w:pPr>
            <w:r w:rsidRPr="00034446">
              <w:t xml:space="preserve">        }</w:t>
            </w:r>
          </w:p>
        </w:tc>
        <w:tc>
          <w:tcPr>
            <w:tcW w:w="2267" w:type="dxa"/>
          </w:tcPr>
          <w:p w14:paraId="296A0393" w14:textId="77777777" w:rsidR="00272373" w:rsidRPr="00034446" w:rsidRDefault="00272373" w:rsidP="00272373">
            <w:pPr>
              <w:pStyle w:val="TAL"/>
            </w:pPr>
          </w:p>
        </w:tc>
        <w:tc>
          <w:tcPr>
            <w:tcW w:w="1700" w:type="dxa"/>
          </w:tcPr>
          <w:p w14:paraId="6317EB34" w14:textId="77777777" w:rsidR="00272373" w:rsidRPr="00034446" w:rsidRDefault="00272373" w:rsidP="00272373">
            <w:pPr>
              <w:pStyle w:val="TAL"/>
            </w:pPr>
          </w:p>
        </w:tc>
        <w:tc>
          <w:tcPr>
            <w:tcW w:w="1133" w:type="dxa"/>
          </w:tcPr>
          <w:p w14:paraId="27A70AB3" w14:textId="77777777" w:rsidR="00272373" w:rsidRPr="00034446" w:rsidRDefault="00272373" w:rsidP="00272373">
            <w:pPr>
              <w:pStyle w:val="TAL"/>
            </w:pPr>
          </w:p>
        </w:tc>
      </w:tr>
      <w:tr w:rsidR="00272373" w:rsidRPr="00034446" w14:paraId="68DB23F2" w14:textId="77777777" w:rsidTr="00272373">
        <w:tc>
          <w:tcPr>
            <w:tcW w:w="4535" w:type="dxa"/>
          </w:tcPr>
          <w:p w14:paraId="44D10188" w14:textId="77777777" w:rsidR="00272373" w:rsidRPr="00034446" w:rsidRDefault="00272373" w:rsidP="00272373">
            <w:pPr>
              <w:pStyle w:val="TAL"/>
            </w:pPr>
            <w:r w:rsidRPr="00034446">
              <w:t xml:space="preserve">      }</w:t>
            </w:r>
          </w:p>
        </w:tc>
        <w:tc>
          <w:tcPr>
            <w:tcW w:w="2267" w:type="dxa"/>
          </w:tcPr>
          <w:p w14:paraId="2134891D" w14:textId="77777777" w:rsidR="00272373" w:rsidRPr="00034446" w:rsidRDefault="00272373" w:rsidP="00272373">
            <w:pPr>
              <w:pStyle w:val="TAL"/>
            </w:pPr>
          </w:p>
        </w:tc>
        <w:tc>
          <w:tcPr>
            <w:tcW w:w="1700" w:type="dxa"/>
          </w:tcPr>
          <w:p w14:paraId="777CD4AE" w14:textId="77777777" w:rsidR="00272373" w:rsidRPr="00034446" w:rsidRDefault="00272373" w:rsidP="00272373">
            <w:pPr>
              <w:pStyle w:val="TAL"/>
            </w:pPr>
          </w:p>
        </w:tc>
        <w:tc>
          <w:tcPr>
            <w:tcW w:w="1133" w:type="dxa"/>
          </w:tcPr>
          <w:p w14:paraId="0AF80B6E" w14:textId="77777777" w:rsidR="00272373" w:rsidRPr="00034446" w:rsidRDefault="00272373" w:rsidP="00272373">
            <w:pPr>
              <w:pStyle w:val="TAL"/>
            </w:pPr>
          </w:p>
        </w:tc>
      </w:tr>
      <w:tr w:rsidR="00272373" w:rsidRPr="00034446" w14:paraId="4E93B2CB" w14:textId="77777777" w:rsidTr="00272373">
        <w:tc>
          <w:tcPr>
            <w:tcW w:w="4535" w:type="dxa"/>
          </w:tcPr>
          <w:p w14:paraId="39FEE277" w14:textId="77777777" w:rsidR="00272373" w:rsidRPr="00034446" w:rsidRDefault="00272373" w:rsidP="00272373">
            <w:pPr>
              <w:pStyle w:val="TAL"/>
            </w:pPr>
            <w:r w:rsidRPr="00034446">
              <w:t xml:space="preserve">    }</w:t>
            </w:r>
          </w:p>
        </w:tc>
        <w:tc>
          <w:tcPr>
            <w:tcW w:w="2267" w:type="dxa"/>
          </w:tcPr>
          <w:p w14:paraId="0242CA1F" w14:textId="77777777" w:rsidR="00272373" w:rsidRPr="00034446" w:rsidRDefault="00272373" w:rsidP="00272373">
            <w:pPr>
              <w:pStyle w:val="TAL"/>
            </w:pPr>
          </w:p>
        </w:tc>
        <w:tc>
          <w:tcPr>
            <w:tcW w:w="1700" w:type="dxa"/>
          </w:tcPr>
          <w:p w14:paraId="5750C766" w14:textId="77777777" w:rsidR="00272373" w:rsidRPr="00034446" w:rsidRDefault="00272373" w:rsidP="00272373">
            <w:pPr>
              <w:pStyle w:val="TAL"/>
            </w:pPr>
          </w:p>
        </w:tc>
        <w:tc>
          <w:tcPr>
            <w:tcW w:w="1133" w:type="dxa"/>
          </w:tcPr>
          <w:p w14:paraId="50FE807A" w14:textId="77777777" w:rsidR="00272373" w:rsidRPr="00034446" w:rsidRDefault="00272373" w:rsidP="00272373">
            <w:pPr>
              <w:pStyle w:val="TAL"/>
            </w:pPr>
          </w:p>
        </w:tc>
      </w:tr>
      <w:tr w:rsidR="00272373" w:rsidRPr="00034446" w14:paraId="70B0F5EE" w14:textId="77777777" w:rsidTr="00272373">
        <w:tc>
          <w:tcPr>
            <w:tcW w:w="4535" w:type="dxa"/>
          </w:tcPr>
          <w:p w14:paraId="133EF3DC" w14:textId="77777777" w:rsidR="00272373" w:rsidRPr="00034446" w:rsidRDefault="00272373" w:rsidP="00272373">
            <w:pPr>
              <w:pStyle w:val="TAL"/>
            </w:pPr>
            <w:r w:rsidRPr="00034446">
              <w:t xml:space="preserve">  }</w:t>
            </w:r>
          </w:p>
        </w:tc>
        <w:tc>
          <w:tcPr>
            <w:tcW w:w="2267" w:type="dxa"/>
          </w:tcPr>
          <w:p w14:paraId="711DF7CA" w14:textId="77777777" w:rsidR="00272373" w:rsidRPr="00034446" w:rsidRDefault="00272373" w:rsidP="00272373">
            <w:pPr>
              <w:pStyle w:val="TAL"/>
            </w:pPr>
          </w:p>
        </w:tc>
        <w:tc>
          <w:tcPr>
            <w:tcW w:w="1700" w:type="dxa"/>
          </w:tcPr>
          <w:p w14:paraId="25B7FB6B" w14:textId="77777777" w:rsidR="00272373" w:rsidRPr="00034446" w:rsidRDefault="00272373" w:rsidP="00272373">
            <w:pPr>
              <w:pStyle w:val="TAL"/>
            </w:pPr>
          </w:p>
        </w:tc>
        <w:tc>
          <w:tcPr>
            <w:tcW w:w="1133" w:type="dxa"/>
          </w:tcPr>
          <w:p w14:paraId="1E34F53D" w14:textId="77777777" w:rsidR="00272373" w:rsidRPr="00034446" w:rsidRDefault="00272373" w:rsidP="00272373">
            <w:pPr>
              <w:pStyle w:val="TAL"/>
            </w:pPr>
          </w:p>
        </w:tc>
      </w:tr>
      <w:tr w:rsidR="00272373" w:rsidRPr="00034446" w14:paraId="4972B89A" w14:textId="77777777" w:rsidTr="00272373">
        <w:tc>
          <w:tcPr>
            <w:tcW w:w="4535" w:type="dxa"/>
          </w:tcPr>
          <w:p w14:paraId="4FD7A452" w14:textId="77777777" w:rsidR="00272373" w:rsidRPr="00034446" w:rsidRDefault="00272373" w:rsidP="00272373">
            <w:pPr>
              <w:pStyle w:val="TAL"/>
            </w:pPr>
            <w:r w:rsidRPr="00034446">
              <w:t>}</w:t>
            </w:r>
          </w:p>
        </w:tc>
        <w:tc>
          <w:tcPr>
            <w:tcW w:w="2267" w:type="dxa"/>
          </w:tcPr>
          <w:p w14:paraId="1EC7B72E" w14:textId="77777777" w:rsidR="00272373" w:rsidRPr="00034446" w:rsidRDefault="00272373" w:rsidP="00272373">
            <w:pPr>
              <w:pStyle w:val="TAL"/>
            </w:pPr>
          </w:p>
        </w:tc>
        <w:tc>
          <w:tcPr>
            <w:tcW w:w="1700" w:type="dxa"/>
          </w:tcPr>
          <w:p w14:paraId="6ECB2DEF" w14:textId="77777777" w:rsidR="00272373" w:rsidRPr="00034446" w:rsidRDefault="00272373" w:rsidP="00272373">
            <w:pPr>
              <w:pStyle w:val="TAL"/>
            </w:pPr>
          </w:p>
        </w:tc>
        <w:tc>
          <w:tcPr>
            <w:tcW w:w="1133" w:type="dxa"/>
          </w:tcPr>
          <w:p w14:paraId="03AE1BF2" w14:textId="77777777" w:rsidR="00272373" w:rsidRPr="00034446" w:rsidRDefault="00272373" w:rsidP="00272373">
            <w:pPr>
              <w:pStyle w:val="TAL"/>
            </w:pPr>
          </w:p>
        </w:tc>
      </w:tr>
    </w:tbl>
    <w:p w14:paraId="5120D3CC" w14:textId="77777777" w:rsidR="00272373" w:rsidRPr="00034446" w:rsidRDefault="00272373" w:rsidP="00272373"/>
    <w:p w14:paraId="736A0981" w14:textId="77777777" w:rsidR="00272373" w:rsidRPr="00034446" w:rsidRDefault="00272373" w:rsidP="00272373">
      <w:pPr>
        <w:pStyle w:val="TH"/>
      </w:pPr>
      <w:r w:rsidRPr="00034446">
        <w:t>Table 13.4.3.</w:t>
      </w:r>
      <w:r w:rsidRPr="00034446">
        <w:rPr>
          <w:lang w:eastAsia="zh-CN"/>
        </w:rPr>
        <w:t>30</w:t>
      </w:r>
      <w:r w:rsidRPr="00034446">
        <w:t>.3.3-</w:t>
      </w:r>
      <w:r w:rsidRPr="00034446">
        <w:rPr>
          <w:lang w:eastAsia="zh-CN"/>
        </w:rPr>
        <w:t>5</w:t>
      </w:r>
      <w:r w:rsidRPr="00034446">
        <w:t xml:space="preserve">: NOTIFICATION (step </w:t>
      </w:r>
      <w:r w:rsidRPr="00034446">
        <w:rPr>
          <w:lang w:eastAsia="zh-CN"/>
        </w:rPr>
        <w:t>27</w:t>
      </w:r>
      <w:r w:rsidRPr="00034446">
        <w:t>, Table 13.4.3.</w:t>
      </w:r>
      <w:r w:rsidRPr="00034446">
        <w:rPr>
          <w:lang w:eastAsia="zh-CN"/>
        </w:rPr>
        <w:t>30</w:t>
      </w:r>
      <w:r w:rsidRPr="00034446">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2373" w:rsidRPr="00034446" w14:paraId="5FBFB671" w14:textId="77777777" w:rsidTr="00272373">
        <w:tc>
          <w:tcPr>
            <w:tcW w:w="9635" w:type="dxa"/>
          </w:tcPr>
          <w:p w14:paraId="45FB963F" w14:textId="77777777" w:rsidR="00272373" w:rsidRPr="00034446" w:rsidRDefault="00272373" w:rsidP="00272373">
            <w:pPr>
              <w:pStyle w:val="TAL"/>
            </w:pPr>
            <w:r w:rsidRPr="00034446">
              <w:t>Derivation Path: 36.508, Table 4.7.3-19A,</w:t>
            </w:r>
            <w:r w:rsidRPr="00034446">
              <w:rPr>
                <w:lang w:eastAsia="ko-KR"/>
              </w:rPr>
              <w:t xml:space="preserve"> condition </w:t>
            </w:r>
            <w:r w:rsidRPr="00034446">
              <w:t>SRVCC-HO-CANCELLED</w:t>
            </w:r>
          </w:p>
        </w:tc>
      </w:tr>
    </w:tbl>
    <w:p w14:paraId="58C6F8CC" w14:textId="77777777" w:rsidR="00BE3EAA" w:rsidRPr="00034446" w:rsidRDefault="00BE3EAA" w:rsidP="00BE3EAA"/>
    <w:p w14:paraId="64438B97" w14:textId="77777777" w:rsidR="00891C84" w:rsidRPr="00034446" w:rsidRDefault="00891C84" w:rsidP="00891C84">
      <w:pPr>
        <w:pStyle w:val="Heading4"/>
      </w:pPr>
      <w:r w:rsidRPr="00034446">
        <w:t>13.4.3.31</w:t>
      </w:r>
      <w:r w:rsidRPr="00034446">
        <w:tab/>
        <w:t>Inter-system mobility / GERAN CS voice to E-UTRA voice / rSRVCC</w:t>
      </w:r>
    </w:p>
    <w:p w14:paraId="0E4F05C3" w14:textId="77777777" w:rsidR="00891C84" w:rsidRPr="00034446" w:rsidRDefault="00891C84" w:rsidP="00891C84">
      <w:pPr>
        <w:pStyle w:val="H6"/>
      </w:pPr>
      <w:r w:rsidRPr="00034446">
        <w:t>13.4.3.31.1</w:t>
      </w:r>
      <w:r w:rsidRPr="00034446">
        <w:tab/>
        <w:t>Test Purpose (TP)</w:t>
      </w:r>
    </w:p>
    <w:p w14:paraId="089CBE85" w14:textId="77777777" w:rsidR="00891C84" w:rsidRPr="00034446" w:rsidRDefault="00891C84" w:rsidP="00891C84">
      <w:pPr>
        <w:pStyle w:val="H6"/>
      </w:pPr>
      <w:r w:rsidRPr="00034446">
        <w:t>(1)</w:t>
      </w:r>
    </w:p>
    <w:p w14:paraId="00459C08" w14:textId="77777777" w:rsidR="00891C84" w:rsidRPr="00034446" w:rsidRDefault="00891C84" w:rsidP="00891C84">
      <w:pPr>
        <w:pStyle w:val="PL"/>
        <w:rPr>
          <w:noProof w:val="0"/>
        </w:rPr>
      </w:pPr>
      <w:r w:rsidRPr="00034446">
        <w:rPr>
          <w:b/>
          <w:bCs/>
          <w:noProof w:val="0"/>
        </w:rPr>
        <w:t>with</w:t>
      </w:r>
      <w:r w:rsidRPr="00034446">
        <w:rPr>
          <w:noProof w:val="0"/>
        </w:rPr>
        <w:t xml:space="preserve"> { UE in the GERAN U10 call active state</w:t>
      </w:r>
      <w:r w:rsidRPr="00034446" w:rsidDel="0045481C">
        <w:rPr>
          <w:noProof w:val="0"/>
        </w:rPr>
        <w:t xml:space="preserve"> </w:t>
      </w:r>
      <w:r w:rsidRPr="00034446">
        <w:rPr>
          <w:noProof w:val="0"/>
        </w:rPr>
        <w:t>}</w:t>
      </w:r>
    </w:p>
    <w:p w14:paraId="097F9CBA" w14:textId="77777777" w:rsidR="00891C84" w:rsidRPr="00034446" w:rsidRDefault="00891C84" w:rsidP="00891C84">
      <w:pPr>
        <w:pStyle w:val="PL"/>
        <w:rPr>
          <w:noProof w:val="0"/>
        </w:rPr>
      </w:pPr>
      <w:r w:rsidRPr="00034446">
        <w:rPr>
          <w:b/>
          <w:bCs/>
          <w:noProof w:val="0"/>
        </w:rPr>
        <w:t>ensure that</w:t>
      </w:r>
      <w:r w:rsidRPr="00034446">
        <w:rPr>
          <w:noProof w:val="0"/>
        </w:rPr>
        <w:t xml:space="preserve"> {</w:t>
      </w:r>
    </w:p>
    <w:p w14:paraId="7FAC396D" w14:textId="77777777" w:rsidR="00891C84" w:rsidRPr="00034446" w:rsidRDefault="00891C84" w:rsidP="00891C84">
      <w:pPr>
        <w:pStyle w:val="PL"/>
        <w:rPr>
          <w:noProof w:val="0"/>
        </w:rPr>
      </w:pPr>
      <w:r w:rsidRPr="00034446">
        <w:rPr>
          <w:noProof w:val="0"/>
        </w:rPr>
        <w:t xml:space="preserve">  </w:t>
      </w:r>
      <w:r w:rsidRPr="00034446">
        <w:rPr>
          <w:b/>
          <w:bCs/>
          <w:noProof w:val="0"/>
        </w:rPr>
        <w:t>when</w:t>
      </w:r>
      <w:r w:rsidRPr="00034446">
        <w:rPr>
          <w:noProof w:val="0"/>
        </w:rPr>
        <w:t xml:space="preserve"> { UE receives a INTER SYSTEM TO E-UTRAN HANDOVER COMMAND message</w:t>
      </w:r>
      <w:r w:rsidRPr="00034446">
        <w:rPr>
          <w:i/>
          <w:noProof w:val="0"/>
        </w:rPr>
        <w:t xml:space="preserve"> </w:t>
      </w:r>
      <w:r w:rsidRPr="00034446">
        <w:rPr>
          <w:noProof w:val="0"/>
        </w:rPr>
        <w:t>}</w:t>
      </w:r>
    </w:p>
    <w:p w14:paraId="0D23F91C" w14:textId="77777777" w:rsidR="00891C84" w:rsidRPr="00034446" w:rsidRDefault="00891C84" w:rsidP="00891C84">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38186EBB" w14:textId="77777777" w:rsidR="00891C84" w:rsidRPr="00034446" w:rsidRDefault="00891C84" w:rsidP="00891C84">
      <w:pPr>
        <w:pStyle w:val="PL"/>
        <w:rPr>
          <w:noProof w:val="0"/>
        </w:rPr>
      </w:pPr>
      <w:r w:rsidRPr="00034446">
        <w:rPr>
          <w:noProof w:val="0"/>
        </w:rPr>
        <w:t xml:space="preserve">            }</w:t>
      </w:r>
    </w:p>
    <w:p w14:paraId="1C5CC152" w14:textId="77777777" w:rsidR="00891C84" w:rsidRPr="00034446" w:rsidRDefault="00891C84" w:rsidP="00891C84">
      <w:pPr>
        <w:pStyle w:val="PL"/>
        <w:rPr>
          <w:noProof w:val="0"/>
        </w:rPr>
      </w:pPr>
    </w:p>
    <w:p w14:paraId="2D7121E9" w14:textId="77777777" w:rsidR="00891C84" w:rsidRPr="00034446" w:rsidRDefault="00891C84" w:rsidP="00891C84">
      <w:pPr>
        <w:pStyle w:val="H6"/>
      </w:pPr>
      <w:r w:rsidRPr="00034446">
        <w:t>13.4.3.31.2</w:t>
      </w:r>
      <w:r w:rsidRPr="00034446">
        <w:tab/>
        <w:t>Conformance requirements</w:t>
      </w:r>
    </w:p>
    <w:p w14:paraId="682EA72E" w14:textId="77777777" w:rsidR="00891C84" w:rsidRPr="00034446" w:rsidRDefault="00891C84" w:rsidP="00891C84">
      <w:r w:rsidRPr="00034446">
        <w:t>References: The conformance requirements covered in the present TC are specified in: TS 24.237, clauses 6.5.4, 12.2B.2</w:t>
      </w:r>
      <w:r w:rsidRPr="00034446">
        <w:rPr>
          <w:lang w:eastAsia="zh-CN"/>
        </w:rPr>
        <w:t xml:space="preserve">, </w:t>
      </w:r>
      <w:r w:rsidRPr="00034446">
        <w:t xml:space="preserve">clause </w:t>
      </w:r>
      <w:r w:rsidRPr="00034446">
        <w:rPr>
          <w:lang w:eastAsia="zh-CN"/>
        </w:rPr>
        <w:t>A.20.2 and TS44.018 clause3.4.4d.1.</w:t>
      </w:r>
    </w:p>
    <w:p w14:paraId="60D0911C" w14:textId="77777777" w:rsidR="00891C84" w:rsidRPr="00034446" w:rsidRDefault="00891C84" w:rsidP="00891C84">
      <w:r w:rsidRPr="00034446">
        <w:t>[TS 24.237, clause 6.5.4]</w:t>
      </w:r>
    </w:p>
    <w:p w14:paraId="3C5BD39C" w14:textId="77777777" w:rsidR="00891C84" w:rsidRPr="00034446" w:rsidRDefault="00891C84" w:rsidP="00891C84">
      <w:r w:rsidRPr="00034446">
        <w:t>If the ATCF supports the CS to PS SRVCC, in order to send the ATGW information for CS to PS SRVCC to the SC UE within a registration path, the ATCF shall:</w:t>
      </w:r>
    </w:p>
    <w:p w14:paraId="29D1EBDA" w14:textId="77777777" w:rsidR="00891C84" w:rsidRPr="00034446" w:rsidRDefault="00891C84" w:rsidP="00891C84">
      <w:pPr>
        <w:pStyle w:val="B1"/>
      </w:pPr>
      <w:r w:rsidRPr="00034446">
        <w:t>1)</w:t>
      </w:r>
      <w:r w:rsidRPr="00034446">
        <w:tab/>
        <w:t>generate the ATGW information for CS to PS SRVCC. When generating the SDP, the ATCF shall:</w:t>
      </w:r>
    </w:p>
    <w:p w14:paraId="7551DE69" w14:textId="77777777" w:rsidR="00891C84" w:rsidRPr="00034446" w:rsidRDefault="00891C84" w:rsidP="00891C84">
      <w:pPr>
        <w:pStyle w:val="B2"/>
      </w:pPr>
      <w:r w:rsidRPr="00034446">
        <w:t>A)</w:t>
      </w:r>
      <w:r w:rsidRPr="00034446">
        <w:tab/>
        <w:t>set c-line to the unspecified address (0.0.0.0), if IPv4, or to a domain name within the ".invalid" DNS top-level domain as described in IETF RFC 6157 [74], if IPv6; and</w:t>
      </w:r>
    </w:p>
    <w:p w14:paraId="60CE68A4" w14:textId="77777777" w:rsidR="00891C84" w:rsidRPr="00034446" w:rsidRDefault="00891C84" w:rsidP="00891C84">
      <w:pPr>
        <w:pStyle w:val="B2"/>
      </w:pPr>
      <w:r w:rsidRPr="00034446">
        <w:t>B)</w:t>
      </w:r>
      <w:r w:rsidRPr="00034446">
        <w:tab/>
        <w:t>set port number of the media line to 9;</w:t>
      </w:r>
    </w:p>
    <w:p w14:paraId="69913737" w14:textId="77777777" w:rsidR="00891C84" w:rsidRPr="00034446" w:rsidRDefault="00891C84" w:rsidP="00891C84">
      <w:pPr>
        <w:pStyle w:val="B1"/>
      </w:pPr>
      <w:r w:rsidRPr="00034446">
        <w:t>2)</w:t>
      </w:r>
      <w:r w:rsidRPr="00034446">
        <w:tab/>
        <w:t>set the ATGW information for CS to PS SRVCC bound to the registration path (see subclause 6A.3.1) to the generated ATGW information for CS to PS SRVCC; and</w:t>
      </w:r>
    </w:p>
    <w:p w14:paraId="03001871" w14:textId="77777777" w:rsidR="00891C84" w:rsidRPr="00034446" w:rsidRDefault="00891C84" w:rsidP="00891C84">
      <w:pPr>
        <w:pStyle w:val="B1"/>
      </w:pPr>
      <w:r w:rsidRPr="00034446">
        <w:t>3)</w:t>
      </w:r>
      <w:r w:rsidRPr="00034446">
        <w:tab/>
        <w:t>send SIP MESSAGE request according to 3GPP TS 24.229 [2]. The ATCF shall populate the SIP MESSAGE request with:</w:t>
      </w:r>
    </w:p>
    <w:p w14:paraId="35B66A43" w14:textId="77777777" w:rsidR="00891C84" w:rsidRPr="00034446" w:rsidRDefault="00891C84" w:rsidP="00891C84">
      <w:pPr>
        <w:pStyle w:val="B2"/>
      </w:pPr>
      <w:r w:rsidRPr="00034446">
        <w:t>A)</w:t>
      </w:r>
      <w:r w:rsidRPr="00034446">
        <w:tab/>
        <w:t>Request-URI containing the contact address of the SC UE bound to the registration path (see subclause 6A.3.1);</w:t>
      </w:r>
    </w:p>
    <w:p w14:paraId="3217638F" w14:textId="77777777" w:rsidR="00891C84" w:rsidRPr="00034446" w:rsidRDefault="00891C84" w:rsidP="00891C84">
      <w:pPr>
        <w:pStyle w:val="B2"/>
      </w:pPr>
      <w:r w:rsidRPr="00034446">
        <w:t>B)</w:t>
      </w:r>
      <w:r w:rsidRPr="00034446">
        <w:tab/>
        <w:t>Route header fields containing the route set towards the SC UE of the registration path (see subclause 6A.3.1);</w:t>
      </w:r>
    </w:p>
    <w:p w14:paraId="46533FE9" w14:textId="77777777" w:rsidR="00891C84" w:rsidRPr="00034446" w:rsidRDefault="00891C84" w:rsidP="00891C84">
      <w:pPr>
        <w:pStyle w:val="B2"/>
      </w:pPr>
      <w:r w:rsidRPr="00034446">
        <w:t>C)</w:t>
      </w:r>
      <w:r w:rsidRPr="00034446">
        <w:tab/>
        <w:t>P-Asserted-Identity header field containing the STI-rSR allocated by ATCF;</w:t>
      </w:r>
    </w:p>
    <w:p w14:paraId="02C7BB1E" w14:textId="77777777" w:rsidR="00891C84" w:rsidRPr="00034446" w:rsidRDefault="00891C84" w:rsidP="00891C84">
      <w:pPr>
        <w:pStyle w:val="B2"/>
      </w:pPr>
      <w:r w:rsidRPr="00034446">
        <w:t>D)</w:t>
      </w:r>
      <w:r w:rsidRPr="00034446">
        <w:tab/>
        <w:t>Content-Disposition header field with value "render"; and</w:t>
      </w:r>
    </w:p>
    <w:p w14:paraId="43622FD6" w14:textId="77777777" w:rsidR="00891C84" w:rsidRPr="00034446" w:rsidRDefault="00891C84" w:rsidP="00891C84">
      <w:pPr>
        <w:pStyle w:val="B2"/>
      </w:pPr>
      <w:r w:rsidRPr="00034446">
        <w:t>E)</w:t>
      </w:r>
      <w:r w:rsidRPr="00034446">
        <w:tab/>
        <w:t>application/sdp MIME body containing the generated ATGW information for CS to PS SRVCC.</w:t>
      </w:r>
    </w:p>
    <w:p w14:paraId="28D1F897" w14:textId="77777777" w:rsidR="00891C84" w:rsidRPr="00034446" w:rsidRDefault="00891C84" w:rsidP="00891C84">
      <w:r w:rsidRPr="00034446">
        <w:t>[TS 24.237, clause 12.2B.2]</w:t>
      </w:r>
    </w:p>
    <w:p w14:paraId="1A3A8D27" w14:textId="77777777" w:rsidR="00891C84" w:rsidRPr="00034446" w:rsidRDefault="00891C84" w:rsidP="00891C84">
      <w:r w:rsidRPr="00034446">
        <w:t>If SC UE supports the CS to PS SRVCC, upon receiving information from the lower layers that the CS to PS SRVCC access transfer is initiated, the SC UE shall:</w:t>
      </w:r>
    </w:p>
    <w:p w14:paraId="5345D1E8" w14:textId="77777777" w:rsidR="00891C84" w:rsidRPr="00034446" w:rsidRDefault="00891C84" w:rsidP="00891C84">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389288B9" w14:textId="77777777" w:rsidR="00891C84" w:rsidRPr="00034446" w:rsidRDefault="00891C84" w:rsidP="00891C84">
      <w:pPr>
        <w:pStyle w:val="B2"/>
      </w:pPr>
      <w:r w:rsidRPr="00034446">
        <w:t>A)</w:t>
      </w:r>
      <w:r w:rsidRPr="00034446">
        <w:tab/>
        <w:t>determine the active call being transferred as a CS call in Active (U10) state (defined in 3GPP TS 24.008 [8]) and Idle auxiliary state (defined in 3GPP TS 24.083 [43]);</w:t>
      </w:r>
    </w:p>
    <w:p w14:paraId="6893FA12" w14:textId="77777777" w:rsidR="00891C84" w:rsidRPr="00034446" w:rsidRDefault="00891C84" w:rsidP="00891C84">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0FED6EB7" w14:textId="77777777" w:rsidR="00891C84" w:rsidRPr="00034446" w:rsidRDefault="00891C84" w:rsidP="00891C84">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22BD24B8" w14:textId="77777777" w:rsidR="00891C84" w:rsidRPr="00034446" w:rsidRDefault="00891C84" w:rsidP="00891C84">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4D367033" w14:textId="77777777" w:rsidR="00891C84" w:rsidRPr="00034446" w:rsidRDefault="00891C84" w:rsidP="00891C84">
      <w:pPr>
        <w:pStyle w:val="B2"/>
      </w:pPr>
      <w:r w:rsidRPr="00034446">
        <w:t>A)</w:t>
      </w:r>
      <w:r w:rsidRPr="00034446">
        <w:tab/>
        <w:t>Request-URI set to the STI-rSR received during registration (see subclause 6.2.1);</w:t>
      </w:r>
    </w:p>
    <w:p w14:paraId="3C7B27B3" w14:textId="77777777" w:rsidR="00891C84" w:rsidRPr="00034446" w:rsidRDefault="00891C84" w:rsidP="00891C84">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5BAEC954" w14:textId="77777777" w:rsidR="00891C84" w:rsidRPr="00034446" w:rsidRDefault="00891C84" w:rsidP="00891C84">
      <w:pPr>
        <w:pStyle w:val="B2"/>
      </w:pPr>
      <w:r w:rsidRPr="00034446">
        <w:t>C)</w:t>
      </w:r>
      <w:r w:rsidRPr="00034446">
        <w:tab/>
        <w:t>if a GRUU was received at registration, include the public GRUU or temporary GRUU in the Contact header field;</w:t>
      </w:r>
    </w:p>
    <w:p w14:paraId="5B6E8A68" w14:textId="77777777" w:rsidR="00891C84" w:rsidRPr="00034446" w:rsidRDefault="00891C84" w:rsidP="00891C84">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3AC0B164" w14:textId="77777777" w:rsidR="00891C84" w:rsidRPr="00034446" w:rsidRDefault="00891C84" w:rsidP="00891C84">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0D621B9A" w14:textId="77777777" w:rsidR="00891C84" w:rsidRPr="00034446" w:rsidRDefault="00891C84" w:rsidP="00891C84">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07C9A75C" w14:textId="77777777" w:rsidR="00891C84" w:rsidRPr="00034446" w:rsidRDefault="00891C84" w:rsidP="00891C84">
      <w:pPr>
        <w:pStyle w:val="B3"/>
      </w:pPr>
      <w:r w:rsidRPr="00034446">
        <w:t>a)</w:t>
      </w:r>
      <w:r w:rsidRPr="00034446">
        <w:tab/>
        <w:t>the Supported header field containing the option-tag "norefersub" specified in IETF RFC 4488 [20]; and</w:t>
      </w:r>
    </w:p>
    <w:p w14:paraId="5E2621AD" w14:textId="77777777" w:rsidR="00891C84" w:rsidRPr="00034446" w:rsidRDefault="00891C84" w:rsidP="00891C84">
      <w:pPr>
        <w:pStyle w:val="B3"/>
      </w:pPr>
      <w:r w:rsidRPr="00034446">
        <w:t>b)</w:t>
      </w:r>
      <w:r w:rsidRPr="00034446">
        <w:tab/>
        <w:t>the Accept header field containing the application/vnd.3gpp.mid-call+xml MIME type; and</w:t>
      </w:r>
    </w:p>
    <w:p w14:paraId="77E6DEF5" w14:textId="77777777" w:rsidR="00891C84" w:rsidRPr="00034446" w:rsidRDefault="00891C84" w:rsidP="00891C84">
      <w:pPr>
        <w:pStyle w:val="B2"/>
      </w:pPr>
      <w:r w:rsidRPr="00034446">
        <w:t>G)</w:t>
      </w:r>
      <w:r w:rsidRPr="00034446">
        <w:tab/>
        <w:t xml:space="preserve">if the SC UE </w:t>
      </w:r>
      <w:r w:rsidRPr="00034446">
        <w:rPr>
          <w:lang w:eastAsia="zh-CN"/>
        </w:rPr>
        <w:t>supports CS to PS SRVCC for calls in alerting phase</w:t>
      </w:r>
      <w:r w:rsidRPr="00034446">
        <w:t>:</w:t>
      </w:r>
    </w:p>
    <w:p w14:paraId="6F045988" w14:textId="77777777" w:rsidR="00891C84" w:rsidRPr="00034446" w:rsidRDefault="00891C84" w:rsidP="00891C84">
      <w:pPr>
        <w:pStyle w:val="B3"/>
      </w:pPr>
      <w:r w:rsidRPr="00034446">
        <w:t>a)</w:t>
      </w:r>
      <w:r w:rsidRPr="00034446">
        <w:tab/>
        <w:t>the Supported header field containing the option-tag "norefersub" specified in IETF RFC 4488 [20], if not inserted already;</w:t>
      </w:r>
    </w:p>
    <w:p w14:paraId="14EBB26A" w14:textId="77777777" w:rsidR="00891C84" w:rsidRPr="00034446" w:rsidRDefault="00891C84" w:rsidP="00891C84">
      <w:pPr>
        <w:pStyle w:val="B3"/>
      </w:pPr>
      <w:r w:rsidRPr="00034446">
        <w:t>b)</w:t>
      </w:r>
      <w:r w:rsidRPr="00034446">
        <w:tab/>
        <w:t>an Accept header field containing the application/vnd.3gpp.</w:t>
      </w:r>
      <w:r w:rsidRPr="00034446">
        <w:rPr>
          <w:lang w:eastAsia="zh-CN"/>
        </w:rPr>
        <w:t>state-and-event-info</w:t>
      </w:r>
      <w:r w:rsidRPr="00034446">
        <w:t>+xml MIME type;</w:t>
      </w:r>
    </w:p>
    <w:p w14:paraId="312857AA" w14:textId="77777777" w:rsidR="00891C84" w:rsidRPr="00034446" w:rsidRDefault="00891C84" w:rsidP="00891C84">
      <w:pPr>
        <w:pStyle w:val="B3"/>
      </w:pPr>
      <w:r w:rsidRPr="00034446">
        <w:t>c)</w:t>
      </w:r>
      <w:r w:rsidRPr="00034446">
        <w:tab/>
        <w:t>a Recv-Info header field containing the g.3gpp.state-and-event package name; and</w:t>
      </w:r>
    </w:p>
    <w:p w14:paraId="73B7CF59" w14:textId="77777777" w:rsidR="00891C84" w:rsidRPr="00034446" w:rsidRDefault="00891C84" w:rsidP="00891C84">
      <w:pPr>
        <w:pStyle w:val="B3"/>
      </w:pPr>
      <w:r w:rsidRPr="00034446">
        <w:t>d)</w:t>
      </w:r>
      <w:r w:rsidRPr="00034446">
        <w:tab/>
        <w:t>a Supported header field with "100rel" option tag.</w:t>
      </w:r>
    </w:p>
    <w:p w14:paraId="6D9A8B2E" w14:textId="77777777" w:rsidR="00891C84" w:rsidRPr="00034446" w:rsidRDefault="00891C84" w:rsidP="00891C84">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5CDA5BAB" w14:textId="77777777" w:rsidR="00891C84" w:rsidRPr="00034446" w:rsidRDefault="00891C84" w:rsidP="00891C84">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3FFBA7FB" w14:textId="77777777" w:rsidR="00891C84" w:rsidRPr="00034446" w:rsidRDefault="00891C84" w:rsidP="00891C84">
      <w:r w:rsidRPr="00034446">
        <w:t xml:space="preserve">[TS 24.237, clause </w:t>
      </w:r>
      <w:r w:rsidRPr="00034446">
        <w:rPr>
          <w:lang w:eastAsia="zh-CN"/>
        </w:rPr>
        <w:t>A.20.2</w:t>
      </w:r>
      <w:r w:rsidRPr="00034446">
        <w:t>]</w:t>
      </w:r>
    </w:p>
    <w:p w14:paraId="34682180" w14:textId="77777777" w:rsidR="00891C84" w:rsidRPr="00034446" w:rsidRDefault="00891C84" w:rsidP="00891C84">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19D9F2C2" w14:textId="77777777" w:rsidR="00891C84" w:rsidRPr="00034446" w:rsidRDefault="00891C84" w:rsidP="00891C84">
      <w:r w:rsidRPr="00034446">
        <w:rPr>
          <w:lang w:eastAsia="zh-CN"/>
        </w:rPr>
        <w:t>The call may have been established either via the MSC server or as the result of the CS to PS SRVCC procedure.</w:t>
      </w:r>
    </w:p>
    <w:p w14:paraId="5942CC59" w14:textId="77777777" w:rsidR="00891C84" w:rsidRPr="00034446" w:rsidRDefault="00891C84" w:rsidP="00891C84">
      <w:pPr>
        <w:pStyle w:val="TH"/>
      </w:pPr>
      <w:r w:rsidRPr="00034446">
        <w:rPr>
          <w:rFonts w:ascii="Times New Roman" w:hAnsi="Times New Roman"/>
        </w:rPr>
        <w:object w:dxaOrig="12683" w:dyaOrig="15342" w14:anchorId="5E0243D7">
          <v:shape id="_x0000_i1096" type="#_x0000_t75" style="width:391.5pt;height:474pt" o:ole="">
            <v:imagedata r:id="rId115" o:title=""/>
          </v:shape>
          <o:OLEObject Type="Embed" ProgID="Visio.Drawing.11" ShapeID="_x0000_i1096" DrawAspect="Content" ObjectID="_1805274423" r:id="rId116"/>
        </w:object>
      </w:r>
    </w:p>
    <w:p w14:paraId="72A6644C" w14:textId="77777777" w:rsidR="00891C84" w:rsidRPr="00034446" w:rsidRDefault="00891C84" w:rsidP="00891C84">
      <w:pPr>
        <w:pStyle w:val="TF"/>
        <w:rPr>
          <w:lang w:eastAsia="zh-CN"/>
        </w:rPr>
      </w:pPr>
      <w:r w:rsidRPr="00034446">
        <w:rPr>
          <w:lang w:eastAsia="zh-CN"/>
        </w:rPr>
        <w:t>Figure A.20.2-1: Signalling flows for CS to PS Access Transfer: CS to PS SRVCC occurs during a call</w:t>
      </w:r>
    </w:p>
    <w:p w14:paraId="74629C03" w14:textId="77777777" w:rsidR="00891C84" w:rsidRPr="00034446" w:rsidRDefault="00891C84" w:rsidP="00891C84"/>
    <w:p w14:paraId="06080838" w14:textId="77777777" w:rsidR="00891C84" w:rsidRPr="00034446" w:rsidRDefault="00891C84" w:rsidP="00891C84">
      <w:pPr>
        <w:pStyle w:val="B1"/>
      </w:pPr>
      <w:r w:rsidRPr="00034446">
        <w:t>NOTE:</w:t>
      </w:r>
      <w:r w:rsidRPr="00034446">
        <w:tab/>
        <w:t>For clarity, the SIP 100 (Trying) responses are not shown in the signalling flow.</w:t>
      </w:r>
    </w:p>
    <w:p w14:paraId="7D2FF9D2" w14:textId="77777777" w:rsidR="00891C84" w:rsidRPr="00034446" w:rsidRDefault="00891C84" w:rsidP="00891C84">
      <w:pPr>
        <w:rPr>
          <w:lang w:eastAsia="zh-CN"/>
        </w:rPr>
      </w:pPr>
      <w:r w:rsidRPr="00034446">
        <w:t>[TS</w:t>
      </w:r>
      <w:r w:rsidRPr="00034446">
        <w:rPr>
          <w:lang w:eastAsia="zh-CN"/>
        </w:rPr>
        <w:t>44</w:t>
      </w:r>
      <w:r w:rsidRPr="00034446">
        <w:t>.</w:t>
      </w:r>
      <w:r w:rsidRPr="00034446">
        <w:rPr>
          <w:lang w:eastAsia="zh-CN"/>
        </w:rPr>
        <w:t>018</w:t>
      </w:r>
      <w:r w:rsidRPr="00034446">
        <w:t xml:space="preserve">, clause </w:t>
      </w:r>
      <w:r w:rsidRPr="00034446">
        <w:rPr>
          <w:lang w:eastAsia="zh-CN"/>
        </w:rPr>
        <w:t>3.4.4d.1</w:t>
      </w:r>
      <w:r w:rsidRPr="00034446">
        <w:t>]</w:t>
      </w:r>
    </w:p>
    <w:p w14:paraId="348FF74F" w14:textId="77777777" w:rsidR="00891C84" w:rsidRPr="00034446" w:rsidRDefault="00891C84" w:rsidP="00891C84">
      <w:r w:rsidRPr="00034446">
        <w:t xml:space="preserve">The network initiates the </w:t>
      </w:r>
      <w:r w:rsidRPr="00034446">
        <w:rPr>
          <w:lang w:eastAsia="zh-CN"/>
        </w:rPr>
        <w:t>CS</w:t>
      </w:r>
      <w:r w:rsidRPr="00034446">
        <w:t xml:space="preserve"> to </w:t>
      </w:r>
      <w:r w:rsidRPr="00034446">
        <w:rPr>
          <w:lang w:eastAsia="zh-CN"/>
        </w:rPr>
        <w:t>PS SRVCC</w:t>
      </w:r>
      <w:r w:rsidRPr="00034446">
        <w:t xml:space="preserve"> procedure by sending an INTER SYSTEM TO E-UTRAN HANDOVER COMMAND or INTER SYSTEM TO UTRAN HANDOVER COMMAND message to the mobile station on the main DCCH. The network then starts timer T3121.</w:t>
      </w:r>
    </w:p>
    <w:p w14:paraId="120F5BA8" w14:textId="77777777" w:rsidR="00891C84" w:rsidRPr="00034446" w:rsidRDefault="00891C84" w:rsidP="00891C84">
      <w:r w:rsidRPr="00034446">
        <w:t>If the INTER SYSTEM TO UTRAN HANDOVER COMMAND refers to an unknown cell (see 3GPP TS 25.133 and 3GPP TS 25.123), this shall not be considered as an error.</w:t>
      </w:r>
    </w:p>
    <w:p w14:paraId="723BFA38" w14:textId="77777777" w:rsidR="00891C84" w:rsidRPr="00034446" w:rsidRDefault="00891C84" w:rsidP="00891C84">
      <w:r w:rsidRPr="00034446">
        <w:t>When sending one of these messages on the network side, and when receiving it on the mobile station side, all transmission of signalling layer messages, except for those RR messages needed for this procedure and for abnormal cases, is suspended until resumption is indicated. These RR messages can be deduced from sub-clause 3.4.3 and 8.5.1 "Radio Resource management".</w:t>
      </w:r>
    </w:p>
    <w:p w14:paraId="01FB2D69" w14:textId="77777777" w:rsidR="00891C84" w:rsidRPr="00034446" w:rsidRDefault="00891C84" w:rsidP="00891C84">
      <w:pPr>
        <w:pStyle w:val="CommentText"/>
      </w:pPr>
      <w:r w:rsidRPr="00034446">
        <w:t>Upon receipt of the INTER SYSTEM TO E-UTRAN HANDOVER COMMAND or INTER SYSTEM TO UTRAN HANDOVER COMMAND message, the mobile station initiates, as described in sub-clause 3.1.4, the release of link layer connections and disconnects the physical channels (including the packet resources, if</w:t>
      </w:r>
      <w:r w:rsidRPr="00034446">
        <w:rPr>
          <w:lang w:eastAsia="zh-CN"/>
        </w:rPr>
        <w:t xml:space="preserve"> applicable</w:t>
      </w:r>
      <w:r w:rsidRPr="00034446">
        <w:t xml:space="preserve">). </w:t>
      </w:r>
    </w:p>
    <w:p w14:paraId="1C09BA63" w14:textId="77777777" w:rsidR="00891C84" w:rsidRPr="00034446" w:rsidRDefault="00891C84" w:rsidP="00891C84">
      <w:r w:rsidRPr="00034446">
        <w:t>Switching to the assigned cell(s) and physical channel establishment in E-UTRAN or UTRAN is described in 3GPP TS 36.331 and 3GPP TS 25.331.</w:t>
      </w:r>
    </w:p>
    <w:p w14:paraId="3C402602" w14:textId="77777777" w:rsidR="00891C84" w:rsidRPr="00034446" w:rsidRDefault="00891C84" w:rsidP="00891C84">
      <w:pPr>
        <w:pStyle w:val="H6"/>
      </w:pPr>
      <w:r w:rsidRPr="00034446">
        <w:t>13.4.3.31.3</w:t>
      </w:r>
      <w:r w:rsidRPr="00034446">
        <w:tab/>
        <w:t>Test description</w:t>
      </w:r>
    </w:p>
    <w:p w14:paraId="03FEF47F" w14:textId="77777777" w:rsidR="00891C84" w:rsidRPr="00034446" w:rsidRDefault="00891C84" w:rsidP="00891C84">
      <w:pPr>
        <w:pStyle w:val="H6"/>
      </w:pPr>
      <w:r w:rsidRPr="00034446">
        <w:t>13.4.3.31.3.1</w:t>
      </w:r>
      <w:r w:rsidRPr="00034446">
        <w:tab/>
        <w:t>Pre-test conditions</w:t>
      </w:r>
    </w:p>
    <w:p w14:paraId="66F6507A" w14:textId="77777777" w:rsidR="00891C84" w:rsidRPr="00034446" w:rsidRDefault="00891C84" w:rsidP="00891C84">
      <w:pPr>
        <w:pStyle w:val="H6"/>
      </w:pPr>
      <w:r w:rsidRPr="00034446">
        <w:t>System Simulator:</w:t>
      </w:r>
    </w:p>
    <w:p w14:paraId="127A35D5" w14:textId="77777777" w:rsidR="00891C84" w:rsidRPr="00034446" w:rsidRDefault="00891C84" w:rsidP="00891C84">
      <w:pPr>
        <w:pStyle w:val="B1"/>
      </w:pPr>
      <w:r w:rsidRPr="00034446">
        <w:t>-</w:t>
      </w:r>
      <w:r w:rsidRPr="00034446">
        <w:tab/>
        <w:t xml:space="preserve">Cell 1 and Cell </w:t>
      </w:r>
      <w:r w:rsidRPr="00034446">
        <w:rPr>
          <w:lang w:eastAsia="zh-CN"/>
        </w:rPr>
        <w:t>24</w:t>
      </w:r>
      <w:r w:rsidRPr="00034446">
        <w:t xml:space="preserve">. </w:t>
      </w:r>
    </w:p>
    <w:p w14:paraId="756FFA3A" w14:textId="77777777" w:rsidR="00891C84" w:rsidRPr="00034446" w:rsidRDefault="00891C84" w:rsidP="00891C84">
      <w:pPr>
        <w:pStyle w:val="B1"/>
      </w:pPr>
      <w:r w:rsidRPr="00034446">
        <w:t>-</w:t>
      </w:r>
      <w:r w:rsidRPr="00034446">
        <w:tab/>
        <w:t xml:space="preserve">System information combination </w:t>
      </w:r>
      <w:r w:rsidRPr="00034446">
        <w:rPr>
          <w:lang w:eastAsia="zh-CN"/>
        </w:rPr>
        <w:t>5</w:t>
      </w:r>
      <w:r w:rsidRPr="00034446">
        <w:t xml:space="preserve"> as defined in TS 36.508 [18] clause 4.4.3.1 is used in E-UTRA cells.</w:t>
      </w:r>
    </w:p>
    <w:p w14:paraId="63DF78B5" w14:textId="77777777" w:rsidR="00891C84" w:rsidRPr="00034446" w:rsidRDefault="00891C84" w:rsidP="00891C84">
      <w:pPr>
        <w:pStyle w:val="H6"/>
      </w:pPr>
      <w:r w:rsidRPr="00034446">
        <w:t>UE:</w:t>
      </w:r>
    </w:p>
    <w:p w14:paraId="0F26987D" w14:textId="77777777" w:rsidR="00891C84" w:rsidRPr="00034446" w:rsidRDefault="00891C84" w:rsidP="00891C84">
      <w:r w:rsidRPr="00034446">
        <w:t>None.</w:t>
      </w:r>
    </w:p>
    <w:p w14:paraId="56B4B9FE" w14:textId="77777777" w:rsidR="00891C84" w:rsidRPr="00034446" w:rsidRDefault="00891C84" w:rsidP="00891C84">
      <w:pPr>
        <w:pStyle w:val="H6"/>
      </w:pPr>
      <w:r w:rsidRPr="00034446">
        <w:t>Preamble:</w:t>
      </w:r>
    </w:p>
    <w:p w14:paraId="6E502328" w14:textId="77777777" w:rsidR="00891C84" w:rsidRPr="00034446" w:rsidRDefault="00891C84" w:rsidP="00891C84">
      <w:pPr>
        <w:pStyle w:val="B1"/>
      </w:pPr>
      <w:r w:rsidRPr="00034446">
        <w:t>-</w:t>
      </w:r>
      <w:r w:rsidRPr="00034446">
        <w:tab/>
        <w:t>The UE is in state Generic RB Established (state 3) on Cell 1 according to [18].</w:t>
      </w:r>
    </w:p>
    <w:p w14:paraId="1361A63A" w14:textId="77777777" w:rsidR="00891C84" w:rsidRPr="00034446" w:rsidRDefault="00891C84" w:rsidP="00891C84">
      <w:pPr>
        <w:pStyle w:val="H6"/>
        <w:ind w:left="0" w:firstLine="0"/>
      </w:pPr>
      <w:r w:rsidRPr="00034446">
        <w:t>13.4.3.31.3.2</w:t>
      </w:r>
      <w:r w:rsidRPr="00034446">
        <w:tab/>
        <w:t>Test procedure sequence</w:t>
      </w:r>
    </w:p>
    <w:p w14:paraId="2432B9BE" w14:textId="77777777" w:rsidR="00891C84" w:rsidRPr="00034446" w:rsidRDefault="00891C84" w:rsidP="00891C84">
      <w:r w:rsidRPr="00034446">
        <w:rPr>
          <w:rFonts w:eastAsia="MS Gothic"/>
        </w:rPr>
        <w:t xml:space="preserve">Table </w:t>
      </w:r>
      <w:r w:rsidRPr="00034446">
        <w:rPr>
          <w:lang w:eastAsia="zh-CN"/>
        </w:rPr>
        <w:t>13.4.3.31</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90C6A1E" w14:textId="77777777" w:rsidR="00891C84" w:rsidRPr="00034446" w:rsidRDefault="00891C84" w:rsidP="00891C84">
      <w:pPr>
        <w:pStyle w:val="TH"/>
        <w:rPr>
          <w:rFonts w:eastAsia="MS Gothic"/>
        </w:rPr>
      </w:pPr>
      <w:r w:rsidRPr="00034446">
        <w:t xml:space="preserve">Table </w:t>
      </w:r>
      <w:r w:rsidRPr="00034446">
        <w:rPr>
          <w:lang w:eastAsia="zh-CN"/>
        </w:rPr>
        <w:t>13.4.3.31</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891C84" w:rsidRPr="00034446" w14:paraId="22155B11" w14:textId="77777777" w:rsidTr="009B70F1">
        <w:trPr>
          <w:jc w:val="center"/>
        </w:trPr>
        <w:tc>
          <w:tcPr>
            <w:tcW w:w="534" w:type="dxa"/>
            <w:tcBorders>
              <w:top w:val="single" w:sz="4" w:space="0" w:color="auto"/>
              <w:bottom w:val="nil"/>
            </w:tcBorders>
          </w:tcPr>
          <w:p w14:paraId="7C4FCE4C" w14:textId="77777777" w:rsidR="00891C84" w:rsidRPr="00034446" w:rsidRDefault="00891C84" w:rsidP="009B70F1">
            <w:pPr>
              <w:pStyle w:val="TAH"/>
            </w:pPr>
          </w:p>
        </w:tc>
        <w:tc>
          <w:tcPr>
            <w:tcW w:w="1504" w:type="dxa"/>
            <w:tcBorders>
              <w:top w:val="single" w:sz="4" w:space="0" w:color="auto"/>
              <w:bottom w:val="nil"/>
            </w:tcBorders>
          </w:tcPr>
          <w:p w14:paraId="1CAA2BCD" w14:textId="77777777" w:rsidR="00891C84" w:rsidRPr="00034446" w:rsidRDefault="00891C84" w:rsidP="009B70F1">
            <w:pPr>
              <w:pStyle w:val="TAH"/>
            </w:pPr>
            <w:r w:rsidRPr="00034446">
              <w:t>Parameter</w:t>
            </w:r>
          </w:p>
        </w:tc>
        <w:tc>
          <w:tcPr>
            <w:tcW w:w="976" w:type="dxa"/>
            <w:tcBorders>
              <w:top w:val="single" w:sz="4" w:space="0" w:color="auto"/>
            </w:tcBorders>
          </w:tcPr>
          <w:p w14:paraId="475F2A6B" w14:textId="77777777" w:rsidR="00891C84" w:rsidRPr="00034446" w:rsidRDefault="00891C84" w:rsidP="009B70F1">
            <w:pPr>
              <w:pStyle w:val="TAH"/>
            </w:pPr>
            <w:r w:rsidRPr="00034446">
              <w:t>Unit</w:t>
            </w:r>
          </w:p>
        </w:tc>
        <w:tc>
          <w:tcPr>
            <w:tcW w:w="1240" w:type="dxa"/>
            <w:tcBorders>
              <w:top w:val="single" w:sz="4" w:space="0" w:color="auto"/>
            </w:tcBorders>
          </w:tcPr>
          <w:p w14:paraId="28EB27A2" w14:textId="77777777" w:rsidR="00891C84" w:rsidRPr="00034446" w:rsidRDefault="00891C84" w:rsidP="009B70F1">
            <w:pPr>
              <w:pStyle w:val="TAH"/>
            </w:pPr>
            <w:r w:rsidRPr="00034446">
              <w:t>Cell 1</w:t>
            </w:r>
          </w:p>
        </w:tc>
        <w:tc>
          <w:tcPr>
            <w:tcW w:w="1241" w:type="dxa"/>
            <w:tcBorders>
              <w:top w:val="single" w:sz="4" w:space="0" w:color="auto"/>
            </w:tcBorders>
          </w:tcPr>
          <w:p w14:paraId="605C46BE" w14:textId="77777777" w:rsidR="00891C84" w:rsidRPr="00034446" w:rsidRDefault="00891C84" w:rsidP="009B70F1">
            <w:pPr>
              <w:pStyle w:val="TAH"/>
              <w:rPr>
                <w:lang w:eastAsia="zh-CN"/>
              </w:rPr>
            </w:pPr>
            <w:r w:rsidRPr="00034446">
              <w:t>Cell 24</w:t>
            </w:r>
          </w:p>
        </w:tc>
        <w:tc>
          <w:tcPr>
            <w:tcW w:w="3685" w:type="dxa"/>
            <w:tcBorders>
              <w:top w:val="single" w:sz="4" w:space="0" w:color="auto"/>
              <w:bottom w:val="nil"/>
            </w:tcBorders>
          </w:tcPr>
          <w:p w14:paraId="4F12DF82" w14:textId="77777777" w:rsidR="00891C84" w:rsidRPr="00034446" w:rsidRDefault="00891C84" w:rsidP="009B70F1">
            <w:pPr>
              <w:pStyle w:val="TAH"/>
            </w:pPr>
            <w:r w:rsidRPr="00034446">
              <w:t>Remark</w:t>
            </w:r>
          </w:p>
        </w:tc>
      </w:tr>
      <w:tr w:rsidR="00891C84" w:rsidRPr="00034446" w14:paraId="37D0AABA" w14:textId="77777777" w:rsidTr="009B70F1">
        <w:trPr>
          <w:jc w:val="center"/>
        </w:trPr>
        <w:tc>
          <w:tcPr>
            <w:tcW w:w="534" w:type="dxa"/>
            <w:vMerge w:val="restart"/>
            <w:tcBorders>
              <w:top w:val="single" w:sz="4" w:space="0" w:color="auto"/>
            </w:tcBorders>
            <w:shd w:val="clear" w:color="auto" w:fill="auto"/>
            <w:vAlign w:val="center"/>
          </w:tcPr>
          <w:p w14:paraId="285350AD" w14:textId="77777777" w:rsidR="00891C84" w:rsidRPr="00034446" w:rsidRDefault="00891C84" w:rsidP="009B70F1">
            <w:pPr>
              <w:pStyle w:val="TAL"/>
            </w:pPr>
            <w:r w:rsidRPr="00034446">
              <w:t>T0</w:t>
            </w:r>
          </w:p>
        </w:tc>
        <w:tc>
          <w:tcPr>
            <w:tcW w:w="1504" w:type="dxa"/>
            <w:tcBorders>
              <w:top w:val="single" w:sz="4" w:space="0" w:color="auto"/>
              <w:bottom w:val="single" w:sz="4" w:space="0" w:color="auto"/>
            </w:tcBorders>
            <w:vAlign w:val="center"/>
          </w:tcPr>
          <w:p w14:paraId="1F4ACADA" w14:textId="77777777" w:rsidR="00891C84" w:rsidRPr="00034446" w:rsidRDefault="00891C84" w:rsidP="009B70F1">
            <w:pPr>
              <w:pStyle w:val="TAL"/>
            </w:pPr>
            <w:r w:rsidRPr="00034446">
              <w:t>Cell-specific RS EPRE</w:t>
            </w:r>
          </w:p>
        </w:tc>
        <w:tc>
          <w:tcPr>
            <w:tcW w:w="976" w:type="dxa"/>
            <w:tcBorders>
              <w:top w:val="single" w:sz="4" w:space="0" w:color="auto"/>
              <w:bottom w:val="single" w:sz="4" w:space="0" w:color="auto"/>
            </w:tcBorders>
            <w:vAlign w:val="center"/>
          </w:tcPr>
          <w:p w14:paraId="1354C40C" w14:textId="77777777" w:rsidR="00891C84" w:rsidRPr="00034446" w:rsidRDefault="00891C84" w:rsidP="009B70F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5F1B256" w14:textId="77777777" w:rsidR="00891C84" w:rsidRPr="00034446" w:rsidRDefault="00891C84" w:rsidP="009B70F1">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14536D01" w14:textId="77777777" w:rsidR="00891C84" w:rsidRPr="00034446" w:rsidRDefault="00891C84" w:rsidP="009B70F1">
            <w:pPr>
              <w:pStyle w:val="TAC"/>
            </w:pPr>
            <w:r w:rsidRPr="00034446">
              <w:t>-</w:t>
            </w:r>
          </w:p>
        </w:tc>
        <w:tc>
          <w:tcPr>
            <w:tcW w:w="3685" w:type="dxa"/>
            <w:vMerge w:val="restart"/>
            <w:tcBorders>
              <w:top w:val="single" w:sz="4" w:space="0" w:color="auto"/>
            </w:tcBorders>
          </w:tcPr>
          <w:p w14:paraId="5F897815" w14:textId="77777777" w:rsidR="00891C84" w:rsidRPr="00034446" w:rsidRDefault="0090500E" w:rsidP="009B70F1">
            <w:pPr>
              <w:pStyle w:val="TAL"/>
            </w:pPr>
            <w:r w:rsidRPr="00034446">
              <w:rPr>
                <w:lang w:eastAsia="zh-CN"/>
              </w:rPr>
              <w:t>OFF</w:t>
            </w:r>
          </w:p>
        </w:tc>
      </w:tr>
      <w:tr w:rsidR="00891C84" w:rsidRPr="00034446" w14:paraId="1B873B7D" w14:textId="77777777" w:rsidTr="009B70F1">
        <w:trPr>
          <w:jc w:val="center"/>
        </w:trPr>
        <w:tc>
          <w:tcPr>
            <w:tcW w:w="534" w:type="dxa"/>
            <w:vMerge/>
            <w:shd w:val="clear" w:color="auto" w:fill="auto"/>
            <w:vAlign w:val="center"/>
          </w:tcPr>
          <w:p w14:paraId="5B326707" w14:textId="77777777" w:rsidR="00891C84" w:rsidRPr="00034446" w:rsidRDefault="00891C84" w:rsidP="009B70F1">
            <w:pPr>
              <w:pStyle w:val="TAL"/>
            </w:pPr>
          </w:p>
        </w:tc>
        <w:tc>
          <w:tcPr>
            <w:tcW w:w="1504" w:type="dxa"/>
            <w:tcBorders>
              <w:top w:val="single" w:sz="4" w:space="0" w:color="auto"/>
              <w:bottom w:val="single" w:sz="4" w:space="0" w:color="auto"/>
            </w:tcBorders>
            <w:vAlign w:val="center"/>
          </w:tcPr>
          <w:p w14:paraId="37A75FFE" w14:textId="77777777" w:rsidR="00891C84" w:rsidRPr="00034446" w:rsidRDefault="00891C84" w:rsidP="009B70F1">
            <w:pPr>
              <w:pStyle w:val="TAL"/>
            </w:pPr>
            <w:r w:rsidRPr="00034446">
              <w:t>RSSI</w:t>
            </w:r>
          </w:p>
        </w:tc>
        <w:tc>
          <w:tcPr>
            <w:tcW w:w="976" w:type="dxa"/>
            <w:tcBorders>
              <w:top w:val="single" w:sz="4" w:space="0" w:color="auto"/>
              <w:bottom w:val="single" w:sz="4" w:space="0" w:color="auto"/>
            </w:tcBorders>
            <w:vAlign w:val="center"/>
          </w:tcPr>
          <w:p w14:paraId="2B1A750E" w14:textId="77777777" w:rsidR="00891C84" w:rsidRPr="00034446" w:rsidRDefault="00891C84" w:rsidP="009B70F1">
            <w:pPr>
              <w:pStyle w:val="TAC"/>
            </w:pPr>
            <w:r w:rsidRPr="00034446">
              <w:t>dBm</w:t>
            </w:r>
          </w:p>
        </w:tc>
        <w:tc>
          <w:tcPr>
            <w:tcW w:w="1240" w:type="dxa"/>
            <w:tcBorders>
              <w:top w:val="single" w:sz="4" w:space="0" w:color="auto"/>
              <w:bottom w:val="single" w:sz="4" w:space="0" w:color="auto"/>
            </w:tcBorders>
            <w:vAlign w:val="center"/>
          </w:tcPr>
          <w:p w14:paraId="31097580" w14:textId="77777777" w:rsidR="00891C84" w:rsidRPr="00034446" w:rsidRDefault="00891C84" w:rsidP="009B70F1">
            <w:pPr>
              <w:pStyle w:val="TAL"/>
              <w:jc w:val="center"/>
            </w:pPr>
            <w:r w:rsidRPr="00034446">
              <w:t>-</w:t>
            </w:r>
          </w:p>
        </w:tc>
        <w:tc>
          <w:tcPr>
            <w:tcW w:w="1241" w:type="dxa"/>
            <w:tcBorders>
              <w:top w:val="single" w:sz="4" w:space="0" w:color="auto"/>
              <w:bottom w:val="single" w:sz="4" w:space="0" w:color="auto"/>
            </w:tcBorders>
            <w:vAlign w:val="center"/>
          </w:tcPr>
          <w:p w14:paraId="52ED7A0E" w14:textId="77777777" w:rsidR="00891C84" w:rsidRPr="00034446" w:rsidRDefault="00891C84" w:rsidP="009B70F1">
            <w:pPr>
              <w:pStyle w:val="TAC"/>
            </w:pPr>
          </w:p>
        </w:tc>
        <w:tc>
          <w:tcPr>
            <w:tcW w:w="3685" w:type="dxa"/>
            <w:vMerge/>
            <w:tcBorders>
              <w:bottom w:val="single" w:sz="4" w:space="0" w:color="auto"/>
            </w:tcBorders>
          </w:tcPr>
          <w:p w14:paraId="7B703AA8" w14:textId="77777777" w:rsidR="00891C84" w:rsidRPr="00034446" w:rsidRDefault="00891C84" w:rsidP="009B70F1">
            <w:pPr>
              <w:pStyle w:val="TAL"/>
            </w:pPr>
          </w:p>
        </w:tc>
      </w:tr>
      <w:tr w:rsidR="00891C84" w:rsidRPr="00034446" w14:paraId="6490DB53" w14:textId="77777777" w:rsidTr="009B70F1">
        <w:trPr>
          <w:jc w:val="center"/>
        </w:trPr>
        <w:tc>
          <w:tcPr>
            <w:tcW w:w="534" w:type="dxa"/>
            <w:vMerge w:val="restart"/>
            <w:tcBorders>
              <w:top w:val="single" w:sz="4" w:space="0" w:color="auto"/>
            </w:tcBorders>
            <w:shd w:val="clear" w:color="auto" w:fill="auto"/>
            <w:vAlign w:val="center"/>
          </w:tcPr>
          <w:p w14:paraId="2E01F903" w14:textId="77777777" w:rsidR="00891C84" w:rsidRPr="00034446" w:rsidRDefault="00891C84" w:rsidP="009B70F1">
            <w:pPr>
              <w:pStyle w:val="TAL"/>
            </w:pPr>
            <w:r w:rsidRPr="00034446">
              <w:t>T1</w:t>
            </w:r>
          </w:p>
        </w:tc>
        <w:tc>
          <w:tcPr>
            <w:tcW w:w="1504" w:type="dxa"/>
            <w:tcBorders>
              <w:top w:val="single" w:sz="4" w:space="0" w:color="auto"/>
              <w:bottom w:val="single" w:sz="4" w:space="0" w:color="auto"/>
            </w:tcBorders>
            <w:vAlign w:val="center"/>
          </w:tcPr>
          <w:p w14:paraId="1CBAB053" w14:textId="77777777" w:rsidR="00891C84" w:rsidRPr="00034446" w:rsidRDefault="00891C84" w:rsidP="009B70F1">
            <w:pPr>
              <w:pStyle w:val="TAL"/>
            </w:pPr>
            <w:r w:rsidRPr="00034446">
              <w:t>Cell-specific RS EPRE</w:t>
            </w:r>
          </w:p>
        </w:tc>
        <w:tc>
          <w:tcPr>
            <w:tcW w:w="976" w:type="dxa"/>
            <w:tcBorders>
              <w:top w:val="single" w:sz="4" w:space="0" w:color="auto"/>
              <w:bottom w:val="single" w:sz="4" w:space="0" w:color="auto"/>
            </w:tcBorders>
            <w:vAlign w:val="center"/>
          </w:tcPr>
          <w:p w14:paraId="410B1786" w14:textId="77777777" w:rsidR="00891C84" w:rsidRPr="00034446" w:rsidRDefault="00891C84"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6192526F" w14:textId="77777777" w:rsidR="00891C84" w:rsidRPr="00034446" w:rsidRDefault="00891C84" w:rsidP="009B70F1">
            <w:pPr>
              <w:pStyle w:val="TAL"/>
              <w:jc w:val="center"/>
            </w:pPr>
            <w:r w:rsidRPr="00034446">
              <w:t>-</w:t>
            </w:r>
            <w:r w:rsidRPr="00034446">
              <w:rPr>
                <w:lang w:eastAsia="zh-CN"/>
              </w:rPr>
              <w:t>85</w:t>
            </w:r>
          </w:p>
        </w:tc>
        <w:tc>
          <w:tcPr>
            <w:tcW w:w="1241" w:type="dxa"/>
            <w:tcBorders>
              <w:top w:val="single" w:sz="4" w:space="0" w:color="auto"/>
              <w:bottom w:val="single" w:sz="4" w:space="0" w:color="auto"/>
            </w:tcBorders>
            <w:vAlign w:val="center"/>
          </w:tcPr>
          <w:p w14:paraId="45715599" w14:textId="77777777" w:rsidR="00891C84" w:rsidRPr="00034446" w:rsidRDefault="00891C84" w:rsidP="009B70F1">
            <w:pPr>
              <w:pStyle w:val="TAC"/>
            </w:pPr>
            <w:r w:rsidRPr="00034446">
              <w:t>-</w:t>
            </w:r>
          </w:p>
        </w:tc>
        <w:tc>
          <w:tcPr>
            <w:tcW w:w="3685" w:type="dxa"/>
            <w:vMerge w:val="restart"/>
            <w:tcBorders>
              <w:top w:val="single" w:sz="4" w:space="0" w:color="auto"/>
            </w:tcBorders>
          </w:tcPr>
          <w:p w14:paraId="27EDB04A" w14:textId="77777777" w:rsidR="00891C84" w:rsidRPr="00034446" w:rsidRDefault="00891C84" w:rsidP="009B70F1">
            <w:pPr>
              <w:pStyle w:val="TAL"/>
            </w:pPr>
          </w:p>
        </w:tc>
      </w:tr>
      <w:tr w:rsidR="00891C84" w:rsidRPr="00034446" w14:paraId="1E8C5AE2" w14:textId="77777777" w:rsidTr="009B70F1">
        <w:trPr>
          <w:jc w:val="center"/>
        </w:trPr>
        <w:tc>
          <w:tcPr>
            <w:tcW w:w="534" w:type="dxa"/>
            <w:vMerge/>
            <w:shd w:val="clear" w:color="auto" w:fill="auto"/>
            <w:vAlign w:val="center"/>
          </w:tcPr>
          <w:p w14:paraId="243AF431" w14:textId="77777777" w:rsidR="00891C84" w:rsidRPr="00034446" w:rsidRDefault="00891C84" w:rsidP="009B70F1">
            <w:pPr>
              <w:pStyle w:val="TAL"/>
            </w:pPr>
          </w:p>
        </w:tc>
        <w:tc>
          <w:tcPr>
            <w:tcW w:w="1504" w:type="dxa"/>
            <w:tcBorders>
              <w:top w:val="single" w:sz="4" w:space="0" w:color="auto"/>
              <w:bottom w:val="single" w:sz="4" w:space="0" w:color="auto"/>
            </w:tcBorders>
            <w:vAlign w:val="center"/>
          </w:tcPr>
          <w:p w14:paraId="04B6CB01" w14:textId="77777777" w:rsidR="00891C84" w:rsidRPr="00034446" w:rsidRDefault="00891C84" w:rsidP="009B70F1">
            <w:pPr>
              <w:pStyle w:val="TAL"/>
            </w:pPr>
            <w:r w:rsidRPr="00034446">
              <w:t>RSSI</w:t>
            </w:r>
          </w:p>
        </w:tc>
        <w:tc>
          <w:tcPr>
            <w:tcW w:w="976" w:type="dxa"/>
            <w:tcBorders>
              <w:top w:val="single" w:sz="4" w:space="0" w:color="auto"/>
              <w:bottom w:val="single" w:sz="4" w:space="0" w:color="auto"/>
            </w:tcBorders>
            <w:vAlign w:val="center"/>
          </w:tcPr>
          <w:p w14:paraId="7396989D" w14:textId="77777777" w:rsidR="00891C84" w:rsidRPr="00034446" w:rsidRDefault="00891C84"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7369A22A" w14:textId="77777777" w:rsidR="00891C84" w:rsidRPr="00034446" w:rsidRDefault="00891C84" w:rsidP="009B70F1">
            <w:pPr>
              <w:pStyle w:val="TAL"/>
              <w:jc w:val="center"/>
            </w:pPr>
            <w:r w:rsidRPr="00034446">
              <w:t>-</w:t>
            </w:r>
          </w:p>
        </w:tc>
        <w:tc>
          <w:tcPr>
            <w:tcW w:w="1241" w:type="dxa"/>
            <w:tcBorders>
              <w:top w:val="single" w:sz="4" w:space="0" w:color="auto"/>
              <w:bottom w:val="single" w:sz="4" w:space="0" w:color="auto"/>
            </w:tcBorders>
            <w:vAlign w:val="center"/>
          </w:tcPr>
          <w:p w14:paraId="367F0B16" w14:textId="77777777" w:rsidR="00891C84" w:rsidRPr="00034446" w:rsidRDefault="00891C84" w:rsidP="009B70F1">
            <w:pPr>
              <w:pStyle w:val="TAC"/>
            </w:pPr>
            <w:r w:rsidRPr="00034446">
              <w:t>-65</w:t>
            </w:r>
          </w:p>
        </w:tc>
        <w:tc>
          <w:tcPr>
            <w:tcW w:w="3685" w:type="dxa"/>
            <w:vMerge/>
            <w:tcBorders>
              <w:bottom w:val="single" w:sz="4" w:space="0" w:color="auto"/>
            </w:tcBorders>
          </w:tcPr>
          <w:p w14:paraId="42D91F23" w14:textId="77777777" w:rsidR="00891C84" w:rsidRPr="00034446" w:rsidRDefault="00891C84" w:rsidP="009B70F1">
            <w:pPr>
              <w:pStyle w:val="TAL"/>
            </w:pPr>
          </w:p>
        </w:tc>
      </w:tr>
      <w:tr w:rsidR="00891C84" w:rsidRPr="00034446" w14:paraId="0D276DC0" w14:textId="77777777" w:rsidTr="009B70F1">
        <w:trPr>
          <w:jc w:val="center"/>
        </w:trPr>
        <w:tc>
          <w:tcPr>
            <w:tcW w:w="534" w:type="dxa"/>
            <w:vMerge w:val="restart"/>
            <w:tcBorders>
              <w:top w:val="single" w:sz="4" w:space="0" w:color="auto"/>
            </w:tcBorders>
            <w:shd w:val="clear" w:color="auto" w:fill="auto"/>
            <w:vAlign w:val="center"/>
          </w:tcPr>
          <w:p w14:paraId="0987496D" w14:textId="77777777" w:rsidR="00891C84" w:rsidRPr="00034446" w:rsidRDefault="00891C84" w:rsidP="009B70F1">
            <w:pPr>
              <w:pStyle w:val="TAL"/>
            </w:pPr>
            <w:r w:rsidRPr="00034446">
              <w:t>T2</w:t>
            </w:r>
          </w:p>
        </w:tc>
        <w:tc>
          <w:tcPr>
            <w:tcW w:w="1504" w:type="dxa"/>
            <w:tcBorders>
              <w:top w:val="single" w:sz="4" w:space="0" w:color="auto"/>
              <w:bottom w:val="single" w:sz="4" w:space="0" w:color="auto"/>
            </w:tcBorders>
            <w:vAlign w:val="center"/>
          </w:tcPr>
          <w:p w14:paraId="26188C5A" w14:textId="77777777" w:rsidR="00891C84" w:rsidRPr="00034446" w:rsidRDefault="00891C84" w:rsidP="009B70F1">
            <w:pPr>
              <w:pStyle w:val="TAL"/>
            </w:pPr>
            <w:r w:rsidRPr="00034446">
              <w:t>Cell-specific RS EPRE</w:t>
            </w:r>
          </w:p>
        </w:tc>
        <w:tc>
          <w:tcPr>
            <w:tcW w:w="976" w:type="dxa"/>
            <w:tcBorders>
              <w:top w:val="single" w:sz="4" w:space="0" w:color="auto"/>
              <w:bottom w:val="single" w:sz="4" w:space="0" w:color="auto"/>
            </w:tcBorders>
            <w:vAlign w:val="center"/>
          </w:tcPr>
          <w:p w14:paraId="16CD238D" w14:textId="77777777" w:rsidR="00891C84" w:rsidRPr="00034446" w:rsidRDefault="00891C84"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6D99D4E" w14:textId="77777777" w:rsidR="00891C84" w:rsidRPr="00034446" w:rsidRDefault="00891C84" w:rsidP="009B70F1">
            <w:pPr>
              <w:pStyle w:val="TAL"/>
              <w:jc w:val="center"/>
              <w:rPr>
                <w:lang w:eastAsia="zh-CN"/>
              </w:rPr>
            </w:pPr>
            <w:r w:rsidRPr="00034446">
              <w:rPr>
                <w:lang w:eastAsia="zh-CN"/>
              </w:rPr>
              <w:t>-60</w:t>
            </w:r>
          </w:p>
        </w:tc>
        <w:tc>
          <w:tcPr>
            <w:tcW w:w="1241" w:type="dxa"/>
            <w:tcBorders>
              <w:top w:val="single" w:sz="4" w:space="0" w:color="auto"/>
              <w:bottom w:val="single" w:sz="4" w:space="0" w:color="auto"/>
            </w:tcBorders>
            <w:vAlign w:val="center"/>
          </w:tcPr>
          <w:p w14:paraId="7574A54E" w14:textId="77777777" w:rsidR="00891C84" w:rsidRPr="00034446" w:rsidRDefault="00891C84" w:rsidP="009B70F1">
            <w:pPr>
              <w:pStyle w:val="TAC"/>
            </w:pPr>
            <w:r w:rsidRPr="00034446">
              <w:t>-</w:t>
            </w:r>
          </w:p>
        </w:tc>
        <w:tc>
          <w:tcPr>
            <w:tcW w:w="3685" w:type="dxa"/>
            <w:vMerge w:val="restart"/>
            <w:tcBorders>
              <w:top w:val="single" w:sz="4" w:space="0" w:color="auto"/>
            </w:tcBorders>
          </w:tcPr>
          <w:p w14:paraId="16F697BA" w14:textId="77777777" w:rsidR="00891C84" w:rsidRPr="00034446" w:rsidRDefault="00891C84" w:rsidP="009B70F1">
            <w:pPr>
              <w:pStyle w:val="TAL"/>
            </w:pPr>
          </w:p>
        </w:tc>
      </w:tr>
      <w:tr w:rsidR="00891C84" w:rsidRPr="00034446" w14:paraId="5EE334B2" w14:textId="77777777" w:rsidTr="009B70F1">
        <w:trPr>
          <w:jc w:val="center"/>
        </w:trPr>
        <w:tc>
          <w:tcPr>
            <w:tcW w:w="534" w:type="dxa"/>
            <w:vMerge/>
            <w:shd w:val="clear" w:color="auto" w:fill="auto"/>
            <w:vAlign w:val="center"/>
          </w:tcPr>
          <w:p w14:paraId="3CAA148D" w14:textId="77777777" w:rsidR="00891C84" w:rsidRPr="00034446" w:rsidRDefault="00891C84" w:rsidP="009B70F1">
            <w:pPr>
              <w:pStyle w:val="TAL"/>
            </w:pPr>
          </w:p>
        </w:tc>
        <w:tc>
          <w:tcPr>
            <w:tcW w:w="1504" w:type="dxa"/>
            <w:tcBorders>
              <w:top w:val="single" w:sz="4" w:space="0" w:color="auto"/>
              <w:bottom w:val="single" w:sz="4" w:space="0" w:color="auto"/>
            </w:tcBorders>
            <w:vAlign w:val="center"/>
          </w:tcPr>
          <w:p w14:paraId="63E328BB" w14:textId="77777777" w:rsidR="00891C84" w:rsidRPr="00034446" w:rsidRDefault="00891C84" w:rsidP="009B70F1">
            <w:pPr>
              <w:pStyle w:val="TAL"/>
            </w:pPr>
            <w:r w:rsidRPr="00034446">
              <w:t>RSSI</w:t>
            </w:r>
          </w:p>
        </w:tc>
        <w:tc>
          <w:tcPr>
            <w:tcW w:w="976" w:type="dxa"/>
            <w:tcBorders>
              <w:top w:val="single" w:sz="4" w:space="0" w:color="auto"/>
              <w:bottom w:val="single" w:sz="4" w:space="0" w:color="auto"/>
            </w:tcBorders>
            <w:vAlign w:val="center"/>
          </w:tcPr>
          <w:p w14:paraId="1C9E8107" w14:textId="77777777" w:rsidR="00891C84" w:rsidRPr="00034446" w:rsidRDefault="00891C84"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07C89D06" w14:textId="77777777" w:rsidR="00891C84" w:rsidRPr="00034446" w:rsidRDefault="00891C84" w:rsidP="009B70F1">
            <w:pPr>
              <w:pStyle w:val="TAL"/>
              <w:jc w:val="center"/>
            </w:pPr>
            <w:r w:rsidRPr="00034446">
              <w:t>-</w:t>
            </w:r>
          </w:p>
        </w:tc>
        <w:tc>
          <w:tcPr>
            <w:tcW w:w="1241" w:type="dxa"/>
            <w:tcBorders>
              <w:top w:val="single" w:sz="4" w:space="0" w:color="auto"/>
              <w:bottom w:val="single" w:sz="4" w:space="0" w:color="auto"/>
            </w:tcBorders>
            <w:vAlign w:val="center"/>
          </w:tcPr>
          <w:p w14:paraId="363C9A7D" w14:textId="77777777" w:rsidR="00891C84" w:rsidRPr="00034446" w:rsidRDefault="00891C84" w:rsidP="009B70F1">
            <w:pPr>
              <w:pStyle w:val="TAC"/>
              <w:rPr>
                <w:lang w:eastAsia="zh-CN"/>
              </w:rPr>
            </w:pPr>
            <w:r w:rsidRPr="00034446">
              <w:t>-</w:t>
            </w:r>
            <w:r w:rsidRPr="00034446">
              <w:rPr>
                <w:lang w:eastAsia="zh-CN"/>
              </w:rPr>
              <w:t>85</w:t>
            </w:r>
          </w:p>
        </w:tc>
        <w:tc>
          <w:tcPr>
            <w:tcW w:w="3685" w:type="dxa"/>
            <w:vMerge/>
            <w:tcBorders>
              <w:bottom w:val="single" w:sz="4" w:space="0" w:color="auto"/>
            </w:tcBorders>
          </w:tcPr>
          <w:p w14:paraId="4DFF86CD" w14:textId="77777777" w:rsidR="00891C84" w:rsidRPr="00034446" w:rsidRDefault="00891C84" w:rsidP="009B70F1">
            <w:pPr>
              <w:pStyle w:val="TAL"/>
            </w:pPr>
          </w:p>
        </w:tc>
      </w:tr>
    </w:tbl>
    <w:p w14:paraId="4D6982C8" w14:textId="77777777" w:rsidR="00891C84" w:rsidRPr="00034446" w:rsidRDefault="00891C84" w:rsidP="00891C84"/>
    <w:p w14:paraId="63CAFEA2" w14:textId="77777777" w:rsidR="00891C84" w:rsidRPr="00034446" w:rsidRDefault="00891C84" w:rsidP="00891C84">
      <w:pPr>
        <w:pStyle w:val="TH"/>
      </w:pPr>
      <w:r w:rsidRPr="00034446">
        <w:t>Table 13.4.3.3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91C84" w:rsidRPr="00034446" w14:paraId="24CA9413" w14:textId="77777777" w:rsidTr="009B70F1">
        <w:tc>
          <w:tcPr>
            <w:tcW w:w="648" w:type="dxa"/>
            <w:tcBorders>
              <w:top w:val="single" w:sz="4" w:space="0" w:color="auto"/>
              <w:left w:val="single" w:sz="4" w:space="0" w:color="auto"/>
              <w:bottom w:val="nil"/>
              <w:right w:val="single" w:sz="4" w:space="0" w:color="auto"/>
            </w:tcBorders>
          </w:tcPr>
          <w:p w14:paraId="7D976DBB" w14:textId="77777777" w:rsidR="00891C84" w:rsidRPr="00034446" w:rsidRDefault="00891C84" w:rsidP="009B70F1">
            <w:pPr>
              <w:pStyle w:val="TAH"/>
            </w:pPr>
            <w:r w:rsidRPr="00034446">
              <w:t>St</w:t>
            </w:r>
          </w:p>
        </w:tc>
        <w:tc>
          <w:tcPr>
            <w:tcW w:w="3969" w:type="dxa"/>
            <w:tcBorders>
              <w:top w:val="single" w:sz="4" w:space="0" w:color="auto"/>
              <w:left w:val="single" w:sz="4" w:space="0" w:color="auto"/>
              <w:bottom w:val="nil"/>
              <w:right w:val="single" w:sz="4" w:space="0" w:color="auto"/>
            </w:tcBorders>
          </w:tcPr>
          <w:p w14:paraId="355999D1" w14:textId="77777777" w:rsidR="00891C84" w:rsidRPr="00034446" w:rsidRDefault="00891C84" w:rsidP="009B70F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96EBC92" w14:textId="77777777" w:rsidR="00891C84" w:rsidRPr="00034446" w:rsidRDefault="00891C84" w:rsidP="009B70F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844F81E" w14:textId="77777777" w:rsidR="00891C84" w:rsidRPr="00034446" w:rsidRDefault="00891C84" w:rsidP="009B70F1">
            <w:pPr>
              <w:pStyle w:val="TAH"/>
            </w:pPr>
            <w:r w:rsidRPr="00034446">
              <w:t>TP</w:t>
            </w:r>
          </w:p>
        </w:tc>
        <w:tc>
          <w:tcPr>
            <w:tcW w:w="892" w:type="dxa"/>
            <w:tcBorders>
              <w:top w:val="single" w:sz="4" w:space="0" w:color="auto"/>
              <w:left w:val="single" w:sz="4" w:space="0" w:color="auto"/>
              <w:bottom w:val="nil"/>
              <w:right w:val="single" w:sz="4" w:space="0" w:color="auto"/>
            </w:tcBorders>
          </w:tcPr>
          <w:p w14:paraId="48EF70E3" w14:textId="77777777" w:rsidR="00891C84" w:rsidRPr="00034446" w:rsidRDefault="00891C84" w:rsidP="009B70F1">
            <w:pPr>
              <w:pStyle w:val="TAH"/>
            </w:pPr>
            <w:r w:rsidRPr="00034446">
              <w:t>Verdict</w:t>
            </w:r>
          </w:p>
        </w:tc>
      </w:tr>
      <w:tr w:rsidR="00891C84" w:rsidRPr="00034446" w14:paraId="192EEF09" w14:textId="77777777" w:rsidTr="009B70F1">
        <w:tc>
          <w:tcPr>
            <w:tcW w:w="648" w:type="dxa"/>
            <w:tcBorders>
              <w:top w:val="nil"/>
            </w:tcBorders>
          </w:tcPr>
          <w:p w14:paraId="0A9F6E0E" w14:textId="77777777" w:rsidR="00891C84" w:rsidRPr="00034446" w:rsidRDefault="00891C84" w:rsidP="009B70F1">
            <w:pPr>
              <w:pStyle w:val="TAH"/>
            </w:pPr>
          </w:p>
        </w:tc>
        <w:tc>
          <w:tcPr>
            <w:tcW w:w="3969" w:type="dxa"/>
            <w:tcBorders>
              <w:top w:val="nil"/>
            </w:tcBorders>
          </w:tcPr>
          <w:p w14:paraId="214DB7B3" w14:textId="77777777" w:rsidR="00891C84" w:rsidRPr="00034446" w:rsidRDefault="00891C84" w:rsidP="009B70F1">
            <w:pPr>
              <w:pStyle w:val="TAH"/>
            </w:pPr>
          </w:p>
        </w:tc>
        <w:tc>
          <w:tcPr>
            <w:tcW w:w="709" w:type="dxa"/>
          </w:tcPr>
          <w:p w14:paraId="3D8D12BD" w14:textId="77777777" w:rsidR="00891C84" w:rsidRPr="00034446" w:rsidRDefault="00891C84" w:rsidP="009B70F1">
            <w:pPr>
              <w:pStyle w:val="TAH"/>
            </w:pPr>
            <w:r w:rsidRPr="00034446">
              <w:t>U - S</w:t>
            </w:r>
          </w:p>
        </w:tc>
        <w:tc>
          <w:tcPr>
            <w:tcW w:w="2977" w:type="dxa"/>
          </w:tcPr>
          <w:p w14:paraId="6814A5CA" w14:textId="77777777" w:rsidR="00891C84" w:rsidRPr="00034446" w:rsidRDefault="00891C84" w:rsidP="009B70F1">
            <w:pPr>
              <w:pStyle w:val="TAH"/>
            </w:pPr>
            <w:r w:rsidRPr="00034446">
              <w:t>Message</w:t>
            </w:r>
          </w:p>
        </w:tc>
        <w:tc>
          <w:tcPr>
            <w:tcW w:w="567" w:type="dxa"/>
            <w:tcBorders>
              <w:top w:val="nil"/>
            </w:tcBorders>
          </w:tcPr>
          <w:p w14:paraId="7B291B02" w14:textId="77777777" w:rsidR="00891C84" w:rsidRPr="00034446" w:rsidRDefault="00891C84" w:rsidP="009B70F1">
            <w:pPr>
              <w:pStyle w:val="TAH"/>
            </w:pPr>
          </w:p>
        </w:tc>
        <w:tc>
          <w:tcPr>
            <w:tcW w:w="892" w:type="dxa"/>
            <w:tcBorders>
              <w:top w:val="nil"/>
            </w:tcBorders>
          </w:tcPr>
          <w:p w14:paraId="72FE19C1" w14:textId="77777777" w:rsidR="00891C84" w:rsidRPr="00034446" w:rsidRDefault="00891C84" w:rsidP="009B70F1">
            <w:pPr>
              <w:pStyle w:val="TAH"/>
            </w:pPr>
          </w:p>
        </w:tc>
      </w:tr>
      <w:tr w:rsidR="00891C84" w:rsidRPr="00034446" w14:paraId="7DD736F7" w14:textId="77777777" w:rsidTr="009B70F1">
        <w:tc>
          <w:tcPr>
            <w:tcW w:w="648" w:type="dxa"/>
          </w:tcPr>
          <w:p w14:paraId="3894F1BB" w14:textId="77777777" w:rsidR="00891C84" w:rsidRPr="00034446" w:rsidRDefault="00891C84" w:rsidP="009B70F1">
            <w:pPr>
              <w:pStyle w:val="TAC"/>
            </w:pPr>
            <w:r w:rsidRPr="00034446">
              <w:t>1</w:t>
            </w:r>
          </w:p>
        </w:tc>
        <w:tc>
          <w:tcPr>
            <w:tcW w:w="3969" w:type="dxa"/>
          </w:tcPr>
          <w:p w14:paraId="450A5505" w14:textId="77777777" w:rsidR="00891C84" w:rsidRPr="00034446" w:rsidRDefault="00891C84" w:rsidP="009B70F1">
            <w:pPr>
              <w:pStyle w:val="TAL"/>
              <w:rPr>
                <w:rFonts w:eastAsia="MS Gothic"/>
              </w:rPr>
            </w:pPr>
            <w:r w:rsidRPr="00034446">
              <w:rPr>
                <w:rFonts w:eastAsia="MS Gothic"/>
              </w:rPr>
              <w:t xml:space="preserve">The SS configures </w:t>
            </w:r>
            <w:r w:rsidRPr="00034446">
              <w:rPr>
                <w:lang w:eastAsia="zh-CN"/>
              </w:rPr>
              <w:t>GERAN</w:t>
            </w:r>
            <w:r w:rsidRPr="00034446">
              <w:rPr>
                <w:rFonts w:eastAsia="MS Gothic"/>
              </w:rPr>
              <w:t xml:space="preserve"> cell </w:t>
            </w:r>
            <w:r w:rsidRPr="00034446">
              <w:rPr>
                <w:lang w:eastAsia="zh-CN"/>
              </w:rPr>
              <w:t>24</w:t>
            </w:r>
            <w:r w:rsidRPr="00034446">
              <w:rPr>
                <w:rFonts w:eastAsia="MS Gothic"/>
              </w:rPr>
              <w:t xml:space="preserve"> to reference configuration according 36.508 table 4.8.</w:t>
            </w:r>
            <w:r w:rsidRPr="00034446">
              <w:rPr>
                <w:lang w:eastAsia="zh-CN"/>
              </w:rPr>
              <w:t>4</w:t>
            </w:r>
            <w:r w:rsidRPr="00034446">
              <w:rPr>
                <w:rFonts w:eastAsia="MS Gothic"/>
              </w:rPr>
              <w:t xml:space="preserve">-1, condition </w:t>
            </w:r>
            <w:r w:rsidRPr="00034446">
              <w:rPr>
                <w:lang w:eastAsia="zh-CN"/>
              </w:rPr>
              <w:t>GPRS</w:t>
            </w:r>
            <w:r w:rsidRPr="00034446">
              <w:rPr>
                <w:rFonts w:eastAsia="MS Gothic"/>
              </w:rPr>
              <w:t>.</w:t>
            </w:r>
          </w:p>
        </w:tc>
        <w:tc>
          <w:tcPr>
            <w:tcW w:w="709" w:type="dxa"/>
          </w:tcPr>
          <w:p w14:paraId="386C8299" w14:textId="77777777" w:rsidR="00891C84" w:rsidRPr="00034446" w:rsidRDefault="00891C84" w:rsidP="009B70F1">
            <w:pPr>
              <w:pStyle w:val="TAC"/>
            </w:pPr>
            <w:r w:rsidRPr="00034446">
              <w:t>-</w:t>
            </w:r>
          </w:p>
        </w:tc>
        <w:tc>
          <w:tcPr>
            <w:tcW w:w="2977" w:type="dxa"/>
          </w:tcPr>
          <w:p w14:paraId="35DB02FF" w14:textId="77777777" w:rsidR="00891C84" w:rsidRPr="00034446" w:rsidRDefault="00891C84" w:rsidP="009B70F1">
            <w:pPr>
              <w:pStyle w:val="TAL"/>
            </w:pPr>
            <w:r w:rsidRPr="00034446">
              <w:t>-</w:t>
            </w:r>
          </w:p>
        </w:tc>
        <w:tc>
          <w:tcPr>
            <w:tcW w:w="567" w:type="dxa"/>
          </w:tcPr>
          <w:p w14:paraId="2E0EBB31" w14:textId="77777777" w:rsidR="00891C84" w:rsidRPr="00034446" w:rsidRDefault="00891C84" w:rsidP="009B70F1">
            <w:pPr>
              <w:pStyle w:val="TAC"/>
            </w:pPr>
            <w:r w:rsidRPr="00034446">
              <w:t>-</w:t>
            </w:r>
          </w:p>
        </w:tc>
        <w:tc>
          <w:tcPr>
            <w:tcW w:w="892" w:type="dxa"/>
          </w:tcPr>
          <w:p w14:paraId="06301661" w14:textId="77777777" w:rsidR="00891C84" w:rsidRPr="00034446" w:rsidRDefault="00891C84" w:rsidP="009B70F1">
            <w:pPr>
              <w:pStyle w:val="TAC"/>
            </w:pPr>
            <w:r w:rsidRPr="00034446">
              <w:t>-</w:t>
            </w:r>
          </w:p>
        </w:tc>
      </w:tr>
      <w:tr w:rsidR="00891C84" w:rsidRPr="00034446" w14:paraId="1926B144" w14:textId="77777777" w:rsidTr="009B70F1">
        <w:tc>
          <w:tcPr>
            <w:tcW w:w="648" w:type="dxa"/>
          </w:tcPr>
          <w:p w14:paraId="4464969E" w14:textId="77777777" w:rsidR="00891C84" w:rsidRPr="00034446" w:rsidRDefault="00891C84" w:rsidP="009B70F1">
            <w:pPr>
              <w:pStyle w:val="TAC"/>
            </w:pPr>
            <w:r w:rsidRPr="00034446">
              <w:t>2-5</w:t>
            </w:r>
          </w:p>
        </w:tc>
        <w:tc>
          <w:tcPr>
            <w:tcW w:w="3969" w:type="dxa"/>
          </w:tcPr>
          <w:p w14:paraId="61F31306" w14:textId="77777777" w:rsidR="00891C84" w:rsidRPr="00034446" w:rsidRDefault="00891C84" w:rsidP="009B70F1">
            <w:pPr>
              <w:pStyle w:val="TAL"/>
              <w:rPr>
                <w:rFonts w:eastAsia="MS Gothic"/>
              </w:rPr>
            </w:pPr>
            <w:r w:rsidRPr="00034446">
              <w:rPr>
                <w:rFonts w:eastAsia="MS Gothic"/>
              </w:rPr>
              <w:t>Steps 1-4 of expected sequence defined in annex C.42 of TS 34.229-1. UE receives ATGW details.</w:t>
            </w:r>
          </w:p>
        </w:tc>
        <w:tc>
          <w:tcPr>
            <w:tcW w:w="709" w:type="dxa"/>
          </w:tcPr>
          <w:p w14:paraId="452DAF09" w14:textId="77777777" w:rsidR="00891C84" w:rsidRPr="00034446" w:rsidRDefault="00891C84" w:rsidP="009B70F1">
            <w:pPr>
              <w:pStyle w:val="TAC"/>
            </w:pPr>
            <w:r w:rsidRPr="00034446">
              <w:t>-</w:t>
            </w:r>
          </w:p>
        </w:tc>
        <w:tc>
          <w:tcPr>
            <w:tcW w:w="2977" w:type="dxa"/>
          </w:tcPr>
          <w:p w14:paraId="04A0CEA8" w14:textId="77777777" w:rsidR="00891C84" w:rsidRPr="00034446" w:rsidRDefault="00891C84" w:rsidP="009B70F1">
            <w:pPr>
              <w:pStyle w:val="TAL"/>
            </w:pPr>
            <w:r w:rsidRPr="00034446">
              <w:t>-</w:t>
            </w:r>
          </w:p>
        </w:tc>
        <w:tc>
          <w:tcPr>
            <w:tcW w:w="567" w:type="dxa"/>
          </w:tcPr>
          <w:p w14:paraId="2824A31A" w14:textId="77777777" w:rsidR="00891C84" w:rsidRPr="00034446" w:rsidRDefault="00891C84" w:rsidP="009B70F1">
            <w:pPr>
              <w:pStyle w:val="TAC"/>
            </w:pPr>
            <w:r w:rsidRPr="00034446">
              <w:t>-</w:t>
            </w:r>
          </w:p>
        </w:tc>
        <w:tc>
          <w:tcPr>
            <w:tcW w:w="892" w:type="dxa"/>
          </w:tcPr>
          <w:p w14:paraId="2091EC65" w14:textId="77777777" w:rsidR="00891C84" w:rsidRPr="00034446" w:rsidRDefault="00891C84" w:rsidP="009B70F1">
            <w:pPr>
              <w:pStyle w:val="TAC"/>
            </w:pPr>
            <w:r w:rsidRPr="00034446">
              <w:t>-</w:t>
            </w:r>
          </w:p>
        </w:tc>
      </w:tr>
      <w:tr w:rsidR="00891C84" w:rsidRPr="00034446" w14:paraId="781EC305" w14:textId="77777777" w:rsidTr="009B70F1">
        <w:tc>
          <w:tcPr>
            <w:tcW w:w="648" w:type="dxa"/>
          </w:tcPr>
          <w:p w14:paraId="7C6B379F" w14:textId="77777777" w:rsidR="00891C84" w:rsidRPr="00034446" w:rsidRDefault="00891C84" w:rsidP="009B70F1">
            <w:pPr>
              <w:pStyle w:val="TAC"/>
            </w:pPr>
            <w:r w:rsidRPr="00034446">
              <w:t>6</w:t>
            </w:r>
          </w:p>
        </w:tc>
        <w:tc>
          <w:tcPr>
            <w:tcW w:w="3969" w:type="dxa"/>
          </w:tcPr>
          <w:p w14:paraId="3841B843" w14:textId="77777777" w:rsidR="00891C84" w:rsidRPr="00034446" w:rsidRDefault="00891C84" w:rsidP="009B70F1">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4C46B296" w14:textId="77777777" w:rsidR="00891C84" w:rsidRPr="00034446" w:rsidRDefault="00891C84" w:rsidP="009B70F1">
            <w:pPr>
              <w:pStyle w:val="TAC"/>
            </w:pPr>
            <w:r w:rsidRPr="00034446">
              <w:t>&lt;--</w:t>
            </w:r>
          </w:p>
        </w:tc>
        <w:tc>
          <w:tcPr>
            <w:tcW w:w="2977" w:type="dxa"/>
          </w:tcPr>
          <w:p w14:paraId="4F3E12F0" w14:textId="77777777" w:rsidR="00891C84" w:rsidRPr="00034446" w:rsidRDefault="00891C84" w:rsidP="009B70F1">
            <w:pPr>
              <w:pStyle w:val="TAL"/>
            </w:pPr>
            <w:r w:rsidRPr="00034446">
              <w:rPr>
                <w:i/>
                <w:iCs/>
              </w:rPr>
              <w:t>RRCConnectionRelease</w:t>
            </w:r>
          </w:p>
        </w:tc>
        <w:tc>
          <w:tcPr>
            <w:tcW w:w="567" w:type="dxa"/>
          </w:tcPr>
          <w:p w14:paraId="1B6950FD" w14:textId="77777777" w:rsidR="00891C84" w:rsidRPr="00034446" w:rsidRDefault="00891C84" w:rsidP="009B70F1">
            <w:pPr>
              <w:pStyle w:val="TAC"/>
            </w:pPr>
            <w:r w:rsidRPr="00034446">
              <w:t>-</w:t>
            </w:r>
          </w:p>
        </w:tc>
        <w:tc>
          <w:tcPr>
            <w:tcW w:w="892" w:type="dxa"/>
          </w:tcPr>
          <w:p w14:paraId="3254BE8C" w14:textId="77777777" w:rsidR="00891C84" w:rsidRPr="00034446" w:rsidRDefault="00891C84" w:rsidP="009B70F1">
            <w:pPr>
              <w:pStyle w:val="TAC"/>
            </w:pPr>
            <w:r w:rsidRPr="00034446">
              <w:t>-</w:t>
            </w:r>
          </w:p>
        </w:tc>
      </w:tr>
      <w:tr w:rsidR="00891C84" w:rsidRPr="00034446" w14:paraId="2E810DAF" w14:textId="77777777" w:rsidTr="009B70F1">
        <w:tc>
          <w:tcPr>
            <w:tcW w:w="648" w:type="dxa"/>
          </w:tcPr>
          <w:p w14:paraId="4F2C7F91" w14:textId="77777777" w:rsidR="00891C84" w:rsidRPr="00034446" w:rsidRDefault="00891C84" w:rsidP="009B70F1">
            <w:pPr>
              <w:pStyle w:val="TAC"/>
            </w:pPr>
            <w:r w:rsidRPr="00034446">
              <w:t>7</w:t>
            </w:r>
          </w:p>
        </w:tc>
        <w:tc>
          <w:tcPr>
            <w:tcW w:w="3969" w:type="dxa"/>
          </w:tcPr>
          <w:p w14:paraId="7926B51D" w14:textId="77777777" w:rsidR="00891C84" w:rsidRPr="00034446" w:rsidRDefault="00891C84" w:rsidP="009B70F1">
            <w:pPr>
              <w:pStyle w:val="TAL"/>
              <w:rPr>
                <w:rFonts w:eastAsia="MS Gothic"/>
              </w:rPr>
            </w:pPr>
            <w:r w:rsidRPr="00034446">
              <w:t xml:space="preserve">The SS changes the power level for Cell 1 and Cell </w:t>
            </w:r>
            <w:r w:rsidRPr="00034446">
              <w:rPr>
                <w:lang w:eastAsia="zh-CN"/>
              </w:rPr>
              <w:t>24</w:t>
            </w:r>
            <w:r w:rsidRPr="00034446">
              <w:t xml:space="preserve"> according to the row "T1" in table </w:t>
            </w:r>
            <w:r w:rsidRPr="00034446">
              <w:rPr>
                <w:lang w:eastAsia="zh-CN"/>
              </w:rPr>
              <w:t>13.4.3.31</w:t>
            </w:r>
            <w:r w:rsidRPr="00034446">
              <w:t>.</w:t>
            </w:r>
            <w:r w:rsidRPr="00034446">
              <w:rPr>
                <w:lang w:eastAsia="zh-CN"/>
              </w:rPr>
              <w:t>3</w:t>
            </w:r>
            <w:r w:rsidRPr="00034446">
              <w:t>.</w:t>
            </w:r>
            <w:r w:rsidRPr="00034446">
              <w:rPr>
                <w:lang w:eastAsia="zh-CN"/>
              </w:rPr>
              <w:t>2</w:t>
            </w:r>
            <w:r w:rsidRPr="00034446">
              <w:t>-1</w:t>
            </w:r>
          </w:p>
        </w:tc>
        <w:tc>
          <w:tcPr>
            <w:tcW w:w="709" w:type="dxa"/>
          </w:tcPr>
          <w:p w14:paraId="5CFF18C3" w14:textId="77777777" w:rsidR="00891C84" w:rsidRPr="00034446" w:rsidRDefault="00891C84" w:rsidP="009B70F1">
            <w:pPr>
              <w:pStyle w:val="TAC"/>
            </w:pPr>
            <w:r w:rsidRPr="00034446">
              <w:t>-</w:t>
            </w:r>
          </w:p>
        </w:tc>
        <w:tc>
          <w:tcPr>
            <w:tcW w:w="2977" w:type="dxa"/>
          </w:tcPr>
          <w:p w14:paraId="4165DB2A" w14:textId="77777777" w:rsidR="00891C84" w:rsidRPr="00034446" w:rsidRDefault="00891C84" w:rsidP="009B70F1">
            <w:pPr>
              <w:pStyle w:val="TAL"/>
            </w:pPr>
            <w:r w:rsidRPr="00034446">
              <w:t>-</w:t>
            </w:r>
          </w:p>
        </w:tc>
        <w:tc>
          <w:tcPr>
            <w:tcW w:w="567" w:type="dxa"/>
          </w:tcPr>
          <w:p w14:paraId="7B95AA6E" w14:textId="77777777" w:rsidR="00891C84" w:rsidRPr="00034446" w:rsidRDefault="00891C84" w:rsidP="009B70F1">
            <w:pPr>
              <w:pStyle w:val="TAC"/>
            </w:pPr>
            <w:r w:rsidRPr="00034446">
              <w:t>-</w:t>
            </w:r>
          </w:p>
        </w:tc>
        <w:tc>
          <w:tcPr>
            <w:tcW w:w="892" w:type="dxa"/>
          </w:tcPr>
          <w:p w14:paraId="37B82570" w14:textId="77777777" w:rsidR="00891C84" w:rsidRPr="00034446" w:rsidRDefault="00891C84" w:rsidP="009B70F1">
            <w:pPr>
              <w:pStyle w:val="TAC"/>
            </w:pPr>
            <w:r w:rsidRPr="00034446">
              <w:t>-</w:t>
            </w:r>
          </w:p>
        </w:tc>
      </w:tr>
      <w:tr w:rsidR="00891C84" w:rsidRPr="00034446" w14:paraId="04FE8CB2" w14:textId="77777777" w:rsidTr="009B70F1">
        <w:tc>
          <w:tcPr>
            <w:tcW w:w="648" w:type="dxa"/>
          </w:tcPr>
          <w:p w14:paraId="27F6BDCE" w14:textId="77777777" w:rsidR="00891C84" w:rsidRPr="00034446" w:rsidRDefault="00891C84" w:rsidP="009B70F1">
            <w:pPr>
              <w:pStyle w:val="TAC"/>
            </w:pPr>
            <w:r w:rsidRPr="00034446">
              <w:t>8</w:t>
            </w:r>
          </w:p>
        </w:tc>
        <w:tc>
          <w:tcPr>
            <w:tcW w:w="3969" w:type="dxa"/>
          </w:tcPr>
          <w:p w14:paraId="3FDC4966" w14:textId="77777777" w:rsidR="00891C84" w:rsidRPr="00034446" w:rsidRDefault="00891C84" w:rsidP="009B70F1">
            <w:pPr>
              <w:pStyle w:val="TAL"/>
              <w:rPr>
                <w:lang w:eastAsia="zh-CN"/>
              </w:rPr>
            </w:pPr>
            <w:r w:rsidRPr="00034446">
              <w:rPr>
                <w:lang w:eastAsia="zh-CN"/>
              </w:rPr>
              <w:t xml:space="preserve">Call the </w:t>
            </w:r>
            <w:r w:rsidRPr="00034446">
              <w:t>generic test procedure in TS 36.508 subclause 6.4.2.</w:t>
            </w:r>
            <w:r w:rsidRPr="00034446">
              <w:rPr>
                <w:lang w:eastAsia="zh-CN"/>
              </w:rPr>
              <w:t>9 to make</w:t>
            </w:r>
            <w:r w:rsidRPr="00034446">
              <w:t xml:space="preserve"> the UE</w:t>
            </w:r>
            <w:r w:rsidRPr="00034446">
              <w:rPr>
                <w:lang w:eastAsia="zh-CN"/>
              </w:rPr>
              <w:t xml:space="preserve"> camp</w:t>
            </w:r>
            <w:r w:rsidRPr="00034446">
              <w:t xml:space="preserve"> on </w:t>
            </w:r>
            <w:r w:rsidRPr="00034446">
              <w:rPr>
                <w:lang w:eastAsia="zh-CN"/>
              </w:rPr>
              <w:t>GERAN</w:t>
            </w:r>
            <w:r w:rsidRPr="00034446">
              <w:t xml:space="preserve"> Cell </w:t>
            </w:r>
            <w:r w:rsidRPr="00034446">
              <w:rPr>
                <w:lang w:eastAsia="zh-CN"/>
              </w:rPr>
              <w:t>24.</w:t>
            </w:r>
          </w:p>
        </w:tc>
        <w:tc>
          <w:tcPr>
            <w:tcW w:w="709" w:type="dxa"/>
          </w:tcPr>
          <w:p w14:paraId="00F8A56D" w14:textId="77777777" w:rsidR="00891C84" w:rsidRPr="00034446" w:rsidRDefault="00891C84" w:rsidP="009B70F1">
            <w:pPr>
              <w:pStyle w:val="TAC"/>
            </w:pPr>
            <w:r w:rsidRPr="00034446">
              <w:t>-</w:t>
            </w:r>
          </w:p>
        </w:tc>
        <w:tc>
          <w:tcPr>
            <w:tcW w:w="2977" w:type="dxa"/>
          </w:tcPr>
          <w:p w14:paraId="5DEEF221" w14:textId="77777777" w:rsidR="00891C84" w:rsidRPr="00034446" w:rsidRDefault="00891C84" w:rsidP="009B70F1">
            <w:pPr>
              <w:pStyle w:val="TAL"/>
            </w:pPr>
            <w:r w:rsidRPr="00034446">
              <w:t>-</w:t>
            </w:r>
          </w:p>
        </w:tc>
        <w:tc>
          <w:tcPr>
            <w:tcW w:w="567" w:type="dxa"/>
          </w:tcPr>
          <w:p w14:paraId="32CBCA49" w14:textId="77777777" w:rsidR="00891C84" w:rsidRPr="00034446" w:rsidRDefault="00891C84" w:rsidP="009B70F1">
            <w:pPr>
              <w:pStyle w:val="TAC"/>
            </w:pPr>
            <w:r w:rsidRPr="00034446">
              <w:t>-</w:t>
            </w:r>
          </w:p>
        </w:tc>
        <w:tc>
          <w:tcPr>
            <w:tcW w:w="892" w:type="dxa"/>
          </w:tcPr>
          <w:p w14:paraId="4F1C1FD8" w14:textId="77777777" w:rsidR="00891C84" w:rsidRPr="00034446" w:rsidRDefault="00891C84" w:rsidP="009B70F1">
            <w:pPr>
              <w:pStyle w:val="TAC"/>
            </w:pPr>
            <w:r w:rsidRPr="00034446">
              <w:t>-</w:t>
            </w:r>
          </w:p>
        </w:tc>
      </w:tr>
      <w:tr w:rsidR="00891C84" w:rsidRPr="00034446" w14:paraId="1F92620C" w14:textId="77777777" w:rsidTr="009B70F1">
        <w:tc>
          <w:tcPr>
            <w:tcW w:w="648" w:type="dxa"/>
          </w:tcPr>
          <w:p w14:paraId="3468395E" w14:textId="77777777" w:rsidR="00891C84" w:rsidRPr="00034446" w:rsidRDefault="00891C84" w:rsidP="009B70F1">
            <w:pPr>
              <w:pStyle w:val="TAC"/>
            </w:pPr>
            <w:r w:rsidRPr="00034446">
              <w:t>9</w:t>
            </w:r>
          </w:p>
        </w:tc>
        <w:tc>
          <w:tcPr>
            <w:tcW w:w="3969" w:type="dxa"/>
          </w:tcPr>
          <w:p w14:paraId="1D6DA78A" w14:textId="77777777" w:rsidR="00891C84" w:rsidRPr="00034446" w:rsidRDefault="00891C84" w:rsidP="009B70F1">
            <w:pPr>
              <w:pStyle w:val="TAL"/>
            </w:pPr>
            <w:r w:rsidRPr="00034446">
              <w:t>Make the UE attempt a speech call</w:t>
            </w:r>
          </w:p>
        </w:tc>
        <w:tc>
          <w:tcPr>
            <w:tcW w:w="709" w:type="dxa"/>
          </w:tcPr>
          <w:p w14:paraId="12C10B30" w14:textId="77777777" w:rsidR="00891C84" w:rsidRPr="00034446" w:rsidRDefault="00891C84" w:rsidP="009B70F1">
            <w:pPr>
              <w:pStyle w:val="TAC"/>
            </w:pPr>
            <w:r w:rsidRPr="00034446">
              <w:t>-</w:t>
            </w:r>
          </w:p>
        </w:tc>
        <w:tc>
          <w:tcPr>
            <w:tcW w:w="2977" w:type="dxa"/>
          </w:tcPr>
          <w:p w14:paraId="12D6F0CE" w14:textId="77777777" w:rsidR="00891C84" w:rsidRPr="00034446" w:rsidRDefault="00891C84" w:rsidP="009B70F1">
            <w:pPr>
              <w:pStyle w:val="TAL"/>
            </w:pPr>
            <w:r w:rsidRPr="00034446">
              <w:t>-</w:t>
            </w:r>
          </w:p>
        </w:tc>
        <w:tc>
          <w:tcPr>
            <w:tcW w:w="567" w:type="dxa"/>
          </w:tcPr>
          <w:p w14:paraId="5AE0C36F" w14:textId="77777777" w:rsidR="00891C84" w:rsidRPr="00034446" w:rsidRDefault="00891C84" w:rsidP="009B70F1">
            <w:pPr>
              <w:pStyle w:val="TAC"/>
            </w:pPr>
            <w:r w:rsidRPr="00034446">
              <w:t>-</w:t>
            </w:r>
          </w:p>
        </w:tc>
        <w:tc>
          <w:tcPr>
            <w:tcW w:w="892" w:type="dxa"/>
          </w:tcPr>
          <w:p w14:paraId="7BB666CB" w14:textId="77777777" w:rsidR="00891C84" w:rsidRPr="00034446" w:rsidRDefault="00891C84" w:rsidP="009B70F1">
            <w:pPr>
              <w:pStyle w:val="TAC"/>
            </w:pPr>
            <w:r w:rsidRPr="00034446">
              <w:t>-</w:t>
            </w:r>
          </w:p>
        </w:tc>
      </w:tr>
      <w:tr w:rsidR="00891C84" w:rsidRPr="00034446" w14:paraId="008DB0E0" w14:textId="77777777" w:rsidTr="009B70F1">
        <w:tc>
          <w:tcPr>
            <w:tcW w:w="648" w:type="dxa"/>
          </w:tcPr>
          <w:p w14:paraId="4DC83A34" w14:textId="77777777" w:rsidR="00891C84" w:rsidRPr="00034446" w:rsidRDefault="00891C84" w:rsidP="009B70F1">
            <w:pPr>
              <w:pStyle w:val="TAC"/>
            </w:pPr>
            <w:r w:rsidRPr="00034446">
              <w:t>10</w:t>
            </w:r>
          </w:p>
        </w:tc>
        <w:tc>
          <w:tcPr>
            <w:tcW w:w="3969" w:type="dxa"/>
          </w:tcPr>
          <w:p w14:paraId="156DC08C" w14:textId="77777777" w:rsidR="00891C84" w:rsidRPr="00034446" w:rsidRDefault="00891C84" w:rsidP="009B70F1">
            <w:pPr>
              <w:pStyle w:val="TAL"/>
              <w:rPr>
                <w:rFonts w:eastAsia="MS Gothic"/>
                <w:lang w:eastAsia="zh-CN"/>
              </w:rPr>
            </w:pPr>
            <w:r w:rsidRPr="00034446">
              <w:t xml:space="preserve">Establish a CS call according to procedure in section </w:t>
            </w:r>
            <w:r w:rsidRPr="00034446">
              <w:rPr>
                <w:lang w:eastAsia="zh-CN"/>
              </w:rPr>
              <w:t>10.2.3</w:t>
            </w:r>
            <w:r w:rsidRPr="00034446">
              <w:t xml:space="preserve"> of TS </w:t>
            </w:r>
            <w:r w:rsidRPr="00034446">
              <w:rPr>
                <w:lang w:eastAsia="zh-CN"/>
              </w:rPr>
              <w:t>51</w:t>
            </w:r>
            <w:r w:rsidRPr="00034446">
              <w:t>.</w:t>
            </w:r>
            <w:r w:rsidRPr="00034446">
              <w:rPr>
                <w:lang w:eastAsia="zh-CN"/>
              </w:rPr>
              <w:t>010</w:t>
            </w:r>
          </w:p>
        </w:tc>
        <w:tc>
          <w:tcPr>
            <w:tcW w:w="709" w:type="dxa"/>
          </w:tcPr>
          <w:p w14:paraId="2E8084AA" w14:textId="77777777" w:rsidR="00891C84" w:rsidRPr="00034446" w:rsidRDefault="00891C84" w:rsidP="009B70F1">
            <w:pPr>
              <w:pStyle w:val="TAC"/>
            </w:pPr>
            <w:r w:rsidRPr="00034446">
              <w:t>-</w:t>
            </w:r>
          </w:p>
        </w:tc>
        <w:tc>
          <w:tcPr>
            <w:tcW w:w="2977" w:type="dxa"/>
          </w:tcPr>
          <w:p w14:paraId="136E4461" w14:textId="77777777" w:rsidR="00891C84" w:rsidRPr="00034446" w:rsidRDefault="00891C84" w:rsidP="009B70F1">
            <w:pPr>
              <w:pStyle w:val="TAL"/>
            </w:pPr>
            <w:r w:rsidRPr="00034446">
              <w:t>-</w:t>
            </w:r>
          </w:p>
        </w:tc>
        <w:tc>
          <w:tcPr>
            <w:tcW w:w="567" w:type="dxa"/>
          </w:tcPr>
          <w:p w14:paraId="0841EFD2" w14:textId="77777777" w:rsidR="00891C84" w:rsidRPr="00034446" w:rsidRDefault="00891C84" w:rsidP="009B70F1">
            <w:pPr>
              <w:pStyle w:val="TAC"/>
            </w:pPr>
            <w:r w:rsidRPr="00034446">
              <w:t>-</w:t>
            </w:r>
          </w:p>
        </w:tc>
        <w:tc>
          <w:tcPr>
            <w:tcW w:w="892" w:type="dxa"/>
          </w:tcPr>
          <w:p w14:paraId="6499EFB4" w14:textId="77777777" w:rsidR="00891C84" w:rsidRPr="00034446" w:rsidRDefault="00891C84" w:rsidP="009B70F1">
            <w:pPr>
              <w:pStyle w:val="TAC"/>
            </w:pPr>
            <w:r w:rsidRPr="00034446">
              <w:t>-</w:t>
            </w:r>
          </w:p>
        </w:tc>
      </w:tr>
      <w:tr w:rsidR="00891C84" w:rsidRPr="00034446" w14:paraId="452DA7C8" w14:textId="77777777" w:rsidTr="009B70F1">
        <w:tc>
          <w:tcPr>
            <w:tcW w:w="648" w:type="dxa"/>
          </w:tcPr>
          <w:p w14:paraId="56C724BD" w14:textId="77777777" w:rsidR="00891C84" w:rsidRPr="00034446" w:rsidRDefault="00891C84" w:rsidP="009B70F1">
            <w:pPr>
              <w:pStyle w:val="TAC"/>
            </w:pPr>
            <w:r w:rsidRPr="00034446">
              <w:t>11</w:t>
            </w:r>
          </w:p>
        </w:tc>
        <w:tc>
          <w:tcPr>
            <w:tcW w:w="3969" w:type="dxa"/>
          </w:tcPr>
          <w:p w14:paraId="30D95CAD" w14:textId="77777777" w:rsidR="00891C84" w:rsidRPr="00034446" w:rsidRDefault="00891C84" w:rsidP="009B70F1">
            <w:pPr>
              <w:pStyle w:val="TAL"/>
            </w:pPr>
            <w:r w:rsidRPr="00034446">
              <w:t xml:space="preserve">SS adjusts cell levels according to row “T2” of table </w:t>
            </w:r>
            <w:r w:rsidRPr="00034446">
              <w:rPr>
                <w:lang w:eastAsia="zh-CN"/>
              </w:rPr>
              <w:t>13.4.3.31</w:t>
            </w:r>
            <w:r w:rsidRPr="00034446">
              <w:t>.</w:t>
            </w:r>
            <w:r w:rsidRPr="00034446">
              <w:rPr>
                <w:lang w:eastAsia="zh-CN"/>
              </w:rPr>
              <w:t>3</w:t>
            </w:r>
            <w:r w:rsidRPr="00034446">
              <w:t>.</w:t>
            </w:r>
            <w:r w:rsidRPr="00034446">
              <w:rPr>
                <w:lang w:eastAsia="zh-CN"/>
              </w:rPr>
              <w:t>2</w:t>
            </w:r>
            <w:r w:rsidRPr="00034446">
              <w:t>-1.</w:t>
            </w:r>
          </w:p>
        </w:tc>
        <w:tc>
          <w:tcPr>
            <w:tcW w:w="709" w:type="dxa"/>
          </w:tcPr>
          <w:p w14:paraId="1DC51B03" w14:textId="77777777" w:rsidR="00891C84" w:rsidRPr="00034446" w:rsidRDefault="00891C84" w:rsidP="009B70F1">
            <w:pPr>
              <w:pStyle w:val="TAC"/>
            </w:pPr>
            <w:r w:rsidRPr="00034446">
              <w:t>-</w:t>
            </w:r>
          </w:p>
        </w:tc>
        <w:tc>
          <w:tcPr>
            <w:tcW w:w="2977" w:type="dxa"/>
          </w:tcPr>
          <w:p w14:paraId="2DAA047A" w14:textId="77777777" w:rsidR="00891C84" w:rsidRPr="00034446" w:rsidRDefault="00891C84" w:rsidP="009B70F1">
            <w:pPr>
              <w:pStyle w:val="TAL"/>
            </w:pPr>
            <w:r w:rsidRPr="00034446">
              <w:t>-</w:t>
            </w:r>
          </w:p>
        </w:tc>
        <w:tc>
          <w:tcPr>
            <w:tcW w:w="567" w:type="dxa"/>
          </w:tcPr>
          <w:p w14:paraId="6E7A939C" w14:textId="77777777" w:rsidR="00891C84" w:rsidRPr="00034446" w:rsidRDefault="00891C84" w:rsidP="009B70F1">
            <w:pPr>
              <w:pStyle w:val="TAC"/>
            </w:pPr>
            <w:r w:rsidRPr="00034446">
              <w:t>-</w:t>
            </w:r>
          </w:p>
        </w:tc>
        <w:tc>
          <w:tcPr>
            <w:tcW w:w="892" w:type="dxa"/>
          </w:tcPr>
          <w:p w14:paraId="6F7DB8F6" w14:textId="77777777" w:rsidR="00891C84" w:rsidRPr="00034446" w:rsidRDefault="00891C84" w:rsidP="009B70F1">
            <w:pPr>
              <w:pStyle w:val="TAC"/>
            </w:pPr>
            <w:r w:rsidRPr="00034446">
              <w:t>-</w:t>
            </w:r>
          </w:p>
        </w:tc>
      </w:tr>
      <w:tr w:rsidR="00891C84" w:rsidRPr="00034446" w14:paraId="461B50C7" w14:textId="77777777" w:rsidTr="009B70F1">
        <w:tc>
          <w:tcPr>
            <w:tcW w:w="648" w:type="dxa"/>
          </w:tcPr>
          <w:p w14:paraId="038A8B96" w14:textId="77777777" w:rsidR="00891C84" w:rsidRPr="00034446" w:rsidRDefault="00891C84" w:rsidP="009B70F1">
            <w:pPr>
              <w:pStyle w:val="TAC"/>
            </w:pPr>
            <w:r w:rsidRPr="00034446">
              <w:t>12</w:t>
            </w:r>
          </w:p>
        </w:tc>
        <w:tc>
          <w:tcPr>
            <w:tcW w:w="3969" w:type="dxa"/>
          </w:tcPr>
          <w:p w14:paraId="7519AA7E" w14:textId="77777777" w:rsidR="00891C84" w:rsidRPr="00034446" w:rsidRDefault="00891C84" w:rsidP="009B70F1">
            <w:pPr>
              <w:pStyle w:val="TAL"/>
              <w:rPr>
                <w:rFonts w:eastAsia="MS Gothic"/>
              </w:rPr>
            </w:pPr>
            <w:r w:rsidRPr="00034446">
              <w:t>The SS transmit a INTER SYSTEM TO E-UTRAN HANDOVER COMMAND on Cell 24.</w:t>
            </w:r>
          </w:p>
        </w:tc>
        <w:tc>
          <w:tcPr>
            <w:tcW w:w="709" w:type="dxa"/>
          </w:tcPr>
          <w:p w14:paraId="74AE9C08" w14:textId="77777777" w:rsidR="00891C84" w:rsidRPr="00034446" w:rsidRDefault="00891C84" w:rsidP="009B70F1">
            <w:pPr>
              <w:pStyle w:val="TAC"/>
            </w:pPr>
            <w:r w:rsidRPr="00034446">
              <w:t>&lt;--</w:t>
            </w:r>
          </w:p>
        </w:tc>
        <w:tc>
          <w:tcPr>
            <w:tcW w:w="2977" w:type="dxa"/>
          </w:tcPr>
          <w:p w14:paraId="69A4CD46" w14:textId="77777777" w:rsidR="00891C84" w:rsidRPr="00034446" w:rsidRDefault="00891C84" w:rsidP="009B70F1">
            <w:pPr>
              <w:pStyle w:val="TAL"/>
            </w:pPr>
            <w:r w:rsidRPr="00034446">
              <w:t>INTER SYSTEM TO E-UTRAN HANDOVER COMMAND</w:t>
            </w:r>
          </w:p>
        </w:tc>
        <w:tc>
          <w:tcPr>
            <w:tcW w:w="567" w:type="dxa"/>
          </w:tcPr>
          <w:p w14:paraId="7263E5B2" w14:textId="77777777" w:rsidR="00891C84" w:rsidRPr="00034446" w:rsidRDefault="00891C84" w:rsidP="009B70F1">
            <w:pPr>
              <w:pStyle w:val="TAC"/>
            </w:pPr>
            <w:r w:rsidRPr="00034446">
              <w:t>-</w:t>
            </w:r>
          </w:p>
        </w:tc>
        <w:tc>
          <w:tcPr>
            <w:tcW w:w="892" w:type="dxa"/>
          </w:tcPr>
          <w:p w14:paraId="7D6FD3BF" w14:textId="77777777" w:rsidR="00891C84" w:rsidRPr="00034446" w:rsidRDefault="00891C84" w:rsidP="009B70F1">
            <w:pPr>
              <w:pStyle w:val="TAC"/>
            </w:pPr>
            <w:r w:rsidRPr="00034446">
              <w:t>-</w:t>
            </w:r>
          </w:p>
        </w:tc>
      </w:tr>
      <w:tr w:rsidR="00891C84" w:rsidRPr="00034446" w14:paraId="5ADE2E7D" w14:textId="77777777" w:rsidTr="009B70F1">
        <w:tc>
          <w:tcPr>
            <w:tcW w:w="648" w:type="dxa"/>
          </w:tcPr>
          <w:p w14:paraId="20F6CF04" w14:textId="77777777" w:rsidR="00891C84" w:rsidRPr="00034446" w:rsidRDefault="00891C84" w:rsidP="009B70F1">
            <w:pPr>
              <w:pStyle w:val="TAC"/>
            </w:pPr>
            <w:r w:rsidRPr="00034446">
              <w:t>13</w:t>
            </w:r>
          </w:p>
        </w:tc>
        <w:tc>
          <w:tcPr>
            <w:tcW w:w="3969" w:type="dxa"/>
          </w:tcPr>
          <w:p w14:paraId="3770956F" w14:textId="77777777" w:rsidR="00891C84" w:rsidRPr="00034446" w:rsidRDefault="00891C84" w:rsidP="009B70F1">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75219A03" w14:textId="77777777" w:rsidR="00891C84" w:rsidRPr="00034446" w:rsidRDefault="00891C84" w:rsidP="009B70F1">
            <w:pPr>
              <w:pStyle w:val="TAC"/>
            </w:pPr>
            <w:r w:rsidRPr="00034446">
              <w:t>--&gt;</w:t>
            </w:r>
          </w:p>
        </w:tc>
        <w:tc>
          <w:tcPr>
            <w:tcW w:w="2977" w:type="dxa"/>
          </w:tcPr>
          <w:p w14:paraId="251E6B5D" w14:textId="77777777" w:rsidR="00891C84" w:rsidRPr="00034446" w:rsidRDefault="00891C84" w:rsidP="009B70F1">
            <w:pPr>
              <w:pStyle w:val="TAL"/>
            </w:pPr>
            <w:r w:rsidRPr="00034446">
              <w:rPr>
                <w:i/>
              </w:rPr>
              <w:t>RRCConnectionReconfigurationComplete</w:t>
            </w:r>
          </w:p>
        </w:tc>
        <w:tc>
          <w:tcPr>
            <w:tcW w:w="567" w:type="dxa"/>
          </w:tcPr>
          <w:p w14:paraId="1B099572" w14:textId="77777777" w:rsidR="00891C84" w:rsidRPr="00034446" w:rsidRDefault="00891C84" w:rsidP="009B70F1">
            <w:pPr>
              <w:pStyle w:val="TAC"/>
            </w:pPr>
            <w:r w:rsidRPr="00034446">
              <w:t>1</w:t>
            </w:r>
          </w:p>
        </w:tc>
        <w:tc>
          <w:tcPr>
            <w:tcW w:w="892" w:type="dxa"/>
          </w:tcPr>
          <w:p w14:paraId="59B6F4E7" w14:textId="77777777" w:rsidR="00891C84" w:rsidRPr="00034446" w:rsidRDefault="00891C84" w:rsidP="009B70F1">
            <w:pPr>
              <w:pStyle w:val="TAC"/>
            </w:pPr>
            <w:r w:rsidRPr="00034446">
              <w:t>P</w:t>
            </w:r>
          </w:p>
        </w:tc>
      </w:tr>
      <w:tr w:rsidR="00891C84" w:rsidRPr="00034446" w14:paraId="6A5332C2" w14:textId="77777777" w:rsidTr="009B70F1">
        <w:tc>
          <w:tcPr>
            <w:tcW w:w="648" w:type="dxa"/>
          </w:tcPr>
          <w:p w14:paraId="18AA52D2" w14:textId="77777777" w:rsidR="00891C84" w:rsidRPr="00034446" w:rsidRDefault="00891C84" w:rsidP="009B70F1">
            <w:pPr>
              <w:pStyle w:val="TAC"/>
            </w:pPr>
            <w:r w:rsidRPr="00034446">
              <w:t>14</w:t>
            </w:r>
            <w:r w:rsidR="00E51A18" w:rsidRPr="00034446">
              <w:t>-14F</w:t>
            </w:r>
          </w:p>
        </w:tc>
        <w:tc>
          <w:tcPr>
            <w:tcW w:w="3969" w:type="dxa"/>
          </w:tcPr>
          <w:p w14:paraId="5937FADC" w14:textId="77777777" w:rsidR="00891C84" w:rsidRPr="00034446" w:rsidRDefault="00E51A18" w:rsidP="009B70F1">
            <w:pPr>
              <w:pStyle w:val="TAL"/>
              <w:rPr>
                <w:rFonts w:eastAsia="MS Mincho"/>
              </w:rPr>
            </w:pPr>
            <w:r w:rsidRPr="00034446">
              <w:t>Steps 1-6 of the g</w:t>
            </w:r>
            <w:r w:rsidR="00891C84" w:rsidRPr="00034446">
              <w:t xml:space="preserve">eneric test procedure in TS 36.508 subclause 6.4.2.10 </w:t>
            </w:r>
            <w:r w:rsidRPr="00034446">
              <w:t>are</w:t>
            </w:r>
            <w:r w:rsidR="00891C84" w:rsidRPr="00034446">
              <w:t xml:space="preserve"> performed on Cell 1.</w:t>
            </w:r>
          </w:p>
          <w:p w14:paraId="539FA914" w14:textId="77777777" w:rsidR="00891C84" w:rsidRPr="00034446" w:rsidRDefault="00891C84" w:rsidP="009B70F1">
            <w:pPr>
              <w:pStyle w:val="TAL"/>
            </w:pPr>
            <w:r w:rsidRPr="00034446">
              <w:t xml:space="preserve">NOTE: The UE performs tracking area updating procedure without ISR and security reconfiguration after successful completion of handover from </w:t>
            </w:r>
            <w:r w:rsidRPr="00034446">
              <w:rPr>
                <w:lang w:eastAsia="zh-CN"/>
              </w:rPr>
              <w:t>GERAN</w:t>
            </w:r>
            <w:r w:rsidRPr="00034446">
              <w:t>.</w:t>
            </w:r>
          </w:p>
        </w:tc>
        <w:tc>
          <w:tcPr>
            <w:tcW w:w="709" w:type="dxa"/>
          </w:tcPr>
          <w:p w14:paraId="2F265855" w14:textId="77777777" w:rsidR="00891C84" w:rsidRPr="00034446" w:rsidRDefault="00891C84" w:rsidP="009B70F1">
            <w:pPr>
              <w:pStyle w:val="TAC"/>
            </w:pPr>
            <w:r w:rsidRPr="00034446">
              <w:t>-</w:t>
            </w:r>
          </w:p>
        </w:tc>
        <w:tc>
          <w:tcPr>
            <w:tcW w:w="2977" w:type="dxa"/>
          </w:tcPr>
          <w:p w14:paraId="6D177637" w14:textId="77777777" w:rsidR="00891C84" w:rsidRPr="00034446" w:rsidRDefault="00891C84" w:rsidP="009B70F1">
            <w:pPr>
              <w:pStyle w:val="TAL"/>
              <w:rPr>
                <w:i/>
              </w:rPr>
            </w:pPr>
            <w:r w:rsidRPr="00034446">
              <w:rPr>
                <w:i/>
              </w:rPr>
              <w:t>-</w:t>
            </w:r>
          </w:p>
        </w:tc>
        <w:tc>
          <w:tcPr>
            <w:tcW w:w="567" w:type="dxa"/>
          </w:tcPr>
          <w:p w14:paraId="381F04CE" w14:textId="77777777" w:rsidR="00891C84" w:rsidRPr="00034446" w:rsidRDefault="00891C84" w:rsidP="009B70F1">
            <w:pPr>
              <w:pStyle w:val="TAC"/>
            </w:pPr>
            <w:r w:rsidRPr="00034446">
              <w:t>-</w:t>
            </w:r>
          </w:p>
        </w:tc>
        <w:tc>
          <w:tcPr>
            <w:tcW w:w="892" w:type="dxa"/>
          </w:tcPr>
          <w:p w14:paraId="1908312C" w14:textId="77777777" w:rsidR="00891C84" w:rsidRPr="00034446" w:rsidRDefault="00891C84" w:rsidP="009B70F1">
            <w:pPr>
              <w:pStyle w:val="TAC"/>
            </w:pPr>
            <w:r w:rsidRPr="00034446">
              <w:t>-</w:t>
            </w:r>
          </w:p>
        </w:tc>
      </w:tr>
      <w:tr w:rsidR="00E51A18" w:rsidRPr="00034446" w14:paraId="42CBB118" w14:textId="77777777" w:rsidTr="009D4FB4">
        <w:tc>
          <w:tcPr>
            <w:tcW w:w="648" w:type="dxa"/>
          </w:tcPr>
          <w:p w14:paraId="14CF2B26" w14:textId="77777777" w:rsidR="00E51A18" w:rsidRPr="00034446" w:rsidRDefault="00E51A18" w:rsidP="009D4FB4">
            <w:pPr>
              <w:pStyle w:val="TAC"/>
            </w:pPr>
            <w:r w:rsidRPr="00034446">
              <w:t>14G</w:t>
            </w:r>
          </w:p>
        </w:tc>
        <w:tc>
          <w:tcPr>
            <w:tcW w:w="3969" w:type="dxa"/>
          </w:tcPr>
          <w:p w14:paraId="6AB70F25" w14:textId="77777777" w:rsidR="00E51A18" w:rsidRPr="00034446" w:rsidRDefault="00E51A18" w:rsidP="009D4FB4">
            <w:pPr>
              <w:pStyle w:val="TAL"/>
            </w:pPr>
            <w:r w:rsidRPr="00034446">
              <w:t>Step 2 of the expected sequence defined in Annex C.39 of TS 34.229-1. UE sends INVITE.</w:t>
            </w:r>
          </w:p>
        </w:tc>
        <w:tc>
          <w:tcPr>
            <w:tcW w:w="709" w:type="dxa"/>
          </w:tcPr>
          <w:p w14:paraId="0BCCDD14" w14:textId="77777777" w:rsidR="00E51A18" w:rsidRPr="00034446" w:rsidRDefault="00E51A18" w:rsidP="009D4FB4">
            <w:pPr>
              <w:pStyle w:val="TAC"/>
            </w:pPr>
            <w:r w:rsidRPr="00034446">
              <w:t>-</w:t>
            </w:r>
          </w:p>
        </w:tc>
        <w:tc>
          <w:tcPr>
            <w:tcW w:w="2977" w:type="dxa"/>
          </w:tcPr>
          <w:p w14:paraId="4D4A0B8D" w14:textId="77777777" w:rsidR="00E51A18" w:rsidRPr="00034446" w:rsidRDefault="00E51A18" w:rsidP="009D4FB4">
            <w:pPr>
              <w:pStyle w:val="TAL"/>
            </w:pPr>
            <w:r w:rsidRPr="00034446">
              <w:t>-</w:t>
            </w:r>
          </w:p>
        </w:tc>
        <w:tc>
          <w:tcPr>
            <w:tcW w:w="567" w:type="dxa"/>
          </w:tcPr>
          <w:p w14:paraId="2CA9FE69" w14:textId="77777777" w:rsidR="00E51A18" w:rsidRPr="00034446" w:rsidRDefault="00E51A18" w:rsidP="009D4FB4">
            <w:pPr>
              <w:pStyle w:val="TAC"/>
            </w:pPr>
            <w:r w:rsidRPr="00034446">
              <w:t>-</w:t>
            </w:r>
          </w:p>
        </w:tc>
        <w:tc>
          <w:tcPr>
            <w:tcW w:w="892" w:type="dxa"/>
          </w:tcPr>
          <w:p w14:paraId="1091C1FD" w14:textId="77777777" w:rsidR="00E51A18" w:rsidRPr="00034446" w:rsidRDefault="00E51A18" w:rsidP="009D4FB4">
            <w:pPr>
              <w:pStyle w:val="TAC"/>
            </w:pPr>
            <w:r w:rsidRPr="00034446">
              <w:t>-</w:t>
            </w:r>
          </w:p>
        </w:tc>
      </w:tr>
      <w:tr w:rsidR="00E51A18" w:rsidRPr="00034446" w14:paraId="5259ABF4" w14:textId="77777777" w:rsidTr="009D4FB4">
        <w:tc>
          <w:tcPr>
            <w:tcW w:w="648" w:type="dxa"/>
          </w:tcPr>
          <w:p w14:paraId="1B55C9AD" w14:textId="77777777" w:rsidR="00E51A18" w:rsidRPr="00034446" w:rsidRDefault="00E51A18" w:rsidP="009D4FB4">
            <w:pPr>
              <w:pStyle w:val="TAC"/>
            </w:pPr>
            <w:r w:rsidRPr="00034446">
              <w:t>14H-14I</w:t>
            </w:r>
          </w:p>
        </w:tc>
        <w:tc>
          <w:tcPr>
            <w:tcW w:w="3969" w:type="dxa"/>
          </w:tcPr>
          <w:p w14:paraId="4526B129" w14:textId="77777777" w:rsidR="00E51A18" w:rsidRPr="00034446" w:rsidRDefault="00E51A18" w:rsidP="009D4FB4">
            <w:pPr>
              <w:pStyle w:val="TAL"/>
            </w:pPr>
            <w:r w:rsidRPr="00034446">
              <w:t>Steps 7-8 of the generic test procedure in TS 36.508 subclause 6.4.2.10 are performed on Cell 1.</w:t>
            </w:r>
          </w:p>
        </w:tc>
        <w:tc>
          <w:tcPr>
            <w:tcW w:w="709" w:type="dxa"/>
          </w:tcPr>
          <w:p w14:paraId="78675E63" w14:textId="77777777" w:rsidR="00E51A18" w:rsidRPr="00034446" w:rsidRDefault="00E51A18" w:rsidP="009D4FB4">
            <w:pPr>
              <w:pStyle w:val="TAC"/>
            </w:pPr>
            <w:r w:rsidRPr="00034446">
              <w:t>-</w:t>
            </w:r>
          </w:p>
        </w:tc>
        <w:tc>
          <w:tcPr>
            <w:tcW w:w="2977" w:type="dxa"/>
          </w:tcPr>
          <w:p w14:paraId="309CFCC5" w14:textId="77777777" w:rsidR="00E51A18" w:rsidRPr="00034446" w:rsidRDefault="00E51A18" w:rsidP="009D4FB4">
            <w:pPr>
              <w:pStyle w:val="TAL"/>
            </w:pPr>
            <w:r w:rsidRPr="00034446">
              <w:t>-</w:t>
            </w:r>
          </w:p>
        </w:tc>
        <w:tc>
          <w:tcPr>
            <w:tcW w:w="567" w:type="dxa"/>
          </w:tcPr>
          <w:p w14:paraId="1199CE56" w14:textId="77777777" w:rsidR="00E51A18" w:rsidRPr="00034446" w:rsidRDefault="00E51A18" w:rsidP="009D4FB4">
            <w:pPr>
              <w:pStyle w:val="TAC"/>
            </w:pPr>
            <w:r w:rsidRPr="00034446">
              <w:t>-</w:t>
            </w:r>
          </w:p>
        </w:tc>
        <w:tc>
          <w:tcPr>
            <w:tcW w:w="892" w:type="dxa"/>
          </w:tcPr>
          <w:p w14:paraId="548D78A1" w14:textId="77777777" w:rsidR="00E51A18" w:rsidRPr="00034446" w:rsidRDefault="00E51A18" w:rsidP="009D4FB4">
            <w:pPr>
              <w:pStyle w:val="TAC"/>
            </w:pPr>
            <w:r w:rsidRPr="00034446">
              <w:t>-</w:t>
            </w:r>
          </w:p>
        </w:tc>
      </w:tr>
      <w:tr w:rsidR="00891C84" w:rsidRPr="00034446" w14:paraId="36FBD248" w14:textId="77777777" w:rsidTr="009B70F1">
        <w:tc>
          <w:tcPr>
            <w:tcW w:w="648" w:type="dxa"/>
          </w:tcPr>
          <w:p w14:paraId="552685F5" w14:textId="77777777" w:rsidR="00891C84" w:rsidRPr="00034446" w:rsidRDefault="00891C84" w:rsidP="009B70F1">
            <w:pPr>
              <w:pStyle w:val="TAC"/>
            </w:pPr>
            <w:r w:rsidRPr="00034446">
              <w:t>15</w:t>
            </w:r>
          </w:p>
        </w:tc>
        <w:tc>
          <w:tcPr>
            <w:tcW w:w="3969" w:type="dxa"/>
          </w:tcPr>
          <w:p w14:paraId="41EDEB6F" w14:textId="77777777" w:rsidR="00891C84" w:rsidRPr="00034446" w:rsidRDefault="00891C84" w:rsidP="009B70F1">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5F6DDC96" w14:textId="77777777" w:rsidR="00891C84" w:rsidRPr="00034446" w:rsidRDefault="00891C84" w:rsidP="009B70F1">
            <w:pPr>
              <w:pStyle w:val="TAC"/>
            </w:pPr>
            <w:r w:rsidRPr="00034446">
              <w:t>&lt;--</w:t>
            </w:r>
          </w:p>
        </w:tc>
        <w:tc>
          <w:tcPr>
            <w:tcW w:w="2977" w:type="dxa"/>
          </w:tcPr>
          <w:p w14:paraId="14B4497A" w14:textId="77777777" w:rsidR="00891C84" w:rsidRPr="00034446" w:rsidRDefault="00891C84" w:rsidP="009B70F1">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63737EC5" w14:textId="77777777" w:rsidR="00891C84" w:rsidRPr="00034446" w:rsidRDefault="00891C84" w:rsidP="009B70F1">
            <w:pPr>
              <w:pStyle w:val="TAL"/>
              <w:rPr>
                <w:iCs/>
              </w:rPr>
            </w:pPr>
            <w:r w:rsidRPr="00034446">
              <w:rPr>
                <w:iCs/>
              </w:rPr>
              <w:t>NAS:</w:t>
            </w:r>
          </w:p>
          <w:p w14:paraId="60D34745" w14:textId="77777777" w:rsidR="00891C84" w:rsidRPr="00034446" w:rsidRDefault="00891C84" w:rsidP="009B70F1">
            <w:pPr>
              <w:pStyle w:val="TAL"/>
            </w:pPr>
            <w:r w:rsidRPr="00034446">
              <w:t>ACTIVATE DEDICATED EPS BEARER CONTEXT REQUEST</w:t>
            </w:r>
          </w:p>
        </w:tc>
        <w:tc>
          <w:tcPr>
            <w:tcW w:w="567" w:type="dxa"/>
          </w:tcPr>
          <w:p w14:paraId="24621E00" w14:textId="77777777" w:rsidR="00891C84" w:rsidRPr="00034446" w:rsidRDefault="00891C84" w:rsidP="009B70F1">
            <w:pPr>
              <w:pStyle w:val="TAC"/>
            </w:pPr>
          </w:p>
        </w:tc>
        <w:tc>
          <w:tcPr>
            <w:tcW w:w="892" w:type="dxa"/>
          </w:tcPr>
          <w:p w14:paraId="6325AA1C" w14:textId="77777777" w:rsidR="00891C84" w:rsidRPr="00034446" w:rsidRDefault="00891C84" w:rsidP="009B70F1">
            <w:pPr>
              <w:pStyle w:val="TAC"/>
            </w:pPr>
          </w:p>
        </w:tc>
      </w:tr>
      <w:tr w:rsidR="00891C84" w:rsidRPr="00034446" w14:paraId="516A3002" w14:textId="77777777" w:rsidTr="009B70F1">
        <w:tc>
          <w:tcPr>
            <w:tcW w:w="648" w:type="dxa"/>
          </w:tcPr>
          <w:p w14:paraId="75BEF363" w14:textId="77777777" w:rsidR="00891C84" w:rsidRPr="00034446" w:rsidRDefault="00891C84" w:rsidP="009B70F1">
            <w:pPr>
              <w:pStyle w:val="TAC"/>
            </w:pPr>
            <w:r w:rsidRPr="00034446">
              <w:t>-</w:t>
            </w:r>
          </w:p>
        </w:tc>
        <w:tc>
          <w:tcPr>
            <w:tcW w:w="3969" w:type="dxa"/>
          </w:tcPr>
          <w:p w14:paraId="398C17FF" w14:textId="77777777" w:rsidR="00891C84" w:rsidRPr="00034446" w:rsidRDefault="00891C84" w:rsidP="009B70F1">
            <w:pPr>
              <w:pStyle w:val="TAL"/>
            </w:pPr>
            <w:r w:rsidRPr="00034446">
              <w:t xml:space="preserve">EXCEPTION: In parallel to the events described in steps 16-17 below, the behaviour in table 13.4.3.31.3.2-4 occurs. </w:t>
            </w:r>
          </w:p>
        </w:tc>
        <w:tc>
          <w:tcPr>
            <w:tcW w:w="709" w:type="dxa"/>
          </w:tcPr>
          <w:p w14:paraId="4E81755E" w14:textId="77777777" w:rsidR="00891C84" w:rsidRPr="00034446" w:rsidRDefault="00891C84" w:rsidP="009B70F1">
            <w:pPr>
              <w:pStyle w:val="TAC"/>
            </w:pPr>
            <w:r w:rsidRPr="00034446">
              <w:t>-</w:t>
            </w:r>
          </w:p>
        </w:tc>
        <w:tc>
          <w:tcPr>
            <w:tcW w:w="2977" w:type="dxa"/>
          </w:tcPr>
          <w:p w14:paraId="578067EC" w14:textId="77777777" w:rsidR="00891C84" w:rsidRPr="00034446" w:rsidRDefault="00891C84" w:rsidP="009B70F1">
            <w:pPr>
              <w:pStyle w:val="TAL"/>
            </w:pPr>
            <w:r w:rsidRPr="00034446">
              <w:t>-</w:t>
            </w:r>
          </w:p>
        </w:tc>
        <w:tc>
          <w:tcPr>
            <w:tcW w:w="567" w:type="dxa"/>
          </w:tcPr>
          <w:p w14:paraId="741F9B3A" w14:textId="77777777" w:rsidR="00891C84" w:rsidRPr="00034446" w:rsidRDefault="00891C84" w:rsidP="009B70F1">
            <w:pPr>
              <w:pStyle w:val="TAC"/>
            </w:pPr>
          </w:p>
        </w:tc>
        <w:tc>
          <w:tcPr>
            <w:tcW w:w="892" w:type="dxa"/>
          </w:tcPr>
          <w:p w14:paraId="7B92FFBF" w14:textId="77777777" w:rsidR="00891C84" w:rsidRPr="00034446" w:rsidRDefault="00891C84" w:rsidP="009B70F1">
            <w:pPr>
              <w:pStyle w:val="TAC"/>
            </w:pPr>
          </w:p>
        </w:tc>
      </w:tr>
      <w:tr w:rsidR="00891C84" w:rsidRPr="00034446" w14:paraId="5C4C2330" w14:textId="77777777" w:rsidTr="009B70F1">
        <w:tc>
          <w:tcPr>
            <w:tcW w:w="648" w:type="dxa"/>
          </w:tcPr>
          <w:p w14:paraId="71C08CAC" w14:textId="77777777" w:rsidR="00891C84" w:rsidRPr="00034446" w:rsidRDefault="00891C84" w:rsidP="009B70F1">
            <w:pPr>
              <w:pStyle w:val="TAC"/>
            </w:pPr>
            <w:r w:rsidRPr="00034446">
              <w:t>16</w:t>
            </w:r>
          </w:p>
        </w:tc>
        <w:tc>
          <w:tcPr>
            <w:tcW w:w="3969" w:type="dxa"/>
          </w:tcPr>
          <w:p w14:paraId="02E19B6C" w14:textId="77777777" w:rsidR="00891C84" w:rsidRPr="00034446" w:rsidRDefault="00891C84" w:rsidP="009B70F1">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2414384E" w14:textId="77777777" w:rsidR="00891C84" w:rsidRPr="00034446" w:rsidRDefault="00891C84" w:rsidP="009B70F1">
            <w:pPr>
              <w:pStyle w:val="TAC"/>
            </w:pPr>
            <w:r w:rsidRPr="00034446">
              <w:t>--&gt;</w:t>
            </w:r>
          </w:p>
        </w:tc>
        <w:tc>
          <w:tcPr>
            <w:tcW w:w="2977" w:type="dxa"/>
          </w:tcPr>
          <w:p w14:paraId="36C0D969" w14:textId="77777777" w:rsidR="00891C84" w:rsidRPr="00034446" w:rsidRDefault="00891C84" w:rsidP="009B70F1">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1F617028" w14:textId="77777777" w:rsidR="00891C84" w:rsidRPr="00034446" w:rsidRDefault="00891C84" w:rsidP="009B70F1">
            <w:pPr>
              <w:pStyle w:val="TAC"/>
            </w:pPr>
          </w:p>
        </w:tc>
        <w:tc>
          <w:tcPr>
            <w:tcW w:w="892" w:type="dxa"/>
          </w:tcPr>
          <w:p w14:paraId="78186E4B" w14:textId="77777777" w:rsidR="00891C84" w:rsidRPr="00034446" w:rsidRDefault="00891C84" w:rsidP="009B70F1">
            <w:pPr>
              <w:pStyle w:val="TAC"/>
            </w:pPr>
          </w:p>
        </w:tc>
      </w:tr>
      <w:tr w:rsidR="00891C84" w:rsidRPr="00034446" w14:paraId="03D1870B" w14:textId="77777777" w:rsidTr="009B70F1">
        <w:tc>
          <w:tcPr>
            <w:tcW w:w="648" w:type="dxa"/>
          </w:tcPr>
          <w:p w14:paraId="6FEED0A9" w14:textId="77777777" w:rsidR="00891C84" w:rsidRPr="00034446" w:rsidRDefault="00891C84" w:rsidP="009B70F1">
            <w:pPr>
              <w:pStyle w:val="TAC"/>
            </w:pPr>
            <w:r w:rsidRPr="00034446">
              <w:t>17</w:t>
            </w:r>
          </w:p>
        </w:tc>
        <w:tc>
          <w:tcPr>
            <w:tcW w:w="3969" w:type="dxa"/>
          </w:tcPr>
          <w:p w14:paraId="37C7D6A3" w14:textId="77777777" w:rsidR="00891C84" w:rsidRPr="00034446" w:rsidRDefault="00891C84" w:rsidP="009B70F1">
            <w:pPr>
              <w:pStyle w:val="TAL"/>
            </w:pPr>
            <w:r w:rsidRPr="00034446">
              <w:t>The UE transmits an ACTIVATE DEDICATED EPS BEARER CONTEXT ACCEPT message.</w:t>
            </w:r>
          </w:p>
        </w:tc>
        <w:tc>
          <w:tcPr>
            <w:tcW w:w="709" w:type="dxa"/>
          </w:tcPr>
          <w:p w14:paraId="0881ECC8" w14:textId="77777777" w:rsidR="00891C84" w:rsidRPr="00034446" w:rsidRDefault="00891C84" w:rsidP="009B70F1">
            <w:pPr>
              <w:pStyle w:val="TAC"/>
            </w:pPr>
            <w:r w:rsidRPr="00034446">
              <w:t>--&gt;</w:t>
            </w:r>
          </w:p>
        </w:tc>
        <w:tc>
          <w:tcPr>
            <w:tcW w:w="2977" w:type="dxa"/>
          </w:tcPr>
          <w:p w14:paraId="7B6565A8" w14:textId="77777777" w:rsidR="00891C84" w:rsidRPr="00034446" w:rsidRDefault="00891C84" w:rsidP="009B70F1">
            <w:pPr>
              <w:pStyle w:val="TAL"/>
            </w:pPr>
            <w:smartTag w:uri="urn:schemas-microsoft-com:office:smarttags" w:element="stockticker">
              <w:r w:rsidRPr="00034446">
                <w:t>RRC</w:t>
              </w:r>
            </w:smartTag>
            <w:r w:rsidRPr="00034446">
              <w:t>: ULInformationTransfer</w:t>
            </w:r>
          </w:p>
          <w:p w14:paraId="7BF9D64A" w14:textId="77777777" w:rsidR="00891C84" w:rsidRPr="00034446" w:rsidRDefault="00891C84" w:rsidP="009B70F1">
            <w:pPr>
              <w:pStyle w:val="TAL"/>
            </w:pPr>
            <w:r w:rsidRPr="00034446">
              <w:t>NAS:ACTIVATE DEDICATED EPS BEARER CONTEXT ACCEPT</w:t>
            </w:r>
          </w:p>
        </w:tc>
        <w:tc>
          <w:tcPr>
            <w:tcW w:w="567" w:type="dxa"/>
          </w:tcPr>
          <w:p w14:paraId="3A9EC341" w14:textId="77777777" w:rsidR="00891C84" w:rsidRPr="00034446" w:rsidRDefault="00891C84" w:rsidP="009B70F1">
            <w:pPr>
              <w:pStyle w:val="TAC"/>
            </w:pPr>
          </w:p>
        </w:tc>
        <w:tc>
          <w:tcPr>
            <w:tcW w:w="892" w:type="dxa"/>
          </w:tcPr>
          <w:p w14:paraId="77B55D84" w14:textId="77777777" w:rsidR="00891C84" w:rsidRPr="00034446" w:rsidRDefault="00891C84" w:rsidP="009B70F1">
            <w:pPr>
              <w:pStyle w:val="TAC"/>
            </w:pPr>
          </w:p>
        </w:tc>
      </w:tr>
    </w:tbl>
    <w:p w14:paraId="18366EAA" w14:textId="77777777" w:rsidR="00891C84" w:rsidRPr="00034446" w:rsidRDefault="00891C84" w:rsidP="00891C84"/>
    <w:p w14:paraId="7B40360A" w14:textId="77777777" w:rsidR="00891C84" w:rsidRPr="00034446" w:rsidRDefault="00891C84" w:rsidP="00891C84">
      <w:pPr>
        <w:pStyle w:val="TH"/>
        <w:ind w:left="3122" w:firstLine="2"/>
        <w:jc w:val="left"/>
      </w:pPr>
      <w:r w:rsidRPr="00034446">
        <w:t xml:space="preserve">Table 13.4.3.31.3.2-3: </w:t>
      </w:r>
      <w:r w:rsidR="00E51A18" w:rsidRPr="00034446">
        <w:t>Void</w:t>
      </w:r>
    </w:p>
    <w:p w14:paraId="69660601" w14:textId="77777777" w:rsidR="00891C84" w:rsidRPr="00034446" w:rsidRDefault="00891C84" w:rsidP="00891C84"/>
    <w:p w14:paraId="0A01559E" w14:textId="77777777" w:rsidR="00891C84" w:rsidRPr="00034446" w:rsidRDefault="00891C84" w:rsidP="00891C84">
      <w:pPr>
        <w:pStyle w:val="TH"/>
        <w:ind w:left="3122" w:firstLine="2"/>
        <w:jc w:val="left"/>
      </w:pPr>
      <w:r w:rsidRPr="00034446">
        <w:t>Table 13.4.3.31.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91C84" w:rsidRPr="00034446" w14:paraId="746DECC5" w14:textId="77777777" w:rsidTr="009B70F1">
        <w:tc>
          <w:tcPr>
            <w:tcW w:w="648" w:type="dxa"/>
            <w:tcBorders>
              <w:bottom w:val="nil"/>
            </w:tcBorders>
          </w:tcPr>
          <w:p w14:paraId="703E4E89" w14:textId="77777777" w:rsidR="00891C84" w:rsidRPr="00034446" w:rsidRDefault="00891C84" w:rsidP="009B70F1">
            <w:pPr>
              <w:pStyle w:val="TAH"/>
            </w:pPr>
            <w:r w:rsidRPr="00034446">
              <w:t>St</w:t>
            </w:r>
          </w:p>
        </w:tc>
        <w:tc>
          <w:tcPr>
            <w:tcW w:w="3969" w:type="dxa"/>
            <w:tcBorders>
              <w:bottom w:val="nil"/>
            </w:tcBorders>
          </w:tcPr>
          <w:p w14:paraId="2157CA31" w14:textId="77777777" w:rsidR="00891C84" w:rsidRPr="00034446" w:rsidRDefault="00891C84" w:rsidP="009B70F1">
            <w:pPr>
              <w:pStyle w:val="TAH"/>
            </w:pPr>
            <w:r w:rsidRPr="00034446">
              <w:t>Procedure</w:t>
            </w:r>
          </w:p>
        </w:tc>
        <w:tc>
          <w:tcPr>
            <w:tcW w:w="3686" w:type="dxa"/>
            <w:gridSpan w:val="2"/>
          </w:tcPr>
          <w:p w14:paraId="3FF48D59" w14:textId="77777777" w:rsidR="00891C84" w:rsidRPr="00034446" w:rsidRDefault="00891C84" w:rsidP="009B70F1">
            <w:pPr>
              <w:pStyle w:val="TAH"/>
            </w:pPr>
            <w:r w:rsidRPr="00034446">
              <w:t>Message Sequence</w:t>
            </w:r>
          </w:p>
        </w:tc>
        <w:tc>
          <w:tcPr>
            <w:tcW w:w="567" w:type="dxa"/>
            <w:tcBorders>
              <w:bottom w:val="nil"/>
            </w:tcBorders>
          </w:tcPr>
          <w:p w14:paraId="23DF571E" w14:textId="77777777" w:rsidR="00891C84" w:rsidRPr="00034446" w:rsidRDefault="00891C84" w:rsidP="009B70F1">
            <w:pPr>
              <w:pStyle w:val="TAH"/>
            </w:pPr>
            <w:r w:rsidRPr="00034446">
              <w:t>TP</w:t>
            </w:r>
          </w:p>
        </w:tc>
        <w:tc>
          <w:tcPr>
            <w:tcW w:w="892" w:type="dxa"/>
            <w:tcBorders>
              <w:bottom w:val="nil"/>
            </w:tcBorders>
          </w:tcPr>
          <w:p w14:paraId="4A1DCDD3" w14:textId="77777777" w:rsidR="00891C84" w:rsidRPr="00034446" w:rsidRDefault="00891C84" w:rsidP="009B70F1">
            <w:pPr>
              <w:pStyle w:val="TAH"/>
              <w:rPr>
                <w:i/>
                <w:iCs/>
              </w:rPr>
            </w:pPr>
            <w:r w:rsidRPr="00034446">
              <w:t>Verdict</w:t>
            </w:r>
          </w:p>
        </w:tc>
      </w:tr>
      <w:tr w:rsidR="00891C84" w:rsidRPr="00034446" w14:paraId="17A3F3A4" w14:textId="77777777" w:rsidTr="009B70F1">
        <w:tc>
          <w:tcPr>
            <w:tcW w:w="648" w:type="dxa"/>
            <w:tcBorders>
              <w:top w:val="nil"/>
            </w:tcBorders>
          </w:tcPr>
          <w:p w14:paraId="38212898" w14:textId="77777777" w:rsidR="00891C84" w:rsidRPr="00034446" w:rsidRDefault="00891C84" w:rsidP="009B70F1">
            <w:pPr>
              <w:pStyle w:val="TAH"/>
            </w:pPr>
          </w:p>
        </w:tc>
        <w:tc>
          <w:tcPr>
            <w:tcW w:w="3969" w:type="dxa"/>
            <w:tcBorders>
              <w:top w:val="nil"/>
            </w:tcBorders>
          </w:tcPr>
          <w:p w14:paraId="6B1F1FC4" w14:textId="77777777" w:rsidR="00891C84" w:rsidRPr="00034446" w:rsidRDefault="00891C84" w:rsidP="009B70F1">
            <w:pPr>
              <w:pStyle w:val="TAH"/>
            </w:pPr>
          </w:p>
        </w:tc>
        <w:tc>
          <w:tcPr>
            <w:tcW w:w="709" w:type="dxa"/>
          </w:tcPr>
          <w:p w14:paraId="24128629" w14:textId="77777777" w:rsidR="00891C84" w:rsidRPr="00034446" w:rsidRDefault="00891C84" w:rsidP="009B70F1">
            <w:pPr>
              <w:pStyle w:val="TAH"/>
            </w:pPr>
            <w:r w:rsidRPr="00034446">
              <w:t>U - S</w:t>
            </w:r>
          </w:p>
        </w:tc>
        <w:tc>
          <w:tcPr>
            <w:tcW w:w="2977" w:type="dxa"/>
          </w:tcPr>
          <w:p w14:paraId="75B1925B" w14:textId="77777777" w:rsidR="00891C84" w:rsidRPr="00034446" w:rsidRDefault="00891C84" w:rsidP="009B70F1">
            <w:pPr>
              <w:pStyle w:val="TAH"/>
            </w:pPr>
            <w:r w:rsidRPr="00034446">
              <w:t>Message</w:t>
            </w:r>
          </w:p>
        </w:tc>
        <w:tc>
          <w:tcPr>
            <w:tcW w:w="567" w:type="dxa"/>
            <w:tcBorders>
              <w:top w:val="nil"/>
            </w:tcBorders>
          </w:tcPr>
          <w:p w14:paraId="3848A77E" w14:textId="77777777" w:rsidR="00891C84" w:rsidRPr="00034446" w:rsidRDefault="00891C84" w:rsidP="009B70F1">
            <w:pPr>
              <w:pStyle w:val="TAH"/>
            </w:pPr>
          </w:p>
        </w:tc>
        <w:tc>
          <w:tcPr>
            <w:tcW w:w="892" w:type="dxa"/>
            <w:tcBorders>
              <w:top w:val="nil"/>
            </w:tcBorders>
          </w:tcPr>
          <w:p w14:paraId="564E5F1E" w14:textId="77777777" w:rsidR="00891C84" w:rsidRPr="00034446" w:rsidRDefault="00891C84" w:rsidP="009B70F1">
            <w:pPr>
              <w:pStyle w:val="TAH"/>
            </w:pPr>
          </w:p>
        </w:tc>
      </w:tr>
      <w:tr w:rsidR="00891C84" w:rsidRPr="00034446" w14:paraId="0A855196" w14:textId="77777777" w:rsidTr="009B70F1">
        <w:tc>
          <w:tcPr>
            <w:tcW w:w="648" w:type="dxa"/>
          </w:tcPr>
          <w:p w14:paraId="07C6AA15" w14:textId="77777777" w:rsidR="00891C84" w:rsidRPr="00034446" w:rsidRDefault="00891C84" w:rsidP="009B70F1">
            <w:pPr>
              <w:pStyle w:val="TAC"/>
            </w:pPr>
            <w:r w:rsidRPr="00034446">
              <w:t>1</w:t>
            </w:r>
          </w:p>
        </w:tc>
        <w:tc>
          <w:tcPr>
            <w:tcW w:w="3969" w:type="dxa"/>
          </w:tcPr>
          <w:p w14:paraId="6B779063" w14:textId="77777777" w:rsidR="00891C84" w:rsidRPr="00034446" w:rsidRDefault="00891C84" w:rsidP="009B70F1">
            <w:pPr>
              <w:pStyle w:val="TAL"/>
            </w:pPr>
            <w:r w:rsidRPr="00034446">
              <w:t xml:space="preserve">Step </w:t>
            </w:r>
            <w:r w:rsidR="00315640" w:rsidRPr="00034446">
              <w:t>3</w:t>
            </w:r>
            <w:r w:rsidRPr="00034446">
              <w:t>-</w:t>
            </w:r>
            <w:r w:rsidR="00315640" w:rsidRPr="00034446">
              <w:t>5</w:t>
            </w:r>
            <w:r w:rsidRPr="00034446">
              <w:t xml:space="preserve"> of expected sequence defined in annex C.39 of TS 34.229-1.</w:t>
            </w:r>
            <w:r w:rsidRPr="00034446">
              <w:rPr>
                <w:rFonts w:eastAsia="MS Gothic"/>
              </w:rPr>
              <w:t xml:space="preserve"> IMS speech call setup.</w:t>
            </w:r>
          </w:p>
        </w:tc>
        <w:tc>
          <w:tcPr>
            <w:tcW w:w="709" w:type="dxa"/>
          </w:tcPr>
          <w:p w14:paraId="64EB1EF9" w14:textId="77777777" w:rsidR="00891C84" w:rsidRPr="00034446" w:rsidRDefault="00891C84" w:rsidP="009B70F1">
            <w:pPr>
              <w:pStyle w:val="TAC"/>
            </w:pPr>
            <w:r w:rsidRPr="00034446">
              <w:t>-</w:t>
            </w:r>
          </w:p>
        </w:tc>
        <w:tc>
          <w:tcPr>
            <w:tcW w:w="2977" w:type="dxa"/>
          </w:tcPr>
          <w:p w14:paraId="2B101DC9" w14:textId="77777777" w:rsidR="00891C84" w:rsidRPr="00034446" w:rsidRDefault="00891C84" w:rsidP="009B70F1">
            <w:pPr>
              <w:pStyle w:val="TAL"/>
            </w:pPr>
            <w:r w:rsidRPr="00034446">
              <w:t>-</w:t>
            </w:r>
          </w:p>
        </w:tc>
        <w:tc>
          <w:tcPr>
            <w:tcW w:w="567" w:type="dxa"/>
          </w:tcPr>
          <w:p w14:paraId="24536E01" w14:textId="77777777" w:rsidR="00891C84" w:rsidRPr="00034446" w:rsidRDefault="00891C84" w:rsidP="009B70F1">
            <w:pPr>
              <w:pStyle w:val="TAC"/>
            </w:pPr>
            <w:r w:rsidRPr="00034446">
              <w:t>-</w:t>
            </w:r>
          </w:p>
        </w:tc>
        <w:tc>
          <w:tcPr>
            <w:tcW w:w="892" w:type="dxa"/>
          </w:tcPr>
          <w:p w14:paraId="2FAFE8DE" w14:textId="77777777" w:rsidR="00891C84" w:rsidRPr="00034446" w:rsidRDefault="00891C84" w:rsidP="009B70F1">
            <w:pPr>
              <w:pStyle w:val="TAC"/>
            </w:pPr>
            <w:r w:rsidRPr="00034446">
              <w:t>-</w:t>
            </w:r>
          </w:p>
        </w:tc>
      </w:tr>
    </w:tbl>
    <w:p w14:paraId="37979F2A" w14:textId="77777777" w:rsidR="00891C84" w:rsidRPr="00034446" w:rsidRDefault="00891C84" w:rsidP="00891C84"/>
    <w:p w14:paraId="4EC1E686" w14:textId="77777777" w:rsidR="00891C84" w:rsidRPr="00034446" w:rsidRDefault="00891C84" w:rsidP="00891C84">
      <w:pPr>
        <w:pStyle w:val="H6"/>
      </w:pPr>
      <w:r w:rsidRPr="00034446">
        <w:t>13.4.3.31.3.3</w:t>
      </w:r>
      <w:r w:rsidRPr="00034446">
        <w:tab/>
        <w:t>Specific message contents</w:t>
      </w:r>
    </w:p>
    <w:p w14:paraId="7FB57B77" w14:textId="77777777" w:rsidR="00891C84" w:rsidRPr="00034446" w:rsidRDefault="00891C84" w:rsidP="00891C84">
      <w:pPr>
        <w:pStyle w:val="TH"/>
      </w:pPr>
      <w:r w:rsidRPr="00034446">
        <w:t>Table 13.4.3.31.3.3-1: INTER SYSTEM TO E-UTRAN HANDOVER COMMAND (step 12, Table 13.4.3.3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1C84" w:rsidRPr="00034446" w14:paraId="10A2B7D5" w14:textId="77777777" w:rsidTr="009B70F1">
        <w:tc>
          <w:tcPr>
            <w:tcW w:w="9738" w:type="dxa"/>
            <w:gridSpan w:val="4"/>
            <w:shd w:val="clear" w:color="auto" w:fill="auto"/>
          </w:tcPr>
          <w:p w14:paraId="704E8DCC" w14:textId="77777777" w:rsidR="00891C84" w:rsidRPr="00034446" w:rsidRDefault="00891C84" w:rsidP="009B70F1">
            <w:pPr>
              <w:pStyle w:val="TAL"/>
              <w:rPr>
                <w:snapToGrid w:val="0"/>
              </w:rPr>
            </w:pPr>
            <w:r w:rsidRPr="00034446">
              <w:t xml:space="preserve">Derivation Path: </w:t>
            </w:r>
            <w:r w:rsidRPr="00034446">
              <w:rPr>
                <w:lang w:eastAsia="zh-CN"/>
              </w:rPr>
              <w:t>44.018</w:t>
            </w:r>
            <w:r w:rsidRPr="00034446">
              <w:t>, Table Table 9.1.15d.1</w:t>
            </w:r>
          </w:p>
        </w:tc>
      </w:tr>
      <w:tr w:rsidR="00891C84" w:rsidRPr="00034446" w14:paraId="5085D1C3"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D732F6F" w14:textId="77777777" w:rsidR="00891C84" w:rsidRPr="00034446" w:rsidRDefault="00891C84" w:rsidP="009B70F1">
            <w:pPr>
              <w:pStyle w:val="TAH"/>
            </w:pPr>
            <w:r w:rsidRPr="00034446">
              <w:t>Information Element</w:t>
            </w:r>
          </w:p>
        </w:tc>
        <w:tc>
          <w:tcPr>
            <w:tcW w:w="2267" w:type="dxa"/>
          </w:tcPr>
          <w:p w14:paraId="56EF92FC" w14:textId="77777777" w:rsidR="00891C84" w:rsidRPr="00034446" w:rsidRDefault="00891C84" w:rsidP="009B70F1">
            <w:pPr>
              <w:pStyle w:val="TAH"/>
            </w:pPr>
            <w:r w:rsidRPr="00034446">
              <w:t>Value/remark</w:t>
            </w:r>
          </w:p>
        </w:tc>
        <w:tc>
          <w:tcPr>
            <w:tcW w:w="1700" w:type="dxa"/>
          </w:tcPr>
          <w:p w14:paraId="3FE6A956" w14:textId="77777777" w:rsidR="00891C84" w:rsidRPr="00034446" w:rsidRDefault="00891C84" w:rsidP="009B70F1">
            <w:pPr>
              <w:pStyle w:val="TAH"/>
            </w:pPr>
            <w:r w:rsidRPr="00034446">
              <w:t>Comment</w:t>
            </w:r>
          </w:p>
        </w:tc>
        <w:tc>
          <w:tcPr>
            <w:tcW w:w="1245" w:type="dxa"/>
          </w:tcPr>
          <w:p w14:paraId="0EFB0F47" w14:textId="77777777" w:rsidR="00891C84" w:rsidRPr="00034446" w:rsidRDefault="00891C84" w:rsidP="009B70F1">
            <w:pPr>
              <w:pStyle w:val="TAH"/>
            </w:pPr>
            <w:r w:rsidRPr="00034446">
              <w:t>Condition</w:t>
            </w:r>
          </w:p>
        </w:tc>
      </w:tr>
      <w:tr w:rsidR="00891C84" w:rsidRPr="00034446" w14:paraId="719B0586"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8CCFDCE" w14:textId="77777777" w:rsidR="00891C84" w:rsidRPr="00034446" w:rsidRDefault="00891C84" w:rsidP="009B70F1">
            <w:pPr>
              <w:pStyle w:val="TAL"/>
            </w:pPr>
            <w:r w:rsidRPr="00034446">
              <w:rPr>
                <w:lang w:eastAsia="zh-CN"/>
              </w:rPr>
              <w:t>DL-DCCH-Message</w:t>
            </w:r>
          </w:p>
        </w:tc>
        <w:tc>
          <w:tcPr>
            <w:tcW w:w="2267" w:type="dxa"/>
          </w:tcPr>
          <w:p w14:paraId="2B31AB1E" w14:textId="77777777" w:rsidR="00891C84" w:rsidRPr="00034446" w:rsidRDefault="00891C84" w:rsidP="009B70F1">
            <w:pPr>
              <w:pStyle w:val="TAL"/>
            </w:pPr>
            <w:r w:rsidRPr="00034446">
              <w:t>RRCConnectionReconfiguration using condition HO-TO-EUTRA(1,0)</w:t>
            </w:r>
          </w:p>
        </w:tc>
        <w:tc>
          <w:tcPr>
            <w:tcW w:w="1700" w:type="dxa"/>
          </w:tcPr>
          <w:p w14:paraId="2B7E6B3A" w14:textId="77777777" w:rsidR="00891C84" w:rsidRPr="00034446" w:rsidRDefault="00891C84" w:rsidP="009B70F1">
            <w:pPr>
              <w:pStyle w:val="TAL"/>
            </w:pPr>
          </w:p>
        </w:tc>
        <w:tc>
          <w:tcPr>
            <w:tcW w:w="1245" w:type="dxa"/>
          </w:tcPr>
          <w:p w14:paraId="2BE454EE" w14:textId="77777777" w:rsidR="00891C84" w:rsidRPr="00034446" w:rsidRDefault="00891C84" w:rsidP="009B70F1">
            <w:pPr>
              <w:pStyle w:val="TAL"/>
            </w:pPr>
          </w:p>
        </w:tc>
      </w:tr>
      <w:tr w:rsidR="00891C84" w:rsidRPr="00034446" w14:paraId="21D5D4F5"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32FE86E" w14:textId="77777777" w:rsidR="00891C84" w:rsidRPr="00034446" w:rsidRDefault="00891C84" w:rsidP="009B70F1">
            <w:pPr>
              <w:pStyle w:val="TAL"/>
              <w:rPr>
                <w:lang w:eastAsia="zh-CN"/>
              </w:rPr>
            </w:pPr>
            <w:r w:rsidRPr="00034446">
              <w:rPr>
                <w:lang w:eastAsia="zh-CN"/>
              </w:rPr>
              <w:t>CN</w:t>
            </w:r>
            <w:r w:rsidRPr="00034446">
              <w:t xml:space="preserve"> to </w:t>
            </w:r>
            <w:r w:rsidRPr="00034446">
              <w:rPr>
                <w:lang w:eastAsia="zh-CN"/>
              </w:rPr>
              <w:t>MS</w:t>
            </w:r>
            <w:r w:rsidRPr="00034446">
              <w:t xml:space="preserve"> transparent information</w:t>
            </w:r>
          </w:p>
        </w:tc>
        <w:tc>
          <w:tcPr>
            <w:tcW w:w="2267" w:type="dxa"/>
          </w:tcPr>
          <w:p w14:paraId="3FF49C74" w14:textId="77777777" w:rsidR="00891C84" w:rsidRPr="00034446" w:rsidRDefault="00891C84" w:rsidP="009B70F1">
            <w:pPr>
              <w:pStyle w:val="TAL"/>
              <w:rPr>
                <w:lang w:eastAsia="zh-CN"/>
              </w:rPr>
            </w:pPr>
            <w:r w:rsidRPr="00034446">
              <w:t>ATGW</w:t>
            </w:r>
            <w:r w:rsidRPr="00034446">
              <w:rPr>
                <w:lang w:eastAsia="zh-CN"/>
              </w:rPr>
              <w:t xml:space="preserve"> information</w:t>
            </w:r>
          </w:p>
        </w:tc>
        <w:tc>
          <w:tcPr>
            <w:tcW w:w="1700" w:type="dxa"/>
          </w:tcPr>
          <w:p w14:paraId="2622D579" w14:textId="77777777" w:rsidR="00891C84" w:rsidRPr="00034446" w:rsidRDefault="007E5DF3" w:rsidP="009B70F1">
            <w:pPr>
              <w:pStyle w:val="TAL"/>
            </w:pPr>
            <w:r w:rsidRPr="00034446">
              <w:t xml:space="preserve">The same address type, </w:t>
            </w:r>
            <w:r w:rsidRPr="00034446">
              <w:rPr>
                <w:lang w:eastAsia="zh-CN"/>
              </w:rPr>
              <w:t xml:space="preserve">connection address and transport port </w:t>
            </w:r>
            <w:r w:rsidRPr="00034446">
              <w:t>as used in step 4 in annex C.39 of TS 34.229-1</w:t>
            </w:r>
          </w:p>
        </w:tc>
        <w:tc>
          <w:tcPr>
            <w:tcW w:w="1245" w:type="dxa"/>
          </w:tcPr>
          <w:p w14:paraId="216459CD" w14:textId="77777777" w:rsidR="00891C84" w:rsidRPr="00034446" w:rsidRDefault="00891C84" w:rsidP="009B70F1">
            <w:pPr>
              <w:pStyle w:val="TAL"/>
            </w:pPr>
          </w:p>
        </w:tc>
      </w:tr>
    </w:tbl>
    <w:p w14:paraId="2357796C" w14:textId="77777777" w:rsidR="00891C84" w:rsidRPr="00034446" w:rsidRDefault="00891C84" w:rsidP="00891C84"/>
    <w:p w14:paraId="6DD9E379" w14:textId="77777777" w:rsidR="00B56276" w:rsidRPr="00034446" w:rsidRDefault="00B56276" w:rsidP="00B56276">
      <w:pPr>
        <w:pStyle w:val="Heading4"/>
      </w:pPr>
      <w:r w:rsidRPr="00034446">
        <w:t>13.4.3.32</w:t>
      </w:r>
      <w:r w:rsidRPr="00034446">
        <w:tab/>
        <w:t>Inter-system mobility / UTRA CS voice to E-UTRA voice / rSRVCC</w:t>
      </w:r>
    </w:p>
    <w:p w14:paraId="5AF87E7C" w14:textId="77777777" w:rsidR="00B56276" w:rsidRPr="00034446" w:rsidRDefault="00B56276" w:rsidP="00B56276">
      <w:pPr>
        <w:pStyle w:val="H6"/>
      </w:pPr>
      <w:r w:rsidRPr="00034446">
        <w:t>13.4.3.32.1</w:t>
      </w:r>
      <w:r w:rsidRPr="00034446">
        <w:tab/>
        <w:t>Test Purpose (TP)</w:t>
      </w:r>
    </w:p>
    <w:p w14:paraId="0A1939AF" w14:textId="77777777" w:rsidR="00B56276" w:rsidRPr="00034446" w:rsidRDefault="00B56276" w:rsidP="00B56276">
      <w:pPr>
        <w:pStyle w:val="H6"/>
      </w:pPr>
      <w:r w:rsidRPr="00034446">
        <w:t>(1)</w:t>
      </w:r>
    </w:p>
    <w:p w14:paraId="04C6B1DD" w14:textId="77777777" w:rsidR="00B56276" w:rsidRPr="00034446" w:rsidRDefault="00B56276" w:rsidP="00B56276">
      <w:pPr>
        <w:pStyle w:val="PL"/>
        <w:rPr>
          <w:noProof w:val="0"/>
        </w:rPr>
      </w:pPr>
      <w:r w:rsidRPr="00034446">
        <w:rPr>
          <w:b/>
          <w:bCs/>
          <w:noProof w:val="0"/>
        </w:rPr>
        <w:t>with</w:t>
      </w:r>
      <w:r w:rsidRPr="00034446">
        <w:rPr>
          <w:noProof w:val="0"/>
        </w:rPr>
        <w:t xml:space="preserve"> { UE in UTRA CC state U10 }</w:t>
      </w:r>
    </w:p>
    <w:p w14:paraId="55A2231B" w14:textId="77777777" w:rsidR="00B56276" w:rsidRPr="00034446" w:rsidRDefault="00B56276" w:rsidP="00B56276">
      <w:pPr>
        <w:pStyle w:val="PL"/>
        <w:rPr>
          <w:noProof w:val="0"/>
        </w:rPr>
      </w:pPr>
      <w:r w:rsidRPr="00034446">
        <w:rPr>
          <w:b/>
          <w:bCs/>
          <w:noProof w:val="0"/>
        </w:rPr>
        <w:t>ensure that</w:t>
      </w:r>
      <w:r w:rsidRPr="00034446">
        <w:rPr>
          <w:noProof w:val="0"/>
        </w:rPr>
        <w:t xml:space="preserve"> {</w:t>
      </w:r>
    </w:p>
    <w:p w14:paraId="4829A903" w14:textId="77777777" w:rsidR="00B56276" w:rsidRPr="00034446" w:rsidRDefault="00B56276" w:rsidP="00B56276">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w:t>
      </w:r>
    </w:p>
    <w:p w14:paraId="0145A8A4" w14:textId="77777777" w:rsidR="00B56276" w:rsidRPr="00034446" w:rsidRDefault="00B56276" w:rsidP="00B56276">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6863592B" w14:textId="77777777" w:rsidR="00B56276" w:rsidRPr="00034446" w:rsidRDefault="00B56276" w:rsidP="00B56276">
      <w:pPr>
        <w:pStyle w:val="PL"/>
        <w:rPr>
          <w:noProof w:val="0"/>
        </w:rPr>
      </w:pPr>
      <w:r w:rsidRPr="00034446">
        <w:rPr>
          <w:noProof w:val="0"/>
        </w:rPr>
        <w:t xml:space="preserve">            }</w:t>
      </w:r>
    </w:p>
    <w:p w14:paraId="4660AC4D" w14:textId="77777777" w:rsidR="00B56276" w:rsidRPr="00034446" w:rsidRDefault="00B56276" w:rsidP="00B56276">
      <w:pPr>
        <w:pStyle w:val="PL"/>
        <w:rPr>
          <w:noProof w:val="0"/>
        </w:rPr>
      </w:pPr>
    </w:p>
    <w:p w14:paraId="05BED793" w14:textId="77777777" w:rsidR="00B56276" w:rsidRPr="00034446" w:rsidRDefault="00B56276" w:rsidP="00B56276">
      <w:pPr>
        <w:pStyle w:val="H6"/>
      </w:pPr>
      <w:r w:rsidRPr="00034446">
        <w:t>13.4.3.32.2</w:t>
      </w:r>
      <w:r w:rsidRPr="00034446">
        <w:tab/>
        <w:t>Conformance requirements</w:t>
      </w:r>
    </w:p>
    <w:p w14:paraId="0560CE77" w14:textId="77777777" w:rsidR="00B56276" w:rsidRPr="00034446" w:rsidRDefault="00B56276" w:rsidP="00B56276">
      <w:r w:rsidRPr="00034446">
        <w:t xml:space="preserve">References: The conformance requirements covered in the present TC are specified in: TS 24.237, clauses 6.5.4, 12.2B.2 and clause </w:t>
      </w:r>
      <w:r w:rsidRPr="00034446">
        <w:rPr>
          <w:lang w:eastAsia="zh-CN"/>
        </w:rPr>
        <w:t>A.20.2.</w:t>
      </w:r>
    </w:p>
    <w:p w14:paraId="6DDD5736" w14:textId="77777777" w:rsidR="00B56276" w:rsidRPr="00034446" w:rsidRDefault="00B56276" w:rsidP="00B56276">
      <w:r w:rsidRPr="00034446">
        <w:t>[TS 24.237, clause 6.5.4]</w:t>
      </w:r>
    </w:p>
    <w:p w14:paraId="5F67A45B" w14:textId="77777777" w:rsidR="00B56276" w:rsidRPr="00034446" w:rsidRDefault="00B56276" w:rsidP="00B56276">
      <w:r w:rsidRPr="00034446">
        <w:t>If the ATCF supports the CS to PS SRVCC, in order to send the ATGW information for CS to PS SRVCC to the SC UE within a registration path, the ATCF shall:</w:t>
      </w:r>
    </w:p>
    <w:p w14:paraId="26192D13" w14:textId="77777777" w:rsidR="00B56276" w:rsidRPr="00034446" w:rsidRDefault="00B56276" w:rsidP="00B56276">
      <w:pPr>
        <w:pStyle w:val="B1"/>
      </w:pPr>
      <w:r w:rsidRPr="00034446">
        <w:t>1)</w:t>
      </w:r>
      <w:r w:rsidRPr="00034446">
        <w:tab/>
        <w:t>generate the ATGW information for CS to PS SRVCC. When generating the SDP, the ATCF shall:</w:t>
      </w:r>
    </w:p>
    <w:p w14:paraId="2EE2E89A" w14:textId="77777777" w:rsidR="00B56276" w:rsidRPr="00034446" w:rsidRDefault="00B56276" w:rsidP="00B56276">
      <w:pPr>
        <w:pStyle w:val="B2"/>
      </w:pPr>
      <w:r w:rsidRPr="00034446">
        <w:t>A)</w:t>
      </w:r>
      <w:r w:rsidRPr="00034446">
        <w:tab/>
        <w:t>set c-line to the unspecified address (0.0.0.0), if IPv4, or to a domain name within the ".invalid" DNS top-level domain as described in IETF RFC 6157 [74], if IPv6; and</w:t>
      </w:r>
    </w:p>
    <w:p w14:paraId="52022659" w14:textId="77777777" w:rsidR="00B56276" w:rsidRPr="00034446" w:rsidRDefault="00B56276" w:rsidP="00B56276">
      <w:pPr>
        <w:pStyle w:val="B2"/>
      </w:pPr>
      <w:r w:rsidRPr="00034446">
        <w:t>B)</w:t>
      </w:r>
      <w:r w:rsidRPr="00034446">
        <w:tab/>
        <w:t>set port number of the media line to 9;</w:t>
      </w:r>
    </w:p>
    <w:p w14:paraId="37860C55" w14:textId="77777777" w:rsidR="00B56276" w:rsidRPr="00034446" w:rsidRDefault="00B56276" w:rsidP="00B56276">
      <w:pPr>
        <w:pStyle w:val="B1"/>
      </w:pPr>
      <w:r w:rsidRPr="00034446">
        <w:t>2)</w:t>
      </w:r>
      <w:r w:rsidRPr="00034446">
        <w:tab/>
        <w:t>set the ATGW information for CS to PS SRVCC bound to the registration path (see subclause 6A.3.1) to the generated ATGW information for CS to PS SRVCC; and</w:t>
      </w:r>
    </w:p>
    <w:p w14:paraId="2C93F737" w14:textId="77777777" w:rsidR="00B56276" w:rsidRPr="00034446" w:rsidRDefault="00B56276" w:rsidP="00B56276">
      <w:pPr>
        <w:pStyle w:val="B1"/>
      </w:pPr>
      <w:r w:rsidRPr="00034446">
        <w:t>3)</w:t>
      </w:r>
      <w:r w:rsidRPr="00034446">
        <w:tab/>
        <w:t>send SIP MESSAGE request according to 3GPP TS 24.229 [2]. The ATCF shall populate the SIP MESSAGE request with:</w:t>
      </w:r>
    </w:p>
    <w:p w14:paraId="437FC6C2" w14:textId="77777777" w:rsidR="00B56276" w:rsidRPr="00034446" w:rsidRDefault="00B56276" w:rsidP="00B56276">
      <w:pPr>
        <w:pStyle w:val="B2"/>
      </w:pPr>
      <w:r w:rsidRPr="00034446">
        <w:t>A)</w:t>
      </w:r>
      <w:r w:rsidRPr="00034446">
        <w:tab/>
        <w:t>Request-URI containing the contact address of the SC UE bound to the registration path (see subclause 6A.3.1);</w:t>
      </w:r>
    </w:p>
    <w:p w14:paraId="17F8C8C9" w14:textId="77777777" w:rsidR="00B56276" w:rsidRPr="00034446" w:rsidRDefault="00B56276" w:rsidP="00B56276">
      <w:pPr>
        <w:pStyle w:val="B2"/>
      </w:pPr>
      <w:r w:rsidRPr="00034446">
        <w:t>B)</w:t>
      </w:r>
      <w:r w:rsidRPr="00034446">
        <w:tab/>
        <w:t>Route header fields containing the route set towards the SC UE of the registration path (see subclause 6A.3.1);</w:t>
      </w:r>
    </w:p>
    <w:p w14:paraId="3E3B855C" w14:textId="77777777" w:rsidR="00B56276" w:rsidRPr="00034446" w:rsidRDefault="00B56276" w:rsidP="00B56276">
      <w:pPr>
        <w:pStyle w:val="B2"/>
      </w:pPr>
      <w:r w:rsidRPr="00034446">
        <w:t>C)</w:t>
      </w:r>
      <w:r w:rsidRPr="00034446">
        <w:tab/>
        <w:t>P-Asserted-Identity header field containing the STI-rSR allocated by ATCF;</w:t>
      </w:r>
    </w:p>
    <w:p w14:paraId="0C77F90F" w14:textId="77777777" w:rsidR="00B56276" w:rsidRPr="00034446" w:rsidRDefault="00B56276" w:rsidP="00B56276">
      <w:pPr>
        <w:pStyle w:val="B2"/>
      </w:pPr>
      <w:r w:rsidRPr="00034446">
        <w:t>D)</w:t>
      </w:r>
      <w:r w:rsidRPr="00034446">
        <w:tab/>
        <w:t>Content-Disposition header field with value "render"; and</w:t>
      </w:r>
    </w:p>
    <w:p w14:paraId="719A77BB" w14:textId="77777777" w:rsidR="00B56276" w:rsidRPr="00034446" w:rsidRDefault="00B56276" w:rsidP="00B56276">
      <w:pPr>
        <w:pStyle w:val="B2"/>
      </w:pPr>
      <w:r w:rsidRPr="00034446">
        <w:t>E)</w:t>
      </w:r>
      <w:r w:rsidRPr="00034446">
        <w:tab/>
        <w:t>application/sdp MIME body containing the generated ATGW information for CS to PS SRVCC.</w:t>
      </w:r>
    </w:p>
    <w:p w14:paraId="4DF0457B" w14:textId="77777777" w:rsidR="00B56276" w:rsidRPr="00034446" w:rsidRDefault="00B56276" w:rsidP="00B56276">
      <w:r w:rsidRPr="00034446">
        <w:t>[TS 24.237, clause 12.2B.2]</w:t>
      </w:r>
    </w:p>
    <w:p w14:paraId="15A665F7" w14:textId="77777777" w:rsidR="00B56276" w:rsidRPr="00034446" w:rsidRDefault="00B56276" w:rsidP="00B56276">
      <w:r w:rsidRPr="00034446">
        <w:t>If SC UE supports the CS to PS SRVCC, upon receiving information from the lower layers that the CS to PS SRVCC access transfer is initiated, the SC UE shall:</w:t>
      </w:r>
    </w:p>
    <w:p w14:paraId="2BA265E3" w14:textId="77777777" w:rsidR="00B56276" w:rsidRPr="00034446" w:rsidRDefault="00B56276" w:rsidP="00B56276">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102B6EF0" w14:textId="77777777" w:rsidR="00B56276" w:rsidRPr="00034446" w:rsidRDefault="00B56276" w:rsidP="00B56276">
      <w:pPr>
        <w:pStyle w:val="B2"/>
      </w:pPr>
      <w:r w:rsidRPr="00034446">
        <w:t>A)</w:t>
      </w:r>
      <w:r w:rsidRPr="00034446">
        <w:tab/>
        <w:t>determine the active call being transferred as a CS call in Active (U10) state (defined in 3GPP TS 24.008 [8]) and Idle auxiliary state (defined in 3GPP TS 24.083 [43]);</w:t>
      </w:r>
    </w:p>
    <w:p w14:paraId="6D4BACE0" w14:textId="77777777" w:rsidR="00B56276" w:rsidRPr="00034446" w:rsidRDefault="00B56276" w:rsidP="00B56276">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0B33F65A" w14:textId="77777777" w:rsidR="00B56276" w:rsidRPr="00034446" w:rsidRDefault="00B56276" w:rsidP="00B56276">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637EA09A" w14:textId="77777777" w:rsidR="00B56276" w:rsidRPr="00034446" w:rsidRDefault="00B56276" w:rsidP="00B56276">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0BE41FD8" w14:textId="77777777" w:rsidR="00B56276" w:rsidRPr="00034446" w:rsidRDefault="00B56276" w:rsidP="00B56276">
      <w:pPr>
        <w:pStyle w:val="B2"/>
      </w:pPr>
      <w:r w:rsidRPr="00034446">
        <w:t>A)</w:t>
      </w:r>
      <w:r w:rsidRPr="00034446">
        <w:tab/>
        <w:t>Request-URI set to the STI-rSR received during registration (see subclause 6.2.1);</w:t>
      </w:r>
    </w:p>
    <w:p w14:paraId="49A66A86" w14:textId="77777777" w:rsidR="00B56276" w:rsidRPr="00034446" w:rsidRDefault="00B56276" w:rsidP="00B56276">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10517458" w14:textId="77777777" w:rsidR="00B56276" w:rsidRPr="00034446" w:rsidRDefault="00B56276" w:rsidP="00B56276">
      <w:pPr>
        <w:pStyle w:val="B2"/>
      </w:pPr>
      <w:r w:rsidRPr="00034446">
        <w:t>C)</w:t>
      </w:r>
      <w:r w:rsidRPr="00034446">
        <w:tab/>
        <w:t>if a GRUU was received at registration, include the public GRUU or temporary GRUU in the Contact header field;</w:t>
      </w:r>
    </w:p>
    <w:p w14:paraId="1FE90965" w14:textId="77777777" w:rsidR="00B56276" w:rsidRPr="00034446" w:rsidRDefault="00B56276" w:rsidP="00B56276">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4A1A2EB9" w14:textId="77777777" w:rsidR="00B56276" w:rsidRPr="00034446" w:rsidRDefault="00B56276" w:rsidP="00B56276">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697F5089" w14:textId="77777777" w:rsidR="00B56276" w:rsidRPr="00034446" w:rsidRDefault="00B56276" w:rsidP="00B56276">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54419619" w14:textId="77777777" w:rsidR="00B56276" w:rsidRPr="00034446" w:rsidRDefault="00B56276" w:rsidP="00B56276">
      <w:pPr>
        <w:pStyle w:val="B3"/>
      </w:pPr>
      <w:r w:rsidRPr="00034446">
        <w:t>a)</w:t>
      </w:r>
      <w:r w:rsidRPr="00034446">
        <w:tab/>
        <w:t>the Supported header field containing the option-tag "norefersub" specified in IETF RFC 4488 [20]; and</w:t>
      </w:r>
    </w:p>
    <w:p w14:paraId="7328205C" w14:textId="77777777" w:rsidR="00B56276" w:rsidRPr="00034446" w:rsidRDefault="00B56276" w:rsidP="00B56276">
      <w:pPr>
        <w:pStyle w:val="B3"/>
      </w:pPr>
      <w:r w:rsidRPr="00034446">
        <w:t>b)</w:t>
      </w:r>
      <w:r w:rsidRPr="00034446">
        <w:tab/>
        <w:t>the Accept header field containing the application/vnd.3gpp.mid-call+xml MIME type; and</w:t>
      </w:r>
    </w:p>
    <w:p w14:paraId="656E5D1C" w14:textId="77777777" w:rsidR="00B56276" w:rsidRPr="00034446" w:rsidRDefault="00B56276" w:rsidP="00B56276">
      <w:pPr>
        <w:pStyle w:val="B2"/>
      </w:pPr>
      <w:r w:rsidRPr="00034446">
        <w:t>G)</w:t>
      </w:r>
      <w:r w:rsidRPr="00034446">
        <w:tab/>
        <w:t xml:space="preserve">if the SC UE </w:t>
      </w:r>
      <w:r w:rsidRPr="00034446">
        <w:rPr>
          <w:lang w:eastAsia="zh-CN"/>
        </w:rPr>
        <w:t>supports CS to PS SRVCC for calls in alerting phase</w:t>
      </w:r>
      <w:r w:rsidRPr="00034446">
        <w:t>:</w:t>
      </w:r>
    </w:p>
    <w:p w14:paraId="55F6E665" w14:textId="77777777" w:rsidR="00B56276" w:rsidRPr="00034446" w:rsidRDefault="00B56276" w:rsidP="00B56276">
      <w:pPr>
        <w:pStyle w:val="B3"/>
      </w:pPr>
      <w:r w:rsidRPr="00034446">
        <w:t>a)</w:t>
      </w:r>
      <w:r w:rsidRPr="00034446">
        <w:tab/>
        <w:t>the Supported header field containing the option-tag "norefersub" specified in IETF RFC 4488 [20], if not inserted already;</w:t>
      </w:r>
    </w:p>
    <w:p w14:paraId="7BF187C1" w14:textId="77777777" w:rsidR="00B56276" w:rsidRPr="00034446" w:rsidRDefault="00B56276" w:rsidP="00B56276">
      <w:pPr>
        <w:pStyle w:val="B3"/>
      </w:pPr>
      <w:r w:rsidRPr="00034446">
        <w:t>b)</w:t>
      </w:r>
      <w:r w:rsidRPr="00034446">
        <w:tab/>
        <w:t>an Accept header field containing the application/vnd.3gpp.</w:t>
      </w:r>
      <w:r w:rsidRPr="00034446">
        <w:rPr>
          <w:lang w:eastAsia="zh-CN"/>
        </w:rPr>
        <w:t>state-and-event-info</w:t>
      </w:r>
      <w:r w:rsidRPr="00034446">
        <w:t>+xml MIME type;</w:t>
      </w:r>
    </w:p>
    <w:p w14:paraId="7BF1F9DC" w14:textId="77777777" w:rsidR="00B56276" w:rsidRPr="00034446" w:rsidRDefault="00B56276" w:rsidP="00B56276">
      <w:pPr>
        <w:pStyle w:val="B3"/>
      </w:pPr>
      <w:r w:rsidRPr="00034446">
        <w:t>c)</w:t>
      </w:r>
      <w:r w:rsidRPr="00034446">
        <w:tab/>
        <w:t>a Recv-Info header field containing the g.3gpp.state-and-event package name; and</w:t>
      </w:r>
    </w:p>
    <w:p w14:paraId="0D0B6BC7" w14:textId="77777777" w:rsidR="00B56276" w:rsidRPr="00034446" w:rsidRDefault="00B56276" w:rsidP="00B56276">
      <w:pPr>
        <w:pStyle w:val="B3"/>
      </w:pPr>
      <w:r w:rsidRPr="00034446">
        <w:t>d)</w:t>
      </w:r>
      <w:r w:rsidRPr="00034446">
        <w:tab/>
        <w:t>a Supported header field with "100rel" option tag.</w:t>
      </w:r>
    </w:p>
    <w:p w14:paraId="0A3278B4" w14:textId="77777777" w:rsidR="00B56276" w:rsidRPr="00034446" w:rsidRDefault="00B56276" w:rsidP="00B56276">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4D4D48D6" w14:textId="77777777" w:rsidR="00B56276" w:rsidRPr="00034446" w:rsidRDefault="00B56276" w:rsidP="00B56276">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28F02378" w14:textId="77777777" w:rsidR="00B56276" w:rsidRPr="00034446" w:rsidRDefault="00B56276" w:rsidP="00B56276">
      <w:r w:rsidRPr="00034446">
        <w:t xml:space="preserve">[TS 24.237, clause </w:t>
      </w:r>
      <w:r w:rsidRPr="00034446">
        <w:rPr>
          <w:lang w:eastAsia="zh-CN"/>
        </w:rPr>
        <w:t>A.20.2</w:t>
      </w:r>
      <w:r w:rsidRPr="00034446">
        <w:t>]</w:t>
      </w:r>
    </w:p>
    <w:p w14:paraId="1F8D7163" w14:textId="77777777" w:rsidR="00B56276" w:rsidRPr="00034446" w:rsidRDefault="00B56276" w:rsidP="00B56276">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10439EB0" w14:textId="77777777" w:rsidR="00B56276" w:rsidRPr="00034446" w:rsidRDefault="00B56276" w:rsidP="00B56276">
      <w:r w:rsidRPr="00034446">
        <w:rPr>
          <w:lang w:eastAsia="zh-CN"/>
        </w:rPr>
        <w:t>The call may have been established either via the MSC server or as the result of the CS to PS SRVCC procedure.</w:t>
      </w:r>
    </w:p>
    <w:p w14:paraId="0D2B7080" w14:textId="77777777" w:rsidR="00B56276" w:rsidRPr="00034446" w:rsidRDefault="00B56276" w:rsidP="00B56276">
      <w:pPr>
        <w:pStyle w:val="TH"/>
      </w:pPr>
      <w:r w:rsidRPr="00034446">
        <w:rPr>
          <w:rFonts w:ascii="Times New Roman" w:hAnsi="Times New Roman"/>
        </w:rPr>
        <w:object w:dxaOrig="12683" w:dyaOrig="15342" w14:anchorId="17F17DDA">
          <v:shape id="_x0000_i1097" type="#_x0000_t75" style="width:391.5pt;height:474pt" o:ole="">
            <v:imagedata r:id="rId115" o:title=""/>
          </v:shape>
          <o:OLEObject Type="Embed" ProgID="Visio.Drawing.11" ShapeID="_x0000_i1097" DrawAspect="Content" ObjectID="_1805274424" r:id="rId117"/>
        </w:object>
      </w:r>
    </w:p>
    <w:p w14:paraId="56879892" w14:textId="77777777" w:rsidR="00980193" w:rsidRPr="00034446" w:rsidRDefault="00980193" w:rsidP="00980193">
      <w:pPr>
        <w:pStyle w:val="TF"/>
        <w:rPr>
          <w:lang w:eastAsia="zh-CN"/>
        </w:rPr>
      </w:pPr>
      <w:r w:rsidRPr="00034446">
        <w:rPr>
          <w:lang w:eastAsia="zh-CN"/>
        </w:rPr>
        <w:t>Figure A.20.2-1</w:t>
      </w:r>
      <w:r w:rsidR="009E5BE9" w:rsidRPr="00034446">
        <w:rPr>
          <w:lang w:eastAsia="zh-CN"/>
        </w:rPr>
        <w:t xml:space="preserve">: </w:t>
      </w:r>
      <w:r w:rsidRPr="00034446">
        <w:rPr>
          <w:lang w:eastAsia="zh-CN"/>
        </w:rPr>
        <w:t>Signalling flows for CS to PS Access Transfer: CS to PS SRVCC occurs during a call</w:t>
      </w:r>
    </w:p>
    <w:p w14:paraId="2AF4EA1D" w14:textId="77777777" w:rsidR="00980193" w:rsidRPr="00034446" w:rsidRDefault="00980193" w:rsidP="00980193">
      <w:pPr>
        <w:rPr>
          <w:lang w:eastAsia="zh-CN"/>
        </w:rPr>
      </w:pPr>
    </w:p>
    <w:p w14:paraId="10C6228B" w14:textId="77777777" w:rsidR="00B56276" w:rsidRPr="00034446" w:rsidRDefault="00B56276" w:rsidP="00980193">
      <w:pPr>
        <w:pStyle w:val="NO"/>
      </w:pPr>
      <w:r w:rsidRPr="00034446">
        <w:t>NOTE:</w:t>
      </w:r>
      <w:r w:rsidRPr="00034446">
        <w:tab/>
        <w:t>For clarity, the SIP 100 (Trying) responses are not shown in the signalling flow.</w:t>
      </w:r>
    </w:p>
    <w:p w14:paraId="1C27F754" w14:textId="77777777" w:rsidR="00B56276" w:rsidRPr="00034446" w:rsidRDefault="00B56276" w:rsidP="00B56276">
      <w:pPr>
        <w:pStyle w:val="H6"/>
      </w:pPr>
      <w:r w:rsidRPr="00034446">
        <w:t>13.4.3.32.3</w:t>
      </w:r>
      <w:r w:rsidRPr="00034446">
        <w:tab/>
        <w:t>Test description</w:t>
      </w:r>
    </w:p>
    <w:p w14:paraId="44481A45" w14:textId="77777777" w:rsidR="00B56276" w:rsidRPr="00034446" w:rsidRDefault="00B56276" w:rsidP="00B56276">
      <w:pPr>
        <w:pStyle w:val="H6"/>
      </w:pPr>
      <w:r w:rsidRPr="00034446">
        <w:t>13.4.3.32.3.1</w:t>
      </w:r>
      <w:r w:rsidRPr="00034446">
        <w:tab/>
        <w:t>Pre-test conditions</w:t>
      </w:r>
    </w:p>
    <w:p w14:paraId="1D24B138" w14:textId="77777777" w:rsidR="00B56276" w:rsidRPr="00034446" w:rsidRDefault="00B56276" w:rsidP="00B56276">
      <w:pPr>
        <w:pStyle w:val="H6"/>
      </w:pPr>
      <w:r w:rsidRPr="00034446">
        <w:t>System Simulator:</w:t>
      </w:r>
    </w:p>
    <w:p w14:paraId="23AF7741" w14:textId="77777777" w:rsidR="00B56276" w:rsidRPr="00034446" w:rsidRDefault="00B56276" w:rsidP="00B56276">
      <w:pPr>
        <w:pStyle w:val="B1"/>
      </w:pPr>
      <w:r w:rsidRPr="00034446">
        <w:t>-</w:t>
      </w:r>
      <w:r w:rsidRPr="00034446">
        <w:tab/>
        <w:t xml:space="preserve">Cell 1 and Cell 5. </w:t>
      </w:r>
    </w:p>
    <w:p w14:paraId="1D7EBE26" w14:textId="77777777" w:rsidR="00B56276" w:rsidRPr="00034446" w:rsidRDefault="00B56276" w:rsidP="00B56276">
      <w:pPr>
        <w:pStyle w:val="B1"/>
      </w:pPr>
      <w:r w:rsidRPr="00034446">
        <w:t>-</w:t>
      </w:r>
      <w:r w:rsidRPr="00034446">
        <w:tab/>
        <w:t>System information combination 4 as defined in TS 36.508 [18] clause 4.4.3.1 is used in E-UTRA cells.</w:t>
      </w:r>
    </w:p>
    <w:p w14:paraId="225180DD" w14:textId="77777777" w:rsidR="00B56276" w:rsidRPr="00034446" w:rsidRDefault="00B56276" w:rsidP="00B56276">
      <w:pPr>
        <w:pStyle w:val="H6"/>
      </w:pPr>
      <w:r w:rsidRPr="00034446">
        <w:t>UE:</w:t>
      </w:r>
    </w:p>
    <w:p w14:paraId="2BC95595" w14:textId="77777777" w:rsidR="00B56276" w:rsidRPr="00034446" w:rsidRDefault="00B56276" w:rsidP="00B56276">
      <w:r w:rsidRPr="00034446">
        <w:t>None.</w:t>
      </w:r>
    </w:p>
    <w:p w14:paraId="65E510EA" w14:textId="77777777" w:rsidR="00B56276" w:rsidRPr="00034446" w:rsidRDefault="00B56276" w:rsidP="00B56276">
      <w:pPr>
        <w:pStyle w:val="H6"/>
      </w:pPr>
      <w:r w:rsidRPr="00034446">
        <w:t>Preamble:</w:t>
      </w:r>
    </w:p>
    <w:p w14:paraId="1FC6CE68" w14:textId="77777777" w:rsidR="00B56276" w:rsidRPr="00034446" w:rsidRDefault="00B56276" w:rsidP="00B56276">
      <w:pPr>
        <w:pStyle w:val="B1"/>
      </w:pPr>
      <w:r w:rsidRPr="00034446">
        <w:t>-</w:t>
      </w:r>
      <w:r w:rsidRPr="00034446">
        <w:tab/>
        <w:t>The UE is in state Generic RB Established (state 3) on Cell 1 according to [18].</w:t>
      </w:r>
    </w:p>
    <w:p w14:paraId="28E926C0" w14:textId="77777777" w:rsidR="00B56276" w:rsidRPr="00034446" w:rsidRDefault="00B56276" w:rsidP="00B56276">
      <w:pPr>
        <w:pStyle w:val="H6"/>
        <w:ind w:left="0" w:firstLine="0"/>
      </w:pPr>
      <w:r w:rsidRPr="00034446">
        <w:t>13.4.3.32.3.2</w:t>
      </w:r>
      <w:r w:rsidRPr="00034446">
        <w:tab/>
        <w:t>Test procedure sequence</w:t>
      </w:r>
    </w:p>
    <w:p w14:paraId="13806BB8" w14:textId="77777777" w:rsidR="00B56276" w:rsidRPr="00034446" w:rsidRDefault="00B56276" w:rsidP="00B56276">
      <w:r w:rsidRPr="00034446">
        <w:rPr>
          <w:rFonts w:eastAsia="MS Gothic"/>
        </w:rPr>
        <w:t xml:space="preserve">Table </w:t>
      </w:r>
      <w:r w:rsidRPr="00034446">
        <w:rPr>
          <w:lang w:eastAsia="zh-CN"/>
        </w:rPr>
        <w:t>13.4.3.32</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0B12EC3" w14:textId="77777777" w:rsidR="00B56276" w:rsidRPr="00034446" w:rsidRDefault="00B56276" w:rsidP="00B56276">
      <w:pPr>
        <w:pStyle w:val="TH"/>
        <w:rPr>
          <w:rFonts w:eastAsia="MS Gothic"/>
        </w:rPr>
      </w:pPr>
      <w:r w:rsidRPr="00034446">
        <w:t xml:space="preserve">Table </w:t>
      </w:r>
      <w:r w:rsidRPr="00034446">
        <w:rPr>
          <w:lang w:eastAsia="zh-CN"/>
        </w:rPr>
        <w:t>13.4.3.32</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56276" w:rsidRPr="00034446" w14:paraId="0FB3A772" w14:textId="77777777" w:rsidTr="006C3F27">
        <w:trPr>
          <w:jc w:val="center"/>
        </w:trPr>
        <w:tc>
          <w:tcPr>
            <w:tcW w:w="534" w:type="dxa"/>
            <w:tcBorders>
              <w:top w:val="single" w:sz="4" w:space="0" w:color="auto"/>
              <w:bottom w:val="nil"/>
            </w:tcBorders>
          </w:tcPr>
          <w:p w14:paraId="685BBC2A" w14:textId="77777777" w:rsidR="00B56276" w:rsidRPr="00034446" w:rsidRDefault="00B56276" w:rsidP="006C3F27">
            <w:pPr>
              <w:pStyle w:val="TAH"/>
            </w:pPr>
          </w:p>
        </w:tc>
        <w:tc>
          <w:tcPr>
            <w:tcW w:w="1504" w:type="dxa"/>
            <w:tcBorders>
              <w:top w:val="single" w:sz="4" w:space="0" w:color="auto"/>
              <w:bottom w:val="nil"/>
            </w:tcBorders>
          </w:tcPr>
          <w:p w14:paraId="224E827B" w14:textId="77777777" w:rsidR="00B56276" w:rsidRPr="00034446" w:rsidRDefault="00B56276" w:rsidP="006C3F27">
            <w:pPr>
              <w:pStyle w:val="TAH"/>
            </w:pPr>
            <w:r w:rsidRPr="00034446">
              <w:t>Parameter</w:t>
            </w:r>
          </w:p>
        </w:tc>
        <w:tc>
          <w:tcPr>
            <w:tcW w:w="976" w:type="dxa"/>
            <w:tcBorders>
              <w:top w:val="single" w:sz="4" w:space="0" w:color="auto"/>
            </w:tcBorders>
          </w:tcPr>
          <w:p w14:paraId="38F07FC0" w14:textId="77777777" w:rsidR="00B56276" w:rsidRPr="00034446" w:rsidRDefault="00B56276" w:rsidP="006C3F27">
            <w:pPr>
              <w:pStyle w:val="TAH"/>
            </w:pPr>
            <w:r w:rsidRPr="00034446">
              <w:t>Unit</w:t>
            </w:r>
          </w:p>
        </w:tc>
        <w:tc>
          <w:tcPr>
            <w:tcW w:w="1240" w:type="dxa"/>
            <w:tcBorders>
              <w:top w:val="single" w:sz="4" w:space="0" w:color="auto"/>
            </w:tcBorders>
          </w:tcPr>
          <w:p w14:paraId="7D61C522" w14:textId="77777777" w:rsidR="00B56276" w:rsidRPr="00034446" w:rsidRDefault="00B56276" w:rsidP="006C3F27">
            <w:pPr>
              <w:pStyle w:val="TAH"/>
            </w:pPr>
            <w:r w:rsidRPr="00034446">
              <w:t>Cell 1</w:t>
            </w:r>
          </w:p>
        </w:tc>
        <w:tc>
          <w:tcPr>
            <w:tcW w:w="1241" w:type="dxa"/>
            <w:tcBorders>
              <w:top w:val="single" w:sz="4" w:space="0" w:color="auto"/>
            </w:tcBorders>
          </w:tcPr>
          <w:p w14:paraId="2AD4A822" w14:textId="77777777" w:rsidR="00B56276" w:rsidRPr="00034446" w:rsidRDefault="00B56276" w:rsidP="006C3F27">
            <w:pPr>
              <w:pStyle w:val="TAH"/>
              <w:rPr>
                <w:lang w:eastAsia="zh-CN"/>
              </w:rPr>
            </w:pPr>
            <w:r w:rsidRPr="00034446">
              <w:t>Cell 5</w:t>
            </w:r>
          </w:p>
        </w:tc>
        <w:tc>
          <w:tcPr>
            <w:tcW w:w="3685" w:type="dxa"/>
            <w:tcBorders>
              <w:top w:val="single" w:sz="4" w:space="0" w:color="auto"/>
              <w:bottom w:val="nil"/>
            </w:tcBorders>
          </w:tcPr>
          <w:p w14:paraId="3B42E0B7" w14:textId="77777777" w:rsidR="00B56276" w:rsidRPr="00034446" w:rsidRDefault="00B56276" w:rsidP="006C3F27">
            <w:pPr>
              <w:pStyle w:val="TAH"/>
            </w:pPr>
            <w:r w:rsidRPr="00034446">
              <w:t>Remark</w:t>
            </w:r>
          </w:p>
        </w:tc>
      </w:tr>
      <w:tr w:rsidR="00B56276" w:rsidRPr="00034446" w14:paraId="48379242" w14:textId="77777777" w:rsidTr="006C3F27">
        <w:trPr>
          <w:jc w:val="center"/>
        </w:trPr>
        <w:tc>
          <w:tcPr>
            <w:tcW w:w="534" w:type="dxa"/>
            <w:vMerge w:val="restart"/>
            <w:tcBorders>
              <w:top w:val="single" w:sz="4" w:space="0" w:color="auto"/>
            </w:tcBorders>
            <w:shd w:val="clear" w:color="auto" w:fill="auto"/>
            <w:vAlign w:val="center"/>
          </w:tcPr>
          <w:p w14:paraId="7A2B8785" w14:textId="77777777" w:rsidR="00B56276" w:rsidRPr="00034446" w:rsidRDefault="00B56276" w:rsidP="006C3F27">
            <w:pPr>
              <w:pStyle w:val="TAL"/>
            </w:pPr>
            <w:r w:rsidRPr="00034446">
              <w:t>T0</w:t>
            </w:r>
          </w:p>
        </w:tc>
        <w:tc>
          <w:tcPr>
            <w:tcW w:w="1504" w:type="dxa"/>
            <w:tcBorders>
              <w:top w:val="single" w:sz="4" w:space="0" w:color="auto"/>
              <w:bottom w:val="single" w:sz="4" w:space="0" w:color="auto"/>
            </w:tcBorders>
            <w:vAlign w:val="center"/>
          </w:tcPr>
          <w:p w14:paraId="72FAE19D" w14:textId="77777777" w:rsidR="00B56276" w:rsidRPr="00034446" w:rsidRDefault="00B56276" w:rsidP="006C3F27">
            <w:pPr>
              <w:pStyle w:val="TAL"/>
            </w:pPr>
            <w:r w:rsidRPr="00034446">
              <w:t>Cell-specific RS EPRE</w:t>
            </w:r>
          </w:p>
        </w:tc>
        <w:tc>
          <w:tcPr>
            <w:tcW w:w="976" w:type="dxa"/>
            <w:tcBorders>
              <w:top w:val="single" w:sz="4" w:space="0" w:color="auto"/>
              <w:bottom w:val="single" w:sz="4" w:space="0" w:color="auto"/>
            </w:tcBorders>
            <w:vAlign w:val="center"/>
          </w:tcPr>
          <w:p w14:paraId="1DAE3E3F" w14:textId="77777777" w:rsidR="00B56276" w:rsidRPr="00034446" w:rsidRDefault="00B56276" w:rsidP="006C3F27">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096B441" w14:textId="77777777" w:rsidR="00B56276" w:rsidRPr="00034446" w:rsidRDefault="00B56276" w:rsidP="006C3F27">
            <w:pPr>
              <w:pStyle w:val="TAL"/>
              <w:jc w:val="center"/>
            </w:pPr>
            <w:r w:rsidRPr="00034446">
              <w:t>-60</w:t>
            </w:r>
          </w:p>
        </w:tc>
        <w:tc>
          <w:tcPr>
            <w:tcW w:w="1241" w:type="dxa"/>
            <w:tcBorders>
              <w:top w:val="single" w:sz="4" w:space="0" w:color="auto"/>
              <w:bottom w:val="single" w:sz="4" w:space="0" w:color="auto"/>
            </w:tcBorders>
            <w:vAlign w:val="center"/>
          </w:tcPr>
          <w:p w14:paraId="708DF262" w14:textId="77777777" w:rsidR="00B56276" w:rsidRPr="00034446" w:rsidRDefault="00B56276" w:rsidP="006C3F27">
            <w:pPr>
              <w:pStyle w:val="TAC"/>
            </w:pPr>
            <w:r w:rsidRPr="00034446">
              <w:t>-</w:t>
            </w:r>
          </w:p>
        </w:tc>
        <w:tc>
          <w:tcPr>
            <w:tcW w:w="3685" w:type="dxa"/>
            <w:vMerge w:val="restart"/>
            <w:tcBorders>
              <w:top w:val="single" w:sz="4" w:space="0" w:color="auto"/>
            </w:tcBorders>
          </w:tcPr>
          <w:p w14:paraId="10989277" w14:textId="77777777" w:rsidR="00B56276" w:rsidRPr="00034446" w:rsidRDefault="00B56276" w:rsidP="006C3F27">
            <w:pPr>
              <w:pStyle w:val="TAL"/>
            </w:pPr>
          </w:p>
        </w:tc>
      </w:tr>
      <w:tr w:rsidR="00B56276" w:rsidRPr="00034446" w14:paraId="76C8EDE2" w14:textId="77777777" w:rsidTr="006C3F27">
        <w:trPr>
          <w:jc w:val="center"/>
        </w:trPr>
        <w:tc>
          <w:tcPr>
            <w:tcW w:w="534" w:type="dxa"/>
            <w:vMerge/>
            <w:shd w:val="clear" w:color="auto" w:fill="auto"/>
            <w:vAlign w:val="center"/>
          </w:tcPr>
          <w:p w14:paraId="16F2BC34"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792AE2A4" w14:textId="77777777" w:rsidR="00B56276" w:rsidRPr="00034446" w:rsidRDefault="00B56276"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D459FEA" w14:textId="77777777" w:rsidR="00B56276" w:rsidRPr="00034446" w:rsidRDefault="00B56276" w:rsidP="006C3F27">
            <w:pPr>
              <w:pStyle w:val="TAC"/>
            </w:pPr>
            <w:r w:rsidRPr="00034446">
              <w:t>dBm/3.84 MHz</w:t>
            </w:r>
          </w:p>
        </w:tc>
        <w:tc>
          <w:tcPr>
            <w:tcW w:w="1240" w:type="dxa"/>
            <w:tcBorders>
              <w:top w:val="single" w:sz="4" w:space="0" w:color="auto"/>
              <w:bottom w:val="single" w:sz="4" w:space="0" w:color="auto"/>
            </w:tcBorders>
            <w:vAlign w:val="center"/>
          </w:tcPr>
          <w:p w14:paraId="7314DB67" w14:textId="77777777" w:rsidR="00B56276" w:rsidRPr="00034446" w:rsidRDefault="00B56276" w:rsidP="006C3F27">
            <w:pPr>
              <w:pStyle w:val="TAL"/>
              <w:jc w:val="center"/>
            </w:pPr>
            <w:r w:rsidRPr="00034446">
              <w:t>-</w:t>
            </w:r>
          </w:p>
        </w:tc>
        <w:tc>
          <w:tcPr>
            <w:tcW w:w="1241" w:type="dxa"/>
            <w:tcBorders>
              <w:top w:val="single" w:sz="4" w:space="0" w:color="auto"/>
              <w:bottom w:val="single" w:sz="4" w:space="0" w:color="auto"/>
            </w:tcBorders>
            <w:vAlign w:val="center"/>
          </w:tcPr>
          <w:p w14:paraId="0231E0F4" w14:textId="77777777" w:rsidR="00B56276" w:rsidRPr="00034446" w:rsidRDefault="00B56276" w:rsidP="006C3F27">
            <w:pPr>
              <w:pStyle w:val="TAC"/>
            </w:pPr>
            <w:r w:rsidRPr="00034446">
              <w:t>-88</w:t>
            </w:r>
          </w:p>
        </w:tc>
        <w:tc>
          <w:tcPr>
            <w:tcW w:w="3685" w:type="dxa"/>
            <w:vMerge/>
          </w:tcPr>
          <w:p w14:paraId="4E8F9EB9" w14:textId="77777777" w:rsidR="00B56276" w:rsidRPr="00034446" w:rsidRDefault="00B56276" w:rsidP="006C3F27">
            <w:pPr>
              <w:pStyle w:val="TAL"/>
            </w:pPr>
          </w:p>
        </w:tc>
      </w:tr>
      <w:tr w:rsidR="00B56276" w:rsidRPr="00034446" w14:paraId="790A1943" w14:textId="77777777" w:rsidTr="006C3F27">
        <w:trPr>
          <w:jc w:val="center"/>
        </w:trPr>
        <w:tc>
          <w:tcPr>
            <w:tcW w:w="534" w:type="dxa"/>
            <w:vMerge/>
            <w:shd w:val="clear" w:color="auto" w:fill="auto"/>
            <w:vAlign w:val="center"/>
          </w:tcPr>
          <w:p w14:paraId="155ADD4F"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59E8C9E2" w14:textId="77777777" w:rsidR="00B56276" w:rsidRPr="00034446" w:rsidRDefault="00B56276"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5295C70E" w14:textId="77777777" w:rsidR="00B56276" w:rsidRPr="00034446" w:rsidRDefault="00B56276"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70249C3" w14:textId="77777777" w:rsidR="00B56276" w:rsidRPr="00034446" w:rsidRDefault="00B56276"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0DD4AA57" w14:textId="77777777" w:rsidR="00B56276" w:rsidRPr="00034446" w:rsidRDefault="00B56276" w:rsidP="006C3F27">
            <w:pPr>
              <w:pStyle w:val="TAC"/>
            </w:pPr>
            <w:r w:rsidRPr="00034446">
              <w:rPr>
                <w:lang w:eastAsia="zh-CN"/>
              </w:rPr>
              <w:t>-88</w:t>
            </w:r>
          </w:p>
        </w:tc>
        <w:tc>
          <w:tcPr>
            <w:tcW w:w="3685" w:type="dxa"/>
            <w:vMerge/>
            <w:tcBorders>
              <w:bottom w:val="single" w:sz="4" w:space="0" w:color="auto"/>
            </w:tcBorders>
          </w:tcPr>
          <w:p w14:paraId="32977FAF" w14:textId="77777777" w:rsidR="00B56276" w:rsidRPr="00034446" w:rsidRDefault="00B56276" w:rsidP="006C3F27">
            <w:pPr>
              <w:pStyle w:val="TAL"/>
            </w:pPr>
          </w:p>
        </w:tc>
      </w:tr>
      <w:tr w:rsidR="00B56276" w:rsidRPr="00034446" w14:paraId="1596D65B" w14:textId="77777777" w:rsidTr="006C3F27">
        <w:trPr>
          <w:jc w:val="center"/>
        </w:trPr>
        <w:tc>
          <w:tcPr>
            <w:tcW w:w="534" w:type="dxa"/>
            <w:vMerge w:val="restart"/>
            <w:tcBorders>
              <w:top w:val="single" w:sz="4" w:space="0" w:color="auto"/>
            </w:tcBorders>
            <w:shd w:val="clear" w:color="auto" w:fill="auto"/>
            <w:vAlign w:val="center"/>
          </w:tcPr>
          <w:p w14:paraId="1378247E" w14:textId="77777777" w:rsidR="00B56276" w:rsidRPr="00034446" w:rsidRDefault="00B56276" w:rsidP="006C3F27">
            <w:pPr>
              <w:pStyle w:val="TAL"/>
            </w:pPr>
            <w:r w:rsidRPr="00034446">
              <w:t>T1</w:t>
            </w:r>
          </w:p>
        </w:tc>
        <w:tc>
          <w:tcPr>
            <w:tcW w:w="1504" w:type="dxa"/>
            <w:tcBorders>
              <w:top w:val="single" w:sz="4" w:space="0" w:color="auto"/>
              <w:bottom w:val="single" w:sz="4" w:space="0" w:color="auto"/>
            </w:tcBorders>
            <w:vAlign w:val="center"/>
          </w:tcPr>
          <w:p w14:paraId="031CA0B6" w14:textId="77777777" w:rsidR="00B56276" w:rsidRPr="00034446" w:rsidRDefault="00B56276" w:rsidP="006C3F27">
            <w:pPr>
              <w:pStyle w:val="TAL"/>
            </w:pPr>
            <w:r w:rsidRPr="00034446">
              <w:t>Cell-specific RS EPRE</w:t>
            </w:r>
          </w:p>
        </w:tc>
        <w:tc>
          <w:tcPr>
            <w:tcW w:w="976" w:type="dxa"/>
            <w:tcBorders>
              <w:top w:val="single" w:sz="4" w:space="0" w:color="auto"/>
              <w:bottom w:val="single" w:sz="4" w:space="0" w:color="auto"/>
            </w:tcBorders>
            <w:vAlign w:val="center"/>
          </w:tcPr>
          <w:p w14:paraId="7C4E1CA9" w14:textId="77777777" w:rsidR="00B56276" w:rsidRPr="00034446" w:rsidRDefault="00B56276"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BAE8897" w14:textId="77777777" w:rsidR="00B56276" w:rsidRPr="00034446" w:rsidRDefault="0090500E" w:rsidP="006C3F27">
            <w:pPr>
              <w:pStyle w:val="TAL"/>
              <w:jc w:val="center"/>
            </w:pPr>
            <w:r w:rsidRPr="00034446">
              <w:t>OFF</w:t>
            </w:r>
          </w:p>
        </w:tc>
        <w:tc>
          <w:tcPr>
            <w:tcW w:w="1241" w:type="dxa"/>
            <w:tcBorders>
              <w:top w:val="single" w:sz="4" w:space="0" w:color="auto"/>
              <w:bottom w:val="single" w:sz="4" w:space="0" w:color="auto"/>
            </w:tcBorders>
            <w:vAlign w:val="center"/>
          </w:tcPr>
          <w:p w14:paraId="51BAE9BD" w14:textId="77777777" w:rsidR="00B56276" w:rsidRPr="00034446" w:rsidRDefault="00B56276" w:rsidP="006C3F27">
            <w:pPr>
              <w:pStyle w:val="TAC"/>
            </w:pPr>
            <w:r w:rsidRPr="00034446">
              <w:t>-</w:t>
            </w:r>
          </w:p>
        </w:tc>
        <w:tc>
          <w:tcPr>
            <w:tcW w:w="3685" w:type="dxa"/>
            <w:vMerge w:val="restart"/>
            <w:tcBorders>
              <w:top w:val="single" w:sz="4" w:space="0" w:color="auto"/>
            </w:tcBorders>
          </w:tcPr>
          <w:p w14:paraId="0AA5CC2F" w14:textId="77777777" w:rsidR="00B56276" w:rsidRPr="00034446" w:rsidRDefault="00B56276" w:rsidP="006C3F27">
            <w:pPr>
              <w:pStyle w:val="TAL"/>
            </w:pPr>
          </w:p>
        </w:tc>
      </w:tr>
      <w:tr w:rsidR="00B56276" w:rsidRPr="00034446" w14:paraId="1CD3CA48" w14:textId="77777777" w:rsidTr="006C3F27">
        <w:trPr>
          <w:jc w:val="center"/>
        </w:trPr>
        <w:tc>
          <w:tcPr>
            <w:tcW w:w="534" w:type="dxa"/>
            <w:vMerge/>
            <w:shd w:val="clear" w:color="auto" w:fill="auto"/>
            <w:vAlign w:val="center"/>
          </w:tcPr>
          <w:p w14:paraId="56AA2C23"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596C14B4" w14:textId="77777777" w:rsidR="00B56276" w:rsidRPr="00034446" w:rsidRDefault="00B56276"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2631D00" w14:textId="77777777" w:rsidR="00B56276" w:rsidRPr="00034446" w:rsidRDefault="00B56276"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4F5C5A26" w14:textId="77777777" w:rsidR="00B56276" w:rsidRPr="00034446" w:rsidRDefault="00B56276" w:rsidP="006C3F27">
            <w:pPr>
              <w:pStyle w:val="TAL"/>
              <w:jc w:val="center"/>
            </w:pPr>
            <w:r w:rsidRPr="00034446">
              <w:t>-</w:t>
            </w:r>
          </w:p>
        </w:tc>
        <w:tc>
          <w:tcPr>
            <w:tcW w:w="1241" w:type="dxa"/>
            <w:tcBorders>
              <w:top w:val="single" w:sz="4" w:space="0" w:color="auto"/>
              <w:bottom w:val="single" w:sz="4" w:space="0" w:color="auto"/>
            </w:tcBorders>
            <w:vAlign w:val="center"/>
          </w:tcPr>
          <w:p w14:paraId="24FB32C8" w14:textId="77777777" w:rsidR="00B56276" w:rsidRPr="00034446" w:rsidRDefault="00B56276" w:rsidP="006C3F27">
            <w:pPr>
              <w:pStyle w:val="TAC"/>
            </w:pPr>
            <w:r w:rsidRPr="00034446">
              <w:t>-64</w:t>
            </w:r>
          </w:p>
        </w:tc>
        <w:tc>
          <w:tcPr>
            <w:tcW w:w="3685" w:type="dxa"/>
            <w:vMerge/>
          </w:tcPr>
          <w:p w14:paraId="53D7E75D" w14:textId="77777777" w:rsidR="00B56276" w:rsidRPr="00034446" w:rsidRDefault="00B56276" w:rsidP="006C3F27">
            <w:pPr>
              <w:pStyle w:val="TAL"/>
            </w:pPr>
          </w:p>
        </w:tc>
      </w:tr>
      <w:tr w:rsidR="00B56276" w:rsidRPr="00034446" w14:paraId="38BD954F" w14:textId="77777777" w:rsidTr="006C3F27">
        <w:trPr>
          <w:jc w:val="center"/>
        </w:trPr>
        <w:tc>
          <w:tcPr>
            <w:tcW w:w="534" w:type="dxa"/>
            <w:vMerge/>
            <w:shd w:val="clear" w:color="auto" w:fill="auto"/>
            <w:vAlign w:val="center"/>
          </w:tcPr>
          <w:p w14:paraId="0403EA6D"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254508E7" w14:textId="77777777" w:rsidR="00B56276" w:rsidRPr="00034446" w:rsidRDefault="00B56276"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64734D53" w14:textId="77777777" w:rsidR="00B56276" w:rsidRPr="00034446" w:rsidRDefault="00B56276"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66A46F7" w14:textId="77777777" w:rsidR="00B56276" w:rsidRPr="00034446" w:rsidRDefault="00B56276"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26313518" w14:textId="77777777" w:rsidR="00B56276" w:rsidRPr="00034446" w:rsidRDefault="00B56276" w:rsidP="006C3F27">
            <w:pPr>
              <w:pStyle w:val="TAC"/>
            </w:pPr>
            <w:r w:rsidRPr="00034446">
              <w:rPr>
                <w:lang w:eastAsia="zh-CN"/>
              </w:rPr>
              <w:t>-64</w:t>
            </w:r>
          </w:p>
        </w:tc>
        <w:tc>
          <w:tcPr>
            <w:tcW w:w="3685" w:type="dxa"/>
            <w:vMerge/>
            <w:tcBorders>
              <w:bottom w:val="single" w:sz="4" w:space="0" w:color="auto"/>
            </w:tcBorders>
          </w:tcPr>
          <w:p w14:paraId="48CE9882" w14:textId="77777777" w:rsidR="00B56276" w:rsidRPr="00034446" w:rsidRDefault="00B56276" w:rsidP="006C3F27">
            <w:pPr>
              <w:pStyle w:val="TAL"/>
            </w:pPr>
          </w:p>
        </w:tc>
      </w:tr>
      <w:tr w:rsidR="00B56276" w:rsidRPr="00034446" w14:paraId="02414C59" w14:textId="77777777" w:rsidTr="006C3F27">
        <w:trPr>
          <w:jc w:val="center"/>
        </w:trPr>
        <w:tc>
          <w:tcPr>
            <w:tcW w:w="534" w:type="dxa"/>
            <w:vMerge w:val="restart"/>
            <w:tcBorders>
              <w:top w:val="single" w:sz="4" w:space="0" w:color="auto"/>
            </w:tcBorders>
            <w:shd w:val="clear" w:color="auto" w:fill="auto"/>
            <w:vAlign w:val="center"/>
          </w:tcPr>
          <w:p w14:paraId="5C15C89F" w14:textId="77777777" w:rsidR="00B56276" w:rsidRPr="00034446" w:rsidRDefault="00B56276" w:rsidP="006C3F27">
            <w:pPr>
              <w:pStyle w:val="TAL"/>
            </w:pPr>
            <w:r w:rsidRPr="00034446">
              <w:t>T2</w:t>
            </w:r>
          </w:p>
        </w:tc>
        <w:tc>
          <w:tcPr>
            <w:tcW w:w="1504" w:type="dxa"/>
            <w:tcBorders>
              <w:top w:val="single" w:sz="4" w:space="0" w:color="auto"/>
              <w:bottom w:val="single" w:sz="4" w:space="0" w:color="auto"/>
            </w:tcBorders>
            <w:vAlign w:val="center"/>
          </w:tcPr>
          <w:p w14:paraId="4ABE5C32" w14:textId="77777777" w:rsidR="00B56276" w:rsidRPr="00034446" w:rsidRDefault="00B56276" w:rsidP="006C3F27">
            <w:pPr>
              <w:pStyle w:val="TAL"/>
            </w:pPr>
            <w:r w:rsidRPr="00034446">
              <w:t>Cell-specific RS EPRE</w:t>
            </w:r>
          </w:p>
        </w:tc>
        <w:tc>
          <w:tcPr>
            <w:tcW w:w="976" w:type="dxa"/>
            <w:tcBorders>
              <w:top w:val="single" w:sz="4" w:space="0" w:color="auto"/>
              <w:bottom w:val="single" w:sz="4" w:space="0" w:color="auto"/>
            </w:tcBorders>
            <w:vAlign w:val="center"/>
          </w:tcPr>
          <w:p w14:paraId="03E3BB3E" w14:textId="77777777" w:rsidR="00B56276" w:rsidRPr="00034446" w:rsidRDefault="00B56276"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292DB2A" w14:textId="77777777" w:rsidR="00B56276" w:rsidRPr="00034446" w:rsidRDefault="00B56276" w:rsidP="006C3F27">
            <w:pPr>
              <w:pStyle w:val="TAR"/>
              <w:jc w:val="center"/>
            </w:pPr>
            <w:r w:rsidRPr="00034446">
              <w:t>-60</w:t>
            </w:r>
          </w:p>
        </w:tc>
        <w:tc>
          <w:tcPr>
            <w:tcW w:w="1241" w:type="dxa"/>
            <w:tcBorders>
              <w:top w:val="single" w:sz="4" w:space="0" w:color="auto"/>
              <w:bottom w:val="single" w:sz="4" w:space="0" w:color="auto"/>
            </w:tcBorders>
            <w:vAlign w:val="center"/>
          </w:tcPr>
          <w:p w14:paraId="66EEC973" w14:textId="77777777" w:rsidR="00B56276" w:rsidRPr="00034446" w:rsidRDefault="00B56276" w:rsidP="006C3F27">
            <w:pPr>
              <w:pStyle w:val="TAC"/>
            </w:pPr>
            <w:r w:rsidRPr="00034446">
              <w:t>-</w:t>
            </w:r>
          </w:p>
        </w:tc>
        <w:tc>
          <w:tcPr>
            <w:tcW w:w="3685" w:type="dxa"/>
            <w:vMerge w:val="restart"/>
            <w:tcBorders>
              <w:top w:val="single" w:sz="4" w:space="0" w:color="auto"/>
            </w:tcBorders>
          </w:tcPr>
          <w:p w14:paraId="71B32FE5" w14:textId="77777777" w:rsidR="00B56276" w:rsidRPr="00034446" w:rsidRDefault="00B56276" w:rsidP="006C3F27">
            <w:pPr>
              <w:pStyle w:val="TAL"/>
            </w:pPr>
          </w:p>
        </w:tc>
      </w:tr>
      <w:tr w:rsidR="00B56276" w:rsidRPr="00034446" w14:paraId="612C86F7" w14:textId="77777777" w:rsidTr="006C3F27">
        <w:trPr>
          <w:jc w:val="center"/>
        </w:trPr>
        <w:tc>
          <w:tcPr>
            <w:tcW w:w="534" w:type="dxa"/>
            <w:vMerge/>
            <w:shd w:val="clear" w:color="auto" w:fill="auto"/>
            <w:vAlign w:val="center"/>
          </w:tcPr>
          <w:p w14:paraId="1E1A9207"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7C60EA03" w14:textId="77777777" w:rsidR="00B56276" w:rsidRPr="00034446" w:rsidRDefault="00B56276"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CFE7345" w14:textId="77777777" w:rsidR="00B56276" w:rsidRPr="00034446" w:rsidRDefault="00B56276"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3898F369" w14:textId="77777777" w:rsidR="00B56276" w:rsidRPr="00034446" w:rsidRDefault="00B56276" w:rsidP="006C3F27">
            <w:pPr>
              <w:pStyle w:val="TAL"/>
              <w:jc w:val="center"/>
            </w:pPr>
            <w:r w:rsidRPr="00034446">
              <w:t>-</w:t>
            </w:r>
          </w:p>
        </w:tc>
        <w:tc>
          <w:tcPr>
            <w:tcW w:w="1241" w:type="dxa"/>
            <w:tcBorders>
              <w:top w:val="single" w:sz="4" w:space="0" w:color="auto"/>
              <w:bottom w:val="single" w:sz="4" w:space="0" w:color="auto"/>
            </w:tcBorders>
            <w:vAlign w:val="center"/>
          </w:tcPr>
          <w:p w14:paraId="5EBED8B6" w14:textId="77777777" w:rsidR="00B56276" w:rsidRPr="00034446" w:rsidRDefault="00B56276" w:rsidP="006C3F27">
            <w:pPr>
              <w:pStyle w:val="TAC"/>
            </w:pPr>
            <w:r w:rsidRPr="00034446">
              <w:t>-88</w:t>
            </w:r>
          </w:p>
        </w:tc>
        <w:tc>
          <w:tcPr>
            <w:tcW w:w="3685" w:type="dxa"/>
            <w:vMerge/>
          </w:tcPr>
          <w:p w14:paraId="5A8CA897" w14:textId="77777777" w:rsidR="00B56276" w:rsidRPr="00034446" w:rsidRDefault="00B56276" w:rsidP="006C3F27">
            <w:pPr>
              <w:pStyle w:val="TAL"/>
            </w:pPr>
          </w:p>
        </w:tc>
      </w:tr>
      <w:tr w:rsidR="00B56276" w:rsidRPr="00034446" w14:paraId="206954A0" w14:textId="77777777" w:rsidTr="006C3F27">
        <w:trPr>
          <w:jc w:val="center"/>
        </w:trPr>
        <w:tc>
          <w:tcPr>
            <w:tcW w:w="534" w:type="dxa"/>
            <w:vMerge/>
            <w:shd w:val="clear" w:color="auto" w:fill="auto"/>
            <w:vAlign w:val="center"/>
          </w:tcPr>
          <w:p w14:paraId="044290F8" w14:textId="77777777" w:rsidR="00B56276" w:rsidRPr="00034446" w:rsidRDefault="00B56276" w:rsidP="006C3F27">
            <w:pPr>
              <w:pStyle w:val="TAL"/>
            </w:pPr>
          </w:p>
        </w:tc>
        <w:tc>
          <w:tcPr>
            <w:tcW w:w="1504" w:type="dxa"/>
            <w:tcBorders>
              <w:top w:val="single" w:sz="4" w:space="0" w:color="auto"/>
              <w:bottom w:val="single" w:sz="4" w:space="0" w:color="auto"/>
            </w:tcBorders>
            <w:vAlign w:val="center"/>
          </w:tcPr>
          <w:p w14:paraId="08C02867" w14:textId="77777777" w:rsidR="00B56276" w:rsidRPr="00034446" w:rsidRDefault="00B56276"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4EDAB4A2" w14:textId="77777777" w:rsidR="00B56276" w:rsidRPr="00034446" w:rsidRDefault="00B56276"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750940D" w14:textId="77777777" w:rsidR="00B56276" w:rsidRPr="00034446" w:rsidRDefault="00B56276"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294C9176" w14:textId="77777777" w:rsidR="00B56276" w:rsidRPr="00034446" w:rsidRDefault="00B56276" w:rsidP="006C3F27">
            <w:pPr>
              <w:pStyle w:val="TAC"/>
            </w:pPr>
            <w:r w:rsidRPr="00034446">
              <w:rPr>
                <w:lang w:eastAsia="zh-CN"/>
              </w:rPr>
              <w:t>-88</w:t>
            </w:r>
          </w:p>
        </w:tc>
        <w:tc>
          <w:tcPr>
            <w:tcW w:w="3685" w:type="dxa"/>
            <w:vMerge/>
            <w:tcBorders>
              <w:bottom w:val="single" w:sz="4" w:space="0" w:color="auto"/>
            </w:tcBorders>
          </w:tcPr>
          <w:p w14:paraId="7975346E" w14:textId="77777777" w:rsidR="00B56276" w:rsidRPr="00034446" w:rsidRDefault="00B56276" w:rsidP="006C3F27">
            <w:pPr>
              <w:pStyle w:val="TAL"/>
            </w:pPr>
          </w:p>
        </w:tc>
      </w:tr>
    </w:tbl>
    <w:p w14:paraId="03E050ED" w14:textId="77777777" w:rsidR="00B56276" w:rsidRPr="00034446" w:rsidRDefault="00B56276" w:rsidP="00B56276"/>
    <w:p w14:paraId="4F8D3C8F" w14:textId="77777777" w:rsidR="00B56276" w:rsidRPr="00034446" w:rsidRDefault="00B56276" w:rsidP="00B56276">
      <w:pPr>
        <w:pStyle w:val="TH"/>
      </w:pPr>
      <w:r w:rsidRPr="00034446">
        <w:t>Table 13.4.3.3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56276" w:rsidRPr="00034446" w14:paraId="67D3BF4D" w14:textId="77777777" w:rsidTr="006C3F27">
        <w:tc>
          <w:tcPr>
            <w:tcW w:w="648" w:type="dxa"/>
            <w:tcBorders>
              <w:top w:val="single" w:sz="4" w:space="0" w:color="auto"/>
              <w:left w:val="single" w:sz="4" w:space="0" w:color="auto"/>
              <w:bottom w:val="nil"/>
              <w:right w:val="single" w:sz="4" w:space="0" w:color="auto"/>
            </w:tcBorders>
          </w:tcPr>
          <w:p w14:paraId="78591715" w14:textId="77777777" w:rsidR="00B56276" w:rsidRPr="00034446" w:rsidRDefault="00B56276" w:rsidP="006C3F27">
            <w:pPr>
              <w:pStyle w:val="TAH"/>
            </w:pPr>
            <w:r w:rsidRPr="00034446">
              <w:t>St</w:t>
            </w:r>
          </w:p>
        </w:tc>
        <w:tc>
          <w:tcPr>
            <w:tcW w:w="3969" w:type="dxa"/>
            <w:tcBorders>
              <w:top w:val="single" w:sz="4" w:space="0" w:color="auto"/>
              <w:left w:val="single" w:sz="4" w:space="0" w:color="auto"/>
              <w:bottom w:val="nil"/>
              <w:right w:val="single" w:sz="4" w:space="0" w:color="auto"/>
            </w:tcBorders>
          </w:tcPr>
          <w:p w14:paraId="0CD7785E" w14:textId="77777777" w:rsidR="00B56276" w:rsidRPr="00034446" w:rsidRDefault="00B56276" w:rsidP="006C3F27">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41316BD1" w14:textId="77777777" w:rsidR="00B56276" w:rsidRPr="00034446" w:rsidRDefault="00B56276" w:rsidP="006C3F27">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2001F736" w14:textId="77777777" w:rsidR="00B56276" w:rsidRPr="00034446" w:rsidRDefault="00B56276" w:rsidP="006C3F27">
            <w:pPr>
              <w:pStyle w:val="TAH"/>
            </w:pPr>
            <w:r w:rsidRPr="00034446">
              <w:t>TP</w:t>
            </w:r>
          </w:p>
        </w:tc>
        <w:tc>
          <w:tcPr>
            <w:tcW w:w="892" w:type="dxa"/>
            <w:tcBorders>
              <w:top w:val="single" w:sz="4" w:space="0" w:color="auto"/>
              <w:left w:val="single" w:sz="4" w:space="0" w:color="auto"/>
              <w:bottom w:val="nil"/>
              <w:right w:val="single" w:sz="4" w:space="0" w:color="auto"/>
            </w:tcBorders>
          </w:tcPr>
          <w:p w14:paraId="067594A2" w14:textId="77777777" w:rsidR="00B56276" w:rsidRPr="00034446" w:rsidRDefault="00B56276" w:rsidP="006C3F27">
            <w:pPr>
              <w:pStyle w:val="TAH"/>
            </w:pPr>
            <w:r w:rsidRPr="00034446">
              <w:t>Verdict</w:t>
            </w:r>
          </w:p>
        </w:tc>
      </w:tr>
      <w:tr w:rsidR="00B56276" w:rsidRPr="00034446" w14:paraId="2722CE80" w14:textId="77777777" w:rsidTr="006C3F27">
        <w:tc>
          <w:tcPr>
            <w:tcW w:w="648" w:type="dxa"/>
            <w:tcBorders>
              <w:top w:val="nil"/>
            </w:tcBorders>
          </w:tcPr>
          <w:p w14:paraId="415ECC82" w14:textId="77777777" w:rsidR="00B56276" w:rsidRPr="00034446" w:rsidRDefault="00B56276" w:rsidP="006C3F27">
            <w:pPr>
              <w:pStyle w:val="TAH"/>
            </w:pPr>
          </w:p>
        </w:tc>
        <w:tc>
          <w:tcPr>
            <w:tcW w:w="3969" w:type="dxa"/>
            <w:tcBorders>
              <w:top w:val="nil"/>
            </w:tcBorders>
          </w:tcPr>
          <w:p w14:paraId="6CD86167" w14:textId="77777777" w:rsidR="00B56276" w:rsidRPr="00034446" w:rsidRDefault="00B56276" w:rsidP="006C3F27">
            <w:pPr>
              <w:pStyle w:val="TAH"/>
            </w:pPr>
          </w:p>
        </w:tc>
        <w:tc>
          <w:tcPr>
            <w:tcW w:w="709" w:type="dxa"/>
          </w:tcPr>
          <w:p w14:paraId="441DA5E0" w14:textId="77777777" w:rsidR="00B56276" w:rsidRPr="00034446" w:rsidRDefault="00B56276" w:rsidP="006C3F27">
            <w:pPr>
              <w:pStyle w:val="TAH"/>
            </w:pPr>
            <w:r w:rsidRPr="00034446">
              <w:t>U - S</w:t>
            </w:r>
          </w:p>
        </w:tc>
        <w:tc>
          <w:tcPr>
            <w:tcW w:w="2977" w:type="dxa"/>
          </w:tcPr>
          <w:p w14:paraId="40716D26" w14:textId="77777777" w:rsidR="00B56276" w:rsidRPr="00034446" w:rsidRDefault="00B56276" w:rsidP="006C3F27">
            <w:pPr>
              <w:pStyle w:val="TAH"/>
            </w:pPr>
            <w:r w:rsidRPr="00034446">
              <w:t>Message</w:t>
            </w:r>
          </w:p>
        </w:tc>
        <w:tc>
          <w:tcPr>
            <w:tcW w:w="567" w:type="dxa"/>
            <w:tcBorders>
              <w:top w:val="nil"/>
            </w:tcBorders>
          </w:tcPr>
          <w:p w14:paraId="5A751E6C" w14:textId="77777777" w:rsidR="00B56276" w:rsidRPr="00034446" w:rsidRDefault="00B56276" w:rsidP="006C3F27">
            <w:pPr>
              <w:pStyle w:val="TAH"/>
            </w:pPr>
          </w:p>
        </w:tc>
        <w:tc>
          <w:tcPr>
            <w:tcW w:w="892" w:type="dxa"/>
            <w:tcBorders>
              <w:top w:val="nil"/>
            </w:tcBorders>
          </w:tcPr>
          <w:p w14:paraId="5A1D0A59" w14:textId="77777777" w:rsidR="00B56276" w:rsidRPr="00034446" w:rsidRDefault="00B56276" w:rsidP="006C3F27">
            <w:pPr>
              <w:pStyle w:val="TAH"/>
            </w:pPr>
          </w:p>
        </w:tc>
      </w:tr>
      <w:tr w:rsidR="00B56276" w:rsidRPr="00034446" w14:paraId="6F33B990" w14:textId="77777777" w:rsidTr="006C3F27">
        <w:tc>
          <w:tcPr>
            <w:tcW w:w="648" w:type="dxa"/>
          </w:tcPr>
          <w:p w14:paraId="7D58D9FD" w14:textId="77777777" w:rsidR="00B56276" w:rsidRPr="00034446" w:rsidRDefault="00B56276" w:rsidP="006C3F27">
            <w:pPr>
              <w:pStyle w:val="TAC"/>
            </w:pPr>
            <w:r w:rsidRPr="00034446">
              <w:t>1</w:t>
            </w:r>
          </w:p>
        </w:tc>
        <w:tc>
          <w:tcPr>
            <w:tcW w:w="3969" w:type="dxa"/>
          </w:tcPr>
          <w:p w14:paraId="54AFC8C7" w14:textId="77777777" w:rsidR="00B56276" w:rsidRPr="00034446" w:rsidRDefault="0090500E" w:rsidP="0090500E">
            <w:pPr>
              <w:pStyle w:val="TAL"/>
              <w:rPr>
                <w:rFonts w:eastAsia="MS Gothic"/>
              </w:rPr>
            </w:pPr>
            <w:r w:rsidRPr="00034446">
              <w:rPr>
                <w:rFonts w:eastAsia="MS Gothic"/>
              </w:rPr>
              <w:t>Void</w:t>
            </w:r>
          </w:p>
        </w:tc>
        <w:tc>
          <w:tcPr>
            <w:tcW w:w="709" w:type="dxa"/>
          </w:tcPr>
          <w:p w14:paraId="76B65C85" w14:textId="77777777" w:rsidR="00B56276" w:rsidRPr="00034446" w:rsidRDefault="00B56276" w:rsidP="006C3F27">
            <w:pPr>
              <w:pStyle w:val="TAC"/>
            </w:pPr>
            <w:r w:rsidRPr="00034446">
              <w:t>-</w:t>
            </w:r>
          </w:p>
        </w:tc>
        <w:tc>
          <w:tcPr>
            <w:tcW w:w="2977" w:type="dxa"/>
          </w:tcPr>
          <w:p w14:paraId="4D085F8A" w14:textId="77777777" w:rsidR="00B56276" w:rsidRPr="00034446" w:rsidRDefault="00B56276" w:rsidP="006C3F27">
            <w:pPr>
              <w:pStyle w:val="TAL"/>
            </w:pPr>
            <w:r w:rsidRPr="00034446">
              <w:t>-</w:t>
            </w:r>
          </w:p>
        </w:tc>
        <w:tc>
          <w:tcPr>
            <w:tcW w:w="567" w:type="dxa"/>
          </w:tcPr>
          <w:p w14:paraId="55460979" w14:textId="77777777" w:rsidR="00B56276" w:rsidRPr="00034446" w:rsidRDefault="00B56276" w:rsidP="006C3F27">
            <w:pPr>
              <w:pStyle w:val="TAC"/>
            </w:pPr>
            <w:r w:rsidRPr="00034446">
              <w:t>-</w:t>
            </w:r>
          </w:p>
        </w:tc>
        <w:tc>
          <w:tcPr>
            <w:tcW w:w="892" w:type="dxa"/>
          </w:tcPr>
          <w:p w14:paraId="7AE646B6" w14:textId="77777777" w:rsidR="00B56276" w:rsidRPr="00034446" w:rsidRDefault="00B56276" w:rsidP="006C3F27">
            <w:pPr>
              <w:pStyle w:val="TAC"/>
            </w:pPr>
            <w:r w:rsidRPr="00034446">
              <w:t>-</w:t>
            </w:r>
          </w:p>
        </w:tc>
      </w:tr>
      <w:tr w:rsidR="00B56276" w:rsidRPr="00034446" w14:paraId="029791D1" w14:textId="77777777" w:rsidTr="006C3F27">
        <w:tc>
          <w:tcPr>
            <w:tcW w:w="648" w:type="dxa"/>
          </w:tcPr>
          <w:p w14:paraId="2E62B67C" w14:textId="77777777" w:rsidR="00B56276" w:rsidRPr="00034446" w:rsidRDefault="00B56276" w:rsidP="006C3F27">
            <w:pPr>
              <w:pStyle w:val="TAC"/>
            </w:pPr>
            <w:r w:rsidRPr="00034446">
              <w:t>2-5</w:t>
            </w:r>
          </w:p>
        </w:tc>
        <w:tc>
          <w:tcPr>
            <w:tcW w:w="3969" w:type="dxa"/>
          </w:tcPr>
          <w:p w14:paraId="1BFF7F8D" w14:textId="77777777" w:rsidR="00B56276" w:rsidRPr="00034446" w:rsidRDefault="00B56276" w:rsidP="006C3F27">
            <w:pPr>
              <w:pStyle w:val="TAL"/>
              <w:rPr>
                <w:rFonts w:eastAsia="MS Gothic"/>
              </w:rPr>
            </w:pPr>
            <w:r w:rsidRPr="00034446">
              <w:rPr>
                <w:rFonts w:eastAsia="MS Gothic"/>
              </w:rPr>
              <w:t>Steps 1-4 of expected sequence defined in annex C.42 of TS 34.229-1. UE receives ATGW details.</w:t>
            </w:r>
          </w:p>
        </w:tc>
        <w:tc>
          <w:tcPr>
            <w:tcW w:w="709" w:type="dxa"/>
          </w:tcPr>
          <w:p w14:paraId="33CD0928" w14:textId="77777777" w:rsidR="00B56276" w:rsidRPr="00034446" w:rsidRDefault="00B56276" w:rsidP="006C3F27">
            <w:pPr>
              <w:pStyle w:val="TAC"/>
            </w:pPr>
            <w:r w:rsidRPr="00034446">
              <w:t>-</w:t>
            </w:r>
          </w:p>
        </w:tc>
        <w:tc>
          <w:tcPr>
            <w:tcW w:w="2977" w:type="dxa"/>
          </w:tcPr>
          <w:p w14:paraId="5BE52191" w14:textId="77777777" w:rsidR="00B56276" w:rsidRPr="00034446" w:rsidRDefault="00B56276" w:rsidP="006C3F27">
            <w:pPr>
              <w:pStyle w:val="TAL"/>
            </w:pPr>
            <w:r w:rsidRPr="00034446">
              <w:t>-</w:t>
            </w:r>
          </w:p>
        </w:tc>
        <w:tc>
          <w:tcPr>
            <w:tcW w:w="567" w:type="dxa"/>
          </w:tcPr>
          <w:p w14:paraId="00458FF2" w14:textId="77777777" w:rsidR="00B56276" w:rsidRPr="00034446" w:rsidRDefault="00B56276" w:rsidP="006C3F27">
            <w:pPr>
              <w:pStyle w:val="TAC"/>
            </w:pPr>
            <w:r w:rsidRPr="00034446">
              <w:t>-</w:t>
            </w:r>
          </w:p>
        </w:tc>
        <w:tc>
          <w:tcPr>
            <w:tcW w:w="892" w:type="dxa"/>
          </w:tcPr>
          <w:p w14:paraId="07AFE958" w14:textId="77777777" w:rsidR="00B56276" w:rsidRPr="00034446" w:rsidRDefault="00B56276" w:rsidP="006C3F27">
            <w:pPr>
              <w:pStyle w:val="TAC"/>
            </w:pPr>
            <w:r w:rsidRPr="00034446">
              <w:t>-</w:t>
            </w:r>
          </w:p>
        </w:tc>
      </w:tr>
      <w:tr w:rsidR="00B56276" w:rsidRPr="00034446" w14:paraId="282FC132" w14:textId="77777777" w:rsidTr="006C3F27">
        <w:tc>
          <w:tcPr>
            <w:tcW w:w="648" w:type="dxa"/>
          </w:tcPr>
          <w:p w14:paraId="0BC1AD4D" w14:textId="77777777" w:rsidR="00B56276" w:rsidRPr="00034446" w:rsidRDefault="00B56276" w:rsidP="006C3F27">
            <w:pPr>
              <w:pStyle w:val="TAC"/>
            </w:pPr>
            <w:r w:rsidRPr="00034446">
              <w:t>6</w:t>
            </w:r>
          </w:p>
        </w:tc>
        <w:tc>
          <w:tcPr>
            <w:tcW w:w="3969" w:type="dxa"/>
          </w:tcPr>
          <w:p w14:paraId="202217E8" w14:textId="77777777" w:rsidR="00B56276" w:rsidRPr="00034446" w:rsidRDefault="00B56276" w:rsidP="006C3F27">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56FBD3F0" w14:textId="77777777" w:rsidR="00B56276" w:rsidRPr="00034446" w:rsidRDefault="00B56276" w:rsidP="006C3F27">
            <w:pPr>
              <w:pStyle w:val="TAC"/>
            </w:pPr>
            <w:r w:rsidRPr="00034446">
              <w:t>&lt;--</w:t>
            </w:r>
          </w:p>
        </w:tc>
        <w:tc>
          <w:tcPr>
            <w:tcW w:w="2977" w:type="dxa"/>
          </w:tcPr>
          <w:p w14:paraId="15FE7422" w14:textId="77777777" w:rsidR="00B56276" w:rsidRPr="00034446" w:rsidRDefault="00B56276" w:rsidP="006C3F27">
            <w:pPr>
              <w:pStyle w:val="TAL"/>
            </w:pPr>
            <w:r w:rsidRPr="00034446">
              <w:rPr>
                <w:i/>
                <w:iCs/>
              </w:rPr>
              <w:t>RRCConnectionRelease</w:t>
            </w:r>
          </w:p>
        </w:tc>
        <w:tc>
          <w:tcPr>
            <w:tcW w:w="567" w:type="dxa"/>
          </w:tcPr>
          <w:p w14:paraId="5DB9FCF0" w14:textId="77777777" w:rsidR="00B56276" w:rsidRPr="00034446" w:rsidRDefault="00B56276" w:rsidP="006C3F27">
            <w:pPr>
              <w:pStyle w:val="TAC"/>
            </w:pPr>
            <w:r w:rsidRPr="00034446">
              <w:t>-</w:t>
            </w:r>
          </w:p>
        </w:tc>
        <w:tc>
          <w:tcPr>
            <w:tcW w:w="892" w:type="dxa"/>
          </w:tcPr>
          <w:p w14:paraId="4329730E" w14:textId="77777777" w:rsidR="00B56276" w:rsidRPr="00034446" w:rsidRDefault="00B56276" w:rsidP="006C3F27">
            <w:pPr>
              <w:pStyle w:val="TAC"/>
            </w:pPr>
            <w:r w:rsidRPr="00034446">
              <w:t>-</w:t>
            </w:r>
          </w:p>
        </w:tc>
      </w:tr>
      <w:tr w:rsidR="00B56276" w:rsidRPr="00034446" w14:paraId="401D8EAF" w14:textId="77777777" w:rsidTr="006C3F27">
        <w:tc>
          <w:tcPr>
            <w:tcW w:w="648" w:type="dxa"/>
          </w:tcPr>
          <w:p w14:paraId="4B135E39" w14:textId="77777777" w:rsidR="00B56276" w:rsidRPr="00034446" w:rsidRDefault="00B56276" w:rsidP="006C3F27">
            <w:pPr>
              <w:pStyle w:val="TAC"/>
            </w:pPr>
            <w:r w:rsidRPr="00034446">
              <w:t>7</w:t>
            </w:r>
          </w:p>
        </w:tc>
        <w:tc>
          <w:tcPr>
            <w:tcW w:w="3969" w:type="dxa"/>
          </w:tcPr>
          <w:p w14:paraId="4112A05A" w14:textId="77777777" w:rsidR="00B56276" w:rsidRPr="00034446" w:rsidRDefault="00B56276" w:rsidP="006C3F27">
            <w:pPr>
              <w:pStyle w:val="TAL"/>
              <w:rPr>
                <w:rFonts w:eastAsia="MS Gothic"/>
              </w:rPr>
            </w:pPr>
            <w:r w:rsidRPr="00034446">
              <w:t xml:space="preserve">The SS changes the power level for Cell 1 and Cell 5 according to the row "T1" in table </w:t>
            </w:r>
            <w:r w:rsidRPr="00034446">
              <w:rPr>
                <w:lang w:eastAsia="zh-CN"/>
              </w:rPr>
              <w:t>13.4.3.32</w:t>
            </w:r>
            <w:r w:rsidRPr="00034446">
              <w:t>.</w:t>
            </w:r>
            <w:r w:rsidRPr="00034446">
              <w:rPr>
                <w:lang w:eastAsia="zh-CN"/>
              </w:rPr>
              <w:t>3</w:t>
            </w:r>
            <w:r w:rsidRPr="00034446">
              <w:t>.</w:t>
            </w:r>
            <w:r w:rsidRPr="00034446">
              <w:rPr>
                <w:lang w:eastAsia="zh-CN"/>
              </w:rPr>
              <w:t>2</w:t>
            </w:r>
            <w:r w:rsidRPr="00034446">
              <w:t>-1</w:t>
            </w:r>
          </w:p>
        </w:tc>
        <w:tc>
          <w:tcPr>
            <w:tcW w:w="709" w:type="dxa"/>
          </w:tcPr>
          <w:p w14:paraId="029E68E7" w14:textId="77777777" w:rsidR="00B56276" w:rsidRPr="00034446" w:rsidRDefault="00B56276" w:rsidP="006C3F27">
            <w:pPr>
              <w:pStyle w:val="TAC"/>
            </w:pPr>
            <w:r w:rsidRPr="00034446">
              <w:t>-</w:t>
            </w:r>
          </w:p>
        </w:tc>
        <w:tc>
          <w:tcPr>
            <w:tcW w:w="2977" w:type="dxa"/>
          </w:tcPr>
          <w:p w14:paraId="122B0EFB" w14:textId="77777777" w:rsidR="00B56276" w:rsidRPr="00034446" w:rsidRDefault="00B56276" w:rsidP="006C3F27">
            <w:pPr>
              <w:pStyle w:val="TAL"/>
            </w:pPr>
            <w:r w:rsidRPr="00034446">
              <w:t>-</w:t>
            </w:r>
          </w:p>
        </w:tc>
        <w:tc>
          <w:tcPr>
            <w:tcW w:w="567" w:type="dxa"/>
          </w:tcPr>
          <w:p w14:paraId="18EA7B58" w14:textId="77777777" w:rsidR="00B56276" w:rsidRPr="00034446" w:rsidRDefault="00B56276" w:rsidP="006C3F27">
            <w:pPr>
              <w:pStyle w:val="TAC"/>
            </w:pPr>
            <w:r w:rsidRPr="00034446">
              <w:t>-</w:t>
            </w:r>
          </w:p>
        </w:tc>
        <w:tc>
          <w:tcPr>
            <w:tcW w:w="892" w:type="dxa"/>
          </w:tcPr>
          <w:p w14:paraId="768AA65F" w14:textId="77777777" w:rsidR="00B56276" w:rsidRPr="00034446" w:rsidRDefault="00B56276" w:rsidP="006C3F27">
            <w:pPr>
              <w:pStyle w:val="TAC"/>
            </w:pPr>
            <w:r w:rsidRPr="00034446">
              <w:t>-</w:t>
            </w:r>
          </w:p>
        </w:tc>
      </w:tr>
      <w:tr w:rsidR="00B56276" w:rsidRPr="00034446" w14:paraId="1B83FCCD" w14:textId="77777777" w:rsidTr="006C3F27">
        <w:tc>
          <w:tcPr>
            <w:tcW w:w="648" w:type="dxa"/>
          </w:tcPr>
          <w:p w14:paraId="48F7B94C" w14:textId="77777777" w:rsidR="00B56276" w:rsidRPr="00034446" w:rsidRDefault="00B56276" w:rsidP="006C3F27">
            <w:pPr>
              <w:pStyle w:val="TAC"/>
            </w:pPr>
            <w:r w:rsidRPr="00034446">
              <w:t>8</w:t>
            </w:r>
          </w:p>
        </w:tc>
        <w:tc>
          <w:tcPr>
            <w:tcW w:w="3969" w:type="dxa"/>
          </w:tcPr>
          <w:p w14:paraId="628C7DC3" w14:textId="77777777" w:rsidR="00B56276" w:rsidRPr="00034446" w:rsidRDefault="00B56276" w:rsidP="006C3F27">
            <w:pPr>
              <w:pStyle w:val="TAL"/>
            </w:pPr>
            <w:r w:rsidRPr="00034446">
              <w:t>Check: Does the test result of generic test procedure in TS 36.508 subclause 6.4.2.8 indicate that the UE is camped on UTRAN Cell 5?</w:t>
            </w:r>
          </w:p>
          <w:p w14:paraId="42C183EC" w14:textId="77777777" w:rsidR="00B56276" w:rsidRPr="00034446" w:rsidRDefault="00B56276" w:rsidP="006C3F27">
            <w:pPr>
              <w:pStyle w:val="TAL"/>
            </w:pPr>
            <w:r w:rsidRPr="00034446">
              <w:t>NOTE: The UE performs an RAU procedure and the RRC connection is released.</w:t>
            </w:r>
          </w:p>
        </w:tc>
        <w:tc>
          <w:tcPr>
            <w:tcW w:w="709" w:type="dxa"/>
          </w:tcPr>
          <w:p w14:paraId="14EEC5A9" w14:textId="77777777" w:rsidR="00B56276" w:rsidRPr="00034446" w:rsidRDefault="00B56276" w:rsidP="006C3F27">
            <w:pPr>
              <w:pStyle w:val="TAC"/>
            </w:pPr>
            <w:r w:rsidRPr="00034446">
              <w:t>-</w:t>
            </w:r>
          </w:p>
        </w:tc>
        <w:tc>
          <w:tcPr>
            <w:tcW w:w="2977" w:type="dxa"/>
          </w:tcPr>
          <w:p w14:paraId="27219E77" w14:textId="77777777" w:rsidR="00B56276" w:rsidRPr="00034446" w:rsidRDefault="00B56276" w:rsidP="006C3F27">
            <w:pPr>
              <w:pStyle w:val="TAL"/>
            </w:pPr>
            <w:r w:rsidRPr="00034446">
              <w:t>-</w:t>
            </w:r>
          </w:p>
        </w:tc>
        <w:tc>
          <w:tcPr>
            <w:tcW w:w="567" w:type="dxa"/>
          </w:tcPr>
          <w:p w14:paraId="4FC90C4D" w14:textId="77777777" w:rsidR="00B56276" w:rsidRPr="00034446" w:rsidRDefault="00B56276" w:rsidP="006C3F27">
            <w:pPr>
              <w:pStyle w:val="TAC"/>
            </w:pPr>
            <w:r w:rsidRPr="00034446">
              <w:t>-</w:t>
            </w:r>
          </w:p>
        </w:tc>
        <w:tc>
          <w:tcPr>
            <w:tcW w:w="892" w:type="dxa"/>
          </w:tcPr>
          <w:p w14:paraId="6EE9D457" w14:textId="77777777" w:rsidR="00B56276" w:rsidRPr="00034446" w:rsidRDefault="00B56276" w:rsidP="006C3F27">
            <w:pPr>
              <w:pStyle w:val="TAC"/>
            </w:pPr>
            <w:r w:rsidRPr="00034446">
              <w:t>-</w:t>
            </w:r>
          </w:p>
        </w:tc>
      </w:tr>
      <w:tr w:rsidR="00B56276" w:rsidRPr="00034446" w14:paraId="5EEE2B0B" w14:textId="77777777" w:rsidTr="006C3F27">
        <w:tc>
          <w:tcPr>
            <w:tcW w:w="648" w:type="dxa"/>
          </w:tcPr>
          <w:p w14:paraId="31860D3B" w14:textId="77777777" w:rsidR="00B56276" w:rsidRPr="00034446" w:rsidRDefault="00B56276" w:rsidP="006C3F27">
            <w:pPr>
              <w:pStyle w:val="TAC"/>
            </w:pPr>
            <w:r w:rsidRPr="00034446">
              <w:t>9</w:t>
            </w:r>
          </w:p>
        </w:tc>
        <w:tc>
          <w:tcPr>
            <w:tcW w:w="3969" w:type="dxa"/>
          </w:tcPr>
          <w:p w14:paraId="7EB65238" w14:textId="77777777" w:rsidR="00B56276" w:rsidRPr="00034446" w:rsidRDefault="00B56276" w:rsidP="006C3F27">
            <w:pPr>
              <w:pStyle w:val="TAL"/>
            </w:pPr>
            <w:r w:rsidRPr="00034446">
              <w:t>Make the UE attempt a speech call</w:t>
            </w:r>
          </w:p>
        </w:tc>
        <w:tc>
          <w:tcPr>
            <w:tcW w:w="709" w:type="dxa"/>
          </w:tcPr>
          <w:p w14:paraId="337D1A9E" w14:textId="77777777" w:rsidR="00B56276" w:rsidRPr="00034446" w:rsidRDefault="00B56276" w:rsidP="006C3F27">
            <w:pPr>
              <w:pStyle w:val="TAC"/>
            </w:pPr>
            <w:r w:rsidRPr="00034446">
              <w:t>-</w:t>
            </w:r>
          </w:p>
        </w:tc>
        <w:tc>
          <w:tcPr>
            <w:tcW w:w="2977" w:type="dxa"/>
          </w:tcPr>
          <w:p w14:paraId="6172E501" w14:textId="77777777" w:rsidR="00B56276" w:rsidRPr="00034446" w:rsidRDefault="00B56276" w:rsidP="006C3F27">
            <w:pPr>
              <w:pStyle w:val="TAL"/>
            </w:pPr>
            <w:r w:rsidRPr="00034446">
              <w:t>-</w:t>
            </w:r>
          </w:p>
        </w:tc>
        <w:tc>
          <w:tcPr>
            <w:tcW w:w="567" w:type="dxa"/>
          </w:tcPr>
          <w:p w14:paraId="0FC84DC1" w14:textId="77777777" w:rsidR="00B56276" w:rsidRPr="00034446" w:rsidRDefault="00B56276" w:rsidP="006C3F27">
            <w:pPr>
              <w:pStyle w:val="TAC"/>
            </w:pPr>
            <w:r w:rsidRPr="00034446">
              <w:t>-</w:t>
            </w:r>
          </w:p>
        </w:tc>
        <w:tc>
          <w:tcPr>
            <w:tcW w:w="892" w:type="dxa"/>
          </w:tcPr>
          <w:p w14:paraId="125B984B" w14:textId="77777777" w:rsidR="00B56276" w:rsidRPr="00034446" w:rsidRDefault="00B56276" w:rsidP="006C3F27">
            <w:pPr>
              <w:pStyle w:val="TAC"/>
            </w:pPr>
            <w:r w:rsidRPr="00034446">
              <w:t>-</w:t>
            </w:r>
          </w:p>
        </w:tc>
      </w:tr>
      <w:tr w:rsidR="00B56276" w:rsidRPr="00034446" w14:paraId="36708C33" w14:textId="77777777" w:rsidTr="006C3F27">
        <w:tc>
          <w:tcPr>
            <w:tcW w:w="648" w:type="dxa"/>
          </w:tcPr>
          <w:p w14:paraId="71F62EDE" w14:textId="77777777" w:rsidR="00B56276" w:rsidRPr="00034446" w:rsidRDefault="00B56276" w:rsidP="006C3F27">
            <w:pPr>
              <w:pStyle w:val="TAC"/>
            </w:pPr>
            <w:r w:rsidRPr="00034446">
              <w:t>10</w:t>
            </w:r>
          </w:p>
        </w:tc>
        <w:tc>
          <w:tcPr>
            <w:tcW w:w="3969" w:type="dxa"/>
          </w:tcPr>
          <w:p w14:paraId="0C70EDBE" w14:textId="77777777" w:rsidR="00B56276" w:rsidRPr="00034446" w:rsidRDefault="00B56276" w:rsidP="006C3F27">
            <w:pPr>
              <w:pStyle w:val="TAL"/>
            </w:pPr>
            <w:r w:rsidRPr="00034446">
              <w:t>Establish a CS call according to procedure in section 7.2.3.2 of TS 34.108</w:t>
            </w:r>
            <w:r w:rsidR="0090500E" w:rsidRPr="00034446">
              <w:t>, using the UTRA reference radio bearer parameters and combination "UTRA Speech" according to TS 36.508 subclause 4.8.3 and Table 4.8.3-1.</w:t>
            </w:r>
          </w:p>
        </w:tc>
        <w:tc>
          <w:tcPr>
            <w:tcW w:w="709" w:type="dxa"/>
          </w:tcPr>
          <w:p w14:paraId="635D457F" w14:textId="77777777" w:rsidR="00B56276" w:rsidRPr="00034446" w:rsidRDefault="00B56276" w:rsidP="006C3F27">
            <w:pPr>
              <w:pStyle w:val="TAC"/>
            </w:pPr>
            <w:r w:rsidRPr="00034446">
              <w:t>-</w:t>
            </w:r>
          </w:p>
        </w:tc>
        <w:tc>
          <w:tcPr>
            <w:tcW w:w="2977" w:type="dxa"/>
          </w:tcPr>
          <w:p w14:paraId="0C40112D" w14:textId="77777777" w:rsidR="00B56276" w:rsidRPr="00034446" w:rsidRDefault="00B56276" w:rsidP="006C3F27">
            <w:pPr>
              <w:pStyle w:val="TAL"/>
            </w:pPr>
            <w:r w:rsidRPr="00034446">
              <w:t>-</w:t>
            </w:r>
          </w:p>
        </w:tc>
        <w:tc>
          <w:tcPr>
            <w:tcW w:w="567" w:type="dxa"/>
          </w:tcPr>
          <w:p w14:paraId="10DF9E61" w14:textId="77777777" w:rsidR="00B56276" w:rsidRPr="00034446" w:rsidRDefault="00B56276" w:rsidP="006C3F27">
            <w:pPr>
              <w:pStyle w:val="TAC"/>
            </w:pPr>
            <w:r w:rsidRPr="00034446">
              <w:t>-</w:t>
            </w:r>
          </w:p>
        </w:tc>
        <w:tc>
          <w:tcPr>
            <w:tcW w:w="892" w:type="dxa"/>
          </w:tcPr>
          <w:p w14:paraId="6DCB9719" w14:textId="77777777" w:rsidR="00B56276" w:rsidRPr="00034446" w:rsidRDefault="00B56276" w:rsidP="006C3F27">
            <w:pPr>
              <w:pStyle w:val="TAC"/>
            </w:pPr>
            <w:r w:rsidRPr="00034446">
              <w:t>-</w:t>
            </w:r>
          </w:p>
        </w:tc>
      </w:tr>
      <w:tr w:rsidR="00B56276" w:rsidRPr="00034446" w14:paraId="41DB1F01" w14:textId="77777777" w:rsidTr="006C3F27">
        <w:tc>
          <w:tcPr>
            <w:tcW w:w="648" w:type="dxa"/>
          </w:tcPr>
          <w:p w14:paraId="16BF4C95" w14:textId="77777777" w:rsidR="00B56276" w:rsidRPr="00034446" w:rsidRDefault="00B56276" w:rsidP="006C3F27">
            <w:pPr>
              <w:pStyle w:val="TAC"/>
            </w:pPr>
            <w:r w:rsidRPr="00034446">
              <w:t>11</w:t>
            </w:r>
          </w:p>
        </w:tc>
        <w:tc>
          <w:tcPr>
            <w:tcW w:w="3969" w:type="dxa"/>
          </w:tcPr>
          <w:p w14:paraId="43E9B19E" w14:textId="77777777" w:rsidR="00B56276" w:rsidRPr="00034446" w:rsidRDefault="00B56276" w:rsidP="006C3F27">
            <w:pPr>
              <w:pStyle w:val="TAL"/>
            </w:pPr>
            <w:r w:rsidRPr="00034446">
              <w:t xml:space="preserve">SS adjusts cell levels according to row “T2” of table </w:t>
            </w:r>
            <w:r w:rsidRPr="00034446">
              <w:rPr>
                <w:lang w:eastAsia="zh-CN"/>
              </w:rPr>
              <w:t>13.4.3.32</w:t>
            </w:r>
            <w:r w:rsidRPr="00034446">
              <w:t>.</w:t>
            </w:r>
            <w:r w:rsidRPr="00034446">
              <w:rPr>
                <w:lang w:eastAsia="zh-CN"/>
              </w:rPr>
              <w:t>3</w:t>
            </w:r>
            <w:r w:rsidRPr="00034446">
              <w:t>.</w:t>
            </w:r>
            <w:r w:rsidRPr="00034446">
              <w:rPr>
                <w:lang w:eastAsia="zh-CN"/>
              </w:rPr>
              <w:t>2</w:t>
            </w:r>
            <w:r w:rsidRPr="00034446">
              <w:t>-1.</w:t>
            </w:r>
          </w:p>
        </w:tc>
        <w:tc>
          <w:tcPr>
            <w:tcW w:w="709" w:type="dxa"/>
          </w:tcPr>
          <w:p w14:paraId="774FCACB" w14:textId="77777777" w:rsidR="00B56276" w:rsidRPr="00034446" w:rsidRDefault="00B56276" w:rsidP="006C3F27">
            <w:pPr>
              <w:pStyle w:val="TAC"/>
            </w:pPr>
            <w:r w:rsidRPr="00034446">
              <w:t>-</w:t>
            </w:r>
          </w:p>
        </w:tc>
        <w:tc>
          <w:tcPr>
            <w:tcW w:w="2977" w:type="dxa"/>
          </w:tcPr>
          <w:p w14:paraId="4B23CA20" w14:textId="77777777" w:rsidR="00B56276" w:rsidRPr="00034446" w:rsidRDefault="00B56276" w:rsidP="006C3F27">
            <w:pPr>
              <w:pStyle w:val="TAL"/>
            </w:pPr>
            <w:r w:rsidRPr="00034446">
              <w:t>-</w:t>
            </w:r>
          </w:p>
        </w:tc>
        <w:tc>
          <w:tcPr>
            <w:tcW w:w="567" w:type="dxa"/>
          </w:tcPr>
          <w:p w14:paraId="370E1B8C" w14:textId="77777777" w:rsidR="00B56276" w:rsidRPr="00034446" w:rsidRDefault="00B56276" w:rsidP="006C3F27">
            <w:pPr>
              <w:pStyle w:val="TAC"/>
            </w:pPr>
            <w:r w:rsidRPr="00034446">
              <w:t>-</w:t>
            </w:r>
          </w:p>
        </w:tc>
        <w:tc>
          <w:tcPr>
            <w:tcW w:w="892" w:type="dxa"/>
          </w:tcPr>
          <w:p w14:paraId="33438F3E" w14:textId="77777777" w:rsidR="00B56276" w:rsidRPr="00034446" w:rsidRDefault="00B56276" w:rsidP="006C3F27">
            <w:pPr>
              <w:pStyle w:val="TAC"/>
            </w:pPr>
            <w:r w:rsidRPr="00034446">
              <w:t>-</w:t>
            </w:r>
          </w:p>
        </w:tc>
      </w:tr>
      <w:tr w:rsidR="00B56276" w:rsidRPr="00034446" w14:paraId="5F765D19" w14:textId="77777777" w:rsidTr="006C3F27">
        <w:tc>
          <w:tcPr>
            <w:tcW w:w="648" w:type="dxa"/>
          </w:tcPr>
          <w:p w14:paraId="0E414F45" w14:textId="77777777" w:rsidR="00B56276" w:rsidRPr="00034446" w:rsidRDefault="00B56276" w:rsidP="006C3F27">
            <w:pPr>
              <w:pStyle w:val="TAC"/>
            </w:pPr>
            <w:r w:rsidRPr="00034446">
              <w:t>12</w:t>
            </w:r>
          </w:p>
        </w:tc>
        <w:tc>
          <w:tcPr>
            <w:tcW w:w="3969" w:type="dxa"/>
          </w:tcPr>
          <w:p w14:paraId="7A8ABEBD" w14:textId="77777777" w:rsidR="00B56276" w:rsidRPr="00034446" w:rsidRDefault="00B56276" w:rsidP="006C3F27">
            <w:pPr>
              <w:pStyle w:val="TAL"/>
              <w:rPr>
                <w:rFonts w:eastAsia="MS Gothic"/>
              </w:rPr>
            </w:pPr>
            <w:r w:rsidRPr="00034446">
              <w:t>The SS transmit a HANDOVER FROM UTRAN COMMAND including rSRVCC details on Cell 5.</w:t>
            </w:r>
          </w:p>
        </w:tc>
        <w:tc>
          <w:tcPr>
            <w:tcW w:w="709" w:type="dxa"/>
          </w:tcPr>
          <w:p w14:paraId="37C44D19" w14:textId="77777777" w:rsidR="00B56276" w:rsidRPr="00034446" w:rsidRDefault="00B56276" w:rsidP="006C3F27">
            <w:pPr>
              <w:pStyle w:val="TAC"/>
            </w:pPr>
            <w:r w:rsidRPr="00034446">
              <w:t>&lt;--</w:t>
            </w:r>
          </w:p>
        </w:tc>
        <w:tc>
          <w:tcPr>
            <w:tcW w:w="2977" w:type="dxa"/>
          </w:tcPr>
          <w:p w14:paraId="00CE9C6A" w14:textId="77777777" w:rsidR="00B56276" w:rsidRPr="00034446" w:rsidRDefault="00B56276" w:rsidP="006C3F27">
            <w:pPr>
              <w:pStyle w:val="TAL"/>
            </w:pPr>
            <w:r w:rsidRPr="00034446">
              <w:t>HANDOVER FROM UTRAN COMMAND</w:t>
            </w:r>
          </w:p>
        </w:tc>
        <w:tc>
          <w:tcPr>
            <w:tcW w:w="567" w:type="dxa"/>
          </w:tcPr>
          <w:p w14:paraId="11534A4E" w14:textId="77777777" w:rsidR="00B56276" w:rsidRPr="00034446" w:rsidRDefault="00B56276" w:rsidP="006C3F27">
            <w:pPr>
              <w:pStyle w:val="TAC"/>
            </w:pPr>
            <w:r w:rsidRPr="00034446">
              <w:t>-</w:t>
            </w:r>
          </w:p>
        </w:tc>
        <w:tc>
          <w:tcPr>
            <w:tcW w:w="892" w:type="dxa"/>
          </w:tcPr>
          <w:p w14:paraId="435643DD" w14:textId="77777777" w:rsidR="00B56276" w:rsidRPr="00034446" w:rsidRDefault="00B56276" w:rsidP="006C3F27">
            <w:pPr>
              <w:pStyle w:val="TAC"/>
            </w:pPr>
            <w:r w:rsidRPr="00034446">
              <w:t>-</w:t>
            </w:r>
          </w:p>
        </w:tc>
      </w:tr>
      <w:tr w:rsidR="00B56276" w:rsidRPr="00034446" w14:paraId="1270A51E" w14:textId="77777777" w:rsidTr="006C3F27">
        <w:tc>
          <w:tcPr>
            <w:tcW w:w="648" w:type="dxa"/>
          </w:tcPr>
          <w:p w14:paraId="5ADE6824" w14:textId="77777777" w:rsidR="00B56276" w:rsidRPr="00034446" w:rsidRDefault="00B56276" w:rsidP="006C3F27">
            <w:pPr>
              <w:pStyle w:val="TAC"/>
            </w:pPr>
            <w:r w:rsidRPr="00034446">
              <w:t>13</w:t>
            </w:r>
          </w:p>
        </w:tc>
        <w:tc>
          <w:tcPr>
            <w:tcW w:w="3969" w:type="dxa"/>
          </w:tcPr>
          <w:p w14:paraId="214E01AD" w14:textId="77777777" w:rsidR="00B56276" w:rsidRPr="00034446" w:rsidRDefault="00B56276" w:rsidP="006C3F27">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48A30018" w14:textId="77777777" w:rsidR="00B56276" w:rsidRPr="00034446" w:rsidRDefault="00B56276" w:rsidP="006C3F27">
            <w:pPr>
              <w:pStyle w:val="TAC"/>
            </w:pPr>
            <w:r w:rsidRPr="00034446">
              <w:t>--&gt;</w:t>
            </w:r>
          </w:p>
        </w:tc>
        <w:tc>
          <w:tcPr>
            <w:tcW w:w="2977" w:type="dxa"/>
          </w:tcPr>
          <w:p w14:paraId="3047860A" w14:textId="77777777" w:rsidR="00B56276" w:rsidRPr="00034446" w:rsidRDefault="00B56276" w:rsidP="006C3F27">
            <w:pPr>
              <w:pStyle w:val="TAL"/>
            </w:pPr>
            <w:r w:rsidRPr="00034446">
              <w:rPr>
                <w:i/>
              </w:rPr>
              <w:t>RRCConnectionReconfigurationComplete</w:t>
            </w:r>
          </w:p>
        </w:tc>
        <w:tc>
          <w:tcPr>
            <w:tcW w:w="567" w:type="dxa"/>
          </w:tcPr>
          <w:p w14:paraId="42EE07FF" w14:textId="77777777" w:rsidR="00B56276" w:rsidRPr="00034446" w:rsidRDefault="00B56276" w:rsidP="006C3F27">
            <w:pPr>
              <w:pStyle w:val="TAC"/>
            </w:pPr>
            <w:r w:rsidRPr="00034446">
              <w:t>1</w:t>
            </w:r>
          </w:p>
        </w:tc>
        <w:tc>
          <w:tcPr>
            <w:tcW w:w="892" w:type="dxa"/>
          </w:tcPr>
          <w:p w14:paraId="40B59DB9" w14:textId="77777777" w:rsidR="00B56276" w:rsidRPr="00034446" w:rsidRDefault="00B56276" w:rsidP="006C3F27">
            <w:pPr>
              <w:pStyle w:val="TAC"/>
            </w:pPr>
            <w:r w:rsidRPr="00034446">
              <w:t>P</w:t>
            </w:r>
          </w:p>
        </w:tc>
      </w:tr>
      <w:tr w:rsidR="00B56276" w:rsidRPr="00034446" w14:paraId="42A16540" w14:textId="77777777" w:rsidTr="006C3F27">
        <w:tc>
          <w:tcPr>
            <w:tcW w:w="648" w:type="dxa"/>
          </w:tcPr>
          <w:p w14:paraId="067B1A63" w14:textId="77777777" w:rsidR="00B56276" w:rsidRPr="00034446" w:rsidRDefault="00B56276" w:rsidP="006C3F27">
            <w:pPr>
              <w:pStyle w:val="TAC"/>
            </w:pPr>
            <w:r w:rsidRPr="00034446">
              <w:t>14</w:t>
            </w:r>
            <w:r w:rsidR="00E51A18" w:rsidRPr="00034446">
              <w:t>-14F</w:t>
            </w:r>
          </w:p>
        </w:tc>
        <w:tc>
          <w:tcPr>
            <w:tcW w:w="3969" w:type="dxa"/>
          </w:tcPr>
          <w:p w14:paraId="3BAFFB11" w14:textId="77777777" w:rsidR="00B56276" w:rsidRPr="00034446" w:rsidRDefault="00E51A18" w:rsidP="006C3F27">
            <w:pPr>
              <w:pStyle w:val="TAL"/>
              <w:rPr>
                <w:rFonts w:eastAsia="MS Mincho"/>
              </w:rPr>
            </w:pPr>
            <w:r w:rsidRPr="00034446">
              <w:t>Steps 1-6 of the g</w:t>
            </w:r>
            <w:r w:rsidR="00B56276" w:rsidRPr="00034446">
              <w:t xml:space="preserve">eneric test procedure in TS 36.508 subclause 6.4.2.10 </w:t>
            </w:r>
            <w:r w:rsidRPr="00034446">
              <w:t>are</w:t>
            </w:r>
            <w:r w:rsidR="00B56276" w:rsidRPr="00034446">
              <w:t xml:space="preserve"> performed on Cell 1.</w:t>
            </w:r>
          </w:p>
          <w:p w14:paraId="693F905E" w14:textId="77777777" w:rsidR="00B56276" w:rsidRPr="00034446" w:rsidRDefault="00B56276" w:rsidP="006C3F27">
            <w:pPr>
              <w:pStyle w:val="TAL"/>
            </w:pPr>
            <w:r w:rsidRPr="00034446">
              <w:t>NOTE: The UE performs tracking area updating procedure without ISR and security reconfiguration after successful completion of handover from UTRA.</w:t>
            </w:r>
          </w:p>
        </w:tc>
        <w:tc>
          <w:tcPr>
            <w:tcW w:w="709" w:type="dxa"/>
          </w:tcPr>
          <w:p w14:paraId="46925425" w14:textId="77777777" w:rsidR="00B56276" w:rsidRPr="00034446" w:rsidRDefault="00B56276" w:rsidP="006C3F27">
            <w:pPr>
              <w:pStyle w:val="TAC"/>
            </w:pPr>
            <w:r w:rsidRPr="00034446">
              <w:t>-</w:t>
            </w:r>
          </w:p>
        </w:tc>
        <w:tc>
          <w:tcPr>
            <w:tcW w:w="2977" w:type="dxa"/>
          </w:tcPr>
          <w:p w14:paraId="76B2DBCA" w14:textId="77777777" w:rsidR="00B56276" w:rsidRPr="00034446" w:rsidRDefault="00B56276" w:rsidP="006C3F27">
            <w:pPr>
              <w:pStyle w:val="TAL"/>
              <w:rPr>
                <w:i/>
              </w:rPr>
            </w:pPr>
            <w:r w:rsidRPr="00034446">
              <w:rPr>
                <w:i/>
              </w:rPr>
              <w:t>-</w:t>
            </w:r>
          </w:p>
        </w:tc>
        <w:tc>
          <w:tcPr>
            <w:tcW w:w="567" w:type="dxa"/>
          </w:tcPr>
          <w:p w14:paraId="46A6D81B" w14:textId="77777777" w:rsidR="00B56276" w:rsidRPr="00034446" w:rsidRDefault="00B56276" w:rsidP="006C3F27">
            <w:pPr>
              <w:pStyle w:val="TAC"/>
            </w:pPr>
            <w:r w:rsidRPr="00034446">
              <w:t>-</w:t>
            </w:r>
          </w:p>
        </w:tc>
        <w:tc>
          <w:tcPr>
            <w:tcW w:w="892" w:type="dxa"/>
          </w:tcPr>
          <w:p w14:paraId="09BD6A3D" w14:textId="77777777" w:rsidR="00B56276" w:rsidRPr="00034446" w:rsidRDefault="00B56276" w:rsidP="006C3F27">
            <w:pPr>
              <w:pStyle w:val="TAC"/>
            </w:pPr>
            <w:r w:rsidRPr="00034446">
              <w:t>-</w:t>
            </w:r>
          </w:p>
        </w:tc>
      </w:tr>
      <w:tr w:rsidR="00E51A18" w:rsidRPr="00034446" w14:paraId="7AD387DB" w14:textId="77777777" w:rsidTr="009D4FB4">
        <w:tc>
          <w:tcPr>
            <w:tcW w:w="648" w:type="dxa"/>
          </w:tcPr>
          <w:p w14:paraId="44B61FD7" w14:textId="77777777" w:rsidR="00E51A18" w:rsidRPr="00034446" w:rsidRDefault="00E51A18" w:rsidP="009D4FB4">
            <w:pPr>
              <w:pStyle w:val="TAC"/>
            </w:pPr>
            <w:r w:rsidRPr="00034446">
              <w:t>14G</w:t>
            </w:r>
          </w:p>
        </w:tc>
        <w:tc>
          <w:tcPr>
            <w:tcW w:w="3969" w:type="dxa"/>
          </w:tcPr>
          <w:p w14:paraId="19F061E9" w14:textId="77777777" w:rsidR="00E51A18" w:rsidRPr="00034446" w:rsidRDefault="00E51A18" w:rsidP="009D4FB4">
            <w:pPr>
              <w:pStyle w:val="TAL"/>
            </w:pPr>
            <w:r w:rsidRPr="00034446">
              <w:t>Step 2 of the expected sequence defined in Annex C.39 of TS 34.229-1. UE sends INVITE.</w:t>
            </w:r>
          </w:p>
        </w:tc>
        <w:tc>
          <w:tcPr>
            <w:tcW w:w="709" w:type="dxa"/>
          </w:tcPr>
          <w:p w14:paraId="35E8E337" w14:textId="77777777" w:rsidR="00E51A18" w:rsidRPr="00034446" w:rsidRDefault="00E51A18" w:rsidP="009D4FB4">
            <w:pPr>
              <w:pStyle w:val="TAC"/>
            </w:pPr>
            <w:r w:rsidRPr="00034446">
              <w:t>-</w:t>
            </w:r>
          </w:p>
        </w:tc>
        <w:tc>
          <w:tcPr>
            <w:tcW w:w="2977" w:type="dxa"/>
          </w:tcPr>
          <w:p w14:paraId="426177F7" w14:textId="77777777" w:rsidR="00E51A18" w:rsidRPr="00034446" w:rsidRDefault="00E51A18" w:rsidP="009D4FB4">
            <w:pPr>
              <w:pStyle w:val="TAL"/>
            </w:pPr>
            <w:r w:rsidRPr="00034446">
              <w:t>-</w:t>
            </w:r>
          </w:p>
        </w:tc>
        <w:tc>
          <w:tcPr>
            <w:tcW w:w="567" w:type="dxa"/>
          </w:tcPr>
          <w:p w14:paraId="30442768" w14:textId="77777777" w:rsidR="00E51A18" w:rsidRPr="00034446" w:rsidRDefault="00E51A18" w:rsidP="009D4FB4">
            <w:pPr>
              <w:pStyle w:val="TAC"/>
            </w:pPr>
            <w:r w:rsidRPr="00034446">
              <w:t>-</w:t>
            </w:r>
          </w:p>
        </w:tc>
        <w:tc>
          <w:tcPr>
            <w:tcW w:w="892" w:type="dxa"/>
          </w:tcPr>
          <w:p w14:paraId="41A8911B" w14:textId="77777777" w:rsidR="00E51A18" w:rsidRPr="00034446" w:rsidRDefault="00E51A18" w:rsidP="009D4FB4">
            <w:pPr>
              <w:pStyle w:val="TAC"/>
            </w:pPr>
            <w:r w:rsidRPr="00034446">
              <w:t>-</w:t>
            </w:r>
          </w:p>
        </w:tc>
      </w:tr>
      <w:tr w:rsidR="00E51A18" w:rsidRPr="00034446" w14:paraId="7887AFE8" w14:textId="77777777" w:rsidTr="009D4FB4">
        <w:tc>
          <w:tcPr>
            <w:tcW w:w="648" w:type="dxa"/>
          </w:tcPr>
          <w:p w14:paraId="200FCE9A" w14:textId="77777777" w:rsidR="00E51A18" w:rsidRPr="00034446" w:rsidRDefault="00E51A18" w:rsidP="009D4FB4">
            <w:pPr>
              <w:pStyle w:val="TAC"/>
            </w:pPr>
            <w:r w:rsidRPr="00034446">
              <w:t>14H-14I</w:t>
            </w:r>
          </w:p>
        </w:tc>
        <w:tc>
          <w:tcPr>
            <w:tcW w:w="3969" w:type="dxa"/>
          </w:tcPr>
          <w:p w14:paraId="1975AF1B" w14:textId="77777777" w:rsidR="00E51A18" w:rsidRPr="00034446" w:rsidRDefault="00E51A18" w:rsidP="009D4FB4">
            <w:pPr>
              <w:pStyle w:val="TAL"/>
            </w:pPr>
            <w:r w:rsidRPr="00034446">
              <w:t>Steps 7-8 of the generic test procedure in TS 36.508 subclause 6.4.2.10 are performed on Cell 1.</w:t>
            </w:r>
          </w:p>
        </w:tc>
        <w:tc>
          <w:tcPr>
            <w:tcW w:w="709" w:type="dxa"/>
          </w:tcPr>
          <w:p w14:paraId="52CB6B62" w14:textId="77777777" w:rsidR="00E51A18" w:rsidRPr="00034446" w:rsidRDefault="00E51A18" w:rsidP="009D4FB4">
            <w:pPr>
              <w:pStyle w:val="TAC"/>
            </w:pPr>
            <w:r w:rsidRPr="00034446">
              <w:t>-</w:t>
            </w:r>
          </w:p>
        </w:tc>
        <w:tc>
          <w:tcPr>
            <w:tcW w:w="2977" w:type="dxa"/>
          </w:tcPr>
          <w:p w14:paraId="60E380DE" w14:textId="77777777" w:rsidR="00E51A18" w:rsidRPr="00034446" w:rsidRDefault="00E51A18" w:rsidP="009D4FB4">
            <w:pPr>
              <w:pStyle w:val="TAL"/>
            </w:pPr>
            <w:r w:rsidRPr="00034446">
              <w:t>-</w:t>
            </w:r>
          </w:p>
        </w:tc>
        <w:tc>
          <w:tcPr>
            <w:tcW w:w="567" w:type="dxa"/>
          </w:tcPr>
          <w:p w14:paraId="12D39E91" w14:textId="77777777" w:rsidR="00E51A18" w:rsidRPr="00034446" w:rsidRDefault="00E51A18" w:rsidP="009D4FB4">
            <w:pPr>
              <w:pStyle w:val="TAC"/>
            </w:pPr>
            <w:r w:rsidRPr="00034446">
              <w:t>-</w:t>
            </w:r>
          </w:p>
        </w:tc>
        <w:tc>
          <w:tcPr>
            <w:tcW w:w="892" w:type="dxa"/>
          </w:tcPr>
          <w:p w14:paraId="5B76D2F4" w14:textId="77777777" w:rsidR="00E51A18" w:rsidRPr="00034446" w:rsidRDefault="00E51A18" w:rsidP="009D4FB4">
            <w:pPr>
              <w:pStyle w:val="TAC"/>
            </w:pPr>
            <w:r w:rsidRPr="00034446">
              <w:t>-</w:t>
            </w:r>
          </w:p>
        </w:tc>
      </w:tr>
      <w:tr w:rsidR="00B56276" w:rsidRPr="00034446" w14:paraId="62644806" w14:textId="77777777" w:rsidTr="006C3F27">
        <w:tc>
          <w:tcPr>
            <w:tcW w:w="648" w:type="dxa"/>
          </w:tcPr>
          <w:p w14:paraId="08744C3F" w14:textId="77777777" w:rsidR="00B56276" w:rsidRPr="00034446" w:rsidRDefault="00B56276" w:rsidP="006C3F27">
            <w:pPr>
              <w:pStyle w:val="TAC"/>
            </w:pPr>
            <w:r w:rsidRPr="00034446">
              <w:t>15</w:t>
            </w:r>
          </w:p>
        </w:tc>
        <w:tc>
          <w:tcPr>
            <w:tcW w:w="3969" w:type="dxa"/>
          </w:tcPr>
          <w:p w14:paraId="709DD531" w14:textId="77777777" w:rsidR="00B56276" w:rsidRPr="00034446" w:rsidRDefault="00B56276" w:rsidP="006C3F27">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72089D80" w14:textId="77777777" w:rsidR="00B56276" w:rsidRPr="00034446" w:rsidRDefault="00B56276" w:rsidP="006C3F27">
            <w:pPr>
              <w:pStyle w:val="TAC"/>
            </w:pPr>
            <w:r w:rsidRPr="00034446">
              <w:t>&lt;--</w:t>
            </w:r>
          </w:p>
        </w:tc>
        <w:tc>
          <w:tcPr>
            <w:tcW w:w="2977" w:type="dxa"/>
          </w:tcPr>
          <w:p w14:paraId="4F8F3C7F" w14:textId="77777777" w:rsidR="00B56276" w:rsidRPr="00034446" w:rsidRDefault="00B56276" w:rsidP="006C3F27">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4510BDDC" w14:textId="77777777" w:rsidR="00B56276" w:rsidRPr="00034446" w:rsidRDefault="00B56276" w:rsidP="006C3F27">
            <w:pPr>
              <w:pStyle w:val="TAL"/>
              <w:rPr>
                <w:iCs/>
              </w:rPr>
            </w:pPr>
            <w:r w:rsidRPr="00034446">
              <w:rPr>
                <w:iCs/>
              </w:rPr>
              <w:t>NAS:</w:t>
            </w:r>
          </w:p>
          <w:p w14:paraId="2E508614" w14:textId="77777777" w:rsidR="00B56276" w:rsidRPr="00034446" w:rsidRDefault="00B56276" w:rsidP="006C3F27">
            <w:pPr>
              <w:pStyle w:val="TAL"/>
            </w:pPr>
            <w:r w:rsidRPr="00034446">
              <w:t>ACTIVATE DEDICATED EPS BEARER CONTEXT REQUEST</w:t>
            </w:r>
          </w:p>
        </w:tc>
        <w:tc>
          <w:tcPr>
            <w:tcW w:w="567" w:type="dxa"/>
          </w:tcPr>
          <w:p w14:paraId="623468FB" w14:textId="77777777" w:rsidR="00B56276" w:rsidRPr="00034446" w:rsidRDefault="00B56276" w:rsidP="006C3F27">
            <w:pPr>
              <w:pStyle w:val="TAC"/>
            </w:pPr>
          </w:p>
        </w:tc>
        <w:tc>
          <w:tcPr>
            <w:tcW w:w="892" w:type="dxa"/>
          </w:tcPr>
          <w:p w14:paraId="0FAC5C79" w14:textId="77777777" w:rsidR="00B56276" w:rsidRPr="00034446" w:rsidRDefault="00B56276" w:rsidP="006C3F27">
            <w:pPr>
              <w:pStyle w:val="TAC"/>
            </w:pPr>
          </w:p>
        </w:tc>
      </w:tr>
      <w:tr w:rsidR="00B56276" w:rsidRPr="00034446" w14:paraId="283E3DBF" w14:textId="77777777" w:rsidTr="006C3F27">
        <w:tc>
          <w:tcPr>
            <w:tcW w:w="648" w:type="dxa"/>
          </w:tcPr>
          <w:p w14:paraId="3C2C059E" w14:textId="77777777" w:rsidR="00B56276" w:rsidRPr="00034446" w:rsidRDefault="00B56276" w:rsidP="006C3F27">
            <w:pPr>
              <w:pStyle w:val="TAC"/>
            </w:pPr>
            <w:r w:rsidRPr="00034446">
              <w:t>-</w:t>
            </w:r>
          </w:p>
        </w:tc>
        <w:tc>
          <w:tcPr>
            <w:tcW w:w="3969" w:type="dxa"/>
          </w:tcPr>
          <w:p w14:paraId="7FE04667" w14:textId="77777777" w:rsidR="00B56276" w:rsidRPr="00034446" w:rsidRDefault="00B56276" w:rsidP="006C3F27">
            <w:pPr>
              <w:pStyle w:val="TAL"/>
            </w:pPr>
            <w:r w:rsidRPr="00034446">
              <w:t xml:space="preserve">EXCEPTION: In parallel to the events described in steps 16-17 below, the behaviour in table 13.4.3.32.3.2-4 occurs. </w:t>
            </w:r>
          </w:p>
        </w:tc>
        <w:tc>
          <w:tcPr>
            <w:tcW w:w="709" w:type="dxa"/>
          </w:tcPr>
          <w:p w14:paraId="59F9CC9C" w14:textId="77777777" w:rsidR="00B56276" w:rsidRPr="00034446" w:rsidRDefault="00B56276" w:rsidP="006C3F27">
            <w:pPr>
              <w:pStyle w:val="TAC"/>
            </w:pPr>
            <w:r w:rsidRPr="00034446">
              <w:t>-</w:t>
            </w:r>
          </w:p>
        </w:tc>
        <w:tc>
          <w:tcPr>
            <w:tcW w:w="2977" w:type="dxa"/>
          </w:tcPr>
          <w:p w14:paraId="5F2B6BCA" w14:textId="77777777" w:rsidR="00B56276" w:rsidRPr="00034446" w:rsidRDefault="00B56276" w:rsidP="006C3F27">
            <w:pPr>
              <w:pStyle w:val="TAL"/>
            </w:pPr>
            <w:r w:rsidRPr="00034446">
              <w:t>-</w:t>
            </w:r>
          </w:p>
        </w:tc>
        <w:tc>
          <w:tcPr>
            <w:tcW w:w="567" w:type="dxa"/>
          </w:tcPr>
          <w:p w14:paraId="1FD30C89" w14:textId="77777777" w:rsidR="00B56276" w:rsidRPr="00034446" w:rsidRDefault="00B56276" w:rsidP="006C3F27">
            <w:pPr>
              <w:pStyle w:val="TAC"/>
            </w:pPr>
          </w:p>
        </w:tc>
        <w:tc>
          <w:tcPr>
            <w:tcW w:w="892" w:type="dxa"/>
          </w:tcPr>
          <w:p w14:paraId="7E94A9AD" w14:textId="77777777" w:rsidR="00B56276" w:rsidRPr="00034446" w:rsidRDefault="00B56276" w:rsidP="006C3F27">
            <w:pPr>
              <w:pStyle w:val="TAC"/>
            </w:pPr>
          </w:p>
        </w:tc>
      </w:tr>
      <w:tr w:rsidR="00B56276" w:rsidRPr="00034446" w14:paraId="15888C0D" w14:textId="77777777" w:rsidTr="006C3F27">
        <w:tc>
          <w:tcPr>
            <w:tcW w:w="648" w:type="dxa"/>
          </w:tcPr>
          <w:p w14:paraId="76D39170" w14:textId="77777777" w:rsidR="00B56276" w:rsidRPr="00034446" w:rsidRDefault="00B56276" w:rsidP="006C3F27">
            <w:pPr>
              <w:pStyle w:val="TAC"/>
            </w:pPr>
            <w:r w:rsidRPr="00034446">
              <w:t>16</w:t>
            </w:r>
          </w:p>
        </w:tc>
        <w:tc>
          <w:tcPr>
            <w:tcW w:w="3969" w:type="dxa"/>
          </w:tcPr>
          <w:p w14:paraId="2D7F79B6" w14:textId="77777777" w:rsidR="00B56276" w:rsidRPr="00034446" w:rsidRDefault="00B56276" w:rsidP="006C3F27">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0E6D170F" w14:textId="77777777" w:rsidR="00B56276" w:rsidRPr="00034446" w:rsidRDefault="00B56276" w:rsidP="006C3F27">
            <w:pPr>
              <w:pStyle w:val="TAC"/>
            </w:pPr>
            <w:r w:rsidRPr="00034446">
              <w:t>--&gt;</w:t>
            </w:r>
          </w:p>
        </w:tc>
        <w:tc>
          <w:tcPr>
            <w:tcW w:w="2977" w:type="dxa"/>
          </w:tcPr>
          <w:p w14:paraId="0A1A490F" w14:textId="77777777" w:rsidR="00B56276" w:rsidRPr="00034446" w:rsidRDefault="00B56276" w:rsidP="006C3F27">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2D71772D" w14:textId="77777777" w:rsidR="00B56276" w:rsidRPr="00034446" w:rsidRDefault="00B56276" w:rsidP="006C3F27">
            <w:pPr>
              <w:pStyle w:val="TAC"/>
            </w:pPr>
          </w:p>
        </w:tc>
        <w:tc>
          <w:tcPr>
            <w:tcW w:w="892" w:type="dxa"/>
          </w:tcPr>
          <w:p w14:paraId="74F5D20F" w14:textId="77777777" w:rsidR="00B56276" w:rsidRPr="00034446" w:rsidRDefault="00B56276" w:rsidP="006C3F27">
            <w:pPr>
              <w:pStyle w:val="TAC"/>
            </w:pPr>
          </w:p>
        </w:tc>
      </w:tr>
      <w:tr w:rsidR="00B56276" w:rsidRPr="00034446" w14:paraId="17C9A4FC" w14:textId="77777777" w:rsidTr="006C3F27">
        <w:tc>
          <w:tcPr>
            <w:tcW w:w="648" w:type="dxa"/>
          </w:tcPr>
          <w:p w14:paraId="32719947" w14:textId="77777777" w:rsidR="00B56276" w:rsidRPr="00034446" w:rsidRDefault="00B56276" w:rsidP="006C3F27">
            <w:pPr>
              <w:pStyle w:val="TAC"/>
            </w:pPr>
            <w:r w:rsidRPr="00034446">
              <w:t>17</w:t>
            </w:r>
          </w:p>
        </w:tc>
        <w:tc>
          <w:tcPr>
            <w:tcW w:w="3969" w:type="dxa"/>
          </w:tcPr>
          <w:p w14:paraId="4B12085E" w14:textId="77777777" w:rsidR="00B56276" w:rsidRPr="00034446" w:rsidRDefault="00B56276" w:rsidP="006C3F27">
            <w:pPr>
              <w:pStyle w:val="TAL"/>
            </w:pPr>
            <w:r w:rsidRPr="00034446">
              <w:t>The UE transmits an ACTIVATE DEDICATED EPS BEARER CONTEXT ACCEPT message.</w:t>
            </w:r>
          </w:p>
        </w:tc>
        <w:tc>
          <w:tcPr>
            <w:tcW w:w="709" w:type="dxa"/>
          </w:tcPr>
          <w:p w14:paraId="0DD7D43F" w14:textId="77777777" w:rsidR="00B56276" w:rsidRPr="00034446" w:rsidRDefault="00B56276" w:rsidP="006C3F27">
            <w:pPr>
              <w:pStyle w:val="TAC"/>
            </w:pPr>
            <w:r w:rsidRPr="00034446">
              <w:t>--&gt;</w:t>
            </w:r>
          </w:p>
        </w:tc>
        <w:tc>
          <w:tcPr>
            <w:tcW w:w="2977" w:type="dxa"/>
          </w:tcPr>
          <w:p w14:paraId="2BF61D0D" w14:textId="77777777" w:rsidR="00B56276" w:rsidRPr="00034446" w:rsidRDefault="00B56276" w:rsidP="006C3F27">
            <w:pPr>
              <w:pStyle w:val="TAL"/>
            </w:pPr>
            <w:smartTag w:uri="urn:schemas-microsoft-com:office:smarttags" w:element="stockticker">
              <w:r w:rsidRPr="00034446">
                <w:t>RRC</w:t>
              </w:r>
            </w:smartTag>
            <w:r w:rsidRPr="00034446">
              <w:t>: ULInformationTransfer</w:t>
            </w:r>
          </w:p>
          <w:p w14:paraId="1BC53CFD" w14:textId="77777777" w:rsidR="00B56276" w:rsidRPr="00034446" w:rsidRDefault="00B56276" w:rsidP="006C3F27">
            <w:pPr>
              <w:pStyle w:val="TAL"/>
            </w:pPr>
            <w:r w:rsidRPr="00034446">
              <w:t>NAS:ACTIVATE DEDICATED EPS BEARER CONTEXT ACCEPT</w:t>
            </w:r>
          </w:p>
        </w:tc>
        <w:tc>
          <w:tcPr>
            <w:tcW w:w="567" w:type="dxa"/>
          </w:tcPr>
          <w:p w14:paraId="78C17166" w14:textId="77777777" w:rsidR="00B56276" w:rsidRPr="00034446" w:rsidRDefault="00B56276" w:rsidP="006C3F27">
            <w:pPr>
              <w:pStyle w:val="TAC"/>
            </w:pPr>
          </w:p>
        </w:tc>
        <w:tc>
          <w:tcPr>
            <w:tcW w:w="892" w:type="dxa"/>
          </w:tcPr>
          <w:p w14:paraId="30285ECD" w14:textId="77777777" w:rsidR="00B56276" w:rsidRPr="00034446" w:rsidRDefault="00B56276" w:rsidP="006C3F27">
            <w:pPr>
              <w:pStyle w:val="TAC"/>
            </w:pPr>
          </w:p>
        </w:tc>
      </w:tr>
    </w:tbl>
    <w:p w14:paraId="2DCB081A" w14:textId="77777777" w:rsidR="00B56276" w:rsidRPr="00034446" w:rsidRDefault="00B56276" w:rsidP="00B56276"/>
    <w:p w14:paraId="61029BE5" w14:textId="77777777" w:rsidR="00B56276" w:rsidRPr="00034446" w:rsidRDefault="00B56276" w:rsidP="00B56276">
      <w:pPr>
        <w:pStyle w:val="TH"/>
        <w:ind w:left="3122" w:firstLine="2"/>
        <w:jc w:val="left"/>
      </w:pPr>
      <w:r w:rsidRPr="00034446">
        <w:t xml:space="preserve">Table 13.4.3.32.3.2-3: </w:t>
      </w:r>
      <w:r w:rsidR="00E51A18" w:rsidRPr="00034446">
        <w:t>Void</w:t>
      </w:r>
    </w:p>
    <w:p w14:paraId="3C2380D9" w14:textId="77777777" w:rsidR="00B56276" w:rsidRPr="00034446" w:rsidRDefault="00B56276" w:rsidP="0020592A"/>
    <w:p w14:paraId="3912EACF" w14:textId="77777777" w:rsidR="00B56276" w:rsidRPr="00034446" w:rsidRDefault="00B56276" w:rsidP="00B56276">
      <w:pPr>
        <w:pStyle w:val="TH"/>
        <w:ind w:left="3122" w:firstLine="2"/>
        <w:jc w:val="left"/>
      </w:pPr>
      <w:r w:rsidRPr="00034446">
        <w:t>Table 13.4.3.32.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56276" w:rsidRPr="00034446" w14:paraId="36142011" w14:textId="77777777" w:rsidTr="006C3F27">
        <w:tc>
          <w:tcPr>
            <w:tcW w:w="648" w:type="dxa"/>
            <w:tcBorders>
              <w:bottom w:val="nil"/>
            </w:tcBorders>
          </w:tcPr>
          <w:p w14:paraId="25C6E935" w14:textId="77777777" w:rsidR="00B56276" w:rsidRPr="00034446" w:rsidRDefault="00B56276" w:rsidP="006C3F27">
            <w:pPr>
              <w:pStyle w:val="TAH"/>
            </w:pPr>
            <w:r w:rsidRPr="00034446">
              <w:t>St</w:t>
            </w:r>
          </w:p>
        </w:tc>
        <w:tc>
          <w:tcPr>
            <w:tcW w:w="3969" w:type="dxa"/>
            <w:tcBorders>
              <w:bottom w:val="nil"/>
            </w:tcBorders>
          </w:tcPr>
          <w:p w14:paraId="5AED6035" w14:textId="77777777" w:rsidR="00B56276" w:rsidRPr="00034446" w:rsidRDefault="00B56276" w:rsidP="006C3F27">
            <w:pPr>
              <w:pStyle w:val="TAH"/>
            </w:pPr>
            <w:r w:rsidRPr="00034446">
              <w:t>Procedure</w:t>
            </w:r>
          </w:p>
        </w:tc>
        <w:tc>
          <w:tcPr>
            <w:tcW w:w="3686" w:type="dxa"/>
            <w:gridSpan w:val="2"/>
          </w:tcPr>
          <w:p w14:paraId="5F90B5CE" w14:textId="77777777" w:rsidR="00B56276" w:rsidRPr="00034446" w:rsidRDefault="00B56276" w:rsidP="006C3F27">
            <w:pPr>
              <w:pStyle w:val="TAH"/>
            </w:pPr>
            <w:r w:rsidRPr="00034446">
              <w:t>Message Sequence</w:t>
            </w:r>
          </w:p>
        </w:tc>
        <w:tc>
          <w:tcPr>
            <w:tcW w:w="567" w:type="dxa"/>
            <w:tcBorders>
              <w:bottom w:val="nil"/>
            </w:tcBorders>
          </w:tcPr>
          <w:p w14:paraId="4D9B96E6" w14:textId="77777777" w:rsidR="00B56276" w:rsidRPr="00034446" w:rsidRDefault="00B56276" w:rsidP="006C3F27">
            <w:pPr>
              <w:pStyle w:val="TAH"/>
            </w:pPr>
            <w:r w:rsidRPr="00034446">
              <w:t>TP</w:t>
            </w:r>
          </w:p>
        </w:tc>
        <w:tc>
          <w:tcPr>
            <w:tcW w:w="892" w:type="dxa"/>
            <w:tcBorders>
              <w:bottom w:val="nil"/>
            </w:tcBorders>
          </w:tcPr>
          <w:p w14:paraId="64F8C115" w14:textId="77777777" w:rsidR="00B56276" w:rsidRPr="00034446" w:rsidRDefault="00B56276" w:rsidP="006C3F27">
            <w:pPr>
              <w:pStyle w:val="TAH"/>
              <w:rPr>
                <w:i/>
                <w:iCs/>
              </w:rPr>
            </w:pPr>
            <w:r w:rsidRPr="00034446">
              <w:t>Verdict</w:t>
            </w:r>
          </w:p>
        </w:tc>
      </w:tr>
      <w:tr w:rsidR="00B56276" w:rsidRPr="00034446" w14:paraId="054FF790" w14:textId="77777777" w:rsidTr="006C3F27">
        <w:tc>
          <w:tcPr>
            <w:tcW w:w="648" w:type="dxa"/>
            <w:tcBorders>
              <w:top w:val="nil"/>
            </w:tcBorders>
          </w:tcPr>
          <w:p w14:paraId="3D1EF30F" w14:textId="77777777" w:rsidR="00B56276" w:rsidRPr="00034446" w:rsidRDefault="00B56276" w:rsidP="006C3F27">
            <w:pPr>
              <w:pStyle w:val="TAH"/>
            </w:pPr>
          </w:p>
        </w:tc>
        <w:tc>
          <w:tcPr>
            <w:tcW w:w="3969" w:type="dxa"/>
            <w:tcBorders>
              <w:top w:val="nil"/>
            </w:tcBorders>
          </w:tcPr>
          <w:p w14:paraId="675F59D8" w14:textId="77777777" w:rsidR="00B56276" w:rsidRPr="00034446" w:rsidRDefault="00B56276" w:rsidP="006C3F27">
            <w:pPr>
              <w:pStyle w:val="TAH"/>
            </w:pPr>
          </w:p>
        </w:tc>
        <w:tc>
          <w:tcPr>
            <w:tcW w:w="709" w:type="dxa"/>
          </w:tcPr>
          <w:p w14:paraId="500693AD" w14:textId="77777777" w:rsidR="00B56276" w:rsidRPr="00034446" w:rsidRDefault="00B56276" w:rsidP="006C3F27">
            <w:pPr>
              <w:pStyle w:val="TAH"/>
            </w:pPr>
            <w:r w:rsidRPr="00034446">
              <w:t>U - S</w:t>
            </w:r>
          </w:p>
        </w:tc>
        <w:tc>
          <w:tcPr>
            <w:tcW w:w="2977" w:type="dxa"/>
          </w:tcPr>
          <w:p w14:paraId="275C3661" w14:textId="77777777" w:rsidR="00B56276" w:rsidRPr="00034446" w:rsidRDefault="00B56276" w:rsidP="006C3F27">
            <w:pPr>
              <w:pStyle w:val="TAH"/>
            </w:pPr>
            <w:r w:rsidRPr="00034446">
              <w:t>Message</w:t>
            </w:r>
          </w:p>
        </w:tc>
        <w:tc>
          <w:tcPr>
            <w:tcW w:w="567" w:type="dxa"/>
            <w:tcBorders>
              <w:top w:val="nil"/>
            </w:tcBorders>
          </w:tcPr>
          <w:p w14:paraId="179EFB9C" w14:textId="77777777" w:rsidR="00B56276" w:rsidRPr="00034446" w:rsidRDefault="00B56276" w:rsidP="006C3F27">
            <w:pPr>
              <w:pStyle w:val="TAH"/>
            </w:pPr>
          </w:p>
        </w:tc>
        <w:tc>
          <w:tcPr>
            <w:tcW w:w="892" w:type="dxa"/>
            <w:tcBorders>
              <w:top w:val="nil"/>
            </w:tcBorders>
          </w:tcPr>
          <w:p w14:paraId="49275761" w14:textId="77777777" w:rsidR="00B56276" w:rsidRPr="00034446" w:rsidRDefault="00B56276" w:rsidP="006C3F27">
            <w:pPr>
              <w:pStyle w:val="TAH"/>
            </w:pPr>
          </w:p>
        </w:tc>
      </w:tr>
      <w:tr w:rsidR="00B56276" w:rsidRPr="00034446" w14:paraId="34946CBD" w14:textId="77777777" w:rsidTr="006C3F27">
        <w:tc>
          <w:tcPr>
            <w:tcW w:w="648" w:type="dxa"/>
          </w:tcPr>
          <w:p w14:paraId="67D90230" w14:textId="77777777" w:rsidR="00B56276" w:rsidRPr="00034446" w:rsidRDefault="00B56276" w:rsidP="006C3F27">
            <w:pPr>
              <w:pStyle w:val="TAC"/>
            </w:pPr>
            <w:r w:rsidRPr="00034446">
              <w:t>1</w:t>
            </w:r>
          </w:p>
        </w:tc>
        <w:tc>
          <w:tcPr>
            <w:tcW w:w="3969" w:type="dxa"/>
          </w:tcPr>
          <w:p w14:paraId="0B35D218" w14:textId="77777777" w:rsidR="00B56276" w:rsidRPr="00034446" w:rsidRDefault="00B56276" w:rsidP="006C3F27">
            <w:pPr>
              <w:pStyle w:val="TAL"/>
            </w:pPr>
            <w:r w:rsidRPr="00034446">
              <w:t xml:space="preserve">Step </w:t>
            </w:r>
            <w:r w:rsidR="00315640" w:rsidRPr="00034446">
              <w:t>3</w:t>
            </w:r>
            <w:r w:rsidRPr="00034446">
              <w:t>-</w:t>
            </w:r>
            <w:r w:rsidR="00315640" w:rsidRPr="00034446">
              <w:t>5</w:t>
            </w:r>
            <w:r w:rsidRPr="00034446">
              <w:t xml:space="preserve"> of expected sequence defined in annex C.39 of TS 34.229-1.</w:t>
            </w:r>
            <w:r w:rsidRPr="00034446">
              <w:rPr>
                <w:rFonts w:eastAsia="MS Gothic"/>
              </w:rPr>
              <w:t xml:space="preserve"> IMS speech call setup.</w:t>
            </w:r>
          </w:p>
        </w:tc>
        <w:tc>
          <w:tcPr>
            <w:tcW w:w="709" w:type="dxa"/>
          </w:tcPr>
          <w:p w14:paraId="2AC9905A" w14:textId="77777777" w:rsidR="00B56276" w:rsidRPr="00034446" w:rsidRDefault="00B56276" w:rsidP="006C3F27">
            <w:pPr>
              <w:pStyle w:val="TAC"/>
            </w:pPr>
            <w:r w:rsidRPr="00034446">
              <w:t>-</w:t>
            </w:r>
          </w:p>
        </w:tc>
        <w:tc>
          <w:tcPr>
            <w:tcW w:w="2977" w:type="dxa"/>
          </w:tcPr>
          <w:p w14:paraId="11B397ED" w14:textId="77777777" w:rsidR="00B56276" w:rsidRPr="00034446" w:rsidRDefault="00B56276" w:rsidP="006C3F27">
            <w:pPr>
              <w:pStyle w:val="TAL"/>
            </w:pPr>
            <w:r w:rsidRPr="00034446">
              <w:t>-</w:t>
            </w:r>
          </w:p>
        </w:tc>
        <w:tc>
          <w:tcPr>
            <w:tcW w:w="567" w:type="dxa"/>
          </w:tcPr>
          <w:p w14:paraId="31D820A9" w14:textId="77777777" w:rsidR="00B56276" w:rsidRPr="00034446" w:rsidRDefault="00B56276" w:rsidP="006C3F27">
            <w:pPr>
              <w:pStyle w:val="TAC"/>
            </w:pPr>
            <w:r w:rsidRPr="00034446">
              <w:t>-</w:t>
            </w:r>
          </w:p>
        </w:tc>
        <w:tc>
          <w:tcPr>
            <w:tcW w:w="892" w:type="dxa"/>
          </w:tcPr>
          <w:p w14:paraId="4B69CAC3" w14:textId="77777777" w:rsidR="00B56276" w:rsidRPr="00034446" w:rsidRDefault="00B56276" w:rsidP="006C3F27">
            <w:pPr>
              <w:pStyle w:val="TAC"/>
            </w:pPr>
            <w:r w:rsidRPr="00034446">
              <w:t>-</w:t>
            </w:r>
          </w:p>
        </w:tc>
      </w:tr>
    </w:tbl>
    <w:p w14:paraId="3D1C5698" w14:textId="77777777" w:rsidR="00B56276" w:rsidRPr="00034446" w:rsidRDefault="00B56276" w:rsidP="00B56276"/>
    <w:p w14:paraId="0332C716" w14:textId="77777777" w:rsidR="00B56276" w:rsidRPr="00034446" w:rsidRDefault="00B56276" w:rsidP="00B56276">
      <w:pPr>
        <w:pStyle w:val="H6"/>
      </w:pPr>
      <w:r w:rsidRPr="00034446">
        <w:t>13.4.3.32.3.3</w:t>
      </w:r>
      <w:r w:rsidRPr="00034446">
        <w:tab/>
        <w:t>Specific message contents</w:t>
      </w:r>
    </w:p>
    <w:p w14:paraId="4E0C3D81" w14:textId="77777777" w:rsidR="00B56276" w:rsidRPr="00034446" w:rsidRDefault="00B56276" w:rsidP="00B56276">
      <w:pPr>
        <w:pStyle w:val="TH"/>
      </w:pPr>
      <w:r w:rsidRPr="00034446">
        <w:t>Table 13.4.3.32.3.3-1: HANDOVER FROM UTRAN COMMAND (step 12, Table 13.4.3.32.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56276" w:rsidRPr="00034446" w14:paraId="12682504" w14:textId="77777777" w:rsidTr="006C3F27">
        <w:tc>
          <w:tcPr>
            <w:tcW w:w="9738" w:type="dxa"/>
            <w:gridSpan w:val="4"/>
            <w:shd w:val="clear" w:color="auto" w:fill="auto"/>
          </w:tcPr>
          <w:p w14:paraId="46A065A4" w14:textId="77777777" w:rsidR="00B56276" w:rsidRPr="00034446" w:rsidRDefault="00B56276" w:rsidP="006C3F27">
            <w:pPr>
              <w:pStyle w:val="TAL"/>
              <w:rPr>
                <w:snapToGrid w:val="0"/>
              </w:rPr>
            </w:pPr>
            <w:r w:rsidRPr="00034446">
              <w:t>Derivation Path: 36.508, Table 4.7B.1-2</w:t>
            </w:r>
          </w:p>
        </w:tc>
      </w:tr>
      <w:tr w:rsidR="00B56276" w:rsidRPr="00034446" w14:paraId="18F7B1D5"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060B52A" w14:textId="77777777" w:rsidR="00B56276" w:rsidRPr="00034446" w:rsidRDefault="00B56276" w:rsidP="006C3F27">
            <w:pPr>
              <w:pStyle w:val="TAH"/>
            </w:pPr>
            <w:r w:rsidRPr="00034446">
              <w:t>Information Element</w:t>
            </w:r>
          </w:p>
        </w:tc>
        <w:tc>
          <w:tcPr>
            <w:tcW w:w="2267" w:type="dxa"/>
          </w:tcPr>
          <w:p w14:paraId="5912D443" w14:textId="77777777" w:rsidR="00B56276" w:rsidRPr="00034446" w:rsidRDefault="00B56276" w:rsidP="006C3F27">
            <w:pPr>
              <w:pStyle w:val="TAH"/>
            </w:pPr>
            <w:r w:rsidRPr="00034446">
              <w:t>Value/remark</w:t>
            </w:r>
          </w:p>
        </w:tc>
        <w:tc>
          <w:tcPr>
            <w:tcW w:w="1700" w:type="dxa"/>
          </w:tcPr>
          <w:p w14:paraId="4265FD89" w14:textId="77777777" w:rsidR="00B56276" w:rsidRPr="00034446" w:rsidRDefault="00B56276" w:rsidP="006C3F27">
            <w:pPr>
              <w:pStyle w:val="TAH"/>
            </w:pPr>
            <w:r w:rsidRPr="00034446">
              <w:t>Comment</w:t>
            </w:r>
          </w:p>
        </w:tc>
        <w:tc>
          <w:tcPr>
            <w:tcW w:w="1245" w:type="dxa"/>
          </w:tcPr>
          <w:p w14:paraId="5DBC3986" w14:textId="77777777" w:rsidR="00B56276" w:rsidRPr="00034446" w:rsidRDefault="00B56276" w:rsidP="006C3F27">
            <w:pPr>
              <w:pStyle w:val="TAH"/>
            </w:pPr>
            <w:r w:rsidRPr="00034446">
              <w:t>Condition</w:t>
            </w:r>
          </w:p>
        </w:tc>
      </w:tr>
      <w:tr w:rsidR="00B56276" w:rsidRPr="00034446" w14:paraId="4465EE44"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16DFE49" w14:textId="77777777" w:rsidR="00B56276" w:rsidRPr="00034446" w:rsidRDefault="00B56276" w:rsidP="006C3F27">
            <w:pPr>
              <w:pStyle w:val="TAL"/>
            </w:pPr>
            <w:r w:rsidRPr="00034446">
              <w:rPr>
                <w:lang w:eastAsia="zh-CN"/>
              </w:rPr>
              <w:t>rSR-VCC info</w:t>
            </w:r>
          </w:p>
        </w:tc>
        <w:tc>
          <w:tcPr>
            <w:tcW w:w="2267" w:type="dxa"/>
          </w:tcPr>
          <w:p w14:paraId="23C1226B" w14:textId="77777777" w:rsidR="00B56276" w:rsidRPr="00034446" w:rsidRDefault="00B56276" w:rsidP="006C3F27">
            <w:pPr>
              <w:pStyle w:val="TAL"/>
            </w:pPr>
          </w:p>
        </w:tc>
        <w:tc>
          <w:tcPr>
            <w:tcW w:w="1700" w:type="dxa"/>
          </w:tcPr>
          <w:p w14:paraId="43522BED" w14:textId="77777777" w:rsidR="00B56276" w:rsidRPr="00034446" w:rsidRDefault="00B56276" w:rsidP="006C3F27">
            <w:pPr>
              <w:pStyle w:val="TAL"/>
            </w:pPr>
          </w:p>
        </w:tc>
        <w:tc>
          <w:tcPr>
            <w:tcW w:w="1245" w:type="dxa"/>
          </w:tcPr>
          <w:p w14:paraId="426C00C2" w14:textId="77777777" w:rsidR="00B56276" w:rsidRPr="00034446" w:rsidRDefault="00B56276" w:rsidP="006C3F27">
            <w:pPr>
              <w:pStyle w:val="TAL"/>
            </w:pPr>
          </w:p>
        </w:tc>
      </w:tr>
      <w:tr w:rsidR="00BB5B11" w:rsidRPr="00034446" w14:paraId="13B40390"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5726DBD" w14:textId="77777777" w:rsidR="00BB5B11" w:rsidRPr="00034446" w:rsidRDefault="00BB5B11" w:rsidP="006C3F27">
            <w:pPr>
              <w:pStyle w:val="TAL"/>
              <w:rPr>
                <w:lang w:eastAsia="zh-CN"/>
              </w:rPr>
            </w:pPr>
            <w:r w:rsidRPr="00034446">
              <w:rPr>
                <w:lang w:eastAsia="zh-CN"/>
              </w:rPr>
              <w:t xml:space="preserve">    IMS information</w:t>
            </w:r>
          </w:p>
        </w:tc>
        <w:tc>
          <w:tcPr>
            <w:tcW w:w="2267" w:type="dxa"/>
          </w:tcPr>
          <w:p w14:paraId="61E8A6A1" w14:textId="77777777" w:rsidR="00BB5B11" w:rsidRPr="00034446" w:rsidRDefault="00BB5B11" w:rsidP="00BB5B11">
            <w:pPr>
              <w:pStyle w:val="TAL"/>
            </w:pPr>
            <w:r w:rsidRPr="00034446">
              <w:t>ATGW transfer details</w:t>
            </w:r>
          </w:p>
        </w:tc>
        <w:tc>
          <w:tcPr>
            <w:tcW w:w="1700" w:type="dxa"/>
          </w:tcPr>
          <w:p w14:paraId="354D4674" w14:textId="77777777" w:rsidR="00BB5B11" w:rsidRPr="00034446" w:rsidRDefault="00BB5B11" w:rsidP="00BB5B11">
            <w:pPr>
              <w:pStyle w:val="TAL"/>
            </w:pPr>
            <w:r w:rsidRPr="00034446">
              <w:t xml:space="preserve">The same address type, </w:t>
            </w:r>
            <w:r w:rsidRPr="00034446">
              <w:rPr>
                <w:lang w:eastAsia="zh-CN"/>
              </w:rPr>
              <w:t xml:space="preserve">connection address and transport port </w:t>
            </w:r>
            <w:r w:rsidRPr="00034446">
              <w:t>as used in step 4 in annex C.39 of TS 34.229-1</w:t>
            </w:r>
          </w:p>
        </w:tc>
        <w:tc>
          <w:tcPr>
            <w:tcW w:w="1245" w:type="dxa"/>
          </w:tcPr>
          <w:p w14:paraId="7094B36B" w14:textId="77777777" w:rsidR="00BB5B11" w:rsidRPr="00034446" w:rsidRDefault="00BB5B11" w:rsidP="006C3F27">
            <w:pPr>
              <w:pStyle w:val="TAL"/>
            </w:pPr>
          </w:p>
        </w:tc>
      </w:tr>
      <w:tr w:rsidR="00BB5B11" w:rsidRPr="00034446" w14:paraId="389DF900"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BF9702B" w14:textId="77777777" w:rsidR="00BB5B11" w:rsidRPr="00034446" w:rsidRDefault="00BB5B11" w:rsidP="006C3F27">
            <w:pPr>
              <w:pStyle w:val="TAL"/>
              <w:rPr>
                <w:lang w:eastAsia="zh-CN"/>
              </w:rPr>
            </w:pPr>
            <w:r w:rsidRPr="00034446">
              <w:t xml:space="preserve">       - E-UTRA message</w:t>
            </w:r>
          </w:p>
        </w:tc>
        <w:tc>
          <w:tcPr>
            <w:tcW w:w="2267" w:type="dxa"/>
          </w:tcPr>
          <w:p w14:paraId="2B511F0D" w14:textId="77777777" w:rsidR="00BB5B11" w:rsidRPr="00034446" w:rsidRDefault="00BB5B11" w:rsidP="006C3F27">
            <w:pPr>
              <w:pStyle w:val="TAL"/>
            </w:pPr>
            <w:r w:rsidRPr="00034446">
              <w:t>RRCConnectionReconfiguration using condition HO-TO-EUTRA(1,0)</w:t>
            </w:r>
          </w:p>
        </w:tc>
        <w:tc>
          <w:tcPr>
            <w:tcW w:w="1700" w:type="dxa"/>
          </w:tcPr>
          <w:p w14:paraId="62211242" w14:textId="77777777" w:rsidR="00BB5B11" w:rsidRPr="00034446" w:rsidRDefault="00BB5B11" w:rsidP="006C3F27">
            <w:pPr>
              <w:pStyle w:val="TAL"/>
            </w:pPr>
            <w:r w:rsidRPr="00034446">
              <w:t>See TS 36.508, Table 4.6.1-8</w:t>
            </w:r>
          </w:p>
        </w:tc>
        <w:tc>
          <w:tcPr>
            <w:tcW w:w="1245" w:type="dxa"/>
          </w:tcPr>
          <w:p w14:paraId="29C65455" w14:textId="77777777" w:rsidR="00BB5B11" w:rsidRPr="00034446" w:rsidRDefault="00BB5B11" w:rsidP="006C3F27">
            <w:pPr>
              <w:pStyle w:val="TAL"/>
            </w:pPr>
          </w:p>
        </w:tc>
      </w:tr>
    </w:tbl>
    <w:p w14:paraId="1F6650B7" w14:textId="77777777" w:rsidR="00B56276" w:rsidRPr="00034446" w:rsidRDefault="00B56276" w:rsidP="00BE3EAA"/>
    <w:p w14:paraId="33333C8C" w14:textId="77777777" w:rsidR="00EA6F7A" w:rsidRPr="00034446" w:rsidRDefault="00123915" w:rsidP="00EA6F7A">
      <w:pPr>
        <w:pStyle w:val="Heading4"/>
      </w:pPr>
      <w:r w:rsidRPr="00034446">
        <w:t>13.4.3.33</w:t>
      </w:r>
      <w:r w:rsidRPr="00034446">
        <w:tab/>
      </w:r>
      <w:r w:rsidR="00EA6F7A" w:rsidRPr="00034446">
        <w:t xml:space="preserve">Inter-system mobility / </w:t>
      </w:r>
      <w:r w:rsidR="00EA6F7A" w:rsidRPr="00034446">
        <w:rPr>
          <w:lang w:eastAsia="zh-CN"/>
        </w:rPr>
        <w:t xml:space="preserve">GERAN </w:t>
      </w:r>
      <w:r w:rsidR="00EA6F7A" w:rsidRPr="00034446">
        <w:t>CS voice to E-UTRA voice / alerting / rSRVCC / MO call</w:t>
      </w:r>
    </w:p>
    <w:p w14:paraId="4FA685F3" w14:textId="77777777" w:rsidR="00EA6F7A" w:rsidRPr="00034446" w:rsidRDefault="00EA6F7A" w:rsidP="00EA6F7A">
      <w:pPr>
        <w:pStyle w:val="H6"/>
      </w:pPr>
      <w:r w:rsidRPr="00034446">
        <w:t>13.4.3.33.1</w:t>
      </w:r>
      <w:r w:rsidRPr="00034446">
        <w:tab/>
        <w:t>Test Purpose (TP)</w:t>
      </w:r>
    </w:p>
    <w:p w14:paraId="426D92DE" w14:textId="77777777" w:rsidR="00EA6F7A" w:rsidRPr="00034446" w:rsidRDefault="00EA6F7A" w:rsidP="00EA6F7A">
      <w:pPr>
        <w:pStyle w:val="H6"/>
      </w:pPr>
      <w:r w:rsidRPr="00034446">
        <w:t>(1)</w:t>
      </w:r>
    </w:p>
    <w:p w14:paraId="00A83574" w14:textId="77777777" w:rsidR="00EA6F7A" w:rsidRPr="00034446" w:rsidRDefault="00EA6F7A" w:rsidP="00EA6F7A">
      <w:pPr>
        <w:pStyle w:val="PL"/>
        <w:rPr>
          <w:noProof w:val="0"/>
        </w:rPr>
      </w:pPr>
      <w:r w:rsidRPr="00034446">
        <w:rPr>
          <w:b/>
          <w:bCs/>
          <w:noProof w:val="0"/>
        </w:rPr>
        <w:t>with</w:t>
      </w:r>
      <w:r w:rsidRPr="00034446">
        <w:rPr>
          <w:noProof w:val="0"/>
        </w:rPr>
        <w:t xml:space="preserve"> { UE in GERAN CC state U4 }</w:t>
      </w:r>
    </w:p>
    <w:p w14:paraId="50175EB5" w14:textId="77777777" w:rsidR="00EA6F7A" w:rsidRPr="00034446" w:rsidRDefault="00EA6F7A" w:rsidP="00EA6F7A">
      <w:pPr>
        <w:pStyle w:val="PL"/>
        <w:rPr>
          <w:noProof w:val="0"/>
        </w:rPr>
      </w:pPr>
      <w:r w:rsidRPr="00034446">
        <w:rPr>
          <w:b/>
          <w:bCs/>
          <w:noProof w:val="0"/>
        </w:rPr>
        <w:t>ensure that</w:t>
      </w:r>
      <w:r w:rsidRPr="00034446">
        <w:rPr>
          <w:noProof w:val="0"/>
        </w:rPr>
        <w:t xml:space="preserve"> {</w:t>
      </w:r>
    </w:p>
    <w:p w14:paraId="2B992F1B" w14:textId="77777777" w:rsidR="00EA6F7A" w:rsidRPr="00034446" w:rsidRDefault="00EA6F7A" w:rsidP="00EA6F7A">
      <w:pPr>
        <w:pStyle w:val="PL"/>
        <w:rPr>
          <w:noProof w:val="0"/>
        </w:rPr>
      </w:pPr>
      <w:r w:rsidRPr="00034446">
        <w:rPr>
          <w:noProof w:val="0"/>
        </w:rPr>
        <w:t xml:space="preserve">  </w:t>
      </w:r>
      <w:r w:rsidRPr="00034446">
        <w:rPr>
          <w:b/>
          <w:bCs/>
          <w:noProof w:val="0"/>
        </w:rPr>
        <w:t>when</w:t>
      </w:r>
      <w:r w:rsidRPr="00034446">
        <w:rPr>
          <w:noProof w:val="0"/>
        </w:rPr>
        <w:t xml:space="preserve"> { UE receives a INTER SYSTEM TO E-UTRAN HANDOVER COMMAND</w:t>
      </w:r>
      <w:r w:rsidRPr="00034446">
        <w:rPr>
          <w:i/>
          <w:noProof w:val="0"/>
        </w:rPr>
        <w:t xml:space="preserve"> </w:t>
      </w:r>
      <w:r w:rsidRPr="00034446">
        <w:rPr>
          <w:noProof w:val="0"/>
        </w:rPr>
        <w:t>}</w:t>
      </w:r>
    </w:p>
    <w:p w14:paraId="2EB0EC96" w14:textId="77777777" w:rsidR="00EA6F7A" w:rsidRPr="00034446" w:rsidRDefault="00EA6F7A" w:rsidP="00EA6F7A">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5470FECC" w14:textId="77777777" w:rsidR="00EA6F7A" w:rsidRPr="00034446" w:rsidRDefault="00EA6F7A" w:rsidP="00EA6F7A">
      <w:pPr>
        <w:pStyle w:val="PL"/>
        <w:rPr>
          <w:noProof w:val="0"/>
        </w:rPr>
      </w:pPr>
      <w:r w:rsidRPr="00034446">
        <w:rPr>
          <w:noProof w:val="0"/>
        </w:rPr>
        <w:t xml:space="preserve">            }</w:t>
      </w:r>
    </w:p>
    <w:p w14:paraId="0DEBBCD1" w14:textId="77777777" w:rsidR="00EA6F7A" w:rsidRPr="00034446" w:rsidRDefault="00EA6F7A" w:rsidP="00EA6F7A">
      <w:pPr>
        <w:pStyle w:val="PL"/>
        <w:rPr>
          <w:noProof w:val="0"/>
        </w:rPr>
      </w:pPr>
    </w:p>
    <w:p w14:paraId="27B75633" w14:textId="77777777" w:rsidR="00EA6F7A" w:rsidRPr="00034446" w:rsidRDefault="00EA6F7A" w:rsidP="00EA6F7A">
      <w:pPr>
        <w:pStyle w:val="H6"/>
      </w:pPr>
      <w:r w:rsidRPr="00034446">
        <w:t>13.4.3.33.2</w:t>
      </w:r>
      <w:r w:rsidRPr="00034446">
        <w:tab/>
        <w:t>Conformance requirements</w:t>
      </w:r>
    </w:p>
    <w:p w14:paraId="3F72A5D0" w14:textId="77777777" w:rsidR="00EA6F7A" w:rsidRPr="00034446" w:rsidRDefault="00EA6F7A" w:rsidP="00EA6F7A">
      <w:r w:rsidRPr="00034446">
        <w:t>References: The conformance requirements covered in the present TC are specified in: TS 24.237, clauses 6.5.4, 12.2B.2</w:t>
      </w:r>
      <w:r w:rsidRPr="00034446">
        <w:rPr>
          <w:lang w:eastAsia="zh-CN"/>
        </w:rPr>
        <w:t xml:space="preserve">, </w:t>
      </w:r>
      <w:r w:rsidRPr="00034446">
        <w:t xml:space="preserve">clause </w:t>
      </w:r>
      <w:r w:rsidRPr="00034446">
        <w:rPr>
          <w:lang w:eastAsia="zh-CN"/>
        </w:rPr>
        <w:t>A.20.2 and TS44.018 clause3.4.4d.1.</w:t>
      </w:r>
    </w:p>
    <w:p w14:paraId="2C4FFAC0" w14:textId="77777777" w:rsidR="00EA6F7A" w:rsidRPr="00034446" w:rsidRDefault="00EA6F7A" w:rsidP="00EA6F7A">
      <w:r w:rsidRPr="00034446">
        <w:t>[TS 24.237, clause 6.5.4]</w:t>
      </w:r>
    </w:p>
    <w:p w14:paraId="13535798" w14:textId="77777777" w:rsidR="00EA6F7A" w:rsidRPr="00034446" w:rsidRDefault="00EA6F7A" w:rsidP="00EA6F7A">
      <w:r w:rsidRPr="00034446">
        <w:t>If the ATCF supports the CS to PS SRVCC, in order to send the ATGW information for CS to PS SRVCC to the SC UE within a registration path, the ATCF shall:</w:t>
      </w:r>
    </w:p>
    <w:p w14:paraId="7F540C66" w14:textId="77777777" w:rsidR="00EA6F7A" w:rsidRPr="00034446" w:rsidRDefault="00EA6F7A" w:rsidP="00EA6F7A">
      <w:pPr>
        <w:pStyle w:val="B1"/>
      </w:pPr>
      <w:r w:rsidRPr="00034446">
        <w:t>1)</w:t>
      </w:r>
      <w:r w:rsidRPr="00034446">
        <w:tab/>
        <w:t>generate the ATGW information for CS to PS SRVCC. When generating the SDP, the ATCF shall:</w:t>
      </w:r>
    </w:p>
    <w:p w14:paraId="566CAF5F" w14:textId="77777777" w:rsidR="00EA6F7A" w:rsidRPr="00034446" w:rsidRDefault="00EA6F7A" w:rsidP="00EA6F7A">
      <w:pPr>
        <w:pStyle w:val="B2"/>
      </w:pPr>
      <w:r w:rsidRPr="00034446">
        <w:t>A)</w:t>
      </w:r>
      <w:r w:rsidRPr="00034446">
        <w:tab/>
        <w:t>set c-line to the unspecified address (0.0.0.0), if IPv4, or to a domain name within the ".invalid" DNS top-level domain as described in IETF RFC 6157 [74], if IPv6; and</w:t>
      </w:r>
    </w:p>
    <w:p w14:paraId="2290B557" w14:textId="77777777" w:rsidR="00EA6F7A" w:rsidRPr="00034446" w:rsidRDefault="00EA6F7A" w:rsidP="00EA6F7A">
      <w:pPr>
        <w:pStyle w:val="B2"/>
      </w:pPr>
      <w:r w:rsidRPr="00034446">
        <w:t>B)</w:t>
      </w:r>
      <w:r w:rsidRPr="00034446">
        <w:tab/>
        <w:t>set port number of the media line to 9;</w:t>
      </w:r>
    </w:p>
    <w:p w14:paraId="24899EAD" w14:textId="77777777" w:rsidR="00EA6F7A" w:rsidRPr="00034446" w:rsidRDefault="00EA6F7A" w:rsidP="00EA6F7A">
      <w:pPr>
        <w:pStyle w:val="B1"/>
      </w:pPr>
      <w:r w:rsidRPr="00034446">
        <w:t>2)</w:t>
      </w:r>
      <w:r w:rsidRPr="00034446">
        <w:tab/>
        <w:t>set the ATGW information for CS to PS SRVCC bound to the registration path (see subclause 6A.3.1) to the generated ATGW information for CS to PS SRVCC; and</w:t>
      </w:r>
    </w:p>
    <w:p w14:paraId="4E99250B" w14:textId="77777777" w:rsidR="00EA6F7A" w:rsidRPr="00034446" w:rsidRDefault="00EA6F7A" w:rsidP="00EA6F7A">
      <w:pPr>
        <w:pStyle w:val="B1"/>
      </w:pPr>
      <w:r w:rsidRPr="00034446">
        <w:t>3)</w:t>
      </w:r>
      <w:r w:rsidRPr="00034446">
        <w:tab/>
        <w:t>send SIP MESSAGE request according to 3GPP TS 24.229 [2]. The ATCF shall populate the SIP MESSAGE request with:</w:t>
      </w:r>
    </w:p>
    <w:p w14:paraId="642EFACC" w14:textId="77777777" w:rsidR="00EA6F7A" w:rsidRPr="00034446" w:rsidRDefault="00EA6F7A" w:rsidP="00EA6F7A">
      <w:pPr>
        <w:pStyle w:val="B2"/>
      </w:pPr>
      <w:r w:rsidRPr="00034446">
        <w:t>A)</w:t>
      </w:r>
      <w:r w:rsidRPr="00034446">
        <w:tab/>
        <w:t>Request-URI containing the contact address of the SC UE bound to the registration path (see subclause 6A.3.1);</w:t>
      </w:r>
    </w:p>
    <w:p w14:paraId="79586236" w14:textId="77777777" w:rsidR="00EA6F7A" w:rsidRPr="00034446" w:rsidRDefault="00EA6F7A" w:rsidP="00EA6F7A">
      <w:pPr>
        <w:pStyle w:val="B2"/>
      </w:pPr>
      <w:r w:rsidRPr="00034446">
        <w:t>B)</w:t>
      </w:r>
      <w:r w:rsidRPr="00034446">
        <w:tab/>
        <w:t>Route header fields containing the route set towards the SC UE of the registration path (see subclause 6A.3.1);</w:t>
      </w:r>
    </w:p>
    <w:p w14:paraId="4EBCA65B" w14:textId="77777777" w:rsidR="00EA6F7A" w:rsidRPr="00034446" w:rsidRDefault="00EA6F7A" w:rsidP="00EA6F7A">
      <w:pPr>
        <w:pStyle w:val="B2"/>
      </w:pPr>
      <w:r w:rsidRPr="00034446">
        <w:t>C)</w:t>
      </w:r>
      <w:r w:rsidRPr="00034446">
        <w:tab/>
        <w:t>P-Asserted-Identity header field containing the STI-rSR allocated by ATCF;</w:t>
      </w:r>
    </w:p>
    <w:p w14:paraId="3646CAE6" w14:textId="77777777" w:rsidR="00EA6F7A" w:rsidRPr="00034446" w:rsidRDefault="00EA6F7A" w:rsidP="00EA6F7A">
      <w:pPr>
        <w:pStyle w:val="B2"/>
      </w:pPr>
      <w:r w:rsidRPr="00034446">
        <w:t>D)</w:t>
      </w:r>
      <w:r w:rsidRPr="00034446">
        <w:tab/>
        <w:t>Content-Disposition header field with value "render"; and</w:t>
      </w:r>
    </w:p>
    <w:p w14:paraId="54E2AB3A" w14:textId="77777777" w:rsidR="00EA6F7A" w:rsidRPr="00034446" w:rsidRDefault="00EA6F7A" w:rsidP="00EA6F7A">
      <w:pPr>
        <w:pStyle w:val="B2"/>
      </w:pPr>
      <w:r w:rsidRPr="00034446">
        <w:t>E)</w:t>
      </w:r>
      <w:r w:rsidRPr="00034446">
        <w:tab/>
        <w:t>application/sdp MIME body containing the generated ATGW information for CS to PS SRVCC.</w:t>
      </w:r>
    </w:p>
    <w:p w14:paraId="16CFA976" w14:textId="77777777" w:rsidR="00EA6F7A" w:rsidRPr="00034446" w:rsidRDefault="00EA6F7A" w:rsidP="00EA6F7A">
      <w:r w:rsidRPr="00034446">
        <w:t>[TS 24.237, clause 12.2B.2]</w:t>
      </w:r>
    </w:p>
    <w:p w14:paraId="37A4E218" w14:textId="77777777" w:rsidR="00EA6F7A" w:rsidRPr="00034446" w:rsidRDefault="00EA6F7A" w:rsidP="00EA6F7A">
      <w:r w:rsidRPr="00034446">
        <w:t>If SC UE supports the CS to PS SRVCC, upon receiving information from the lower layers that the CS to PS SRVCC access transfer is initiated, the SC UE shall:</w:t>
      </w:r>
    </w:p>
    <w:p w14:paraId="4B827E79" w14:textId="77777777" w:rsidR="00EA6F7A" w:rsidRPr="00034446" w:rsidRDefault="00EA6F7A" w:rsidP="00EA6F7A">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683AB3EF" w14:textId="77777777" w:rsidR="00EA6F7A" w:rsidRPr="00034446" w:rsidRDefault="00EA6F7A" w:rsidP="00EA6F7A">
      <w:pPr>
        <w:pStyle w:val="B2"/>
      </w:pPr>
      <w:r w:rsidRPr="00034446">
        <w:t>A)</w:t>
      </w:r>
      <w:r w:rsidRPr="00034446">
        <w:tab/>
        <w:t>determine the active call being transferred as a CS call in Active (U10) state (defined in 3GPP TS 24.008 [8]) and Idle auxiliary state (defined in 3GPP TS 24.083 [43]);</w:t>
      </w:r>
    </w:p>
    <w:p w14:paraId="2F15B8B5" w14:textId="77777777" w:rsidR="00EA6F7A" w:rsidRPr="00034446" w:rsidRDefault="00EA6F7A" w:rsidP="00EA6F7A">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6F5BCC45" w14:textId="77777777" w:rsidR="00EA6F7A" w:rsidRPr="00034446" w:rsidRDefault="00EA6F7A" w:rsidP="00EA6F7A">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2FB86F13" w14:textId="77777777" w:rsidR="00EA6F7A" w:rsidRPr="00034446" w:rsidRDefault="00EA6F7A" w:rsidP="00EA6F7A">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5189F70E" w14:textId="77777777" w:rsidR="00EA6F7A" w:rsidRPr="00034446" w:rsidRDefault="00EA6F7A" w:rsidP="00EA6F7A">
      <w:pPr>
        <w:pStyle w:val="B2"/>
      </w:pPr>
      <w:r w:rsidRPr="00034446">
        <w:t>A)</w:t>
      </w:r>
      <w:r w:rsidRPr="00034446">
        <w:tab/>
        <w:t>Request-URI set to the STI-rSR received during registration (see subclause 6.2.1);</w:t>
      </w:r>
    </w:p>
    <w:p w14:paraId="34D7B50B" w14:textId="77777777" w:rsidR="00EA6F7A" w:rsidRPr="00034446" w:rsidRDefault="00EA6F7A" w:rsidP="00EA6F7A">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5249427C" w14:textId="77777777" w:rsidR="00EA6F7A" w:rsidRPr="00034446" w:rsidRDefault="00EA6F7A" w:rsidP="00EA6F7A">
      <w:pPr>
        <w:pStyle w:val="B2"/>
      </w:pPr>
      <w:r w:rsidRPr="00034446">
        <w:t>C)</w:t>
      </w:r>
      <w:r w:rsidRPr="00034446">
        <w:tab/>
        <w:t>if a GRUU was received at registration, include the public GRUU or temporary GRUU in the Contact header field;</w:t>
      </w:r>
    </w:p>
    <w:p w14:paraId="5F886091" w14:textId="77777777" w:rsidR="00EA6F7A" w:rsidRPr="00034446" w:rsidRDefault="00EA6F7A" w:rsidP="00EA6F7A">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0DED8C7F" w14:textId="77777777" w:rsidR="00EA6F7A" w:rsidRPr="00034446" w:rsidRDefault="00EA6F7A" w:rsidP="00EA6F7A">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6D33943D" w14:textId="77777777" w:rsidR="00EA6F7A" w:rsidRPr="00034446" w:rsidRDefault="00EA6F7A" w:rsidP="00EA6F7A">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6ECAD986" w14:textId="77777777" w:rsidR="00EA6F7A" w:rsidRPr="00034446" w:rsidRDefault="00EA6F7A" w:rsidP="00EA6F7A">
      <w:pPr>
        <w:pStyle w:val="B3"/>
      </w:pPr>
      <w:r w:rsidRPr="00034446">
        <w:t>a)</w:t>
      </w:r>
      <w:r w:rsidRPr="00034446">
        <w:tab/>
        <w:t>the Supported header field containing the option-tag "norefersub" specified in IETF RFC 4488 [20]; and</w:t>
      </w:r>
    </w:p>
    <w:p w14:paraId="7707E323" w14:textId="77777777" w:rsidR="00EA6F7A" w:rsidRPr="00034446" w:rsidRDefault="00EA6F7A" w:rsidP="00EA6F7A">
      <w:pPr>
        <w:pStyle w:val="B3"/>
      </w:pPr>
      <w:r w:rsidRPr="00034446">
        <w:t>b)</w:t>
      </w:r>
      <w:r w:rsidRPr="00034446">
        <w:tab/>
        <w:t>the Accept header field containing the application/vnd.3gpp.mid-call+xml MIME type; and</w:t>
      </w:r>
    </w:p>
    <w:p w14:paraId="04A1A07E" w14:textId="77777777" w:rsidR="00EA6F7A" w:rsidRPr="00034446" w:rsidRDefault="00EA6F7A" w:rsidP="00EA6F7A">
      <w:pPr>
        <w:pStyle w:val="B2"/>
      </w:pPr>
      <w:r w:rsidRPr="00034446">
        <w:t>G)</w:t>
      </w:r>
      <w:r w:rsidRPr="00034446">
        <w:tab/>
        <w:t xml:space="preserve">if the SC UE </w:t>
      </w:r>
      <w:r w:rsidRPr="00034446">
        <w:rPr>
          <w:lang w:eastAsia="zh-CN"/>
        </w:rPr>
        <w:t>supports CS to PS SRVCC for calls in alerting phase</w:t>
      </w:r>
      <w:r w:rsidRPr="00034446">
        <w:t>:</w:t>
      </w:r>
    </w:p>
    <w:p w14:paraId="4796AF1B" w14:textId="77777777" w:rsidR="00EA6F7A" w:rsidRPr="00034446" w:rsidRDefault="00EA6F7A" w:rsidP="00EA6F7A">
      <w:pPr>
        <w:pStyle w:val="B3"/>
      </w:pPr>
      <w:r w:rsidRPr="00034446">
        <w:t>a)</w:t>
      </w:r>
      <w:r w:rsidRPr="00034446">
        <w:tab/>
        <w:t>the Supported header field containing the option-tag "norefersub" specified in IETF RFC 4488 [20], if not inserted already;</w:t>
      </w:r>
    </w:p>
    <w:p w14:paraId="7AC87486" w14:textId="77777777" w:rsidR="00EA6F7A" w:rsidRPr="00034446" w:rsidRDefault="00EA6F7A" w:rsidP="00EA6F7A">
      <w:pPr>
        <w:pStyle w:val="B3"/>
      </w:pPr>
      <w:r w:rsidRPr="00034446">
        <w:t>b)</w:t>
      </w:r>
      <w:r w:rsidRPr="00034446">
        <w:tab/>
        <w:t>an Accept header field containing the application/vnd.3gpp.</w:t>
      </w:r>
      <w:r w:rsidRPr="00034446">
        <w:rPr>
          <w:lang w:eastAsia="zh-CN"/>
        </w:rPr>
        <w:t>state-and-event-info</w:t>
      </w:r>
      <w:r w:rsidRPr="00034446">
        <w:t>+xml MIME type;</w:t>
      </w:r>
    </w:p>
    <w:p w14:paraId="772B3116" w14:textId="77777777" w:rsidR="00EA6F7A" w:rsidRPr="00034446" w:rsidRDefault="00EA6F7A" w:rsidP="00EA6F7A">
      <w:pPr>
        <w:pStyle w:val="B3"/>
      </w:pPr>
      <w:r w:rsidRPr="00034446">
        <w:t>c)</w:t>
      </w:r>
      <w:r w:rsidRPr="00034446">
        <w:tab/>
        <w:t>a Recv-Info header field containing the g.3gpp.state-and-event package name; and</w:t>
      </w:r>
    </w:p>
    <w:p w14:paraId="4F07154C" w14:textId="77777777" w:rsidR="00EA6F7A" w:rsidRPr="00034446" w:rsidRDefault="00EA6F7A" w:rsidP="00EA6F7A">
      <w:pPr>
        <w:pStyle w:val="B3"/>
      </w:pPr>
      <w:r w:rsidRPr="00034446">
        <w:t>d)</w:t>
      </w:r>
      <w:r w:rsidRPr="00034446">
        <w:tab/>
        <w:t>a Supported header field with "100rel" option tag.</w:t>
      </w:r>
    </w:p>
    <w:p w14:paraId="5DC8EBA2" w14:textId="77777777" w:rsidR="00EA6F7A" w:rsidRPr="00034446" w:rsidRDefault="00EA6F7A" w:rsidP="00EA6F7A">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00049CB1" w14:textId="77777777" w:rsidR="00EA6F7A" w:rsidRPr="00034446" w:rsidRDefault="00EA6F7A" w:rsidP="00EA6F7A">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4BFBE8EC" w14:textId="77777777" w:rsidR="00EA6F7A" w:rsidRPr="00034446" w:rsidRDefault="00EA6F7A" w:rsidP="00EA6F7A">
      <w:r w:rsidRPr="00034446">
        <w:t xml:space="preserve">[TS 24.237, clause </w:t>
      </w:r>
      <w:r w:rsidRPr="00034446">
        <w:rPr>
          <w:lang w:eastAsia="zh-CN"/>
        </w:rPr>
        <w:t>A.20.2</w:t>
      </w:r>
      <w:r w:rsidRPr="00034446">
        <w:t>]</w:t>
      </w:r>
    </w:p>
    <w:p w14:paraId="1A238F8A" w14:textId="77777777" w:rsidR="00EA6F7A" w:rsidRPr="00034446" w:rsidRDefault="00EA6F7A" w:rsidP="00EA6F7A">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61464E63" w14:textId="77777777" w:rsidR="00EA6F7A" w:rsidRPr="00034446" w:rsidRDefault="00EA6F7A" w:rsidP="00EA6F7A">
      <w:r w:rsidRPr="00034446">
        <w:rPr>
          <w:lang w:eastAsia="zh-CN"/>
        </w:rPr>
        <w:t>The call may have been established either via the MSC server or as the result of the CS to PS SRVCC procedure.</w:t>
      </w:r>
    </w:p>
    <w:p w14:paraId="613A2113" w14:textId="77777777" w:rsidR="00EA6F7A" w:rsidRPr="00034446" w:rsidRDefault="00EA6F7A" w:rsidP="00EA6F7A">
      <w:pPr>
        <w:pStyle w:val="TH"/>
      </w:pPr>
      <w:r w:rsidRPr="00034446">
        <w:rPr>
          <w:rFonts w:ascii="Times New Roman" w:hAnsi="Times New Roman"/>
        </w:rPr>
        <w:object w:dxaOrig="12683" w:dyaOrig="15342" w14:anchorId="2675D982">
          <v:shape id="_x0000_i1098" type="#_x0000_t75" style="width:391.5pt;height:474pt" o:ole="">
            <v:imagedata r:id="rId115" o:title=""/>
          </v:shape>
          <o:OLEObject Type="Embed" ProgID="Visio.Drawing.11" ShapeID="_x0000_i1098" DrawAspect="Content" ObjectID="_1805274425" r:id="rId118"/>
        </w:object>
      </w:r>
    </w:p>
    <w:p w14:paraId="0E13D270" w14:textId="77777777" w:rsidR="00EA6F7A" w:rsidRPr="00034446" w:rsidRDefault="00EA6F7A" w:rsidP="00EA6F7A">
      <w:pPr>
        <w:pStyle w:val="TF"/>
        <w:rPr>
          <w:lang w:eastAsia="zh-CN"/>
        </w:rPr>
      </w:pPr>
      <w:r w:rsidRPr="00034446">
        <w:rPr>
          <w:lang w:eastAsia="zh-CN"/>
        </w:rPr>
        <w:t>Figure A.20.2-1: Signalling flows for CS to PS Access Transfer: CS to PS SRVCC occurs during a call</w:t>
      </w:r>
    </w:p>
    <w:p w14:paraId="297CC1D2" w14:textId="77777777" w:rsidR="00EA6F7A" w:rsidRPr="00034446" w:rsidRDefault="00EA6F7A" w:rsidP="00EA6F7A"/>
    <w:p w14:paraId="3224526F" w14:textId="77777777" w:rsidR="00EA6F7A" w:rsidRPr="00034446" w:rsidRDefault="00EA6F7A" w:rsidP="00EA6F7A">
      <w:pPr>
        <w:pStyle w:val="B1"/>
      </w:pPr>
      <w:r w:rsidRPr="00034446">
        <w:t>NOTE:</w:t>
      </w:r>
      <w:r w:rsidRPr="00034446">
        <w:tab/>
        <w:t>For clarity, the SIP 100 (Trying) responses are not shown in the signalling flow.</w:t>
      </w:r>
    </w:p>
    <w:p w14:paraId="367B2831" w14:textId="77777777" w:rsidR="00EA6F7A" w:rsidRPr="00034446" w:rsidRDefault="00EA6F7A" w:rsidP="00EA6F7A">
      <w:pPr>
        <w:rPr>
          <w:lang w:eastAsia="zh-CN"/>
        </w:rPr>
      </w:pPr>
      <w:r w:rsidRPr="00034446">
        <w:t>[TS</w:t>
      </w:r>
      <w:r w:rsidRPr="00034446">
        <w:rPr>
          <w:lang w:eastAsia="zh-CN"/>
        </w:rPr>
        <w:t>44</w:t>
      </w:r>
      <w:r w:rsidRPr="00034446">
        <w:t>.</w:t>
      </w:r>
      <w:r w:rsidRPr="00034446">
        <w:rPr>
          <w:lang w:eastAsia="zh-CN"/>
        </w:rPr>
        <w:t>018</w:t>
      </w:r>
      <w:r w:rsidRPr="00034446">
        <w:t xml:space="preserve">, clause </w:t>
      </w:r>
      <w:r w:rsidRPr="00034446">
        <w:rPr>
          <w:lang w:eastAsia="zh-CN"/>
        </w:rPr>
        <w:t>3.4.4d.1</w:t>
      </w:r>
      <w:r w:rsidRPr="00034446">
        <w:t>]</w:t>
      </w:r>
    </w:p>
    <w:p w14:paraId="2DC1BEA9" w14:textId="77777777" w:rsidR="00EA6F7A" w:rsidRPr="00034446" w:rsidRDefault="00EA6F7A" w:rsidP="00EA6F7A">
      <w:r w:rsidRPr="00034446">
        <w:t xml:space="preserve">The network initiates the </w:t>
      </w:r>
      <w:r w:rsidRPr="00034446">
        <w:rPr>
          <w:lang w:eastAsia="zh-CN"/>
        </w:rPr>
        <w:t>CS</w:t>
      </w:r>
      <w:r w:rsidRPr="00034446">
        <w:t xml:space="preserve"> to </w:t>
      </w:r>
      <w:r w:rsidRPr="00034446">
        <w:rPr>
          <w:lang w:eastAsia="zh-CN"/>
        </w:rPr>
        <w:t>PS SRVCC</w:t>
      </w:r>
      <w:r w:rsidRPr="00034446">
        <w:t xml:space="preserve"> procedure by sending an INTER SYSTEM TO E-UTRAN HANDOVER COMMAND or INTER SYSTEM TO UTRAN HANDOVER COMMAND message to the mobile station on the main DCCH. The network then starts timer T3121.</w:t>
      </w:r>
    </w:p>
    <w:p w14:paraId="7CBC3195" w14:textId="77777777" w:rsidR="00EA6F7A" w:rsidRPr="00034446" w:rsidRDefault="00EA6F7A" w:rsidP="00EA6F7A">
      <w:r w:rsidRPr="00034446">
        <w:t>If the INTER SYSTEM TO UTRAN HANDOVER COMMAND refers to an unknown cell (see 3GPP TS 25.133 and 3GPP TS 25.123), this shall not be considered as an error.</w:t>
      </w:r>
    </w:p>
    <w:p w14:paraId="5AC71950" w14:textId="77777777" w:rsidR="00EA6F7A" w:rsidRPr="00034446" w:rsidRDefault="00EA6F7A" w:rsidP="00EA6F7A">
      <w:r w:rsidRPr="00034446">
        <w:t>When sending one of these messages on the network side, and when receiving it on the mobile station side, all transmission of signalling layer messages, except for those RR messages needed for this procedure and for abnormal cases, is suspended until resumption is indicated. These RR messages can be deduced from sub-clause 3.4.3 and 8.5.1 "Radio Resource management".</w:t>
      </w:r>
    </w:p>
    <w:p w14:paraId="2322F964" w14:textId="77777777" w:rsidR="00EA6F7A" w:rsidRPr="00034446" w:rsidRDefault="00EA6F7A" w:rsidP="00EA6F7A">
      <w:pPr>
        <w:pStyle w:val="CommentText"/>
        <w:rPr>
          <w:lang w:eastAsia="zh-CN"/>
        </w:rPr>
      </w:pPr>
      <w:r w:rsidRPr="00034446">
        <w:t>Upon receipt of the INTER SYSTEM TO E-UTRAN HANDOVER COMMAND or INTER SYSTEM TO UTRAN HANDOVER COMMAND message, the mobile station initiates, as described in sub-clause 3.1.4, the release of link layer connections and disconnects the physical channels (including the packet resources, if</w:t>
      </w:r>
      <w:r w:rsidRPr="00034446">
        <w:rPr>
          <w:lang w:eastAsia="zh-CN"/>
        </w:rPr>
        <w:t xml:space="preserve"> applicable</w:t>
      </w:r>
      <w:r w:rsidRPr="00034446">
        <w:t xml:space="preserve">). </w:t>
      </w:r>
    </w:p>
    <w:p w14:paraId="0FC63750" w14:textId="77777777" w:rsidR="00EA6F7A" w:rsidRPr="00034446" w:rsidRDefault="00EA6F7A" w:rsidP="00EA6F7A">
      <w:pPr>
        <w:pStyle w:val="CommentText"/>
      </w:pPr>
      <w:r w:rsidRPr="00034446">
        <w:t>Switching to the assigned cell(s) and physical channel establishment in E-UTRAN or UTRAN is described in 3GPP TS 36.331 and 3GPP TS 25.331.</w:t>
      </w:r>
    </w:p>
    <w:p w14:paraId="4244C491" w14:textId="77777777" w:rsidR="00EA6F7A" w:rsidRPr="00034446" w:rsidRDefault="00EA6F7A" w:rsidP="00EA6F7A">
      <w:pPr>
        <w:pStyle w:val="H6"/>
      </w:pPr>
      <w:r w:rsidRPr="00034446">
        <w:t>13.4.3.33.3</w:t>
      </w:r>
      <w:r w:rsidRPr="00034446">
        <w:tab/>
        <w:t>Test description</w:t>
      </w:r>
    </w:p>
    <w:p w14:paraId="6335B39C" w14:textId="77777777" w:rsidR="00EA6F7A" w:rsidRPr="00034446" w:rsidRDefault="00EA6F7A" w:rsidP="00EA6F7A">
      <w:pPr>
        <w:pStyle w:val="H6"/>
      </w:pPr>
      <w:r w:rsidRPr="00034446">
        <w:t>13.4.3.33.3.1</w:t>
      </w:r>
      <w:r w:rsidRPr="00034446">
        <w:tab/>
        <w:t>Pre-test conditions</w:t>
      </w:r>
    </w:p>
    <w:p w14:paraId="1E3845B6" w14:textId="77777777" w:rsidR="00EA6F7A" w:rsidRPr="00034446" w:rsidRDefault="00EA6F7A" w:rsidP="00EA6F7A">
      <w:pPr>
        <w:pStyle w:val="H6"/>
      </w:pPr>
      <w:r w:rsidRPr="00034446">
        <w:t>System Simulator:</w:t>
      </w:r>
    </w:p>
    <w:p w14:paraId="6FD70904" w14:textId="77777777" w:rsidR="00EA6F7A" w:rsidRPr="00034446" w:rsidRDefault="00EA6F7A" w:rsidP="00EA6F7A">
      <w:pPr>
        <w:pStyle w:val="B1"/>
      </w:pPr>
      <w:r w:rsidRPr="00034446">
        <w:t>-</w:t>
      </w:r>
      <w:r w:rsidRPr="00034446">
        <w:tab/>
        <w:t xml:space="preserve">Cell 1 and Cell </w:t>
      </w:r>
      <w:r w:rsidRPr="00034446">
        <w:rPr>
          <w:lang w:eastAsia="zh-CN"/>
        </w:rPr>
        <w:t>24</w:t>
      </w:r>
      <w:r w:rsidRPr="00034446">
        <w:t xml:space="preserve">. </w:t>
      </w:r>
    </w:p>
    <w:p w14:paraId="2781DD9C" w14:textId="77777777" w:rsidR="00EA6F7A" w:rsidRPr="00034446" w:rsidRDefault="00EA6F7A" w:rsidP="00EA6F7A">
      <w:pPr>
        <w:pStyle w:val="B1"/>
      </w:pPr>
      <w:r w:rsidRPr="00034446">
        <w:t>-</w:t>
      </w:r>
      <w:r w:rsidRPr="00034446">
        <w:tab/>
        <w:t xml:space="preserve">System information combination </w:t>
      </w:r>
      <w:r w:rsidRPr="00034446">
        <w:rPr>
          <w:lang w:eastAsia="zh-CN"/>
        </w:rPr>
        <w:t>5</w:t>
      </w:r>
      <w:r w:rsidRPr="00034446">
        <w:t xml:space="preserve"> as defined in TS 36.508 [18] clause 4.4.3.1 is used in E-UTRA cells.</w:t>
      </w:r>
    </w:p>
    <w:p w14:paraId="3C1F6697" w14:textId="77777777" w:rsidR="00EA6F7A" w:rsidRPr="00034446" w:rsidRDefault="00EA6F7A" w:rsidP="00EA6F7A">
      <w:pPr>
        <w:pStyle w:val="H6"/>
      </w:pPr>
      <w:r w:rsidRPr="00034446">
        <w:t>UE:</w:t>
      </w:r>
    </w:p>
    <w:p w14:paraId="1BAF7C2F" w14:textId="77777777" w:rsidR="00EA6F7A" w:rsidRPr="00034446" w:rsidRDefault="00EA6F7A" w:rsidP="00EA6F7A">
      <w:r w:rsidRPr="00034446">
        <w:t>None.</w:t>
      </w:r>
    </w:p>
    <w:p w14:paraId="363BDBEF" w14:textId="77777777" w:rsidR="00EA6F7A" w:rsidRPr="00034446" w:rsidRDefault="00EA6F7A" w:rsidP="00EA6F7A">
      <w:pPr>
        <w:pStyle w:val="H6"/>
      </w:pPr>
      <w:r w:rsidRPr="00034446">
        <w:t>Preamble:</w:t>
      </w:r>
    </w:p>
    <w:p w14:paraId="317136E4" w14:textId="77777777" w:rsidR="00EA6F7A" w:rsidRPr="00034446" w:rsidRDefault="00EA6F7A" w:rsidP="00EA6F7A">
      <w:pPr>
        <w:pStyle w:val="B1"/>
      </w:pPr>
      <w:r w:rsidRPr="00034446">
        <w:t>-</w:t>
      </w:r>
      <w:r w:rsidRPr="00034446">
        <w:tab/>
        <w:t>The UE is in state Generic RB Established (state 3) on Cell 1 according to [18].</w:t>
      </w:r>
    </w:p>
    <w:p w14:paraId="5F53A537" w14:textId="77777777" w:rsidR="00EA6F7A" w:rsidRPr="00034446" w:rsidRDefault="00EA6F7A" w:rsidP="00EA6F7A">
      <w:pPr>
        <w:pStyle w:val="H6"/>
        <w:ind w:left="0" w:firstLine="0"/>
      </w:pPr>
      <w:r w:rsidRPr="00034446">
        <w:t>13.4.3.33.3.2</w:t>
      </w:r>
      <w:r w:rsidRPr="00034446">
        <w:tab/>
        <w:t>Test procedure sequence</w:t>
      </w:r>
    </w:p>
    <w:p w14:paraId="26F60766" w14:textId="77777777" w:rsidR="00EA6F7A" w:rsidRPr="00034446" w:rsidRDefault="00EA6F7A" w:rsidP="00EA6F7A">
      <w:r w:rsidRPr="00034446">
        <w:rPr>
          <w:rFonts w:eastAsia="MS Gothic"/>
        </w:rPr>
        <w:t xml:space="preserve">Table </w:t>
      </w:r>
      <w:r w:rsidRPr="00034446">
        <w:rPr>
          <w:lang w:eastAsia="zh-CN"/>
        </w:rPr>
        <w:t>13.4.3.33</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786946B" w14:textId="77777777" w:rsidR="00EA6F7A" w:rsidRPr="00034446" w:rsidRDefault="00EA6F7A" w:rsidP="00EA6F7A">
      <w:pPr>
        <w:pStyle w:val="TH"/>
        <w:rPr>
          <w:rFonts w:eastAsia="MS Gothic"/>
        </w:rPr>
      </w:pPr>
      <w:r w:rsidRPr="00034446">
        <w:t xml:space="preserve">Table </w:t>
      </w:r>
      <w:r w:rsidRPr="00034446">
        <w:rPr>
          <w:lang w:eastAsia="zh-CN"/>
        </w:rPr>
        <w:t>13.4.3.33</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EA6F7A" w:rsidRPr="00034446" w14:paraId="36547256" w14:textId="77777777" w:rsidTr="009B70F1">
        <w:trPr>
          <w:jc w:val="center"/>
        </w:trPr>
        <w:tc>
          <w:tcPr>
            <w:tcW w:w="534" w:type="dxa"/>
            <w:tcBorders>
              <w:top w:val="single" w:sz="4" w:space="0" w:color="auto"/>
              <w:bottom w:val="nil"/>
            </w:tcBorders>
          </w:tcPr>
          <w:p w14:paraId="10F8A7D6" w14:textId="77777777" w:rsidR="00EA6F7A" w:rsidRPr="00034446" w:rsidRDefault="00EA6F7A" w:rsidP="009B70F1">
            <w:pPr>
              <w:pStyle w:val="TAH"/>
            </w:pPr>
          </w:p>
        </w:tc>
        <w:tc>
          <w:tcPr>
            <w:tcW w:w="1504" w:type="dxa"/>
            <w:tcBorders>
              <w:top w:val="single" w:sz="4" w:space="0" w:color="auto"/>
              <w:bottom w:val="nil"/>
            </w:tcBorders>
          </w:tcPr>
          <w:p w14:paraId="2E4B83DA" w14:textId="77777777" w:rsidR="00EA6F7A" w:rsidRPr="00034446" w:rsidRDefault="00EA6F7A" w:rsidP="009B70F1">
            <w:pPr>
              <w:pStyle w:val="TAH"/>
            </w:pPr>
            <w:r w:rsidRPr="00034446">
              <w:t>Parameter</w:t>
            </w:r>
          </w:p>
        </w:tc>
        <w:tc>
          <w:tcPr>
            <w:tcW w:w="976" w:type="dxa"/>
            <w:tcBorders>
              <w:top w:val="single" w:sz="4" w:space="0" w:color="auto"/>
            </w:tcBorders>
          </w:tcPr>
          <w:p w14:paraId="220E0422" w14:textId="77777777" w:rsidR="00EA6F7A" w:rsidRPr="00034446" w:rsidRDefault="00EA6F7A" w:rsidP="009B70F1">
            <w:pPr>
              <w:pStyle w:val="TAH"/>
            </w:pPr>
            <w:r w:rsidRPr="00034446">
              <w:t>Unit</w:t>
            </w:r>
          </w:p>
        </w:tc>
        <w:tc>
          <w:tcPr>
            <w:tcW w:w="1240" w:type="dxa"/>
            <w:tcBorders>
              <w:top w:val="single" w:sz="4" w:space="0" w:color="auto"/>
            </w:tcBorders>
          </w:tcPr>
          <w:p w14:paraId="0EC16033" w14:textId="77777777" w:rsidR="00EA6F7A" w:rsidRPr="00034446" w:rsidRDefault="00EA6F7A" w:rsidP="009B70F1">
            <w:pPr>
              <w:pStyle w:val="TAH"/>
            </w:pPr>
            <w:r w:rsidRPr="00034446">
              <w:t>Cell 1</w:t>
            </w:r>
          </w:p>
        </w:tc>
        <w:tc>
          <w:tcPr>
            <w:tcW w:w="1241" w:type="dxa"/>
            <w:tcBorders>
              <w:top w:val="single" w:sz="4" w:space="0" w:color="auto"/>
            </w:tcBorders>
          </w:tcPr>
          <w:p w14:paraId="2B9441D2" w14:textId="77777777" w:rsidR="00EA6F7A" w:rsidRPr="00034446" w:rsidRDefault="00EA6F7A" w:rsidP="009B70F1">
            <w:pPr>
              <w:pStyle w:val="TAH"/>
              <w:rPr>
                <w:lang w:eastAsia="zh-CN"/>
              </w:rPr>
            </w:pPr>
            <w:r w:rsidRPr="00034446">
              <w:t>Cell 24</w:t>
            </w:r>
          </w:p>
        </w:tc>
        <w:tc>
          <w:tcPr>
            <w:tcW w:w="3685" w:type="dxa"/>
            <w:tcBorders>
              <w:top w:val="single" w:sz="4" w:space="0" w:color="auto"/>
              <w:bottom w:val="nil"/>
            </w:tcBorders>
          </w:tcPr>
          <w:p w14:paraId="71ADDF17" w14:textId="77777777" w:rsidR="00EA6F7A" w:rsidRPr="00034446" w:rsidRDefault="00EA6F7A" w:rsidP="009B70F1">
            <w:pPr>
              <w:pStyle w:val="TAH"/>
            </w:pPr>
            <w:r w:rsidRPr="00034446">
              <w:t>Remark</w:t>
            </w:r>
          </w:p>
        </w:tc>
      </w:tr>
      <w:tr w:rsidR="00EA6F7A" w:rsidRPr="00034446" w14:paraId="7202E771" w14:textId="77777777" w:rsidTr="009B70F1">
        <w:trPr>
          <w:jc w:val="center"/>
        </w:trPr>
        <w:tc>
          <w:tcPr>
            <w:tcW w:w="534" w:type="dxa"/>
            <w:vMerge w:val="restart"/>
            <w:tcBorders>
              <w:top w:val="single" w:sz="4" w:space="0" w:color="auto"/>
            </w:tcBorders>
            <w:shd w:val="clear" w:color="auto" w:fill="auto"/>
            <w:vAlign w:val="center"/>
          </w:tcPr>
          <w:p w14:paraId="60B3262E" w14:textId="77777777" w:rsidR="00EA6F7A" w:rsidRPr="00034446" w:rsidRDefault="00EA6F7A" w:rsidP="009B70F1">
            <w:pPr>
              <w:pStyle w:val="TAL"/>
            </w:pPr>
            <w:r w:rsidRPr="00034446">
              <w:t>T0</w:t>
            </w:r>
          </w:p>
        </w:tc>
        <w:tc>
          <w:tcPr>
            <w:tcW w:w="1504" w:type="dxa"/>
            <w:tcBorders>
              <w:top w:val="single" w:sz="4" w:space="0" w:color="auto"/>
              <w:bottom w:val="single" w:sz="4" w:space="0" w:color="auto"/>
            </w:tcBorders>
            <w:vAlign w:val="center"/>
          </w:tcPr>
          <w:p w14:paraId="53CCA3DA" w14:textId="77777777" w:rsidR="00EA6F7A" w:rsidRPr="00034446" w:rsidRDefault="00EA6F7A" w:rsidP="009B70F1">
            <w:pPr>
              <w:pStyle w:val="TAL"/>
            </w:pPr>
            <w:r w:rsidRPr="00034446">
              <w:t>Cell-specific RS EPRE</w:t>
            </w:r>
          </w:p>
        </w:tc>
        <w:tc>
          <w:tcPr>
            <w:tcW w:w="976" w:type="dxa"/>
            <w:tcBorders>
              <w:top w:val="single" w:sz="4" w:space="0" w:color="auto"/>
              <w:bottom w:val="single" w:sz="4" w:space="0" w:color="auto"/>
            </w:tcBorders>
            <w:vAlign w:val="center"/>
          </w:tcPr>
          <w:p w14:paraId="6CB6C6AC" w14:textId="77777777" w:rsidR="00EA6F7A" w:rsidRPr="00034446" w:rsidRDefault="00EA6F7A" w:rsidP="009B70F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3AF0A494" w14:textId="77777777" w:rsidR="00EA6F7A" w:rsidRPr="00034446" w:rsidRDefault="00EA6F7A" w:rsidP="009B70F1">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3CE6916A" w14:textId="77777777" w:rsidR="00EA6F7A" w:rsidRPr="00034446" w:rsidRDefault="00EA6F7A" w:rsidP="009B70F1">
            <w:pPr>
              <w:pStyle w:val="TAC"/>
            </w:pPr>
            <w:r w:rsidRPr="00034446">
              <w:t>-</w:t>
            </w:r>
          </w:p>
        </w:tc>
        <w:tc>
          <w:tcPr>
            <w:tcW w:w="3685" w:type="dxa"/>
            <w:vMerge w:val="restart"/>
            <w:tcBorders>
              <w:top w:val="single" w:sz="4" w:space="0" w:color="auto"/>
            </w:tcBorders>
          </w:tcPr>
          <w:p w14:paraId="74656C91" w14:textId="77777777" w:rsidR="00EA6F7A" w:rsidRPr="00034446" w:rsidRDefault="00EA6F7A" w:rsidP="009B70F1">
            <w:pPr>
              <w:pStyle w:val="TAL"/>
            </w:pPr>
          </w:p>
        </w:tc>
      </w:tr>
      <w:tr w:rsidR="00EA6F7A" w:rsidRPr="00034446" w14:paraId="7B5C9121" w14:textId="77777777" w:rsidTr="009B70F1">
        <w:trPr>
          <w:jc w:val="center"/>
        </w:trPr>
        <w:tc>
          <w:tcPr>
            <w:tcW w:w="534" w:type="dxa"/>
            <w:vMerge/>
            <w:shd w:val="clear" w:color="auto" w:fill="auto"/>
            <w:vAlign w:val="center"/>
          </w:tcPr>
          <w:p w14:paraId="7475C220" w14:textId="77777777" w:rsidR="00EA6F7A" w:rsidRPr="00034446" w:rsidRDefault="00EA6F7A" w:rsidP="009B70F1">
            <w:pPr>
              <w:pStyle w:val="TAL"/>
            </w:pPr>
          </w:p>
        </w:tc>
        <w:tc>
          <w:tcPr>
            <w:tcW w:w="1504" w:type="dxa"/>
            <w:tcBorders>
              <w:top w:val="single" w:sz="4" w:space="0" w:color="auto"/>
              <w:bottom w:val="single" w:sz="4" w:space="0" w:color="auto"/>
            </w:tcBorders>
            <w:vAlign w:val="center"/>
          </w:tcPr>
          <w:p w14:paraId="64A52B00" w14:textId="77777777" w:rsidR="00EA6F7A" w:rsidRPr="00034446" w:rsidRDefault="00EA6F7A" w:rsidP="009B70F1">
            <w:pPr>
              <w:pStyle w:val="TAL"/>
            </w:pPr>
            <w:r w:rsidRPr="00034446">
              <w:t>RSSI</w:t>
            </w:r>
          </w:p>
        </w:tc>
        <w:tc>
          <w:tcPr>
            <w:tcW w:w="976" w:type="dxa"/>
            <w:tcBorders>
              <w:top w:val="single" w:sz="4" w:space="0" w:color="auto"/>
              <w:bottom w:val="single" w:sz="4" w:space="0" w:color="auto"/>
            </w:tcBorders>
            <w:vAlign w:val="center"/>
          </w:tcPr>
          <w:p w14:paraId="2F6F9610" w14:textId="77777777" w:rsidR="00EA6F7A" w:rsidRPr="00034446" w:rsidRDefault="00EA6F7A" w:rsidP="009B70F1">
            <w:pPr>
              <w:pStyle w:val="TAC"/>
            </w:pPr>
            <w:r w:rsidRPr="00034446">
              <w:t>dBm</w:t>
            </w:r>
          </w:p>
        </w:tc>
        <w:tc>
          <w:tcPr>
            <w:tcW w:w="1240" w:type="dxa"/>
            <w:tcBorders>
              <w:top w:val="single" w:sz="4" w:space="0" w:color="auto"/>
              <w:bottom w:val="single" w:sz="4" w:space="0" w:color="auto"/>
            </w:tcBorders>
            <w:vAlign w:val="center"/>
          </w:tcPr>
          <w:p w14:paraId="66DCAF57" w14:textId="77777777" w:rsidR="00EA6F7A" w:rsidRPr="00034446" w:rsidRDefault="00EA6F7A" w:rsidP="009B70F1">
            <w:pPr>
              <w:pStyle w:val="TAL"/>
              <w:jc w:val="center"/>
            </w:pPr>
            <w:r w:rsidRPr="00034446">
              <w:t>-</w:t>
            </w:r>
          </w:p>
        </w:tc>
        <w:tc>
          <w:tcPr>
            <w:tcW w:w="1241" w:type="dxa"/>
            <w:tcBorders>
              <w:top w:val="single" w:sz="4" w:space="0" w:color="auto"/>
              <w:bottom w:val="single" w:sz="4" w:space="0" w:color="auto"/>
            </w:tcBorders>
            <w:vAlign w:val="center"/>
          </w:tcPr>
          <w:p w14:paraId="3B3F7A0B" w14:textId="77777777" w:rsidR="00EA6F7A" w:rsidRPr="00034446" w:rsidRDefault="0090500E" w:rsidP="009B70F1">
            <w:pPr>
              <w:pStyle w:val="TAC"/>
            </w:pPr>
            <w:r w:rsidRPr="00034446">
              <w:t>OFF</w:t>
            </w:r>
          </w:p>
        </w:tc>
        <w:tc>
          <w:tcPr>
            <w:tcW w:w="3685" w:type="dxa"/>
            <w:vMerge/>
            <w:tcBorders>
              <w:bottom w:val="single" w:sz="4" w:space="0" w:color="auto"/>
            </w:tcBorders>
          </w:tcPr>
          <w:p w14:paraId="0D39BEE2" w14:textId="77777777" w:rsidR="00EA6F7A" w:rsidRPr="00034446" w:rsidRDefault="00EA6F7A" w:rsidP="009B70F1">
            <w:pPr>
              <w:pStyle w:val="TAL"/>
            </w:pPr>
          </w:p>
        </w:tc>
      </w:tr>
      <w:tr w:rsidR="00EA6F7A" w:rsidRPr="00034446" w14:paraId="58A9914E" w14:textId="77777777" w:rsidTr="009B70F1">
        <w:trPr>
          <w:jc w:val="center"/>
        </w:trPr>
        <w:tc>
          <w:tcPr>
            <w:tcW w:w="534" w:type="dxa"/>
            <w:vMerge w:val="restart"/>
            <w:tcBorders>
              <w:top w:val="single" w:sz="4" w:space="0" w:color="auto"/>
            </w:tcBorders>
            <w:shd w:val="clear" w:color="auto" w:fill="auto"/>
            <w:vAlign w:val="center"/>
          </w:tcPr>
          <w:p w14:paraId="2938A590" w14:textId="77777777" w:rsidR="00EA6F7A" w:rsidRPr="00034446" w:rsidRDefault="00EA6F7A" w:rsidP="009B70F1">
            <w:pPr>
              <w:pStyle w:val="TAL"/>
            </w:pPr>
            <w:r w:rsidRPr="00034446">
              <w:t>T1</w:t>
            </w:r>
          </w:p>
        </w:tc>
        <w:tc>
          <w:tcPr>
            <w:tcW w:w="1504" w:type="dxa"/>
            <w:tcBorders>
              <w:top w:val="single" w:sz="4" w:space="0" w:color="auto"/>
              <w:bottom w:val="single" w:sz="4" w:space="0" w:color="auto"/>
            </w:tcBorders>
            <w:vAlign w:val="center"/>
          </w:tcPr>
          <w:p w14:paraId="7D34417A" w14:textId="77777777" w:rsidR="00EA6F7A" w:rsidRPr="00034446" w:rsidRDefault="00EA6F7A" w:rsidP="009B70F1">
            <w:pPr>
              <w:pStyle w:val="TAL"/>
            </w:pPr>
            <w:r w:rsidRPr="00034446">
              <w:t>Cell-specific RS EPRE</w:t>
            </w:r>
          </w:p>
        </w:tc>
        <w:tc>
          <w:tcPr>
            <w:tcW w:w="976" w:type="dxa"/>
            <w:tcBorders>
              <w:top w:val="single" w:sz="4" w:space="0" w:color="auto"/>
              <w:bottom w:val="single" w:sz="4" w:space="0" w:color="auto"/>
            </w:tcBorders>
            <w:vAlign w:val="center"/>
          </w:tcPr>
          <w:p w14:paraId="58C0E00D" w14:textId="77777777" w:rsidR="00EA6F7A" w:rsidRPr="00034446" w:rsidRDefault="00EA6F7A"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A6040F0" w14:textId="77777777" w:rsidR="00EA6F7A" w:rsidRPr="00034446" w:rsidRDefault="00EA6F7A" w:rsidP="009B70F1">
            <w:pPr>
              <w:pStyle w:val="TAL"/>
              <w:jc w:val="center"/>
            </w:pPr>
            <w:r w:rsidRPr="00034446">
              <w:t>-</w:t>
            </w:r>
            <w:r w:rsidRPr="00034446">
              <w:rPr>
                <w:lang w:eastAsia="zh-CN"/>
              </w:rPr>
              <w:t>85</w:t>
            </w:r>
          </w:p>
        </w:tc>
        <w:tc>
          <w:tcPr>
            <w:tcW w:w="1241" w:type="dxa"/>
            <w:tcBorders>
              <w:top w:val="single" w:sz="4" w:space="0" w:color="auto"/>
              <w:bottom w:val="single" w:sz="4" w:space="0" w:color="auto"/>
            </w:tcBorders>
            <w:vAlign w:val="center"/>
          </w:tcPr>
          <w:p w14:paraId="59A83ECE" w14:textId="77777777" w:rsidR="00EA6F7A" w:rsidRPr="00034446" w:rsidRDefault="00EA6F7A" w:rsidP="009B70F1">
            <w:pPr>
              <w:pStyle w:val="TAC"/>
            </w:pPr>
            <w:r w:rsidRPr="00034446">
              <w:t>-</w:t>
            </w:r>
          </w:p>
        </w:tc>
        <w:tc>
          <w:tcPr>
            <w:tcW w:w="3685" w:type="dxa"/>
            <w:vMerge w:val="restart"/>
            <w:tcBorders>
              <w:top w:val="single" w:sz="4" w:space="0" w:color="auto"/>
            </w:tcBorders>
          </w:tcPr>
          <w:p w14:paraId="267E5C59" w14:textId="77777777" w:rsidR="00EA6F7A" w:rsidRPr="00034446" w:rsidRDefault="00EA6F7A" w:rsidP="009B70F1">
            <w:pPr>
              <w:pStyle w:val="TAL"/>
            </w:pPr>
          </w:p>
        </w:tc>
      </w:tr>
      <w:tr w:rsidR="00EA6F7A" w:rsidRPr="00034446" w14:paraId="71B772F2" w14:textId="77777777" w:rsidTr="009B70F1">
        <w:trPr>
          <w:jc w:val="center"/>
        </w:trPr>
        <w:tc>
          <w:tcPr>
            <w:tcW w:w="534" w:type="dxa"/>
            <w:vMerge/>
            <w:shd w:val="clear" w:color="auto" w:fill="auto"/>
            <w:vAlign w:val="center"/>
          </w:tcPr>
          <w:p w14:paraId="7C384868" w14:textId="77777777" w:rsidR="00EA6F7A" w:rsidRPr="00034446" w:rsidRDefault="00EA6F7A" w:rsidP="009B70F1">
            <w:pPr>
              <w:pStyle w:val="TAL"/>
            </w:pPr>
          </w:p>
        </w:tc>
        <w:tc>
          <w:tcPr>
            <w:tcW w:w="1504" w:type="dxa"/>
            <w:tcBorders>
              <w:top w:val="single" w:sz="4" w:space="0" w:color="auto"/>
              <w:bottom w:val="single" w:sz="4" w:space="0" w:color="auto"/>
            </w:tcBorders>
            <w:vAlign w:val="center"/>
          </w:tcPr>
          <w:p w14:paraId="163EAD47" w14:textId="77777777" w:rsidR="00EA6F7A" w:rsidRPr="00034446" w:rsidRDefault="00EA6F7A" w:rsidP="009B70F1">
            <w:pPr>
              <w:pStyle w:val="TAL"/>
            </w:pPr>
            <w:r w:rsidRPr="00034446">
              <w:t>RSSI</w:t>
            </w:r>
          </w:p>
        </w:tc>
        <w:tc>
          <w:tcPr>
            <w:tcW w:w="976" w:type="dxa"/>
            <w:tcBorders>
              <w:top w:val="single" w:sz="4" w:space="0" w:color="auto"/>
              <w:bottom w:val="single" w:sz="4" w:space="0" w:color="auto"/>
            </w:tcBorders>
            <w:vAlign w:val="center"/>
          </w:tcPr>
          <w:p w14:paraId="7D8A3B0E" w14:textId="77777777" w:rsidR="00EA6F7A" w:rsidRPr="00034446" w:rsidRDefault="00EA6F7A"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3B08861E" w14:textId="77777777" w:rsidR="00EA6F7A" w:rsidRPr="00034446" w:rsidRDefault="00EA6F7A" w:rsidP="009B70F1">
            <w:pPr>
              <w:pStyle w:val="TAL"/>
              <w:jc w:val="center"/>
            </w:pPr>
            <w:r w:rsidRPr="00034446">
              <w:t>-</w:t>
            </w:r>
          </w:p>
        </w:tc>
        <w:tc>
          <w:tcPr>
            <w:tcW w:w="1241" w:type="dxa"/>
            <w:tcBorders>
              <w:top w:val="single" w:sz="4" w:space="0" w:color="auto"/>
              <w:bottom w:val="single" w:sz="4" w:space="0" w:color="auto"/>
            </w:tcBorders>
            <w:vAlign w:val="center"/>
          </w:tcPr>
          <w:p w14:paraId="510DF474" w14:textId="77777777" w:rsidR="00EA6F7A" w:rsidRPr="00034446" w:rsidRDefault="00EA6F7A" w:rsidP="009B70F1">
            <w:pPr>
              <w:pStyle w:val="TAC"/>
            </w:pPr>
            <w:r w:rsidRPr="00034446">
              <w:t>-65</w:t>
            </w:r>
          </w:p>
        </w:tc>
        <w:tc>
          <w:tcPr>
            <w:tcW w:w="3685" w:type="dxa"/>
            <w:vMerge/>
            <w:tcBorders>
              <w:bottom w:val="single" w:sz="4" w:space="0" w:color="auto"/>
            </w:tcBorders>
          </w:tcPr>
          <w:p w14:paraId="1F67F1E4" w14:textId="77777777" w:rsidR="00EA6F7A" w:rsidRPr="00034446" w:rsidRDefault="00EA6F7A" w:rsidP="009B70F1">
            <w:pPr>
              <w:pStyle w:val="TAL"/>
            </w:pPr>
          </w:p>
        </w:tc>
      </w:tr>
      <w:tr w:rsidR="00EA6F7A" w:rsidRPr="00034446" w14:paraId="5557F309" w14:textId="77777777" w:rsidTr="009B70F1">
        <w:trPr>
          <w:jc w:val="center"/>
        </w:trPr>
        <w:tc>
          <w:tcPr>
            <w:tcW w:w="534" w:type="dxa"/>
            <w:vMerge w:val="restart"/>
            <w:tcBorders>
              <w:top w:val="single" w:sz="4" w:space="0" w:color="auto"/>
            </w:tcBorders>
            <w:shd w:val="clear" w:color="auto" w:fill="auto"/>
            <w:vAlign w:val="center"/>
          </w:tcPr>
          <w:p w14:paraId="25C193D2" w14:textId="77777777" w:rsidR="00EA6F7A" w:rsidRPr="00034446" w:rsidRDefault="00EA6F7A" w:rsidP="009B70F1">
            <w:pPr>
              <w:pStyle w:val="TAL"/>
            </w:pPr>
            <w:r w:rsidRPr="00034446">
              <w:t>T2</w:t>
            </w:r>
          </w:p>
        </w:tc>
        <w:tc>
          <w:tcPr>
            <w:tcW w:w="1504" w:type="dxa"/>
            <w:tcBorders>
              <w:top w:val="single" w:sz="4" w:space="0" w:color="auto"/>
              <w:bottom w:val="single" w:sz="4" w:space="0" w:color="auto"/>
            </w:tcBorders>
            <w:vAlign w:val="center"/>
          </w:tcPr>
          <w:p w14:paraId="0E5093F8" w14:textId="77777777" w:rsidR="00EA6F7A" w:rsidRPr="00034446" w:rsidRDefault="00EA6F7A" w:rsidP="009B70F1">
            <w:pPr>
              <w:pStyle w:val="TAL"/>
            </w:pPr>
            <w:r w:rsidRPr="00034446">
              <w:t>Cell-specific RS EPRE</w:t>
            </w:r>
          </w:p>
        </w:tc>
        <w:tc>
          <w:tcPr>
            <w:tcW w:w="976" w:type="dxa"/>
            <w:tcBorders>
              <w:top w:val="single" w:sz="4" w:space="0" w:color="auto"/>
              <w:bottom w:val="single" w:sz="4" w:space="0" w:color="auto"/>
            </w:tcBorders>
            <w:vAlign w:val="center"/>
          </w:tcPr>
          <w:p w14:paraId="444938CE" w14:textId="77777777" w:rsidR="00EA6F7A" w:rsidRPr="00034446" w:rsidRDefault="00EA6F7A"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8151B04" w14:textId="77777777" w:rsidR="00EA6F7A" w:rsidRPr="00034446" w:rsidRDefault="00EA6F7A" w:rsidP="009B70F1">
            <w:pPr>
              <w:pStyle w:val="TAL"/>
              <w:jc w:val="center"/>
              <w:rPr>
                <w:lang w:eastAsia="zh-CN"/>
              </w:rPr>
            </w:pPr>
            <w:r w:rsidRPr="00034446">
              <w:rPr>
                <w:lang w:eastAsia="zh-CN"/>
              </w:rPr>
              <w:t>-60</w:t>
            </w:r>
          </w:p>
        </w:tc>
        <w:tc>
          <w:tcPr>
            <w:tcW w:w="1241" w:type="dxa"/>
            <w:tcBorders>
              <w:top w:val="single" w:sz="4" w:space="0" w:color="auto"/>
              <w:bottom w:val="single" w:sz="4" w:space="0" w:color="auto"/>
            </w:tcBorders>
            <w:vAlign w:val="center"/>
          </w:tcPr>
          <w:p w14:paraId="6CBA3CAC" w14:textId="77777777" w:rsidR="00EA6F7A" w:rsidRPr="00034446" w:rsidRDefault="00EA6F7A" w:rsidP="009B70F1">
            <w:pPr>
              <w:pStyle w:val="TAC"/>
            </w:pPr>
            <w:r w:rsidRPr="00034446">
              <w:t>-</w:t>
            </w:r>
          </w:p>
        </w:tc>
        <w:tc>
          <w:tcPr>
            <w:tcW w:w="3685" w:type="dxa"/>
            <w:vMerge w:val="restart"/>
            <w:tcBorders>
              <w:top w:val="single" w:sz="4" w:space="0" w:color="auto"/>
            </w:tcBorders>
          </w:tcPr>
          <w:p w14:paraId="3FB6729E" w14:textId="77777777" w:rsidR="00EA6F7A" w:rsidRPr="00034446" w:rsidRDefault="00EA6F7A" w:rsidP="009B70F1">
            <w:pPr>
              <w:pStyle w:val="TAL"/>
            </w:pPr>
          </w:p>
        </w:tc>
      </w:tr>
      <w:tr w:rsidR="00EA6F7A" w:rsidRPr="00034446" w14:paraId="6A910090" w14:textId="77777777" w:rsidTr="009B70F1">
        <w:trPr>
          <w:jc w:val="center"/>
        </w:trPr>
        <w:tc>
          <w:tcPr>
            <w:tcW w:w="534" w:type="dxa"/>
            <w:vMerge/>
            <w:shd w:val="clear" w:color="auto" w:fill="auto"/>
            <w:vAlign w:val="center"/>
          </w:tcPr>
          <w:p w14:paraId="2A137FBB" w14:textId="77777777" w:rsidR="00EA6F7A" w:rsidRPr="00034446" w:rsidRDefault="00EA6F7A" w:rsidP="009B70F1">
            <w:pPr>
              <w:pStyle w:val="TAL"/>
            </w:pPr>
          </w:p>
        </w:tc>
        <w:tc>
          <w:tcPr>
            <w:tcW w:w="1504" w:type="dxa"/>
            <w:tcBorders>
              <w:top w:val="single" w:sz="4" w:space="0" w:color="auto"/>
              <w:bottom w:val="single" w:sz="4" w:space="0" w:color="auto"/>
            </w:tcBorders>
            <w:vAlign w:val="center"/>
          </w:tcPr>
          <w:p w14:paraId="4917EC25" w14:textId="77777777" w:rsidR="00EA6F7A" w:rsidRPr="00034446" w:rsidRDefault="00EA6F7A" w:rsidP="009B70F1">
            <w:pPr>
              <w:pStyle w:val="TAL"/>
            </w:pPr>
            <w:r w:rsidRPr="00034446">
              <w:t>RSSI</w:t>
            </w:r>
          </w:p>
        </w:tc>
        <w:tc>
          <w:tcPr>
            <w:tcW w:w="976" w:type="dxa"/>
            <w:tcBorders>
              <w:top w:val="single" w:sz="4" w:space="0" w:color="auto"/>
              <w:bottom w:val="single" w:sz="4" w:space="0" w:color="auto"/>
            </w:tcBorders>
            <w:vAlign w:val="center"/>
          </w:tcPr>
          <w:p w14:paraId="35CB1EA9" w14:textId="77777777" w:rsidR="00EA6F7A" w:rsidRPr="00034446" w:rsidRDefault="00EA6F7A"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4C63FD5B" w14:textId="77777777" w:rsidR="00EA6F7A" w:rsidRPr="00034446" w:rsidRDefault="00EA6F7A" w:rsidP="009B70F1">
            <w:pPr>
              <w:pStyle w:val="TAL"/>
              <w:jc w:val="center"/>
            </w:pPr>
            <w:r w:rsidRPr="00034446">
              <w:t>-</w:t>
            </w:r>
          </w:p>
        </w:tc>
        <w:tc>
          <w:tcPr>
            <w:tcW w:w="1241" w:type="dxa"/>
            <w:tcBorders>
              <w:top w:val="single" w:sz="4" w:space="0" w:color="auto"/>
              <w:bottom w:val="single" w:sz="4" w:space="0" w:color="auto"/>
            </w:tcBorders>
            <w:vAlign w:val="center"/>
          </w:tcPr>
          <w:p w14:paraId="32FB5C3C" w14:textId="77777777" w:rsidR="00EA6F7A" w:rsidRPr="00034446" w:rsidRDefault="00EA6F7A" w:rsidP="009B70F1">
            <w:pPr>
              <w:pStyle w:val="TAC"/>
              <w:rPr>
                <w:lang w:eastAsia="zh-CN"/>
              </w:rPr>
            </w:pPr>
            <w:r w:rsidRPr="00034446">
              <w:t>-</w:t>
            </w:r>
            <w:r w:rsidRPr="00034446">
              <w:rPr>
                <w:lang w:eastAsia="zh-CN"/>
              </w:rPr>
              <w:t>85</w:t>
            </w:r>
          </w:p>
        </w:tc>
        <w:tc>
          <w:tcPr>
            <w:tcW w:w="3685" w:type="dxa"/>
            <w:vMerge/>
            <w:tcBorders>
              <w:bottom w:val="single" w:sz="4" w:space="0" w:color="auto"/>
            </w:tcBorders>
          </w:tcPr>
          <w:p w14:paraId="700E2AE8" w14:textId="77777777" w:rsidR="00EA6F7A" w:rsidRPr="00034446" w:rsidRDefault="00EA6F7A" w:rsidP="009B70F1">
            <w:pPr>
              <w:pStyle w:val="TAL"/>
            </w:pPr>
          </w:p>
        </w:tc>
      </w:tr>
    </w:tbl>
    <w:p w14:paraId="57CF7EEF" w14:textId="77777777" w:rsidR="00EA6F7A" w:rsidRPr="00034446" w:rsidRDefault="00EA6F7A" w:rsidP="00EA6F7A"/>
    <w:p w14:paraId="4E4582DF" w14:textId="77777777" w:rsidR="00EA6F7A" w:rsidRPr="00034446" w:rsidRDefault="00EA6F7A" w:rsidP="00EA6F7A">
      <w:pPr>
        <w:pStyle w:val="TH"/>
      </w:pPr>
      <w:r w:rsidRPr="00034446">
        <w:t>Table 13.4.3.33.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A6F7A" w:rsidRPr="00034446" w14:paraId="11298E62" w14:textId="77777777" w:rsidTr="009B70F1">
        <w:tc>
          <w:tcPr>
            <w:tcW w:w="648" w:type="dxa"/>
            <w:tcBorders>
              <w:top w:val="single" w:sz="4" w:space="0" w:color="auto"/>
              <w:left w:val="single" w:sz="4" w:space="0" w:color="auto"/>
              <w:bottom w:val="nil"/>
              <w:right w:val="single" w:sz="4" w:space="0" w:color="auto"/>
            </w:tcBorders>
          </w:tcPr>
          <w:p w14:paraId="5BBA7C01" w14:textId="77777777" w:rsidR="00EA6F7A" w:rsidRPr="00034446" w:rsidRDefault="00EA6F7A" w:rsidP="009B70F1">
            <w:pPr>
              <w:pStyle w:val="TAH"/>
            </w:pPr>
            <w:r w:rsidRPr="00034446">
              <w:t>St</w:t>
            </w:r>
          </w:p>
        </w:tc>
        <w:tc>
          <w:tcPr>
            <w:tcW w:w="3969" w:type="dxa"/>
            <w:tcBorders>
              <w:top w:val="single" w:sz="4" w:space="0" w:color="auto"/>
              <w:left w:val="single" w:sz="4" w:space="0" w:color="auto"/>
              <w:bottom w:val="nil"/>
              <w:right w:val="single" w:sz="4" w:space="0" w:color="auto"/>
            </w:tcBorders>
          </w:tcPr>
          <w:p w14:paraId="1C3407C9" w14:textId="77777777" w:rsidR="00EA6F7A" w:rsidRPr="00034446" w:rsidRDefault="00EA6F7A" w:rsidP="009B70F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131B6032" w14:textId="77777777" w:rsidR="00EA6F7A" w:rsidRPr="00034446" w:rsidRDefault="00EA6F7A" w:rsidP="009B70F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C461E28" w14:textId="77777777" w:rsidR="00EA6F7A" w:rsidRPr="00034446" w:rsidRDefault="00EA6F7A" w:rsidP="009B70F1">
            <w:pPr>
              <w:pStyle w:val="TAH"/>
            </w:pPr>
            <w:r w:rsidRPr="00034446">
              <w:t>TP</w:t>
            </w:r>
          </w:p>
        </w:tc>
        <w:tc>
          <w:tcPr>
            <w:tcW w:w="892" w:type="dxa"/>
            <w:tcBorders>
              <w:top w:val="single" w:sz="4" w:space="0" w:color="auto"/>
              <w:left w:val="single" w:sz="4" w:space="0" w:color="auto"/>
              <w:bottom w:val="nil"/>
              <w:right w:val="single" w:sz="4" w:space="0" w:color="auto"/>
            </w:tcBorders>
          </w:tcPr>
          <w:p w14:paraId="48FF9CA7" w14:textId="77777777" w:rsidR="00EA6F7A" w:rsidRPr="00034446" w:rsidRDefault="00EA6F7A" w:rsidP="009B70F1">
            <w:pPr>
              <w:pStyle w:val="TAH"/>
            </w:pPr>
            <w:r w:rsidRPr="00034446">
              <w:t>Verdict</w:t>
            </w:r>
          </w:p>
        </w:tc>
      </w:tr>
      <w:tr w:rsidR="00EA6F7A" w:rsidRPr="00034446" w14:paraId="70C0FA66" w14:textId="77777777" w:rsidTr="009B70F1">
        <w:tc>
          <w:tcPr>
            <w:tcW w:w="648" w:type="dxa"/>
            <w:tcBorders>
              <w:top w:val="nil"/>
            </w:tcBorders>
          </w:tcPr>
          <w:p w14:paraId="024805AB" w14:textId="77777777" w:rsidR="00EA6F7A" w:rsidRPr="00034446" w:rsidRDefault="00EA6F7A" w:rsidP="009B70F1">
            <w:pPr>
              <w:pStyle w:val="TAH"/>
            </w:pPr>
          </w:p>
        </w:tc>
        <w:tc>
          <w:tcPr>
            <w:tcW w:w="3969" w:type="dxa"/>
            <w:tcBorders>
              <w:top w:val="nil"/>
            </w:tcBorders>
          </w:tcPr>
          <w:p w14:paraId="200E3037" w14:textId="77777777" w:rsidR="00EA6F7A" w:rsidRPr="00034446" w:rsidRDefault="00EA6F7A" w:rsidP="009B70F1">
            <w:pPr>
              <w:pStyle w:val="TAH"/>
            </w:pPr>
          </w:p>
        </w:tc>
        <w:tc>
          <w:tcPr>
            <w:tcW w:w="709" w:type="dxa"/>
          </w:tcPr>
          <w:p w14:paraId="5B5C5F36" w14:textId="77777777" w:rsidR="00EA6F7A" w:rsidRPr="00034446" w:rsidRDefault="00EA6F7A" w:rsidP="009B70F1">
            <w:pPr>
              <w:pStyle w:val="TAH"/>
            </w:pPr>
            <w:r w:rsidRPr="00034446">
              <w:t>U - S</w:t>
            </w:r>
          </w:p>
        </w:tc>
        <w:tc>
          <w:tcPr>
            <w:tcW w:w="2977" w:type="dxa"/>
          </w:tcPr>
          <w:p w14:paraId="01BD7210" w14:textId="77777777" w:rsidR="00EA6F7A" w:rsidRPr="00034446" w:rsidRDefault="00EA6F7A" w:rsidP="009B70F1">
            <w:pPr>
              <w:pStyle w:val="TAH"/>
            </w:pPr>
            <w:r w:rsidRPr="00034446">
              <w:t>Message</w:t>
            </w:r>
          </w:p>
        </w:tc>
        <w:tc>
          <w:tcPr>
            <w:tcW w:w="567" w:type="dxa"/>
            <w:tcBorders>
              <w:top w:val="nil"/>
            </w:tcBorders>
          </w:tcPr>
          <w:p w14:paraId="5BCD8250" w14:textId="77777777" w:rsidR="00EA6F7A" w:rsidRPr="00034446" w:rsidRDefault="00EA6F7A" w:rsidP="009B70F1">
            <w:pPr>
              <w:pStyle w:val="TAH"/>
            </w:pPr>
          </w:p>
        </w:tc>
        <w:tc>
          <w:tcPr>
            <w:tcW w:w="892" w:type="dxa"/>
            <w:tcBorders>
              <w:top w:val="nil"/>
            </w:tcBorders>
          </w:tcPr>
          <w:p w14:paraId="760D213C" w14:textId="77777777" w:rsidR="00EA6F7A" w:rsidRPr="00034446" w:rsidRDefault="00EA6F7A" w:rsidP="009B70F1">
            <w:pPr>
              <w:pStyle w:val="TAH"/>
            </w:pPr>
          </w:p>
        </w:tc>
      </w:tr>
      <w:tr w:rsidR="00EA6F7A" w:rsidRPr="00034446" w14:paraId="15ACB841" w14:textId="77777777" w:rsidTr="009B70F1">
        <w:tc>
          <w:tcPr>
            <w:tcW w:w="648" w:type="dxa"/>
          </w:tcPr>
          <w:p w14:paraId="365301C8" w14:textId="77777777" w:rsidR="00EA6F7A" w:rsidRPr="00034446" w:rsidRDefault="00EA6F7A" w:rsidP="009B70F1">
            <w:pPr>
              <w:pStyle w:val="TAC"/>
            </w:pPr>
            <w:r w:rsidRPr="00034446">
              <w:t>1</w:t>
            </w:r>
          </w:p>
        </w:tc>
        <w:tc>
          <w:tcPr>
            <w:tcW w:w="3969" w:type="dxa"/>
          </w:tcPr>
          <w:p w14:paraId="297830B2" w14:textId="77777777" w:rsidR="00EA6F7A" w:rsidRPr="00034446" w:rsidRDefault="00EA6F7A" w:rsidP="009B70F1">
            <w:pPr>
              <w:pStyle w:val="TAL"/>
              <w:rPr>
                <w:rFonts w:eastAsia="MS Gothic"/>
              </w:rPr>
            </w:pPr>
            <w:r w:rsidRPr="00034446">
              <w:rPr>
                <w:rFonts w:eastAsia="MS Gothic"/>
              </w:rPr>
              <w:t>The SS configures</w:t>
            </w:r>
            <w:r w:rsidRPr="00034446">
              <w:rPr>
                <w:lang w:eastAsia="zh-CN"/>
              </w:rPr>
              <w:t xml:space="preserve"> GERAN</w:t>
            </w:r>
            <w:r w:rsidRPr="00034446">
              <w:rPr>
                <w:rFonts w:eastAsia="MS Gothic"/>
              </w:rPr>
              <w:t xml:space="preserve"> cell </w:t>
            </w:r>
            <w:r w:rsidRPr="00034446">
              <w:rPr>
                <w:lang w:eastAsia="zh-CN"/>
              </w:rPr>
              <w:t>24</w:t>
            </w:r>
            <w:r w:rsidRPr="00034446">
              <w:rPr>
                <w:rFonts w:eastAsia="MS Gothic"/>
              </w:rPr>
              <w:t xml:space="preserve"> to reference configuration according 36.508 table 4.8.</w:t>
            </w:r>
            <w:r w:rsidRPr="00034446">
              <w:rPr>
                <w:lang w:eastAsia="zh-CN"/>
              </w:rPr>
              <w:t>4</w:t>
            </w:r>
            <w:r w:rsidRPr="00034446">
              <w:rPr>
                <w:rFonts w:eastAsia="MS Gothic"/>
              </w:rPr>
              <w:t xml:space="preserve">-1, condition </w:t>
            </w:r>
            <w:r w:rsidRPr="00034446">
              <w:rPr>
                <w:lang w:eastAsia="zh-CN"/>
              </w:rPr>
              <w:t>GPRS</w:t>
            </w:r>
            <w:r w:rsidRPr="00034446">
              <w:rPr>
                <w:rFonts w:eastAsia="MS Gothic"/>
              </w:rPr>
              <w:t>.</w:t>
            </w:r>
          </w:p>
        </w:tc>
        <w:tc>
          <w:tcPr>
            <w:tcW w:w="709" w:type="dxa"/>
          </w:tcPr>
          <w:p w14:paraId="02F0EABE" w14:textId="77777777" w:rsidR="00EA6F7A" w:rsidRPr="00034446" w:rsidRDefault="00EA6F7A" w:rsidP="009B70F1">
            <w:pPr>
              <w:pStyle w:val="TAC"/>
            </w:pPr>
            <w:r w:rsidRPr="00034446">
              <w:t>-</w:t>
            </w:r>
          </w:p>
        </w:tc>
        <w:tc>
          <w:tcPr>
            <w:tcW w:w="2977" w:type="dxa"/>
          </w:tcPr>
          <w:p w14:paraId="6F6A38D6" w14:textId="77777777" w:rsidR="00EA6F7A" w:rsidRPr="00034446" w:rsidRDefault="00EA6F7A" w:rsidP="009B70F1">
            <w:pPr>
              <w:pStyle w:val="TAL"/>
            </w:pPr>
            <w:r w:rsidRPr="00034446">
              <w:t>-</w:t>
            </w:r>
          </w:p>
        </w:tc>
        <w:tc>
          <w:tcPr>
            <w:tcW w:w="567" w:type="dxa"/>
          </w:tcPr>
          <w:p w14:paraId="59136453" w14:textId="77777777" w:rsidR="00EA6F7A" w:rsidRPr="00034446" w:rsidRDefault="00EA6F7A" w:rsidP="009B70F1">
            <w:pPr>
              <w:pStyle w:val="TAC"/>
            </w:pPr>
            <w:r w:rsidRPr="00034446">
              <w:t>-</w:t>
            </w:r>
          </w:p>
        </w:tc>
        <w:tc>
          <w:tcPr>
            <w:tcW w:w="892" w:type="dxa"/>
          </w:tcPr>
          <w:p w14:paraId="57FCBB5D" w14:textId="77777777" w:rsidR="00EA6F7A" w:rsidRPr="00034446" w:rsidRDefault="00EA6F7A" w:rsidP="009B70F1">
            <w:pPr>
              <w:pStyle w:val="TAC"/>
            </w:pPr>
            <w:r w:rsidRPr="00034446">
              <w:t>-</w:t>
            </w:r>
          </w:p>
        </w:tc>
      </w:tr>
      <w:tr w:rsidR="00EA6F7A" w:rsidRPr="00034446" w14:paraId="66C651EA" w14:textId="77777777" w:rsidTr="009B70F1">
        <w:tc>
          <w:tcPr>
            <w:tcW w:w="648" w:type="dxa"/>
          </w:tcPr>
          <w:p w14:paraId="1E254472" w14:textId="77777777" w:rsidR="00EA6F7A" w:rsidRPr="00034446" w:rsidRDefault="00EA6F7A" w:rsidP="009B70F1">
            <w:pPr>
              <w:pStyle w:val="TAC"/>
            </w:pPr>
            <w:r w:rsidRPr="00034446">
              <w:t>2-5</w:t>
            </w:r>
          </w:p>
        </w:tc>
        <w:tc>
          <w:tcPr>
            <w:tcW w:w="3969" w:type="dxa"/>
          </w:tcPr>
          <w:p w14:paraId="16BF910C" w14:textId="77777777" w:rsidR="00EA6F7A" w:rsidRPr="00034446" w:rsidRDefault="00EA6F7A" w:rsidP="009B70F1">
            <w:pPr>
              <w:pStyle w:val="TAL"/>
              <w:rPr>
                <w:rFonts w:eastAsia="MS Gothic"/>
              </w:rPr>
            </w:pPr>
            <w:r w:rsidRPr="00034446">
              <w:rPr>
                <w:rFonts w:eastAsia="MS Gothic"/>
              </w:rPr>
              <w:t>Steps 1-4 of expected sequence defined in annex C.42 of TS 34.229-1. UE receives ATGW details.</w:t>
            </w:r>
          </w:p>
        </w:tc>
        <w:tc>
          <w:tcPr>
            <w:tcW w:w="709" w:type="dxa"/>
          </w:tcPr>
          <w:p w14:paraId="4E2C45B6" w14:textId="77777777" w:rsidR="00EA6F7A" w:rsidRPr="00034446" w:rsidRDefault="00EA6F7A" w:rsidP="009B70F1">
            <w:pPr>
              <w:pStyle w:val="TAC"/>
            </w:pPr>
            <w:r w:rsidRPr="00034446">
              <w:t>-</w:t>
            </w:r>
          </w:p>
        </w:tc>
        <w:tc>
          <w:tcPr>
            <w:tcW w:w="2977" w:type="dxa"/>
          </w:tcPr>
          <w:p w14:paraId="137B347B" w14:textId="77777777" w:rsidR="00EA6F7A" w:rsidRPr="00034446" w:rsidRDefault="00EA6F7A" w:rsidP="009B70F1">
            <w:pPr>
              <w:pStyle w:val="TAL"/>
            </w:pPr>
          </w:p>
        </w:tc>
        <w:tc>
          <w:tcPr>
            <w:tcW w:w="567" w:type="dxa"/>
          </w:tcPr>
          <w:p w14:paraId="78991298" w14:textId="77777777" w:rsidR="00EA6F7A" w:rsidRPr="00034446" w:rsidRDefault="00EA6F7A" w:rsidP="009B70F1">
            <w:pPr>
              <w:pStyle w:val="TAC"/>
            </w:pPr>
          </w:p>
        </w:tc>
        <w:tc>
          <w:tcPr>
            <w:tcW w:w="892" w:type="dxa"/>
          </w:tcPr>
          <w:p w14:paraId="236B4F1A" w14:textId="77777777" w:rsidR="00EA6F7A" w:rsidRPr="00034446" w:rsidRDefault="00EA6F7A" w:rsidP="009B70F1">
            <w:pPr>
              <w:pStyle w:val="TAC"/>
            </w:pPr>
          </w:p>
        </w:tc>
      </w:tr>
      <w:tr w:rsidR="00EA6F7A" w:rsidRPr="00034446" w14:paraId="1ED18F61" w14:textId="77777777" w:rsidTr="009B70F1">
        <w:tc>
          <w:tcPr>
            <w:tcW w:w="648" w:type="dxa"/>
          </w:tcPr>
          <w:p w14:paraId="6141640F" w14:textId="77777777" w:rsidR="00EA6F7A" w:rsidRPr="00034446" w:rsidRDefault="00EA6F7A" w:rsidP="009B70F1">
            <w:pPr>
              <w:pStyle w:val="TAC"/>
            </w:pPr>
            <w:r w:rsidRPr="00034446">
              <w:t>6</w:t>
            </w:r>
          </w:p>
        </w:tc>
        <w:tc>
          <w:tcPr>
            <w:tcW w:w="3969" w:type="dxa"/>
          </w:tcPr>
          <w:p w14:paraId="24A87C6D" w14:textId="77777777" w:rsidR="00EA6F7A" w:rsidRPr="00034446" w:rsidRDefault="00EA6F7A" w:rsidP="009B70F1">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6EBA276E" w14:textId="77777777" w:rsidR="00EA6F7A" w:rsidRPr="00034446" w:rsidRDefault="00EA6F7A" w:rsidP="009B70F1">
            <w:pPr>
              <w:pStyle w:val="TAC"/>
            </w:pPr>
            <w:r w:rsidRPr="00034446">
              <w:t>&lt;--</w:t>
            </w:r>
          </w:p>
        </w:tc>
        <w:tc>
          <w:tcPr>
            <w:tcW w:w="2977" w:type="dxa"/>
          </w:tcPr>
          <w:p w14:paraId="76878BE3" w14:textId="77777777" w:rsidR="00EA6F7A" w:rsidRPr="00034446" w:rsidRDefault="00EA6F7A" w:rsidP="009B70F1">
            <w:pPr>
              <w:pStyle w:val="TAL"/>
            </w:pPr>
            <w:r w:rsidRPr="00034446">
              <w:rPr>
                <w:i/>
                <w:iCs/>
              </w:rPr>
              <w:t>RRCConnectionRelease</w:t>
            </w:r>
          </w:p>
        </w:tc>
        <w:tc>
          <w:tcPr>
            <w:tcW w:w="567" w:type="dxa"/>
          </w:tcPr>
          <w:p w14:paraId="490E7714" w14:textId="77777777" w:rsidR="00EA6F7A" w:rsidRPr="00034446" w:rsidRDefault="00EA6F7A" w:rsidP="009B70F1">
            <w:pPr>
              <w:pStyle w:val="TAC"/>
            </w:pPr>
            <w:r w:rsidRPr="00034446">
              <w:t>-</w:t>
            </w:r>
          </w:p>
        </w:tc>
        <w:tc>
          <w:tcPr>
            <w:tcW w:w="892" w:type="dxa"/>
          </w:tcPr>
          <w:p w14:paraId="4AFB1E98" w14:textId="77777777" w:rsidR="00EA6F7A" w:rsidRPr="00034446" w:rsidRDefault="00EA6F7A" w:rsidP="009B70F1">
            <w:pPr>
              <w:pStyle w:val="TAC"/>
            </w:pPr>
            <w:r w:rsidRPr="00034446">
              <w:t>-</w:t>
            </w:r>
          </w:p>
        </w:tc>
      </w:tr>
      <w:tr w:rsidR="00EA6F7A" w:rsidRPr="00034446" w14:paraId="0419DD1B" w14:textId="77777777" w:rsidTr="009B70F1">
        <w:tc>
          <w:tcPr>
            <w:tcW w:w="648" w:type="dxa"/>
          </w:tcPr>
          <w:p w14:paraId="68762DC4" w14:textId="77777777" w:rsidR="00EA6F7A" w:rsidRPr="00034446" w:rsidRDefault="00EA6F7A" w:rsidP="009B70F1">
            <w:pPr>
              <w:pStyle w:val="TAC"/>
            </w:pPr>
            <w:r w:rsidRPr="00034446">
              <w:t>7</w:t>
            </w:r>
          </w:p>
        </w:tc>
        <w:tc>
          <w:tcPr>
            <w:tcW w:w="3969" w:type="dxa"/>
          </w:tcPr>
          <w:p w14:paraId="18C69484" w14:textId="77777777" w:rsidR="00EA6F7A" w:rsidRPr="00034446" w:rsidRDefault="00EA6F7A" w:rsidP="009B70F1">
            <w:pPr>
              <w:pStyle w:val="TAL"/>
              <w:rPr>
                <w:rFonts w:eastAsia="MS Gothic"/>
              </w:rPr>
            </w:pPr>
            <w:r w:rsidRPr="00034446">
              <w:t xml:space="preserve">The SS changes the power level for Cell 1 and Cell </w:t>
            </w:r>
            <w:r w:rsidRPr="00034446">
              <w:rPr>
                <w:lang w:eastAsia="zh-CN"/>
              </w:rPr>
              <w:t>24</w:t>
            </w:r>
            <w:r w:rsidRPr="00034446">
              <w:t xml:space="preserve"> according to the row "T1" in table </w:t>
            </w:r>
            <w:r w:rsidRPr="00034446">
              <w:rPr>
                <w:lang w:eastAsia="zh-CN"/>
              </w:rPr>
              <w:t>13.4.3.33</w:t>
            </w:r>
            <w:r w:rsidRPr="00034446">
              <w:t>.</w:t>
            </w:r>
            <w:r w:rsidRPr="00034446">
              <w:rPr>
                <w:lang w:eastAsia="zh-CN"/>
              </w:rPr>
              <w:t>3</w:t>
            </w:r>
            <w:r w:rsidRPr="00034446">
              <w:t>.</w:t>
            </w:r>
            <w:r w:rsidRPr="00034446">
              <w:rPr>
                <w:lang w:eastAsia="zh-CN"/>
              </w:rPr>
              <w:t>2</w:t>
            </w:r>
            <w:r w:rsidRPr="00034446">
              <w:t>-1</w:t>
            </w:r>
          </w:p>
        </w:tc>
        <w:tc>
          <w:tcPr>
            <w:tcW w:w="709" w:type="dxa"/>
          </w:tcPr>
          <w:p w14:paraId="153C5D67" w14:textId="77777777" w:rsidR="00EA6F7A" w:rsidRPr="00034446" w:rsidRDefault="00EA6F7A" w:rsidP="009B70F1">
            <w:pPr>
              <w:pStyle w:val="TAC"/>
            </w:pPr>
            <w:r w:rsidRPr="00034446">
              <w:t>-</w:t>
            </w:r>
          </w:p>
        </w:tc>
        <w:tc>
          <w:tcPr>
            <w:tcW w:w="2977" w:type="dxa"/>
          </w:tcPr>
          <w:p w14:paraId="47D7FCE7" w14:textId="77777777" w:rsidR="00EA6F7A" w:rsidRPr="00034446" w:rsidRDefault="00EA6F7A" w:rsidP="009B70F1">
            <w:pPr>
              <w:pStyle w:val="TAL"/>
            </w:pPr>
            <w:r w:rsidRPr="00034446">
              <w:t>-</w:t>
            </w:r>
          </w:p>
        </w:tc>
        <w:tc>
          <w:tcPr>
            <w:tcW w:w="567" w:type="dxa"/>
          </w:tcPr>
          <w:p w14:paraId="440E0482" w14:textId="77777777" w:rsidR="00EA6F7A" w:rsidRPr="00034446" w:rsidRDefault="00EA6F7A" w:rsidP="009B70F1">
            <w:pPr>
              <w:pStyle w:val="TAC"/>
            </w:pPr>
            <w:r w:rsidRPr="00034446">
              <w:t>-</w:t>
            </w:r>
          </w:p>
        </w:tc>
        <w:tc>
          <w:tcPr>
            <w:tcW w:w="892" w:type="dxa"/>
          </w:tcPr>
          <w:p w14:paraId="68CFB9DA" w14:textId="77777777" w:rsidR="00EA6F7A" w:rsidRPr="00034446" w:rsidRDefault="00EA6F7A" w:rsidP="009B70F1">
            <w:pPr>
              <w:pStyle w:val="TAC"/>
            </w:pPr>
            <w:r w:rsidRPr="00034446">
              <w:t>-</w:t>
            </w:r>
          </w:p>
        </w:tc>
      </w:tr>
      <w:tr w:rsidR="00EA6F7A" w:rsidRPr="00034446" w14:paraId="553E2E86" w14:textId="77777777" w:rsidTr="009B70F1">
        <w:tc>
          <w:tcPr>
            <w:tcW w:w="648" w:type="dxa"/>
          </w:tcPr>
          <w:p w14:paraId="6F44006A" w14:textId="77777777" w:rsidR="00EA6F7A" w:rsidRPr="00034446" w:rsidRDefault="00EA6F7A" w:rsidP="009B70F1">
            <w:pPr>
              <w:pStyle w:val="TAC"/>
            </w:pPr>
            <w:r w:rsidRPr="00034446">
              <w:t>8</w:t>
            </w:r>
          </w:p>
        </w:tc>
        <w:tc>
          <w:tcPr>
            <w:tcW w:w="3969" w:type="dxa"/>
          </w:tcPr>
          <w:p w14:paraId="1ED0D7C6" w14:textId="77777777" w:rsidR="00EA6F7A" w:rsidRPr="00034446" w:rsidRDefault="00EA6F7A" w:rsidP="009B70F1">
            <w:pPr>
              <w:pStyle w:val="TAL"/>
              <w:rPr>
                <w:lang w:eastAsia="zh-CN"/>
              </w:rPr>
            </w:pPr>
            <w:r w:rsidRPr="00034446">
              <w:rPr>
                <w:lang w:eastAsia="zh-CN"/>
              </w:rPr>
              <w:t xml:space="preserve">Call the </w:t>
            </w:r>
            <w:r w:rsidRPr="00034446">
              <w:t>generic test procedure in TS 36.508 subclause 6.4.2.</w:t>
            </w:r>
            <w:r w:rsidRPr="00034446">
              <w:rPr>
                <w:lang w:eastAsia="zh-CN"/>
              </w:rPr>
              <w:t>9 to make</w:t>
            </w:r>
            <w:r w:rsidRPr="00034446">
              <w:t xml:space="preserve"> the UE</w:t>
            </w:r>
            <w:r w:rsidRPr="00034446">
              <w:rPr>
                <w:lang w:eastAsia="zh-CN"/>
              </w:rPr>
              <w:t xml:space="preserve"> camp</w:t>
            </w:r>
            <w:r w:rsidRPr="00034446">
              <w:t xml:space="preserve"> on </w:t>
            </w:r>
            <w:r w:rsidRPr="00034446">
              <w:rPr>
                <w:lang w:eastAsia="zh-CN"/>
              </w:rPr>
              <w:t>GERAN</w:t>
            </w:r>
            <w:r w:rsidRPr="00034446">
              <w:t xml:space="preserve"> Cell </w:t>
            </w:r>
            <w:r w:rsidRPr="00034446">
              <w:rPr>
                <w:lang w:eastAsia="zh-CN"/>
              </w:rPr>
              <w:t>24.</w:t>
            </w:r>
          </w:p>
        </w:tc>
        <w:tc>
          <w:tcPr>
            <w:tcW w:w="709" w:type="dxa"/>
          </w:tcPr>
          <w:p w14:paraId="4CF284BF" w14:textId="77777777" w:rsidR="00EA6F7A" w:rsidRPr="00034446" w:rsidRDefault="00EA6F7A" w:rsidP="009B70F1">
            <w:pPr>
              <w:pStyle w:val="TAC"/>
            </w:pPr>
            <w:r w:rsidRPr="00034446">
              <w:t>-</w:t>
            </w:r>
          </w:p>
        </w:tc>
        <w:tc>
          <w:tcPr>
            <w:tcW w:w="2977" w:type="dxa"/>
          </w:tcPr>
          <w:p w14:paraId="0EDB679C" w14:textId="77777777" w:rsidR="00EA6F7A" w:rsidRPr="00034446" w:rsidRDefault="00EA6F7A" w:rsidP="009B70F1">
            <w:pPr>
              <w:pStyle w:val="TAL"/>
            </w:pPr>
            <w:r w:rsidRPr="00034446">
              <w:t>-</w:t>
            </w:r>
          </w:p>
        </w:tc>
        <w:tc>
          <w:tcPr>
            <w:tcW w:w="567" w:type="dxa"/>
          </w:tcPr>
          <w:p w14:paraId="12228572" w14:textId="77777777" w:rsidR="00EA6F7A" w:rsidRPr="00034446" w:rsidRDefault="00EA6F7A" w:rsidP="009B70F1">
            <w:pPr>
              <w:pStyle w:val="TAC"/>
            </w:pPr>
            <w:r w:rsidRPr="00034446">
              <w:t>-</w:t>
            </w:r>
          </w:p>
        </w:tc>
        <w:tc>
          <w:tcPr>
            <w:tcW w:w="892" w:type="dxa"/>
          </w:tcPr>
          <w:p w14:paraId="51661B9D" w14:textId="77777777" w:rsidR="00EA6F7A" w:rsidRPr="00034446" w:rsidRDefault="00EA6F7A" w:rsidP="009B70F1">
            <w:pPr>
              <w:pStyle w:val="TAC"/>
            </w:pPr>
            <w:r w:rsidRPr="00034446">
              <w:t>-</w:t>
            </w:r>
          </w:p>
        </w:tc>
      </w:tr>
      <w:tr w:rsidR="00EA6F7A" w:rsidRPr="00034446" w14:paraId="11B6122B" w14:textId="77777777" w:rsidTr="009B70F1">
        <w:tc>
          <w:tcPr>
            <w:tcW w:w="648" w:type="dxa"/>
          </w:tcPr>
          <w:p w14:paraId="4D8BB860" w14:textId="77777777" w:rsidR="00EA6F7A" w:rsidRPr="00034446" w:rsidRDefault="00EA6F7A" w:rsidP="009B70F1">
            <w:pPr>
              <w:pStyle w:val="TAC"/>
            </w:pPr>
            <w:r w:rsidRPr="00034446">
              <w:t>9</w:t>
            </w:r>
          </w:p>
        </w:tc>
        <w:tc>
          <w:tcPr>
            <w:tcW w:w="3969" w:type="dxa"/>
          </w:tcPr>
          <w:p w14:paraId="042D11B9" w14:textId="77777777" w:rsidR="00EA6F7A" w:rsidRPr="00034446" w:rsidRDefault="00EA6F7A" w:rsidP="009B70F1">
            <w:pPr>
              <w:pStyle w:val="TAL"/>
            </w:pPr>
            <w:r w:rsidRPr="00034446">
              <w:t>Make the UE attempt a speech call</w:t>
            </w:r>
          </w:p>
        </w:tc>
        <w:tc>
          <w:tcPr>
            <w:tcW w:w="709" w:type="dxa"/>
          </w:tcPr>
          <w:p w14:paraId="500D8753" w14:textId="77777777" w:rsidR="00EA6F7A" w:rsidRPr="00034446" w:rsidRDefault="00EA6F7A" w:rsidP="009B70F1">
            <w:pPr>
              <w:pStyle w:val="TAC"/>
            </w:pPr>
            <w:r w:rsidRPr="00034446">
              <w:t>-</w:t>
            </w:r>
          </w:p>
        </w:tc>
        <w:tc>
          <w:tcPr>
            <w:tcW w:w="2977" w:type="dxa"/>
          </w:tcPr>
          <w:p w14:paraId="320D5FEF" w14:textId="77777777" w:rsidR="00EA6F7A" w:rsidRPr="00034446" w:rsidRDefault="00EA6F7A" w:rsidP="009B70F1">
            <w:pPr>
              <w:pStyle w:val="TAL"/>
            </w:pPr>
            <w:r w:rsidRPr="00034446">
              <w:t>-</w:t>
            </w:r>
          </w:p>
        </w:tc>
        <w:tc>
          <w:tcPr>
            <w:tcW w:w="567" w:type="dxa"/>
          </w:tcPr>
          <w:p w14:paraId="46261310" w14:textId="77777777" w:rsidR="00EA6F7A" w:rsidRPr="00034446" w:rsidRDefault="00EA6F7A" w:rsidP="009B70F1">
            <w:pPr>
              <w:pStyle w:val="TAC"/>
            </w:pPr>
            <w:r w:rsidRPr="00034446">
              <w:t>-</w:t>
            </w:r>
          </w:p>
        </w:tc>
        <w:tc>
          <w:tcPr>
            <w:tcW w:w="892" w:type="dxa"/>
          </w:tcPr>
          <w:p w14:paraId="3DB63257" w14:textId="77777777" w:rsidR="00EA6F7A" w:rsidRPr="00034446" w:rsidRDefault="00EA6F7A" w:rsidP="009B70F1">
            <w:pPr>
              <w:pStyle w:val="TAC"/>
            </w:pPr>
            <w:r w:rsidRPr="00034446">
              <w:t>-</w:t>
            </w:r>
          </w:p>
        </w:tc>
      </w:tr>
      <w:tr w:rsidR="00EA6F7A" w:rsidRPr="00034446" w14:paraId="6FE103E9" w14:textId="77777777" w:rsidTr="009B70F1">
        <w:tc>
          <w:tcPr>
            <w:tcW w:w="648" w:type="dxa"/>
          </w:tcPr>
          <w:p w14:paraId="10E3B7F1" w14:textId="77777777" w:rsidR="00EA6F7A" w:rsidRPr="00034446" w:rsidRDefault="00EA6F7A" w:rsidP="009B70F1">
            <w:pPr>
              <w:pStyle w:val="TAC"/>
            </w:pPr>
            <w:r w:rsidRPr="00034446">
              <w:t>10</w:t>
            </w:r>
          </w:p>
        </w:tc>
        <w:tc>
          <w:tcPr>
            <w:tcW w:w="3969" w:type="dxa"/>
          </w:tcPr>
          <w:p w14:paraId="0B14547F" w14:textId="77777777" w:rsidR="00EA6F7A" w:rsidRPr="00034446" w:rsidRDefault="00EA6F7A" w:rsidP="009B70F1">
            <w:pPr>
              <w:pStyle w:val="TAL"/>
              <w:rPr>
                <w:rFonts w:eastAsia="MS Gothic"/>
              </w:rPr>
            </w:pPr>
            <w:r w:rsidRPr="00034446">
              <w:t>Step 1 to 1</w:t>
            </w:r>
            <w:r w:rsidRPr="00034446">
              <w:rPr>
                <w:lang w:eastAsia="zh-CN"/>
              </w:rPr>
              <w:t>3</w:t>
            </w:r>
            <w:r w:rsidRPr="00034446">
              <w:t xml:space="preserve"> of expected sequence in section 10.2.3 of TS </w:t>
            </w:r>
            <w:r w:rsidRPr="00034446">
              <w:rPr>
                <w:lang w:eastAsia="zh-CN"/>
              </w:rPr>
              <w:t>51</w:t>
            </w:r>
            <w:r w:rsidRPr="00034446">
              <w:t>.</w:t>
            </w:r>
            <w:r w:rsidRPr="00034446">
              <w:rPr>
                <w:lang w:eastAsia="zh-CN"/>
              </w:rPr>
              <w:t>010</w:t>
            </w:r>
            <w:r w:rsidRPr="00034446">
              <w:t>. UE in alerting CC state U4.</w:t>
            </w:r>
          </w:p>
        </w:tc>
        <w:tc>
          <w:tcPr>
            <w:tcW w:w="709" w:type="dxa"/>
          </w:tcPr>
          <w:p w14:paraId="25FA4B9A" w14:textId="77777777" w:rsidR="00EA6F7A" w:rsidRPr="00034446" w:rsidRDefault="00EA6F7A" w:rsidP="009B70F1">
            <w:pPr>
              <w:pStyle w:val="TAC"/>
            </w:pPr>
            <w:r w:rsidRPr="00034446">
              <w:t>-</w:t>
            </w:r>
          </w:p>
        </w:tc>
        <w:tc>
          <w:tcPr>
            <w:tcW w:w="2977" w:type="dxa"/>
          </w:tcPr>
          <w:p w14:paraId="0E332705" w14:textId="77777777" w:rsidR="00EA6F7A" w:rsidRPr="00034446" w:rsidRDefault="00EA6F7A" w:rsidP="009B70F1">
            <w:pPr>
              <w:pStyle w:val="TAL"/>
            </w:pPr>
            <w:r w:rsidRPr="00034446">
              <w:t>-</w:t>
            </w:r>
          </w:p>
        </w:tc>
        <w:tc>
          <w:tcPr>
            <w:tcW w:w="567" w:type="dxa"/>
          </w:tcPr>
          <w:p w14:paraId="5B6C96A6" w14:textId="77777777" w:rsidR="00EA6F7A" w:rsidRPr="00034446" w:rsidRDefault="00EA6F7A" w:rsidP="009B70F1">
            <w:pPr>
              <w:pStyle w:val="TAC"/>
            </w:pPr>
            <w:r w:rsidRPr="00034446">
              <w:t>-</w:t>
            </w:r>
          </w:p>
        </w:tc>
        <w:tc>
          <w:tcPr>
            <w:tcW w:w="892" w:type="dxa"/>
          </w:tcPr>
          <w:p w14:paraId="6FDC421B" w14:textId="77777777" w:rsidR="00EA6F7A" w:rsidRPr="00034446" w:rsidRDefault="00EA6F7A" w:rsidP="009B70F1">
            <w:pPr>
              <w:pStyle w:val="TAC"/>
            </w:pPr>
            <w:r w:rsidRPr="00034446">
              <w:t>-</w:t>
            </w:r>
          </w:p>
        </w:tc>
      </w:tr>
      <w:tr w:rsidR="00EA6F7A" w:rsidRPr="00034446" w14:paraId="70CB1BC1" w14:textId="77777777" w:rsidTr="009B70F1">
        <w:tc>
          <w:tcPr>
            <w:tcW w:w="648" w:type="dxa"/>
          </w:tcPr>
          <w:p w14:paraId="265FF676" w14:textId="77777777" w:rsidR="00EA6F7A" w:rsidRPr="00034446" w:rsidRDefault="00EA6F7A" w:rsidP="009B70F1">
            <w:pPr>
              <w:pStyle w:val="TAC"/>
            </w:pPr>
            <w:r w:rsidRPr="00034446">
              <w:t>11</w:t>
            </w:r>
          </w:p>
        </w:tc>
        <w:tc>
          <w:tcPr>
            <w:tcW w:w="3969" w:type="dxa"/>
          </w:tcPr>
          <w:p w14:paraId="4A7EC73C" w14:textId="77777777" w:rsidR="00EA6F7A" w:rsidRPr="00034446" w:rsidRDefault="00EA6F7A" w:rsidP="009B70F1">
            <w:pPr>
              <w:pStyle w:val="TAL"/>
            </w:pPr>
            <w:r w:rsidRPr="00034446">
              <w:t xml:space="preserve">SS adjusts cell levels according to row “T2” of table </w:t>
            </w:r>
            <w:r w:rsidRPr="00034446">
              <w:rPr>
                <w:lang w:eastAsia="zh-CN"/>
              </w:rPr>
              <w:t>13.4.3.33</w:t>
            </w:r>
            <w:r w:rsidRPr="00034446">
              <w:t>.</w:t>
            </w:r>
            <w:r w:rsidRPr="00034446">
              <w:rPr>
                <w:lang w:eastAsia="zh-CN"/>
              </w:rPr>
              <w:t>3</w:t>
            </w:r>
            <w:r w:rsidRPr="00034446">
              <w:t>.</w:t>
            </w:r>
            <w:r w:rsidRPr="00034446">
              <w:rPr>
                <w:lang w:eastAsia="zh-CN"/>
              </w:rPr>
              <w:t>2</w:t>
            </w:r>
            <w:r w:rsidRPr="00034446">
              <w:t>-1.</w:t>
            </w:r>
          </w:p>
        </w:tc>
        <w:tc>
          <w:tcPr>
            <w:tcW w:w="709" w:type="dxa"/>
          </w:tcPr>
          <w:p w14:paraId="7CAE35BD" w14:textId="77777777" w:rsidR="00EA6F7A" w:rsidRPr="00034446" w:rsidRDefault="00EA6F7A" w:rsidP="009B70F1">
            <w:pPr>
              <w:pStyle w:val="TAC"/>
            </w:pPr>
            <w:r w:rsidRPr="00034446">
              <w:t>-</w:t>
            </w:r>
          </w:p>
        </w:tc>
        <w:tc>
          <w:tcPr>
            <w:tcW w:w="2977" w:type="dxa"/>
          </w:tcPr>
          <w:p w14:paraId="425097E9" w14:textId="77777777" w:rsidR="00EA6F7A" w:rsidRPr="00034446" w:rsidRDefault="00EA6F7A" w:rsidP="009B70F1">
            <w:pPr>
              <w:pStyle w:val="TAL"/>
            </w:pPr>
            <w:r w:rsidRPr="00034446">
              <w:t>-</w:t>
            </w:r>
          </w:p>
        </w:tc>
        <w:tc>
          <w:tcPr>
            <w:tcW w:w="567" w:type="dxa"/>
          </w:tcPr>
          <w:p w14:paraId="28E0900D" w14:textId="77777777" w:rsidR="00EA6F7A" w:rsidRPr="00034446" w:rsidRDefault="00EA6F7A" w:rsidP="009B70F1">
            <w:pPr>
              <w:pStyle w:val="TAC"/>
            </w:pPr>
            <w:r w:rsidRPr="00034446">
              <w:t>-</w:t>
            </w:r>
          </w:p>
        </w:tc>
        <w:tc>
          <w:tcPr>
            <w:tcW w:w="892" w:type="dxa"/>
          </w:tcPr>
          <w:p w14:paraId="4A03045C" w14:textId="77777777" w:rsidR="00EA6F7A" w:rsidRPr="00034446" w:rsidRDefault="00EA6F7A" w:rsidP="009B70F1">
            <w:pPr>
              <w:pStyle w:val="TAC"/>
            </w:pPr>
            <w:r w:rsidRPr="00034446">
              <w:t>-</w:t>
            </w:r>
          </w:p>
        </w:tc>
      </w:tr>
      <w:tr w:rsidR="00EA6F7A" w:rsidRPr="00034446" w14:paraId="4BBFD01A" w14:textId="77777777" w:rsidTr="009B70F1">
        <w:tc>
          <w:tcPr>
            <w:tcW w:w="648" w:type="dxa"/>
          </w:tcPr>
          <w:p w14:paraId="3AF4AF41" w14:textId="77777777" w:rsidR="00EA6F7A" w:rsidRPr="00034446" w:rsidRDefault="00EA6F7A" w:rsidP="009B70F1">
            <w:pPr>
              <w:pStyle w:val="TAC"/>
            </w:pPr>
            <w:r w:rsidRPr="00034446">
              <w:t>12</w:t>
            </w:r>
          </w:p>
        </w:tc>
        <w:tc>
          <w:tcPr>
            <w:tcW w:w="3969" w:type="dxa"/>
          </w:tcPr>
          <w:p w14:paraId="57F41911" w14:textId="77777777" w:rsidR="00EA6F7A" w:rsidRPr="00034446" w:rsidRDefault="00EA6F7A" w:rsidP="009B70F1">
            <w:pPr>
              <w:pStyle w:val="TAL"/>
              <w:rPr>
                <w:rFonts w:eastAsia="MS Gothic"/>
              </w:rPr>
            </w:pPr>
            <w:r w:rsidRPr="00034446">
              <w:t>The SS transmit an INTER SYSTEM TO E-UTRAN HANDOVER COMMAND on Cell 24.</w:t>
            </w:r>
          </w:p>
        </w:tc>
        <w:tc>
          <w:tcPr>
            <w:tcW w:w="709" w:type="dxa"/>
          </w:tcPr>
          <w:p w14:paraId="4A7293D1" w14:textId="77777777" w:rsidR="00EA6F7A" w:rsidRPr="00034446" w:rsidRDefault="00EA6F7A" w:rsidP="009B70F1">
            <w:pPr>
              <w:pStyle w:val="TAC"/>
            </w:pPr>
            <w:r w:rsidRPr="00034446">
              <w:t>&lt;--</w:t>
            </w:r>
          </w:p>
        </w:tc>
        <w:tc>
          <w:tcPr>
            <w:tcW w:w="2977" w:type="dxa"/>
          </w:tcPr>
          <w:p w14:paraId="289D8F52" w14:textId="77777777" w:rsidR="00EA6F7A" w:rsidRPr="00034446" w:rsidRDefault="00EA6F7A" w:rsidP="009B70F1">
            <w:pPr>
              <w:pStyle w:val="TAL"/>
            </w:pPr>
            <w:r w:rsidRPr="00034446">
              <w:t>INTER SYSTEM TO E-UTRAN HANDOVER COMMAND</w:t>
            </w:r>
          </w:p>
        </w:tc>
        <w:tc>
          <w:tcPr>
            <w:tcW w:w="567" w:type="dxa"/>
          </w:tcPr>
          <w:p w14:paraId="3F9000D3" w14:textId="77777777" w:rsidR="00EA6F7A" w:rsidRPr="00034446" w:rsidRDefault="00EA6F7A" w:rsidP="009B70F1">
            <w:pPr>
              <w:pStyle w:val="TAC"/>
            </w:pPr>
            <w:r w:rsidRPr="00034446">
              <w:t>-</w:t>
            </w:r>
          </w:p>
        </w:tc>
        <w:tc>
          <w:tcPr>
            <w:tcW w:w="892" w:type="dxa"/>
          </w:tcPr>
          <w:p w14:paraId="127C75CC" w14:textId="77777777" w:rsidR="00EA6F7A" w:rsidRPr="00034446" w:rsidRDefault="00EA6F7A" w:rsidP="009B70F1">
            <w:pPr>
              <w:pStyle w:val="TAC"/>
            </w:pPr>
            <w:r w:rsidRPr="00034446">
              <w:t>-</w:t>
            </w:r>
          </w:p>
        </w:tc>
      </w:tr>
      <w:tr w:rsidR="00EA6F7A" w:rsidRPr="00034446" w14:paraId="29475EBA" w14:textId="77777777" w:rsidTr="009B70F1">
        <w:tc>
          <w:tcPr>
            <w:tcW w:w="648" w:type="dxa"/>
          </w:tcPr>
          <w:p w14:paraId="189F49BE" w14:textId="77777777" w:rsidR="00EA6F7A" w:rsidRPr="00034446" w:rsidRDefault="00EA6F7A" w:rsidP="009B70F1">
            <w:pPr>
              <w:pStyle w:val="TAC"/>
            </w:pPr>
            <w:r w:rsidRPr="00034446">
              <w:t>13</w:t>
            </w:r>
          </w:p>
        </w:tc>
        <w:tc>
          <w:tcPr>
            <w:tcW w:w="3969" w:type="dxa"/>
          </w:tcPr>
          <w:p w14:paraId="31DCBEC3" w14:textId="77777777" w:rsidR="00EA6F7A" w:rsidRPr="00034446" w:rsidRDefault="00EA6F7A" w:rsidP="009B70F1">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7C8F1647" w14:textId="77777777" w:rsidR="00EA6F7A" w:rsidRPr="00034446" w:rsidRDefault="00EA6F7A" w:rsidP="009B70F1">
            <w:pPr>
              <w:pStyle w:val="TAC"/>
            </w:pPr>
            <w:r w:rsidRPr="00034446">
              <w:t>--&gt;</w:t>
            </w:r>
          </w:p>
        </w:tc>
        <w:tc>
          <w:tcPr>
            <w:tcW w:w="2977" w:type="dxa"/>
          </w:tcPr>
          <w:p w14:paraId="1856A106" w14:textId="77777777" w:rsidR="00EA6F7A" w:rsidRPr="00034446" w:rsidRDefault="00EA6F7A" w:rsidP="009B70F1">
            <w:pPr>
              <w:pStyle w:val="TAL"/>
            </w:pPr>
            <w:r w:rsidRPr="00034446">
              <w:rPr>
                <w:i/>
              </w:rPr>
              <w:t>RRCConnectionReconfigurationComplete</w:t>
            </w:r>
          </w:p>
        </w:tc>
        <w:tc>
          <w:tcPr>
            <w:tcW w:w="567" w:type="dxa"/>
          </w:tcPr>
          <w:p w14:paraId="4E6C2724" w14:textId="77777777" w:rsidR="00EA6F7A" w:rsidRPr="00034446" w:rsidRDefault="00EA6F7A" w:rsidP="009B70F1">
            <w:pPr>
              <w:pStyle w:val="TAC"/>
            </w:pPr>
            <w:r w:rsidRPr="00034446">
              <w:t>1</w:t>
            </w:r>
          </w:p>
        </w:tc>
        <w:tc>
          <w:tcPr>
            <w:tcW w:w="892" w:type="dxa"/>
          </w:tcPr>
          <w:p w14:paraId="26266041" w14:textId="77777777" w:rsidR="00EA6F7A" w:rsidRPr="00034446" w:rsidRDefault="00EA6F7A" w:rsidP="009B70F1">
            <w:pPr>
              <w:pStyle w:val="TAC"/>
            </w:pPr>
            <w:r w:rsidRPr="00034446">
              <w:t>P</w:t>
            </w:r>
          </w:p>
        </w:tc>
      </w:tr>
      <w:tr w:rsidR="00EA6F7A" w:rsidRPr="00034446" w14:paraId="5C5A8B18" w14:textId="77777777" w:rsidTr="009B70F1">
        <w:tc>
          <w:tcPr>
            <w:tcW w:w="648" w:type="dxa"/>
          </w:tcPr>
          <w:p w14:paraId="3209D97E" w14:textId="77777777" w:rsidR="00EA6F7A" w:rsidRPr="00034446" w:rsidRDefault="00EA6F7A" w:rsidP="009B70F1">
            <w:pPr>
              <w:pStyle w:val="TAC"/>
            </w:pPr>
            <w:r w:rsidRPr="00034446">
              <w:t>14</w:t>
            </w:r>
            <w:r w:rsidR="00E51A18" w:rsidRPr="00034446">
              <w:t>-14F</w:t>
            </w:r>
          </w:p>
        </w:tc>
        <w:tc>
          <w:tcPr>
            <w:tcW w:w="3969" w:type="dxa"/>
          </w:tcPr>
          <w:p w14:paraId="3EE97B09" w14:textId="77777777" w:rsidR="00EA6F7A" w:rsidRPr="00034446" w:rsidRDefault="00E51A18" w:rsidP="009B70F1">
            <w:pPr>
              <w:pStyle w:val="TAL"/>
              <w:rPr>
                <w:rFonts w:eastAsia="MS Mincho"/>
              </w:rPr>
            </w:pPr>
            <w:r w:rsidRPr="00034446">
              <w:t>Steps 1-6 of the g</w:t>
            </w:r>
            <w:r w:rsidR="00EA6F7A" w:rsidRPr="00034446">
              <w:t xml:space="preserve">eneric test procedure in TS 36.508 subclause 6.4.2.10 </w:t>
            </w:r>
            <w:r w:rsidRPr="00034446">
              <w:t>are</w:t>
            </w:r>
            <w:r w:rsidR="00EA6F7A" w:rsidRPr="00034446">
              <w:t xml:space="preserve"> performed on Cell 1.</w:t>
            </w:r>
          </w:p>
          <w:p w14:paraId="1E21CDF5" w14:textId="77777777" w:rsidR="00EA6F7A" w:rsidRPr="00034446" w:rsidRDefault="00EA6F7A" w:rsidP="009B70F1">
            <w:pPr>
              <w:pStyle w:val="TAL"/>
            </w:pPr>
            <w:r w:rsidRPr="00034446">
              <w:t>NOTE: The UE performs tracking area updating procedure without ISR and security reconfiguration after successful completion of handover from</w:t>
            </w:r>
            <w:r w:rsidRPr="00034446">
              <w:rPr>
                <w:lang w:eastAsia="zh-CN"/>
              </w:rPr>
              <w:t xml:space="preserve"> GERAN</w:t>
            </w:r>
            <w:r w:rsidRPr="00034446">
              <w:t>.</w:t>
            </w:r>
          </w:p>
        </w:tc>
        <w:tc>
          <w:tcPr>
            <w:tcW w:w="709" w:type="dxa"/>
          </w:tcPr>
          <w:p w14:paraId="11E6E0A3" w14:textId="77777777" w:rsidR="00EA6F7A" w:rsidRPr="00034446" w:rsidRDefault="00EA6F7A" w:rsidP="009B70F1">
            <w:pPr>
              <w:pStyle w:val="TAC"/>
            </w:pPr>
            <w:r w:rsidRPr="00034446">
              <w:t>-</w:t>
            </w:r>
          </w:p>
        </w:tc>
        <w:tc>
          <w:tcPr>
            <w:tcW w:w="2977" w:type="dxa"/>
          </w:tcPr>
          <w:p w14:paraId="61447C45" w14:textId="77777777" w:rsidR="00EA6F7A" w:rsidRPr="00034446" w:rsidRDefault="00EA6F7A" w:rsidP="009B70F1">
            <w:pPr>
              <w:pStyle w:val="TAL"/>
              <w:rPr>
                <w:i/>
              </w:rPr>
            </w:pPr>
            <w:r w:rsidRPr="00034446">
              <w:rPr>
                <w:i/>
              </w:rPr>
              <w:t>-</w:t>
            </w:r>
          </w:p>
        </w:tc>
        <w:tc>
          <w:tcPr>
            <w:tcW w:w="567" w:type="dxa"/>
          </w:tcPr>
          <w:p w14:paraId="1B603F9B" w14:textId="77777777" w:rsidR="00EA6F7A" w:rsidRPr="00034446" w:rsidRDefault="00EA6F7A" w:rsidP="009B70F1">
            <w:pPr>
              <w:pStyle w:val="TAC"/>
            </w:pPr>
            <w:r w:rsidRPr="00034446">
              <w:t>-</w:t>
            </w:r>
          </w:p>
        </w:tc>
        <w:tc>
          <w:tcPr>
            <w:tcW w:w="892" w:type="dxa"/>
          </w:tcPr>
          <w:p w14:paraId="5674DD4C" w14:textId="77777777" w:rsidR="00EA6F7A" w:rsidRPr="00034446" w:rsidRDefault="00EA6F7A" w:rsidP="009B70F1">
            <w:pPr>
              <w:pStyle w:val="TAC"/>
            </w:pPr>
            <w:r w:rsidRPr="00034446">
              <w:t>-</w:t>
            </w:r>
          </w:p>
        </w:tc>
      </w:tr>
      <w:tr w:rsidR="00E51A18" w:rsidRPr="00034446" w14:paraId="35BF338E" w14:textId="77777777" w:rsidTr="009D4FB4">
        <w:tc>
          <w:tcPr>
            <w:tcW w:w="648" w:type="dxa"/>
          </w:tcPr>
          <w:p w14:paraId="1896F36F" w14:textId="77777777" w:rsidR="00E51A18" w:rsidRPr="00034446" w:rsidRDefault="00E51A18" w:rsidP="009D4FB4">
            <w:pPr>
              <w:pStyle w:val="TAC"/>
            </w:pPr>
            <w:r w:rsidRPr="00034446">
              <w:t>14G</w:t>
            </w:r>
          </w:p>
        </w:tc>
        <w:tc>
          <w:tcPr>
            <w:tcW w:w="3969" w:type="dxa"/>
          </w:tcPr>
          <w:p w14:paraId="7205A963" w14:textId="77777777" w:rsidR="00E51A18" w:rsidRPr="00034446" w:rsidRDefault="00E51A18" w:rsidP="009D4FB4">
            <w:pPr>
              <w:pStyle w:val="TAL"/>
            </w:pPr>
            <w:r w:rsidRPr="00034446">
              <w:t>Step 2 of the expected sequence defined in Annex C.39 of TS 34.229-1. UE sends INVITE.</w:t>
            </w:r>
          </w:p>
        </w:tc>
        <w:tc>
          <w:tcPr>
            <w:tcW w:w="709" w:type="dxa"/>
          </w:tcPr>
          <w:p w14:paraId="5E40206B" w14:textId="77777777" w:rsidR="00E51A18" w:rsidRPr="00034446" w:rsidRDefault="00E51A18" w:rsidP="009D4FB4">
            <w:pPr>
              <w:pStyle w:val="TAC"/>
            </w:pPr>
            <w:r w:rsidRPr="00034446">
              <w:t>-</w:t>
            </w:r>
          </w:p>
        </w:tc>
        <w:tc>
          <w:tcPr>
            <w:tcW w:w="2977" w:type="dxa"/>
          </w:tcPr>
          <w:p w14:paraId="5D28809C" w14:textId="77777777" w:rsidR="00E51A18" w:rsidRPr="00034446" w:rsidRDefault="00E51A18" w:rsidP="009D4FB4">
            <w:pPr>
              <w:pStyle w:val="TAL"/>
            </w:pPr>
            <w:r w:rsidRPr="00034446">
              <w:t>-</w:t>
            </w:r>
          </w:p>
        </w:tc>
        <w:tc>
          <w:tcPr>
            <w:tcW w:w="567" w:type="dxa"/>
          </w:tcPr>
          <w:p w14:paraId="75DAD568" w14:textId="77777777" w:rsidR="00E51A18" w:rsidRPr="00034446" w:rsidRDefault="00E51A18" w:rsidP="009D4FB4">
            <w:pPr>
              <w:pStyle w:val="TAC"/>
            </w:pPr>
            <w:r w:rsidRPr="00034446">
              <w:t>-</w:t>
            </w:r>
          </w:p>
        </w:tc>
        <w:tc>
          <w:tcPr>
            <w:tcW w:w="892" w:type="dxa"/>
          </w:tcPr>
          <w:p w14:paraId="6739F6D5" w14:textId="77777777" w:rsidR="00E51A18" w:rsidRPr="00034446" w:rsidRDefault="00E51A18" w:rsidP="009D4FB4">
            <w:pPr>
              <w:pStyle w:val="TAC"/>
            </w:pPr>
            <w:r w:rsidRPr="00034446">
              <w:t>-</w:t>
            </w:r>
          </w:p>
        </w:tc>
      </w:tr>
      <w:tr w:rsidR="00E51A18" w:rsidRPr="00034446" w14:paraId="35A618B0" w14:textId="77777777" w:rsidTr="009D4FB4">
        <w:tc>
          <w:tcPr>
            <w:tcW w:w="648" w:type="dxa"/>
          </w:tcPr>
          <w:p w14:paraId="032990D4" w14:textId="77777777" w:rsidR="00E51A18" w:rsidRPr="00034446" w:rsidRDefault="00E51A18" w:rsidP="009D4FB4">
            <w:pPr>
              <w:pStyle w:val="TAC"/>
            </w:pPr>
            <w:r w:rsidRPr="00034446">
              <w:t>14H-14I</w:t>
            </w:r>
          </w:p>
        </w:tc>
        <w:tc>
          <w:tcPr>
            <w:tcW w:w="3969" w:type="dxa"/>
          </w:tcPr>
          <w:p w14:paraId="6CA5B801" w14:textId="77777777" w:rsidR="00E51A18" w:rsidRPr="00034446" w:rsidRDefault="00E51A18" w:rsidP="009D4FB4">
            <w:pPr>
              <w:pStyle w:val="TAL"/>
            </w:pPr>
            <w:r w:rsidRPr="00034446">
              <w:t>Steps 7-8 of the generic test procedure in TS 36.508 subclause 6.4.2.10 are performed on Cell 1.</w:t>
            </w:r>
          </w:p>
        </w:tc>
        <w:tc>
          <w:tcPr>
            <w:tcW w:w="709" w:type="dxa"/>
          </w:tcPr>
          <w:p w14:paraId="2C90F7E7" w14:textId="77777777" w:rsidR="00E51A18" w:rsidRPr="00034446" w:rsidRDefault="00E51A18" w:rsidP="009D4FB4">
            <w:pPr>
              <w:pStyle w:val="TAC"/>
            </w:pPr>
            <w:r w:rsidRPr="00034446">
              <w:t>-</w:t>
            </w:r>
          </w:p>
        </w:tc>
        <w:tc>
          <w:tcPr>
            <w:tcW w:w="2977" w:type="dxa"/>
          </w:tcPr>
          <w:p w14:paraId="508314EF" w14:textId="77777777" w:rsidR="00E51A18" w:rsidRPr="00034446" w:rsidRDefault="00E51A18" w:rsidP="009D4FB4">
            <w:pPr>
              <w:pStyle w:val="TAL"/>
            </w:pPr>
            <w:r w:rsidRPr="00034446">
              <w:t>-</w:t>
            </w:r>
          </w:p>
        </w:tc>
        <w:tc>
          <w:tcPr>
            <w:tcW w:w="567" w:type="dxa"/>
          </w:tcPr>
          <w:p w14:paraId="4FC7019F" w14:textId="77777777" w:rsidR="00E51A18" w:rsidRPr="00034446" w:rsidRDefault="00E51A18" w:rsidP="009D4FB4">
            <w:pPr>
              <w:pStyle w:val="TAC"/>
            </w:pPr>
            <w:r w:rsidRPr="00034446">
              <w:t>-</w:t>
            </w:r>
          </w:p>
        </w:tc>
        <w:tc>
          <w:tcPr>
            <w:tcW w:w="892" w:type="dxa"/>
          </w:tcPr>
          <w:p w14:paraId="209600B6" w14:textId="77777777" w:rsidR="00E51A18" w:rsidRPr="00034446" w:rsidRDefault="00E51A18" w:rsidP="009D4FB4">
            <w:pPr>
              <w:pStyle w:val="TAC"/>
            </w:pPr>
            <w:r w:rsidRPr="00034446">
              <w:t>-</w:t>
            </w:r>
          </w:p>
        </w:tc>
      </w:tr>
      <w:tr w:rsidR="00EA6F7A" w:rsidRPr="00034446" w14:paraId="199A3019" w14:textId="77777777" w:rsidTr="009B70F1">
        <w:tc>
          <w:tcPr>
            <w:tcW w:w="648" w:type="dxa"/>
          </w:tcPr>
          <w:p w14:paraId="400DF838" w14:textId="77777777" w:rsidR="00EA6F7A" w:rsidRPr="00034446" w:rsidRDefault="00EA6F7A" w:rsidP="009B70F1">
            <w:pPr>
              <w:pStyle w:val="TAC"/>
            </w:pPr>
            <w:r w:rsidRPr="00034446">
              <w:t>15</w:t>
            </w:r>
          </w:p>
        </w:tc>
        <w:tc>
          <w:tcPr>
            <w:tcW w:w="3969" w:type="dxa"/>
          </w:tcPr>
          <w:p w14:paraId="72F865D7" w14:textId="77777777" w:rsidR="00EA6F7A" w:rsidRPr="00034446" w:rsidRDefault="00EA6F7A" w:rsidP="009B70F1">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3E67DFB8" w14:textId="77777777" w:rsidR="00EA6F7A" w:rsidRPr="00034446" w:rsidRDefault="00EA6F7A" w:rsidP="009B70F1">
            <w:pPr>
              <w:pStyle w:val="TAC"/>
            </w:pPr>
            <w:r w:rsidRPr="00034446">
              <w:t>&lt;--</w:t>
            </w:r>
          </w:p>
        </w:tc>
        <w:tc>
          <w:tcPr>
            <w:tcW w:w="2977" w:type="dxa"/>
          </w:tcPr>
          <w:p w14:paraId="31FE5E00" w14:textId="77777777" w:rsidR="00EA6F7A" w:rsidRPr="00034446" w:rsidRDefault="00EA6F7A" w:rsidP="009B70F1">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0668FCC5" w14:textId="77777777" w:rsidR="00EA6F7A" w:rsidRPr="00034446" w:rsidRDefault="00EA6F7A" w:rsidP="009B70F1">
            <w:pPr>
              <w:pStyle w:val="TAL"/>
              <w:rPr>
                <w:iCs/>
              </w:rPr>
            </w:pPr>
            <w:r w:rsidRPr="00034446">
              <w:rPr>
                <w:iCs/>
              </w:rPr>
              <w:t>NAS:</w:t>
            </w:r>
          </w:p>
          <w:p w14:paraId="04B5D215" w14:textId="77777777" w:rsidR="00EA6F7A" w:rsidRPr="00034446" w:rsidRDefault="00EA6F7A" w:rsidP="009B70F1">
            <w:pPr>
              <w:pStyle w:val="TAL"/>
            </w:pPr>
            <w:r w:rsidRPr="00034446">
              <w:t>ACTIVATE DEDICATED EPS BEARER CONTEXT REQUEST</w:t>
            </w:r>
          </w:p>
        </w:tc>
        <w:tc>
          <w:tcPr>
            <w:tcW w:w="567" w:type="dxa"/>
          </w:tcPr>
          <w:p w14:paraId="4E49322A" w14:textId="77777777" w:rsidR="00EA6F7A" w:rsidRPr="00034446" w:rsidRDefault="00EA6F7A" w:rsidP="009B70F1">
            <w:pPr>
              <w:pStyle w:val="TAC"/>
            </w:pPr>
          </w:p>
        </w:tc>
        <w:tc>
          <w:tcPr>
            <w:tcW w:w="892" w:type="dxa"/>
          </w:tcPr>
          <w:p w14:paraId="69165A7C" w14:textId="77777777" w:rsidR="00EA6F7A" w:rsidRPr="00034446" w:rsidRDefault="00EA6F7A" w:rsidP="009B70F1">
            <w:pPr>
              <w:pStyle w:val="TAC"/>
            </w:pPr>
          </w:p>
        </w:tc>
      </w:tr>
      <w:tr w:rsidR="00EA6F7A" w:rsidRPr="00034446" w14:paraId="55A90C6A" w14:textId="77777777" w:rsidTr="009B70F1">
        <w:tc>
          <w:tcPr>
            <w:tcW w:w="648" w:type="dxa"/>
          </w:tcPr>
          <w:p w14:paraId="4B33FBE2" w14:textId="77777777" w:rsidR="00EA6F7A" w:rsidRPr="00034446" w:rsidRDefault="00EA6F7A" w:rsidP="009B70F1">
            <w:pPr>
              <w:pStyle w:val="TAC"/>
            </w:pPr>
            <w:r w:rsidRPr="00034446">
              <w:t>-</w:t>
            </w:r>
          </w:p>
        </w:tc>
        <w:tc>
          <w:tcPr>
            <w:tcW w:w="3969" w:type="dxa"/>
          </w:tcPr>
          <w:p w14:paraId="2452EDE9" w14:textId="77777777" w:rsidR="00EA6F7A" w:rsidRPr="00034446" w:rsidRDefault="00EA6F7A" w:rsidP="009B70F1">
            <w:pPr>
              <w:pStyle w:val="TAL"/>
            </w:pPr>
            <w:r w:rsidRPr="00034446">
              <w:t>EXCEPTION: In parallel to the events described in steps 16-17 below, the behaviour in table 13.4.3.33.3.2-4 occurs.</w:t>
            </w:r>
          </w:p>
        </w:tc>
        <w:tc>
          <w:tcPr>
            <w:tcW w:w="709" w:type="dxa"/>
          </w:tcPr>
          <w:p w14:paraId="1C7DD133" w14:textId="77777777" w:rsidR="00EA6F7A" w:rsidRPr="00034446" w:rsidRDefault="00EA6F7A" w:rsidP="009B70F1">
            <w:pPr>
              <w:pStyle w:val="TAC"/>
            </w:pPr>
            <w:r w:rsidRPr="00034446">
              <w:t>-</w:t>
            </w:r>
          </w:p>
        </w:tc>
        <w:tc>
          <w:tcPr>
            <w:tcW w:w="2977" w:type="dxa"/>
          </w:tcPr>
          <w:p w14:paraId="21CF44EE" w14:textId="77777777" w:rsidR="00EA6F7A" w:rsidRPr="00034446" w:rsidRDefault="00EA6F7A" w:rsidP="009B70F1">
            <w:pPr>
              <w:pStyle w:val="TAL"/>
            </w:pPr>
            <w:r w:rsidRPr="00034446">
              <w:t>-</w:t>
            </w:r>
          </w:p>
        </w:tc>
        <w:tc>
          <w:tcPr>
            <w:tcW w:w="567" w:type="dxa"/>
          </w:tcPr>
          <w:p w14:paraId="2794292B" w14:textId="77777777" w:rsidR="00EA6F7A" w:rsidRPr="00034446" w:rsidRDefault="00EA6F7A" w:rsidP="009B70F1">
            <w:pPr>
              <w:pStyle w:val="TAC"/>
            </w:pPr>
          </w:p>
        </w:tc>
        <w:tc>
          <w:tcPr>
            <w:tcW w:w="892" w:type="dxa"/>
          </w:tcPr>
          <w:p w14:paraId="79FC0DC4" w14:textId="77777777" w:rsidR="00EA6F7A" w:rsidRPr="00034446" w:rsidRDefault="00EA6F7A" w:rsidP="009B70F1">
            <w:pPr>
              <w:pStyle w:val="TAC"/>
            </w:pPr>
          </w:p>
        </w:tc>
      </w:tr>
      <w:tr w:rsidR="00EA6F7A" w:rsidRPr="00034446" w14:paraId="7CA2D243" w14:textId="77777777" w:rsidTr="009B70F1">
        <w:tc>
          <w:tcPr>
            <w:tcW w:w="648" w:type="dxa"/>
          </w:tcPr>
          <w:p w14:paraId="514E3438" w14:textId="77777777" w:rsidR="00EA6F7A" w:rsidRPr="00034446" w:rsidRDefault="00EA6F7A" w:rsidP="009B70F1">
            <w:pPr>
              <w:pStyle w:val="TAC"/>
            </w:pPr>
            <w:r w:rsidRPr="00034446">
              <w:t>16</w:t>
            </w:r>
          </w:p>
        </w:tc>
        <w:tc>
          <w:tcPr>
            <w:tcW w:w="3969" w:type="dxa"/>
          </w:tcPr>
          <w:p w14:paraId="40362FE5" w14:textId="77777777" w:rsidR="00EA6F7A" w:rsidRPr="00034446" w:rsidRDefault="00EA6F7A" w:rsidP="009B70F1">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79D83F14" w14:textId="77777777" w:rsidR="00EA6F7A" w:rsidRPr="00034446" w:rsidRDefault="00EA6F7A" w:rsidP="009B70F1">
            <w:pPr>
              <w:pStyle w:val="TAC"/>
            </w:pPr>
            <w:r w:rsidRPr="00034446">
              <w:t>--&gt;</w:t>
            </w:r>
          </w:p>
        </w:tc>
        <w:tc>
          <w:tcPr>
            <w:tcW w:w="2977" w:type="dxa"/>
          </w:tcPr>
          <w:p w14:paraId="77F8C8C4" w14:textId="77777777" w:rsidR="00EA6F7A" w:rsidRPr="00034446" w:rsidRDefault="00EA6F7A" w:rsidP="009B70F1">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1E3AF3A0" w14:textId="77777777" w:rsidR="00EA6F7A" w:rsidRPr="00034446" w:rsidRDefault="00EA6F7A" w:rsidP="009B70F1">
            <w:pPr>
              <w:pStyle w:val="TAC"/>
            </w:pPr>
          </w:p>
        </w:tc>
        <w:tc>
          <w:tcPr>
            <w:tcW w:w="892" w:type="dxa"/>
          </w:tcPr>
          <w:p w14:paraId="56A114AB" w14:textId="77777777" w:rsidR="00EA6F7A" w:rsidRPr="00034446" w:rsidRDefault="00EA6F7A" w:rsidP="009B70F1">
            <w:pPr>
              <w:pStyle w:val="TAC"/>
            </w:pPr>
          </w:p>
        </w:tc>
      </w:tr>
      <w:tr w:rsidR="00EA6F7A" w:rsidRPr="00034446" w14:paraId="59DA9D86" w14:textId="77777777" w:rsidTr="009B70F1">
        <w:tc>
          <w:tcPr>
            <w:tcW w:w="648" w:type="dxa"/>
          </w:tcPr>
          <w:p w14:paraId="0D6954FF" w14:textId="77777777" w:rsidR="00EA6F7A" w:rsidRPr="00034446" w:rsidRDefault="00EA6F7A" w:rsidP="009B70F1">
            <w:pPr>
              <w:pStyle w:val="TAC"/>
            </w:pPr>
            <w:r w:rsidRPr="00034446">
              <w:t>17</w:t>
            </w:r>
          </w:p>
        </w:tc>
        <w:tc>
          <w:tcPr>
            <w:tcW w:w="3969" w:type="dxa"/>
          </w:tcPr>
          <w:p w14:paraId="1CEE6978" w14:textId="77777777" w:rsidR="00EA6F7A" w:rsidRPr="00034446" w:rsidRDefault="00EA6F7A" w:rsidP="009B70F1">
            <w:pPr>
              <w:pStyle w:val="TAL"/>
            </w:pPr>
            <w:r w:rsidRPr="00034446">
              <w:t>The UE transmits an ACTIVATE DEDICATED EPS BEARER CONTEXT ACCEPT message.</w:t>
            </w:r>
          </w:p>
        </w:tc>
        <w:tc>
          <w:tcPr>
            <w:tcW w:w="709" w:type="dxa"/>
          </w:tcPr>
          <w:p w14:paraId="0150E83B" w14:textId="77777777" w:rsidR="00EA6F7A" w:rsidRPr="00034446" w:rsidRDefault="00EA6F7A" w:rsidP="009B70F1">
            <w:pPr>
              <w:pStyle w:val="TAC"/>
            </w:pPr>
            <w:r w:rsidRPr="00034446">
              <w:t>--&gt;</w:t>
            </w:r>
          </w:p>
        </w:tc>
        <w:tc>
          <w:tcPr>
            <w:tcW w:w="2977" w:type="dxa"/>
          </w:tcPr>
          <w:p w14:paraId="17E9C56D" w14:textId="77777777" w:rsidR="00EA6F7A" w:rsidRPr="00034446" w:rsidRDefault="00EA6F7A" w:rsidP="009B70F1">
            <w:pPr>
              <w:pStyle w:val="TAL"/>
            </w:pPr>
            <w:smartTag w:uri="urn:schemas-microsoft-com:office:smarttags" w:element="stockticker">
              <w:r w:rsidRPr="00034446">
                <w:t>RRC</w:t>
              </w:r>
            </w:smartTag>
            <w:r w:rsidRPr="00034446">
              <w:t>: ULInformationTransfer</w:t>
            </w:r>
          </w:p>
          <w:p w14:paraId="7E479D98" w14:textId="77777777" w:rsidR="00EA6F7A" w:rsidRPr="00034446" w:rsidRDefault="00EA6F7A" w:rsidP="009B70F1">
            <w:pPr>
              <w:pStyle w:val="TAL"/>
            </w:pPr>
            <w:r w:rsidRPr="00034446">
              <w:t>NAS:ACTIVATE DEDICATED EPS BEARER CONTEXT ACCEPT</w:t>
            </w:r>
          </w:p>
        </w:tc>
        <w:tc>
          <w:tcPr>
            <w:tcW w:w="567" w:type="dxa"/>
          </w:tcPr>
          <w:p w14:paraId="1C75C200" w14:textId="77777777" w:rsidR="00EA6F7A" w:rsidRPr="00034446" w:rsidRDefault="00EA6F7A" w:rsidP="009B70F1">
            <w:pPr>
              <w:pStyle w:val="TAC"/>
            </w:pPr>
          </w:p>
        </w:tc>
        <w:tc>
          <w:tcPr>
            <w:tcW w:w="892" w:type="dxa"/>
          </w:tcPr>
          <w:p w14:paraId="6CA039E9" w14:textId="77777777" w:rsidR="00EA6F7A" w:rsidRPr="00034446" w:rsidRDefault="00EA6F7A" w:rsidP="009B70F1">
            <w:pPr>
              <w:pStyle w:val="TAC"/>
            </w:pPr>
          </w:p>
        </w:tc>
      </w:tr>
    </w:tbl>
    <w:p w14:paraId="32D9FD84" w14:textId="77777777" w:rsidR="00EA6F7A" w:rsidRPr="00034446" w:rsidRDefault="00EA6F7A" w:rsidP="00EA6F7A"/>
    <w:p w14:paraId="6FDF70A4" w14:textId="77777777" w:rsidR="00EA6F7A" w:rsidRPr="00034446" w:rsidRDefault="00EA6F7A" w:rsidP="00EA6F7A">
      <w:pPr>
        <w:pStyle w:val="TH"/>
        <w:ind w:left="3122" w:firstLine="2"/>
        <w:jc w:val="left"/>
      </w:pPr>
      <w:r w:rsidRPr="00034446">
        <w:t xml:space="preserve">Table 13.4.3.33.3.2-3: </w:t>
      </w:r>
      <w:r w:rsidR="00E51A18" w:rsidRPr="00034446">
        <w:t>Void</w:t>
      </w:r>
    </w:p>
    <w:p w14:paraId="69F12C8D" w14:textId="77777777" w:rsidR="00EA6F7A" w:rsidRPr="00034446" w:rsidRDefault="00EA6F7A" w:rsidP="00EA6F7A"/>
    <w:p w14:paraId="6447097E" w14:textId="77777777" w:rsidR="00EA6F7A" w:rsidRPr="00034446" w:rsidRDefault="00EA6F7A" w:rsidP="00EA6F7A">
      <w:pPr>
        <w:pStyle w:val="TH"/>
        <w:ind w:left="3122" w:firstLine="2"/>
        <w:jc w:val="left"/>
      </w:pPr>
      <w:r w:rsidRPr="00034446">
        <w:t>Table 13.4.3.33.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A6F7A" w:rsidRPr="00034446" w14:paraId="00BECECF" w14:textId="77777777" w:rsidTr="009B70F1">
        <w:tc>
          <w:tcPr>
            <w:tcW w:w="648" w:type="dxa"/>
            <w:tcBorders>
              <w:bottom w:val="nil"/>
            </w:tcBorders>
          </w:tcPr>
          <w:p w14:paraId="144412AC" w14:textId="77777777" w:rsidR="00EA6F7A" w:rsidRPr="00034446" w:rsidRDefault="00EA6F7A" w:rsidP="009B70F1">
            <w:pPr>
              <w:pStyle w:val="TAH"/>
            </w:pPr>
            <w:r w:rsidRPr="00034446">
              <w:t>St</w:t>
            </w:r>
          </w:p>
        </w:tc>
        <w:tc>
          <w:tcPr>
            <w:tcW w:w="3969" w:type="dxa"/>
            <w:tcBorders>
              <w:bottom w:val="nil"/>
            </w:tcBorders>
          </w:tcPr>
          <w:p w14:paraId="128D198B" w14:textId="77777777" w:rsidR="00EA6F7A" w:rsidRPr="00034446" w:rsidRDefault="00EA6F7A" w:rsidP="009B70F1">
            <w:pPr>
              <w:pStyle w:val="TAH"/>
            </w:pPr>
            <w:r w:rsidRPr="00034446">
              <w:t>Procedure</w:t>
            </w:r>
          </w:p>
        </w:tc>
        <w:tc>
          <w:tcPr>
            <w:tcW w:w="3686" w:type="dxa"/>
            <w:gridSpan w:val="2"/>
          </w:tcPr>
          <w:p w14:paraId="4A19A0CB" w14:textId="77777777" w:rsidR="00EA6F7A" w:rsidRPr="00034446" w:rsidRDefault="00EA6F7A" w:rsidP="009B70F1">
            <w:pPr>
              <w:pStyle w:val="TAH"/>
            </w:pPr>
            <w:r w:rsidRPr="00034446">
              <w:t>Message Sequence</w:t>
            </w:r>
          </w:p>
        </w:tc>
        <w:tc>
          <w:tcPr>
            <w:tcW w:w="567" w:type="dxa"/>
            <w:tcBorders>
              <w:bottom w:val="nil"/>
            </w:tcBorders>
          </w:tcPr>
          <w:p w14:paraId="543A6788" w14:textId="77777777" w:rsidR="00EA6F7A" w:rsidRPr="00034446" w:rsidRDefault="00EA6F7A" w:rsidP="009B70F1">
            <w:pPr>
              <w:pStyle w:val="TAH"/>
            </w:pPr>
            <w:r w:rsidRPr="00034446">
              <w:t>TP</w:t>
            </w:r>
          </w:p>
        </w:tc>
        <w:tc>
          <w:tcPr>
            <w:tcW w:w="892" w:type="dxa"/>
            <w:tcBorders>
              <w:bottom w:val="nil"/>
            </w:tcBorders>
          </w:tcPr>
          <w:p w14:paraId="5FA2B9CD" w14:textId="77777777" w:rsidR="00EA6F7A" w:rsidRPr="00034446" w:rsidRDefault="00EA6F7A" w:rsidP="009B70F1">
            <w:pPr>
              <w:pStyle w:val="TAH"/>
              <w:rPr>
                <w:i/>
                <w:iCs/>
              </w:rPr>
            </w:pPr>
            <w:r w:rsidRPr="00034446">
              <w:t>Verdict</w:t>
            </w:r>
          </w:p>
        </w:tc>
      </w:tr>
      <w:tr w:rsidR="00EA6F7A" w:rsidRPr="00034446" w14:paraId="43CC1B5D" w14:textId="77777777" w:rsidTr="009B70F1">
        <w:tc>
          <w:tcPr>
            <w:tcW w:w="648" w:type="dxa"/>
            <w:tcBorders>
              <w:top w:val="nil"/>
            </w:tcBorders>
          </w:tcPr>
          <w:p w14:paraId="33108CCE" w14:textId="77777777" w:rsidR="00EA6F7A" w:rsidRPr="00034446" w:rsidRDefault="00EA6F7A" w:rsidP="009B70F1">
            <w:pPr>
              <w:pStyle w:val="TAH"/>
            </w:pPr>
          </w:p>
        </w:tc>
        <w:tc>
          <w:tcPr>
            <w:tcW w:w="3969" w:type="dxa"/>
            <w:tcBorders>
              <w:top w:val="nil"/>
            </w:tcBorders>
          </w:tcPr>
          <w:p w14:paraId="1CF677C2" w14:textId="77777777" w:rsidR="00EA6F7A" w:rsidRPr="00034446" w:rsidRDefault="00EA6F7A" w:rsidP="009B70F1">
            <w:pPr>
              <w:pStyle w:val="TAH"/>
            </w:pPr>
          </w:p>
        </w:tc>
        <w:tc>
          <w:tcPr>
            <w:tcW w:w="709" w:type="dxa"/>
          </w:tcPr>
          <w:p w14:paraId="365CFFF1" w14:textId="77777777" w:rsidR="00EA6F7A" w:rsidRPr="00034446" w:rsidRDefault="00EA6F7A" w:rsidP="009B70F1">
            <w:pPr>
              <w:pStyle w:val="TAH"/>
            </w:pPr>
            <w:r w:rsidRPr="00034446">
              <w:t>U - S</w:t>
            </w:r>
          </w:p>
        </w:tc>
        <w:tc>
          <w:tcPr>
            <w:tcW w:w="2977" w:type="dxa"/>
          </w:tcPr>
          <w:p w14:paraId="28D3940F" w14:textId="77777777" w:rsidR="00EA6F7A" w:rsidRPr="00034446" w:rsidRDefault="00EA6F7A" w:rsidP="009B70F1">
            <w:pPr>
              <w:pStyle w:val="TAH"/>
            </w:pPr>
            <w:r w:rsidRPr="00034446">
              <w:t>Message</w:t>
            </w:r>
          </w:p>
        </w:tc>
        <w:tc>
          <w:tcPr>
            <w:tcW w:w="567" w:type="dxa"/>
            <w:tcBorders>
              <w:top w:val="nil"/>
            </w:tcBorders>
          </w:tcPr>
          <w:p w14:paraId="57E3DAF7" w14:textId="77777777" w:rsidR="00EA6F7A" w:rsidRPr="00034446" w:rsidRDefault="00EA6F7A" w:rsidP="009B70F1">
            <w:pPr>
              <w:pStyle w:val="TAH"/>
            </w:pPr>
          </w:p>
        </w:tc>
        <w:tc>
          <w:tcPr>
            <w:tcW w:w="892" w:type="dxa"/>
            <w:tcBorders>
              <w:top w:val="nil"/>
            </w:tcBorders>
          </w:tcPr>
          <w:p w14:paraId="5B541590" w14:textId="77777777" w:rsidR="00EA6F7A" w:rsidRPr="00034446" w:rsidRDefault="00EA6F7A" w:rsidP="009B70F1">
            <w:pPr>
              <w:pStyle w:val="TAH"/>
            </w:pPr>
          </w:p>
        </w:tc>
      </w:tr>
      <w:tr w:rsidR="00EA6F7A" w:rsidRPr="00034446" w14:paraId="34A7D9F3" w14:textId="77777777" w:rsidTr="009B70F1">
        <w:tc>
          <w:tcPr>
            <w:tcW w:w="648" w:type="dxa"/>
          </w:tcPr>
          <w:p w14:paraId="0842A7C3" w14:textId="77777777" w:rsidR="00EA6F7A" w:rsidRPr="00034446" w:rsidRDefault="00EA6F7A" w:rsidP="009B70F1">
            <w:pPr>
              <w:pStyle w:val="TAC"/>
            </w:pPr>
            <w:r w:rsidRPr="00034446">
              <w:t>1</w:t>
            </w:r>
          </w:p>
        </w:tc>
        <w:tc>
          <w:tcPr>
            <w:tcW w:w="3969" w:type="dxa"/>
          </w:tcPr>
          <w:p w14:paraId="002AA9AD" w14:textId="77777777" w:rsidR="00EA6F7A" w:rsidRPr="00034446" w:rsidRDefault="00EA6F7A" w:rsidP="009B70F1">
            <w:pPr>
              <w:pStyle w:val="TAL"/>
            </w:pPr>
            <w:r w:rsidRPr="00034446">
              <w:t xml:space="preserve">Step </w:t>
            </w:r>
            <w:r w:rsidR="00315640" w:rsidRPr="00034446">
              <w:t>3</w:t>
            </w:r>
            <w:r w:rsidRPr="00034446">
              <w:t>-</w:t>
            </w:r>
            <w:r w:rsidR="00315640" w:rsidRPr="00034446">
              <w:t>5</w:t>
            </w:r>
            <w:r w:rsidRPr="00034446">
              <w:t xml:space="preserve"> of expected sequence defined in annex C.39 of TS 34.229-1.</w:t>
            </w:r>
            <w:r w:rsidRPr="00034446">
              <w:rPr>
                <w:rFonts w:eastAsia="MS Gothic"/>
              </w:rPr>
              <w:t xml:space="preserve"> IMS speech call setup.</w:t>
            </w:r>
          </w:p>
        </w:tc>
        <w:tc>
          <w:tcPr>
            <w:tcW w:w="709" w:type="dxa"/>
          </w:tcPr>
          <w:p w14:paraId="7FBC1069" w14:textId="77777777" w:rsidR="00EA6F7A" w:rsidRPr="00034446" w:rsidRDefault="00EA6F7A" w:rsidP="009B70F1">
            <w:pPr>
              <w:pStyle w:val="TAC"/>
            </w:pPr>
            <w:r w:rsidRPr="00034446">
              <w:t>-</w:t>
            </w:r>
          </w:p>
        </w:tc>
        <w:tc>
          <w:tcPr>
            <w:tcW w:w="2977" w:type="dxa"/>
          </w:tcPr>
          <w:p w14:paraId="6CCE7FAF" w14:textId="77777777" w:rsidR="00EA6F7A" w:rsidRPr="00034446" w:rsidRDefault="00EA6F7A" w:rsidP="009B70F1">
            <w:pPr>
              <w:pStyle w:val="TAL"/>
            </w:pPr>
            <w:r w:rsidRPr="00034446">
              <w:t>-</w:t>
            </w:r>
          </w:p>
        </w:tc>
        <w:tc>
          <w:tcPr>
            <w:tcW w:w="567" w:type="dxa"/>
          </w:tcPr>
          <w:p w14:paraId="4905483F" w14:textId="77777777" w:rsidR="00EA6F7A" w:rsidRPr="00034446" w:rsidRDefault="00EA6F7A" w:rsidP="009B70F1">
            <w:pPr>
              <w:pStyle w:val="TAC"/>
            </w:pPr>
            <w:r w:rsidRPr="00034446">
              <w:t>-</w:t>
            </w:r>
          </w:p>
        </w:tc>
        <w:tc>
          <w:tcPr>
            <w:tcW w:w="892" w:type="dxa"/>
          </w:tcPr>
          <w:p w14:paraId="6AB17379" w14:textId="77777777" w:rsidR="00EA6F7A" w:rsidRPr="00034446" w:rsidRDefault="00EA6F7A" w:rsidP="009B70F1">
            <w:pPr>
              <w:pStyle w:val="TAC"/>
            </w:pPr>
            <w:r w:rsidRPr="00034446">
              <w:t>-</w:t>
            </w:r>
          </w:p>
        </w:tc>
      </w:tr>
    </w:tbl>
    <w:p w14:paraId="266115D2" w14:textId="77777777" w:rsidR="00EA6F7A" w:rsidRPr="00034446" w:rsidRDefault="00EA6F7A" w:rsidP="00EA6F7A"/>
    <w:p w14:paraId="758EEB42" w14:textId="77777777" w:rsidR="00EA6F7A" w:rsidRPr="00034446" w:rsidRDefault="00EA6F7A" w:rsidP="00EA6F7A">
      <w:pPr>
        <w:pStyle w:val="H6"/>
      </w:pPr>
      <w:r w:rsidRPr="00034446">
        <w:t>13.4.3.33.3.3</w:t>
      </w:r>
      <w:r w:rsidRPr="00034446">
        <w:tab/>
        <w:t>Specific message contents</w:t>
      </w:r>
    </w:p>
    <w:p w14:paraId="06E4383E" w14:textId="77777777" w:rsidR="00EA6F7A" w:rsidRPr="00034446" w:rsidRDefault="00EA6F7A" w:rsidP="00EA6F7A">
      <w:pPr>
        <w:pStyle w:val="TH"/>
      </w:pPr>
      <w:r w:rsidRPr="00034446">
        <w:t>Table 13.4.3.33.3.3-1: INTER SYSTEM TO E-UTRAN HANDOVER COMMAND (step 12, Table 13.4.3.33.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A6F7A" w:rsidRPr="00034446" w14:paraId="65D2BDD3" w14:textId="77777777" w:rsidTr="009B70F1">
        <w:tc>
          <w:tcPr>
            <w:tcW w:w="9738" w:type="dxa"/>
            <w:gridSpan w:val="4"/>
            <w:shd w:val="clear" w:color="auto" w:fill="auto"/>
          </w:tcPr>
          <w:p w14:paraId="7C4E6056" w14:textId="77777777" w:rsidR="00EA6F7A" w:rsidRPr="00034446" w:rsidRDefault="00EA6F7A" w:rsidP="009B70F1">
            <w:pPr>
              <w:pStyle w:val="TAL"/>
              <w:rPr>
                <w:snapToGrid w:val="0"/>
              </w:rPr>
            </w:pPr>
            <w:r w:rsidRPr="00034446">
              <w:t xml:space="preserve">Derivation Path: </w:t>
            </w:r>
            <w:r w:rsidRPr="00034446">
              <w:rPr>
                <w:lang w:eastAsia="zh-CN"/>
              </w:rPr>
              <w:t>44.018</w:t>
            </w:r>
            <w:r w:rsidRPr="00034446">
              <w:t>, Table Table 9.1.15d.1</w:t>
            </w:r>
          </w:p>
        </w:tc>
      </w:tr>
      <w:tr w:rsidR="00EA6F7A" w:rsidRPr="00034446" w14:paraId="7C89038F"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0C927C9" w14:textId="77777777" w:rsidR="00EA6F7A" w:rsidRPr="00034446" w:rsidRDefault="00EA6F7A" w:rsidP="009B70F1">
            <w:pPr>
              <w:pStyle w:val="TAH"/>
            </w:pPr>
            <w:r w:rsidRPr="00034446">
              <w:t>Information Element</w:t>
            </w:r>
          </w:p>
        </w:tc>
        <w:tc>
          <w:tcPr>
            <w:tcW w:w="2267" w:type="dxa"/>
          </w:tcPr>
          <w:p w14:paraId="20082596" w14:textId="77777777" w:rsidR="00EA6F7A" w:rsidRPr="00034446" w:rsidRDefault="00EA6F7A" w:rsidP="009B70F1">
            <w:pPr>
              <w:pStyle w:val="TAH"/>
            </w:pPr>
            <w:r w:rsidRPr="00034446">
              <w:t>Value/remark</w:t>
            </w:r>
          </w:p>
        </w:tc>
        <w:tc>
          <w:tcPr>
            <w:tcW w:w="1700" w:type="dxa"/>
          </w:tcPr>
          <w:p w14:paraId="73969D9E" w14:textId="77777777" w:rsidR="00EA6F7A" w:rsidRPr="00034446" w:rsidRDefault="00EA6F7A" w:rsidP="009B70F1">
            <w:pPr>
              <w:pStyle w:val="TAH"/>
            </w:pPr>
            <w:r w:rsidRPr="00034446">
              <w:t>Comment</w:t>
            </w:r>
          </w:p>
        </w:tc>
        <w:tc>
          <w:tcPr>
            <w:tcW w:w="1245" w:type="dxa"/>
          </w:tcPr>
          <w:p w14:paraId="7429A417" w14:textId="77777777" w:rsidR="00EA6F7A" w:rsidRPr="00034446" w:rsidRDefault="00EA6F7A" w:rsidP="009B70F1">
            <w:pPr>
              <w:pStyle w:val="TAH"/>
            </w:pPr>
            <w:r w:rsidRPr="00034446">
              <w:t>Condition</w:t>
            </w:r>
          </w:p>
        </w:tc>
      </w:tr>
      <w:tr w:rsidR="00EA6F7A" w:rsidRPr="00034446" w14:paraId="472CBEB5"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F5A72DF" w14:textId="77777777" w:rsidR="00EA6F7A" w:rsidRPr="00034446" w:rsidRDefault="00EA6F7A" w:rsidP="009B70F1">
            <w:pPr>
              <w:pStyle w:val="TAL"/>
            </w:pPr>
            <w:r w:rsidRPr="00034446">
              <w:rPr>
                <w:lang w:eastAsia="zh-CN"/>
              </w:rPr>
              <w:t>DL-DCCH-Message</w:t>
            </w:r>
          </w:p>
        </w:tc>
        <w:tc>
          <w:tcPr>
            <w:tcW w:w="2267" w:type="dxa"/>
          </w:tcPr>
          <w:p w14:paraId="3BF59A79" w14:textId="77777777" w:rsidR="00EA6F7A" w:rsidRPr="00034446" w:rsidRDefault="00EA6F7A" w:rsidP="009B70F1">
            <w:pPr>
              <w:pStyle w:val="TAL"/>
            </w:pPr>
            <w:r w:rsidRPr="00034446">
              <w:t>RRCConnectionReconfiguration using condition HO-TO-EUTRA(1,0)</w:t>
            </w:r>
          </w:p>
        </w:tc>
        <w:tc>
          <w:tcPr>
            <w:tcW w:w="1700" w:type="dxa"/>
          </w:tcPr>
          <w:p w14:paraId="5833D60B" w14:textId="77777777" w:rsidR="00EA6F7A" w:rsidRPr="00034446" w:rsidRDefault="00EA6F7A" w:rsidP="009B70F1">
            <w:pPr>
              <w:pStyle w:val="TAL"/>
            </w:pPr>
          </w:p>
        </w:tc>
        <w:tc>
          <w:tcPr>
            <w:tcW w:w="1245" w:type="dxa"/>
          </w:tcPr>
          <w:p w14:paraId="57A745C7" w14:textId="77777777" w:rsidR="00EA6F7A" w:rsidRPr="00034446" w:rsidRDefault="00EA6F7A" w:rsidP="009B70F1">
            <w:pPr>
              <w:pStyle w:val="TAL"/>
            </w:pPr>
          </w:p>
        </w:tc>
      </w:tr>
      <w:tr w:rsidR="00EA6F7A" w:rsidRPr="00034446" w14:paraId="3C2B8284"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A9CF04F" w14:textId="77777777" w:rsidR="00EA6F7A" w:rsidRPr="00034446" w:rsidRDefault="00EA6F7A" w:rsidP="009B70F1">
            <w:pPr>
              <w:pStyle w:val="TAL"/>
              <w:rPr>
                <w:lang w:eastAsia="zh-CN"/>
              </w:rPr>
            </w:pPr>
            <w:r w:rsidRPr="00034446">
              <w:rPr>
                <w:lang w:eastAsia="zh-CN"/>
              </w:rPr>
              <w:t>CN</w:t>
            </w:r>
            <w:r w:rsidRPr="00034446">
              <w:t xml:space="preserve"> to </w:t>
            </w:r>
            <w:r w:rsidRPr="00034446">
              <w:rPr>
                <w:lang w:eastAsia="zh-CN"/>
              </w:rPr>
              <w:t>MS</w:t>
            </w:r>
            <w:r w:rsidRPr="00034446">
              <w:t xml:space="preserve"> transparent information</w:t>
            </w:r>
          </w:p>
        </w:tc>
        <w:tc>
          <w:tcPr>
            <w:tcW w:w="2267" w:type="dxa"/>
          </w:tcPr>
          <w:p w14:paraId="11BBD647" w14:textId="77777777" w:rsidR="00EA6F7A" w:rsidRPr="00034446" w:rsidRDefault="00EA6F7A" w:rsidP="009B70F1">
            <w:pPr>
              <w:pStyle w:val="TAL"/>
              <w:rPr>
                <w:lang w:eastAsia="zh-CN"/>
              </w:rPr>
            </w:pPr>
            <w:r w:rsidRPr="00034446">
              <w:t>ATGW</w:t>
            </w:r>
            <w:r w:rsidRPr="00034446">
              <w:rPr>
                <w:lang w:eastAsia="zh-CN"/>
              </w:rPr>
              <w:t xml:space="preserve"> information</w:t>
            </w:r>
          </w:p>
        </w:tc>
        <w:tc>
          <w:tcPr>
            <w:tcW w:w="1700" w:type="dxa"/>
          </w:tcPr>
          <w:p w14:paraId="6E181185" w14:textId="77777777" w:rsidR="00EA6F7A" w:rsidRPr="00034446" w:rsidRDefault="007E5DF3" w:rsidP="009B70F1">
            <w:pPr>
              <w:pStyle w:val="TAL"/>
            </w:pPr>
            <w:r w:rsidRPr="00034446">
              <w:t>The same address type, connection address and transport port as used in step 4 in annex C.39 of TS 34.229-1</w:t>
            </w:r>
          </w:p>
        </w:tc>
        <w:tc>
          <w:tcPr>
            <w:tcW w:w="1245" w:type="dxa"/>
          </w:tcPr>
          <w:p w14:paraId="2C651035" w14:textId="77777777" w:rsidR="00EA6F7A" w:rsidRPr="00034446" w:rsidRDefault="00EA6F7A" w:rsidP="009B70F1">
            <w:pPr>
              <w:pStyle w:val="TAL"/>
            </w:pPr>
          </w:p>
        </w:tc>
      </w:tr>
    </w:tbl>
    <w:p w14:paraId="6C3AE3CF" w14:textId="77777777" w:rsidR="00EA6F7A" w:rsidRPr="00034446" w:rsidRDefault="00EA6F7A" w:rsidP="00EA6F7A"/>
    <w:p w14:paraId="2A425E95" w14:textId="77777777" w:rsidR="00123915" w:rsidRPr="00034446" w:rsidRDefault="00123915" w:rsidP="00123915">
      <w:pPr>
        <w:pStyle w:val="Heading4"/>
      </w:pPr>
      <w:r w:rsidRPr="00034446">
        <w:t>13.4.3.34</w:t>
      </w:r>
      <w:r w:rsidRPr="00034446">
        <w:tab/>
        <w:t>Inter-system mobility / UTRA CS voice to E-UTRA voice / alerting / rSRVCC / MO call</w:t>
      </w:r>
    </w:p>
    <w:p w14:paraId="4F3340A3" w14:textId="77777777" w:rsidR="00123915" w:rsidRPr="00034446" w:rsidRDefault="00123915" w:rsidP="00123915">
      <w:pPr>
        <w:pStyle w:val="H6"/>
      </w:pPr>
      <w:r w:rsidRPr="00034446">
        <w:t>13.4.3.34.1</w:t>
      </w:r>
      <w:r w:rsidRPr="00034446">
        <w:tab/>
        <w:t>Test Purpose (TP)</w:t>
      </w:r>
    </w:p>
    <w:p w14:paraId="7C438421" w14:textId="77777777" w:rsidR="00123915" w:rsidRPr="00034446" w:rsidRDefault="00123915" w:rsidP="00123915">
      <w:pPr>
        <w:pStyle w:val="H6"/>
      </w:pPr>
      <w:r w:rsidRPr="00034446">
        <w:t>(1)</w:t>
      </w:r>
    </w:p>
    <w:p w14:paraId="4530DACD" w14:textId="77777777" w:rsidR="00123915" w:rsidRPr="00034446" w:rsidRDefault="00123915" w:rsidP="00123915">
      <w:pPr>
        <w:pStyle w:val="PL"/>
        <w:rPr>
          <w:noProof w:val="0"/>
        </w:rPr>
      </w:pPr>
      <w:r w:rsidRPr="00034446">
        <w:rPr>
          <w:b/>
          <w:bCs/>
          <w:noProof w:val="0"/>
        </w:rPr>
        <w:t>with</w:t>
      </w:r>
      <w:r w:rsidRPr="00034446">
        <w:rPr>
          <w:noProof w:val="0"/>
        </w:rPr>
        <w:t xml:space="preserve"> { UE in UTRA CC state U4 }</w:t>
      </w:r>
    </w:p>
    <w:p w14:paraId="7E46CB34" w14:textId="77777777" w:rsidR="00123915" w:rsidRPr="00034446" w:rsidRDefault="00123915" w:rsidP="00123915">
      <w:pPr>
        <w:pStyle w:val="PL"/>
        <w:rPr>
          <w:noProof w:val="0"/>
        </w:rPr>
      </w:pPr>
      <w:r w:rsidRPr="00034446">
        <w:rPr>
          <w:b/>
          <w:bCs/>
          <w:noProof w:val="0"/>
        </w:rPr>
        <w:t>ensure that</w:t>
      </w:r>
      <w:r w:rsidRPr="00034446">
        <w:rPr>
          <w:noProof w:val="0"/>
        </w:rPr>
        <w:t xml:space="preserve"> {</w:t>
      </w:r>
    </w:p>
    <w:p w14:paraId="7CEE76D5" w14:textId="77777777" w:rsidR="00123915" w:rsidRPr="00034446" w:rsidRDefault="00123915" w:rsidP="00123915">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w:t>
      </w:r>
    </w:p>
    <w:p w14:paraId="6351CDC6" w14:textId="77777777" w:rsidR="00123915" w:rsidRPr="00034446" w:rsidRDefault="00123915" w:rsidP="00123915">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545023A2" w14:textId="77777777" w:rsidR="00123915" w:rsidRPr="00034446" w:rsidRDefault="00123915" w:rsidP="00123915">
      <w:pPr>
        <w:pStyle w:val="PL"/>
        <w:rPr>
          <w:noProof w:val="0"/>
        </w:rPr>
      </w:pPr>
      <w:r w:rsidRPr="00034446">
        <w:rPr>
          <w:noProof w:val="0"/>
        </w:rPr>
        <w:t xml:space="preserve">            }</w:t>
      </w:r>
    </w:p>
    <w:p w14:paraId="2173DD9D" w14:textId="77777777" w:rsidR="00123915" w:rsidRPr="00034446" w:rsidRDefault="00123915" w:rsidP="00123915">
      <w:pPr>
        <w:pStyle w:val="PL"/>
        <w:rPr>
          <w:noProof w:val="0"/>
        </w:rPr>
      </w:pPr>
    </w:p>
    <w:p w14:paraId="750988C1" w14:textId="77777777" w:rsidR="00123915" w:rsidRPr="00034446" w:rsidRDefault="00123915" w:rsidP="00123915">
      <w:pPr>
        <w:pStyle w:val="H6"/>
      </w:pPr>
      <w:r w:rsidRPr="00034446">
        <w:t>13.4.3.34.2</w:t>
      </w:r>
      <w:r w:rsidRPr="00034446">
        <w:tab/>
        <w:t>Conformance requirements</w:t>
      </w:r>
    </w:p>
    <w:p w14:paraId="09D04136" w14:textId="77777777" w:rsidR="00123915" w:rsidRPr="00034446" w:rsidRDefault="00123915" w:rsidP="00123915">
      <w:r w:rsidRPr="00034446">
        <w:t xml:space="preserve">References: The conformance requirements covered in the present TC are specified in: TS 24.237, clauses 6.5.4, 12.2B.2 and clause </w:t>
      </w:r>
      <w:r w:rsidRPr="00034446">
        <w:rPr>
          <w:lang w:eastAsia="zh-CN"/>
        </w:rPr>
        <w:t>A.20.2.</w:t>
      </w:r>
    </w:p>
    <w:p w14:paraId="15627A14" w14:textId="77777777" w:rsidR="00123915" w:rsidRPr="00034446" w:rsidRDefault="00123915" w:rsidP="00123915">
      <w:r w:rsidRPr="00034446">
        <w:t>[TS 24.237, clause 6.5.4]</w:t>
      </w:r>
    </w:p>
    <w:p w14:paraId="7DF21359" w14:textId="77777777" w:rsidR="00123915" w:rsidRPr="00034446" w:rsidRDefault="00123915" w:rsidP="00123915">
      <w:r w:rsidRPr="00034446">
        <w:t>If the ATCF supports the CS to PS SRVCC, in order to send the ATGW information for CS to PS SRVCC to the SC UE within a registration path, the ATCF shall:</w:t>
      </w:r>
    </w:p>
    <w:p w14:paraId="4ADD457A" w14:textId="77777777" w:rsidR="00123915" w:rsidRPr="00034446" w:rsidRDefault="00123915" w:rsidP="00123915">
      <w:pPr>
        <w:pStyle w:val="B1"/>
      </w:pPr>
      <w:r w:rsidRPr="00034446">
        <w:t>1)</w:t>
      </w:r>
      <w:r w:rsidRPr="00034446">
        <w:tab/>
        <w:t>generate the ATGW information for CS to PS SRVCC. When generating the SDP, the ATCF shall:</w:t>
      </w:r>
    </w:p>
    <w:p w14:paraId="25BF34CF" w14:textId="77777777" w:rsidR="00123915" w:rsidRPr="00034446" w:rsidRDefault="00123915" w:rsidP="00123915">
      <w:pPr>
        <w:pStyle w:val="B2"/>
      </w:pPr>
      <w:r w:rsidRPr="00034446">
        <w:t>A)</w:t>
      </w:r>
      <w:r w:rsidRPr="00034446">
        <w:tab/>
        <w:t>set c-line to the unspecified address (0.0.0.0), if IPv4, or to a domain name within the ".invalid" DNS top-level domain as described in IETF RFC 6157 [74], if IPv6; and</w:t>
      </w:r>
    </w:p>
    <w:p w14:paraId="3359BAB9" w14:textId="77777777" w:rsidR="00123915" w:rsidRPr="00034446" w:rsidRDefault="00123915" w:rsidP="00123915">
      <w:pPr>
        <w:pStyle w:val="B2"/>
      </w:pPr>
      <w:r w:rsidRPr="00034446">
        <w:t>B)</w:t>
      </w:r>
      <w:r w:rsidRPr="00034446">
        <w:tab/>
        <w:t>set port number of the media line to 9;</w:t>
      </w:r>
    </w:p>
    <w:p w14:paraId="145D16AA" w14:textId="77777777" w:rsidR="00123915" w:rsidRPr="00034446" w:rsidRDefault="00123915" w:rsidP="00123915">
      <w:pPr>
        <w:pStyle w:val="B1"/>
      </w:pPr>
      <w:r w:rsidRPr="00034446">
        <w:t>2)</w:t>
      </w:r>
      <w:r w:rsidRPr="00034446">
        <w:tab/>
        <w:t>set the ATGW information for CS to PS SRVCC bound to the registration path (see subclause 6A.3.1) to the generated ATGW information for CS to PS SRVCC; and</w:t>
      </w:r>
    </w:p>
    <w:p w14:paraId="523B27DC" w14:textId="77777777" w:rsidR="00123915" w:rsidRPr="00034446" w:rsidRDefault="00123915" w:rsidP="00123915">
      <w:pPr>
        <w:pStyle w:val="B1"/>
      </w:pPr>
      <w:r w:rsidRPr="00034446">
        <w:t>3)</w:t>
      </w:r>
      <w:r w:rsidRPr="00034446">
        <w:tab/>
        <w:t>send SIP MESSAGE request according to 3GPP TS 24.229 [2]. The ATCF shall populate the SIP MESSAGE request with:</w:t>
      </w:r>
    </w:p>
    <w:p w14:paraId="4275144A" w14:textId="77777777" w:rsidR="00123915" w:rsidRPr="00034446" w:rsidRDefault="00123915" w:rsidP="00123915">
      <w:pPr>
        <w:pStyle w:val="B2"/>
      </w:pPr>
      <w:r w:rsidRPr="00034446">
        <w:t>A)</w:t>
      </w:r>
      <w:r w:rsidRPr="00034446">
        <w:tab/>
        <w:t>Request-URI containing the contact address of the SC UE bound to the registration path (see subclause 6A.3.1);</w:t>
      </w:r>
    </w:p>
    <w:p w14:paraId="20982DE8" w14:textId="77777777" w:rsidR="00123915" w:rsidRPr="00034446" w:rsidRDefault="00123915" w:rsidP="00123915">
      <w:pPr>
        <w:pStyle w:val="B2"/>
      </w:pPr>
      <w:r w:rsidRPr="00034446">
        <w:t>B)</w:t>
      </w:r>
      <w:r w:rsidRPr="00034446">
        <w:tab/>
        <w:t>Route header fields containing the route set towards the SC UE of the registration path (see subclause 6A.3.1);</w:t>
      </w:r>
    </w:p>
    <w:p w14:paraId="0925DAA7" w14:textId="77777777" w:rsidR="00123915" w:rsidRPr="00034446" w:rsidRDefault="00123915" w:rsidP="00123915">
      <w:pPr>
        <w:pStyle w:val="B2"/>
      </w:pPr>
      <w:r w:rsidRPr="00034446">
        <w:t>C)</w:t>
      </w:r>
      <w:r w:rsidRPr="00034446">
        <w:tab/>
        <w:t>P-Asserted-Identity header field containing the STI-rSR allocated by ATCF;</w:t>
      </w:r>
    </w:p>
    <w:p w14:paraId="0C41E315" w14:textId="77777777" w:rsidR="00123915" w:rsidRPr="00034446" w:rsidRDefault="00123915" w:rsidP="00123915">
      <w:pPr>
        <w:pStyle w:val="B2"/>
      </w:pPr>
      <w:r w:rsidRPr="00034446">
        <w:t>D)</w:t>
      </w:r>
      <w:r w:rsidRPr="00034446">
        <w:tab/>
        <w:t>Content-Disposition header field with value "render"; and</w:t>
      </w:r>
    </w:p>
    <w:p w14:paraId="56B148C3" w14:textId="77777777" w:rsidR="00123915" w:rsidRPr="00034446" w:rsidRDefault="00123915" w:rsidP="00123915">
      <w:pPr>
        <w:pStyle w:val="B2"/>
      </w:pPr>
      <w:r w:rsidRPr="00034446">
        <w:t>E)</w:t>
      </w:r>
      <w:r w:rsidRPr="00034446">
        <w:tab/>
        <w:t>application/sdp MIME body containing the generated ATGW information for CS to PS SRVCC.</w:t>
      </w:r>
    </w:p>
    <w:p w14:paraId="6A413A27" w14:textId="77777777" w:rsidR="00123915" w:rsidRPr="00034446" w:rsidRDefault="00123915" w:rsidP="00123915">
      <w:r w:rsidRPr="00034446">
        <w:t>[TS 24.237, clause 12.2B.2]</w:t>
      </w:r>
    </w:p>
    <w:p w14:paraId="6360D7C9" w14:textId="77777777" w:rsidR="00123915" w:rsidRPr="00034446" w:rsidRDefault="00123915" w:rsidP="00123915">
      <w:r w:rsidRPr="00034446">
        <w:t>If SC UE supports the CS to PS SRVCC, upon receiving information from the lower layers that the CS to PS SRVCC access transfer is initiated, the SC UE shall:</w:t>
      </w:r>
    </w:p>
    <w:p w14:paraId="15433042" w14:textId="77777777" w:rsidR="00123915" w:rsidRPr="00034446" w:rsidRDefault="00123915" w:rsidP="00123915">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4D9F1F94" w14:textId="77777777" w:rsidR="00123915" w:rsidRPr="00034446" w:rsidRDefault="00123915" w:rsidP="00123915">
      <w:pPr>
        <w:pStyle w:val="B2"/>
      </w:pPr>
      <w:r w:rsidRPr="00034446">
        <w:t>A)</w:t>
      </w:r>
      <w:r w:rsidRPr="00034446">
        <w:tab/>
        <w:t>determine the active call being transferred as a CS call in Active (U10) state (defined in 3GPP TS 24.008 [8]) and Idle auxiliary state (defined in 3GPP TS 24.083 [43]);</w:t>
      </w:r>
    </w:p>
    <w:p w14:paraId="6C8B552B" w14:textId="77777777" w:rsidR="00123915" w:rsidRPr="00034446" w:rsidRDefault="00123915" w:rsidP="00123915">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384F3BBF" w14:textId="77777777" w:rsidR="00123915" w:rsidRPr="00034446" w:rsidRDefault="00123915" w:rsidP="00123915">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52B3E23B" w14:textId="77777777" w:rsidR="00123915" w:rsidRPr="00034446" w:rsidRDefault="00123915" w:rsidP="00123915">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59FAD516" w14:textId="77777777" w:rsidR="00123915" w:rsidRPr="00034446" w:rsidRDefault="00123915" w:rsidP="00123915">
      <w:pPr>
        <w:pStyle w:val="B2"/>
      </w:pPr>
      <w:r w:rsidRPr="00034446">
        <w:t>A)</w:t>
      </w:r>
      <w:r w:rsidRPr="00034446">
        <w:tab/>
        <w:t>Request-URI set to the STI-rSR received during registration (see subclause 6.2.1);</w:t>
      </w:r>
    </w:p>
    <w:p w14:paraId="06CD9D2A" w14:textId="77777777" w:rsidR="00123915" w:rsidRPr="00034446" w:rsidRDefault="00123915" w:rsidP="00123915">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19130484" w14:textId="77777777" w:rsidR="00123915" w:rsidRPr="00034446" w:rsidRDefault="00123915" w:rsidP="00123915">
      <w:pPr>
        <w:pStyle w:val="B2"/>
      </w:pPr>
      <w:r w:rsidRPr="00034446">
        <w:t>C)</w:t>
      </w:r>
      <w:r w:rsidRPr="00034446">
        <w:tab/>
        <w:t>if a GRUU was received at registration, include the public GRUU or temporary GRUU in the Contact header field;</w:t>
      </w:r>
    </w:p>
    <w:p w14:paraId="09A0EE89" w14:textId="77777777" w:rsidR="00123915" w:rsidRPr="00034446" w:rsidRDefault="00123915" w:rsidP="00123915">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7DEBA22E" w14:textId="77777777" w:rsidR="00123915" w:rsidRPr="00034446" w:rsidRDefault="00123915" w:rsidP="00123915">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53B9C98D" w14:textId="77777777" w:rsidR="00123915" w:rsidRPr="00034446" w:rsidRDefault="00123915" w:rsidP="00123915">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19761665" w14:textId="77777777" w:rsidR="00123915" w:rsidRPr="00034446" w:rsidRDefault="00123915" w:rsidP="00123915">
      <w:pPr>
        <w:pStyle w:val="B3"/>
      </w:pPr>
      <w:r w:rsidRPr="00034446">
        <w:t>a)</w:t>
      </w:r>
      <w:r w:rsidRPr="00034446">
        <w:tab/>
        <w:t>the Supported header field containing the option-tag "norefersub" specified in IETF RFC 4488 [20]; and</w:t>
      </w:r>
    </w:p>
    <w:p w14:paraId="6245D0F2" w14:textId="77777777" w:rsidR="00123915" w:rsidRPr="00034446" w:rsidRDefault="00123915" w:rsidP="00123915">
      <w:pPr>
        <w:pStyle w:val="B3"/>
      </w:pPr>
      <w:r w:rsidRPr="00034446">
        <w:t>b)</w:t>
      </w:r>
      <w:r w:rsidRPr="00034446">
        <w:tab/>
        <w:t>the Accept header field containing the application/vnd.3gpp.mid-call+xml MIME type; and</w:t>
      </w:r>
    </w:p>
    <w:p w14:paraId="2B6DACDB" w14:textId="77777777" w:rsidR="00123915" w:rsidRPr="00034446" w:rsidRDefault="00123915" w:rsidP="00123915">
      <w:pPr>
        <w:pStyle w:val="B2"/>
      </w:pPr>
      <w:r w:rsidRPr="00034446">
        <w:t>G)</w:t>
      </w:r>
      <w:r w:rsidRPr="00034446">
        <w:tab/>
        <w:t xml:space="preserve">if the SC UE </w:t>
      </w:r>
      <w:r w:rsidRPr="00034446">
        <w:rPr>
          <w:lang w:eastAsia="zh-CN"/>
        </w:rPr>
        <w:t>supports CS to PS SRVCC for calls in alerting phase</w:t>
      </w:r>
      <w:r w:rsidRPr="00034446">
        <w:t>:</w:t>
      </w:r>
    </w:p>
    <w:p w14:paraId="298D1857" w14:textId="77777777" w:rsidR="00123915" w:rsidRPr="00034446" w:rsidRDefault="00123915" w:rsidP="00123915">
      <w:pPr>
        <w:pStyle w:val="B3"/>
      </w:pPr>
      <w:r w:rsidRPr="00034446">
        <w:t>a)</w:t>
      </w:r>
      <w:r w:rsidRPr="00034446">
        <w:tab/>
        <w:t>the Supported header field containing the option-tag "norefersub" specified in IETF RFC 4488 [20], if not inserted already;</w:t>
      </w:r>
    </w:p>
    <w:p w14:paraId="24EB7FB9" w14:textId="77777777" w:rsidR="00123915" w:rsidRPr="00034446" w:rsidRDefault="00123915" w:rsidP="00123915">
      <w:pPr>
        <w:pStyle w:val="B3"/>
      </w:pPr>
      <w:r w:rsidRPr="00034446">
        <w:t>b)</w:t>
      </w:r>
      <w:r w:rsidRPr="00034446">
        <w:tab/>
        <w:t>an Accept header field containing the application/vnd.3gpp.</w:t>
      </w:r>
      <w:r w:rsidRPr="00034446">
        <w:rPr>
          <w:lang w:eastAsia="zh-CN"/>
        </w:rPr>
        <w:t>state-and-event-info</w:t>
      </w:r>
      <w:r w:rsidRPr="00034446">
        <w:t>+xml MIME type;</w:t>
      </w:r>
    </w:p>
    <w:p w14:paraId="798FA5EF" w14:textId="77777777" w:rsidR="00123915" w:rsidRPr="00034446" w:rsidRDefault="00123915" w:rsidP="00123915">
      <w:pPr>
        <w:pStyle w:val="B3"/>
      </w:pPr>
      <w:r w:rsidRPr="00034446">
        <w:t>c)</w:t>
      </w:r>
      <w:r w:rsidRPr="00034446">
        <w:tab/>
        <w:t>a Recv-Info header field containing the g.3gpp.state-and-event package name; and</w:t>
      </w:r>
    </w:p>
    <w:p w14:paraId="16DDB7D7" w14:textId="77777777" w:rsidR="00123915" w:rsidRPr="00034446" w:rsidRDefault="00123915" w:rsidP="00123915">
      <w:pPr>
        <w:pStyle w:val="B3"/>
      </w:pPr>
      <w:r w:rsidRPr="00034446">
        <w:t>d)</w:t>
      </w:r>
      <w:r w:rsidRPr="00034446">
        <w:tab/>
        <w:t>a Supported header field with "100rel" option tag.</w:t>
      </w:r>
    </w:p>
    <w:p w14:paraId="52E269E1" w14:textId="77777777" w:rsidR="00123915" w:rsidRPr="00034446" w:rsidRDefault="00123915" w:rsidP="00123915">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5304AE1C" w14:textId="77777777" w:rsidR="00123915" w:rsidRPr="00034446" w:rsidRDefault="00123915" w:rsidP="00123915">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75984C0C" w14:textId="77777777" w:rsidR="00123915" w:rsidRPr="00034446" w:rsidRDefault="00123915" w:rsidP="00123915">
      <w:r w:rsidRPr="00034446">
        <w:t xml:space="preserve">[TS 24.237, clause </w:t>
      </w:r>
      <w:r w:rsidRPr="00034446">
        <w:rPr>
          <w:lang w:eastAsia="zh-CN"/>
        </w:rPr>
        <w:t>A.20.2</w:t>
      </w:r>
      <w:r w:rsidRPr="00034446">
        <w:t>]</w:t>
      </w:r>
    </w:p>
    <w:p w14:paraId="6EAA6D6E" w14:textId="77777777" w:rsidR="00123915" w:rsidRPr="00034446" w:rsidRDefault="00123915" w:rsidP="00123915">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1B350595" w14:textId="77777777" w:rsidR="00123915" w:rsidRPr="00034446" w:rsidRDefault="00123915" w:rsidP="00123915">
      <w:r w:rsidRPr="00034446">
        <w:rPr>
          <w:lang w:eastAsia="zh-CN"/>
        </w:rPr>
        <w:t>The call may have been established either via the MSC server or as the result of the CS to PS SRVCC procedure.</w:t>
      </w:r>
    </w:p>
    <w:p w14:paraId="5C23D8E7" w14:textId="77777777" w:rsidR="00123915" w:rsidRPr="00034446" w:rsidRDefault="00123915" w:rsidP="00123915">
      <w:pPr>
        <w:pStyle w:val="TH"/>
      </w:pPr>
      <w:r w:rsidRPr="00034446">
        <w:rPr>
          <w:rFonts w:ascii="Times New Roman" w:hAnsi="Times New Roman"/>
        </w:rPr>
        <w:object w:dxaOrig="12683" w:dyaOrig="15342" w14:anchorId="12260461">
          <v:shape id="_x0000_i1099" type="#_x0000_t75" style="width:391.5pt;height:474pt" o:ole="">
            <v:imagedata r:id="rId115" o:title=""/>
          </v:shape>
          <o:OLEObject Type="Embed" ProgID="Visio.Drawing.11" ShapeID="_x0000_i1099" DrawAspect="Content" ObjectID="_1805274426" r:id="rId119"/>
        </w:object>
      </w:r>
    </w:p>
    <w:p w14:paraId="66450376" w14:textId="77777777" w:rsidR="00980193" w:rsidRPr="00034446" w:rsidRDefault="00980193" w:rsidP="00980193">
      <w:pPr>
        <w:pStyle w:val="TF"/>
        <w:rPr>
          <w:lang w:eastAsia="zh-CN"/>
        </w:rPr>
      </w:pPr>
      <w:r w:rsidRPr="00034446">
        <w:rPr>
          <w:lang w:eastAsia="zh-CN"/>
        </w:rPr>
        <w:t>Figure A.20.2-1</w:t>
      </w:r>
      <w:r w:rsidR="009E5BE9" w:rsidRPr="00034446">
        <w:rPr>
          <w:lang w:eastAsia="zh-CN"/>
        </w:rPr>
        <w:t xml:space="preserve">: </w:t>
      </w:r>
      <w:r w:rsidRPr="00034446">
        <w:rPr>
          <w:lang w:eastAsia="zh-CN"/>
        </w:rPr>
        <w:t>Signalling flows for CS to PS Access Transfer: CS to PS SRVCC occurs during a call</w:t>
      </w:r>
    </w:p>
    <w:p w14:paraId="00A2B524" w14:textId="77777777" w:rsidR="00980193" w:rsidRPr="00034446" w:rsidRDefault="00980193" w:rsidP="00980193">
      <w:pPr>
        <w:rPr>
          <w:lang w:eastAsia="zh-CN"/>
        </w:rPr>
      </w:pPr>
    </w:p>
    <w:p w14:paraId="7D0BCF6F" w14:textId="77777777" w:rsidR="00123915" w:rsidRPr="00034446" w:rsidRDefault="00123915" w:rsidP="00980193">
      <w:pPr>
        <w:pStyle w:val="NO"/>
      </w:pPr>
      <w:r w:rsidRPr="00034446">
        <w:t>NOTE:</w:t>
      </w:r>
      <w:r w:rsidRPr="00034446">
        <w:tab/>
        <w:t>For clarity, the SIP 100 (Trying) responses are not shown in the signalling flow.</w:t>
      </w:r>
    </w:p>
    <w:p w14:paraId="4921DFB8" w14:textId="77777777" w:rsidR="00123915" w:rsidRPr="00034446" w:rsidRDefault="00123915" w:rsidP="00123915">
      <w:pPr>
        <w:pStyle w:val="H6"/>
      </w:pPr>
      <w:r w:rsidRPr="00034446">
        <w:t>13.4.3.34.3</w:t>
      </w:r>
      <w:r w:rsidRPr="00034446">
        <w:tab/>
        <w:t>Test description</w:t>
      </w:r>
    </w:p>
    <w:p w14:paraId="339067BE" w14:textId="77777777" w:rsidR="00123915" w:rsidRPr="00034446" w:rsidRDefault="00123915" w:rsidP="00123915">
      <w:pPr>
        <w:pStyle w:val="H6"/>
      </w:pPr>
      <w:r w:rsidRPr="00034446">
        <w:t>13.4.3.34.3.1</w:t>
      </w:r>
      <w:r w:rsidRPr="00034446">
        <w:tab/>
        <w:t>Pre-test conditions</w:t>
      </w:r>
    </w:p>
    <w:p w14:paraId="45E8ABF4" w14:textId="77777777" w:rsidR="00123915" w:rsidRPr="00034446" w:rsidRDefault="00123915" w:rsidP="00123915">
      <w:pPr>
        <w:pStyle w:val="H6"/>
      </w:pPr>
      <w:r w:rsidRPr="00034446">
        <w:t>System Simulator:</w:t>
      </w:r>
    </w:p>
    <w:p w14:paraId="0A1997DF" w14:textId="77777777" w:rsidR="00123915" w:rsidRPr="00034446" w:rsidRDefault="00123915" w:rsidP="00123915">
      <w:pPr>
        <w:pStyle w:val="B1"/>
      </w:pPr>
      <w:r w:rsidRPr="00034446">
        <w:t>-</w:t>
      </w:r>
      <w:r w:rsidRPr="00034446">
        <w:tab/>
        <w:t xml:space="preserve">Cell 1 and Cell 5. </w:t>
      </w:r>
    </w:p>
    <w:p w14:paraId="12E3EC87" w14:textId="77777777" w:rsidR="00123915" w:rsidRPr="00034446" w:rsidRDefault="00123915" w:rsidP="00123915">
      <w:pPr>
        <w:pStyle w:val="B1"/>
      </w:pPr>
      <w:r w:rsidRPr="00034446">
        <w:t>-</w:t>
      </w:r>
      <w:r w:rsidRPr="00034446">
        <w:tab/>
        <w:t>System information combination 4 as defined in TS 36.508 [18] clause 4.4.3.1 is used in E-UTRA cells.</w:t>
      </w:r>
    </w:p>
    <w:p w14:paraId="4CF5B874" w14:textId="77777777" w:rsidR="00123915" w:rsidRPr="00034446" w:rsidRDefault="00123915" w:rsidP="00123915">
      <w:pPr>
        <w:pStyle w:val="H6"/>
      </w:pPr>
      <w:r w:rsidRPr="00034446">
        <w:t>UE:</w:t>
      </w:r>
    </w:p>
    <w:p w14:paraId="09B229F0" w14:textId="77777777" w:rsidR="00123915" w:rsidRPr="00034446" w:rsidRDefault="00123915" w:rsidP="00123915">
      <w:r w:rsidRPr="00034446">
        <w:t>None.</w:t>
      </w:r>
    </w:p>
    <w:p w14:paraId="12FF8FF7" w14:textId="77777777" w:rsidR="00123915" w:rsidRPr="00034446" w:rsidRDefault="00123915" w:rsidP="00123915">
      <w:pPr>
        <w:pStyle w:val="H6"/>
      </w:pPr>
      <w:r w:rsidRPr="00034446">
        <w:t>Preamble:</w:t>
      </w:r>
    </w:p>
    <w:p w14:paraId="7142BDE9" w14:textId="77777777" w:rsidR="00123915" w:rsidRPr="00034446" w:rsidRDefault="00123915" w:rsidP="00123915">
      <w:pPr>
        <w:pStyle w:val="B1"/>
      </w:pPr>
      <w:r w:rsidRPr="00034446">
        <w:t>-</w:t>
      </w:r>
      <w:r w:rsidRPr="00034446">
        <w:tab/>
        <w:t>The UE is in state Generic RB Established (state 3) on Cell 1 according to [18].</w:t>
      </w:r>
    </w:p>
    <w:p w14:paraId="287C82EA" w14:textId="77777777" w:rsidR="00123915" w:rsidRPr="00034446" w:rsidRDefault="00123915" w:rsidP="00123915">
      <w:pPr>
        <w:pStyle w:val="H6"/>
        <w:ind w:left="0" w:firstLine="0"/>
      </w:pPr>
      <w:r w:rsidRPr="00034446">
        <w:t>13.4.3.34.3.2</w:t>
      </w:r>
      <w:r w:rsidRPr="00034446">
        <w:tab/>
        <w:t>Test procedure sequence</w:t>
      </w:r>
    </w:p>
    <w:p w14:paraId="4BB71ACE" w14:textId="77777777" w:rsidR="00123915" w:rsidRPr="00034446" w:rsidRDefault="00123915" w:rsidP="00123915">
      <w:r w:rsidRPr="00034446">
        <w:rPr>
          <w:rFonts w:eastAsia="MS Gothic"/>
        </w:rPr>
        <w:t xml:space="preserve">Table </w:t>
      </w:r>
      <w:r w:rsidRPr="00034446">
        <w:rPr>
          <w:lang w:eastAsia="zh-CN"/>
        </w:rPr>
        <w:t>13.4.3.34</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A8C3BD5" w14:textId="77777777" w:rsidR="00123915" w:rsidRPr="00034446" w:rsidRDefault="00123915" w:rsidP="00123915">
      <w:pPr>
        <w:pStyle w:val="TH"/>
        <w:rPr>
          <w:rFonts w:eastAsia="MS Gothic"/>
        </w:rPr>
      </w:pPr>
      <w:r w:rsidRPr="00034446">
        <w:t xml:space="preserve">Table </w:t>
      </w:r>
      <w:r w:rsidRPr="00034446">
        <w:rPr>
          <w:lang w:eastAsia="zh-CN"/>
        </w:rPr>
        <w:t>13.4.3.34</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123915" w:rsidRPr="00034446" w14:paraId="61BCAF02" w14:textId="77777777" w:rsidTr="006C3F27">
        <w:trPr>
          <w:jc w:val="center"/>
        </w:trPr>
        <w:tc>
          <w:tcPr>
            <w:tcW w:w="534" w:type="dxa"/>
            <w:tcBorders>
              <w:top w:val="single" w:sz="4" w:space="0" w:color="auto"/>
              <w:bottom w:val="nil"/>
            </w:tcBorders>
          </w:tcPr>
          <w:p w14:paraId="00E042E8" w14:textId="77777777" w:rsidR="00123915" w:rsidRPr="00034446" w:rsidRDefault="00123915" w:rsidP="006C3F27">
            <w:pPr>
              <w:pStyle w:val="TAH"/>
            </w:pPr>
          </w:p>
        </w:tc>
        <w:tc>
          <w:tcPr>
            <w:tcW w:w="1504" w:type="dxa"/>
            <w:tcBorders>
              <w:top w:val="single" w:sz="4" w:space="0" w:color="auto"/>
              <w:bottom w:val="nil"/>
            </w:tcBorders>
          </w:tcPr>
          <w:p w14:paraId="367380AB" w14:textId="77777777" w:rsidR="00123915" w:rsidRPr="00034446" w:rsidRDefault="00123915" w:rsidP="006C3F27">
            <w:pPr>
              <w:pStyle w:val="TAH"/>
            </w:pPr>
            <w:r w:rsidRPr="00034446">
              <w:t>Parameter</w:t>
            </w:r>
          </w:p>
        </w:tc>
        <w:tc>
          <w:tcPr>
            <w:tcW w:w="976" w:type="dxa"/>
            <w:tcBorders>
              <w:top w:val="single" w:sz="4" w:space="0" w:color="auto"/>
            </w:tcBorders>
          </w:tcPr>
          <w:p w14:paraId="081BF76B" w14:textId="77777777" w:rsidR="00123915" w:rsidRPr="00034446" w:rsidRDefault="00123915" w:rsidP="006C3F27">
            <w:pPr>
              <w:pStyle w:val="TAH"/>
            </w:pPr>
            <w:r w:rsidRPr="00034446">
              <w:t>Unit</w:t>
            </w:r>
          </w:p>
        </w:tc>
        <w:tc>
          <w:tcPr>
            <w:tcW w:w="1240" w:type="dxa"/>
            <w:tcBorders>
              <w:top w:val="single" w:sz="4" w:space="0" w:color="auto"/>
            </w:tcBorders>
          </w:tcPr>
          <w:p w14:paraId="33EF73E7" w14:textId="77777777" w:rsidR="00123915" w:rsidRPr="00034446" w:rsidRDefault="00123915" w:rsidP="006C3F27">
            <w:pPr>
              <w:pStyle w:val="TAH"/>
            </w:pPr>
            <w:r w:rsidRPr="00034446">
              <w:t>Cell 1</w:t>
            </w:r>
          </w:p>
        </w:tc>
        <w:tc>
          <w:tcPr>
            <w:tcW w:w="1241" w:type="dxa"/>
            <w:tcBorders>
              <w:top w:val="single" w:sz="4" w:space="0" w:color="auto"/>
            </w:tcBorders>
          </w:tcPr>
          <w:p w14:paraId="043E28F5" w14:textId="77777777" w:rsidR="00123915" w:rsidRPr="00034446" w:rsidRDefault="00123915" w:rsidP="006C3F27">
            <w:pPr>
              <w:pStyle w:val="TAH"/>
              <w:rPr>
                <w:lang w:eastAsia="zh-CN"/>
              </w:rPr>
            </w:pPr>
            <w:r w:rsidRPr="00034446">
              <w:t>Cell 5</w:t>
            </w:r>
          </w:p>
        </w:tc>
        <w:tc>
          <w:tcPr>
            <w:tcW w:w="3685" w:type="dxa"/>
            <w:tcBorders>
              <w:top w:val="single" w:sz="4" w:space="0" w:color="auto"/>
              <w:bottom w:val="nil"/>
            </w:tcBorders>
          </w:tcPr>
          <w:p w14:paraId="5FB5EFC8" w14:textId="77777777" w:rsidR="00123915" w:rsidRPr="00034446" w:rsidRDefault="00123915" w:rsidP="006C3F27">
            <w:pPr>
              <w:pStyle w:val="TAH"/>
            </w:pPr>
            <w:r w:rsidRPr="00034446">
              <w:t>Remark</w:t>
            </w:r>
          </w:p>
        </w:tc>
      </w:tr>
      <w:tr w:rsidR="00123915" w:rsidRPr="00034446" w14:paraId="2733B77E" w14:textId="77777777" w:rsidTr="006C3F27">
        <w:trPr>
          <w:jc w:val="center"/>
        </w:trPr>
        <w:tc>
          <w:tcPr>
            <w:tcW w:w="534" w:type="dxa"/>
            <w:vMerge w:val="restart"/>
            <w:tcBorders>
              <w:top w:val="single" w:sz="4" w:space="0" w:color="auto"/>
            </w:tcBorders>
            <w:shd w:val="clear" w:color="auto" w:fill="auto"/>
            <w:vAlign w:val="center"/>
          </w:tcPr>
          <w:p w14:paraId="1E92DA63" w14:textId="77777777" w:rsidR="00123915" w:rsidRPr="00034446" w:rsidRDefault="00123915" w:rsidP="006C3F27">
            <w:pPr>
              <w:pStyle w:val="TAL"/>
            </w:pPr>
            <w:r w:rsidRPr="00034446">
              <w:t>T0</w:t>
            </w:r>
          </w:p>
        </w:tc>
        <w:tc>
          <w:tcPr>
            <w:tcW w:w="1504" w:type="dxa"/>
            <w:tcBorders>
              <w:top w:val="single" w:sz="4" w:space="0" w:color="auto"/>
              <w:bottom w:val="single" w:sz="4" w:space="0" w:color="auto"/>
            </w:tcBorders>
            <w:vAlign w:val="center"/>
          </w:tcPr>
          <w:p w14:paraId="02D0C8B5" w14:textId="77777777" w:rsidR="00123915" w:rsidRPr="00034446" w:rsidRDefault="00123915" w:rsidP="006C3F27">
            <w:pPr>
              <w:pStyle w:val="TAL"/>
            </w:pPr>
            <w:r w:rsidRPr="00034446">
              <w:t>Cell-specific RS EPRE</w:t>
            </w:r>
          </w:p>
        </w:tc>
        <w:tc>
          <w:tcPr>
            <w:tcW w:w="976" w:type="dxa"/>
            <w:tcBorders>
              <w:top w:val="single" w:sz="4" w:space="0" w:color="auto"/>
              <w:bottom w:val="single" w:sz="4" w:space="0" w:color="auto"/>
            </w:tcBorders>
            <w:vAlign w:val="center"/>
          </w:tcPr>
          <w:p w14:paraId="1EB078D6" w14:textId="77777777" w:rsidR="00123915" w:rsidRPr="00034446" w:rsidRDefault="00123915" w:rsidP="006C3F27">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3185C3E" w14:textId="77777777" w:rsidR="00123915" w:rsidRPr="00034446" w:rsidRDefault="00123915" w:rsidP="006C3F27">
            <w:pPr>
              <w:pStyle w:val="TAL"/>
              <w:jc w:val="center"/>
            </w:pPr>
            <w:r w:rsidRPr="00034446">
              <w:t>-60</w:t>
            </w:r>
          </w:p>
        </w:tc>
        <w:tc>
          <w:tcPr>
            <w:tcW w:w="1241" w:type="dxa"/>
            <w:tcBorders>
              <w:top w:val="single" w:sz="4" w:space="0" w:color="auto"/>
              <w:bottom w:val="single" w:sz="4" w:space="0" w:color="auto"/>
            </w:tcBorders>
            <w:vAlign w:val="center"/>
          </w:tcPr>
          <w:p w14:paraId="0897B7B4" w14:textId="77777777" w:rsidR="00123915" w:rsidRPr="00034446" w:rsidRDefault="00123915" w:rsidP="006C3F27">
            <w:pPr>
              <w:pStyle w:val="TAC"/>
            </w:pPr>
            <w:r w:rsidRPr="00034446">
              <w:t>-</w:t>
            </w:r>
          </w:p>
        </w:tc>
        <w:tc>
          <w:tcPr>
            <w:tcW w:w="3685" w:type="dxa"/>
            <w:vMerge w:val="restart"/>
            <w:tcBorders>
              <w:top w:val="single" w:sz="4" w:space="0" w:color="auto"/>
            </w:tcBorders>
          </w:tcPr>
          <w:p w14:paraId="3F6F2D90" w14:textId="77777777" w:rsidR="00123915" w:rsidRPr="00034446" w:rsidRDefault="00123915" w:rsidP="006C3F27">
            <w:pPr>
              <w:pStyle w:val="TAL"/>
            </w:pPr>
          </w:p>
        </w:tc>
      </w:tr>
      <w:tr w:rsidR="00123915" w:rsidRPr="00034446" w14:paraId="16585FAE" w14:textId="77777777" w:rsidTr="006C3F27">
        <w:trPr>
          <w:jc w:val="center"/>
        </w:trPr>
        <w:tc>
          <w:tcPr>
            <w:tcW w:w="534" w:type="dxa"/>
            <w:vMerge/>
            <w:shd w:val="clear" w:color="auto" w:fill="auto"/>
            <w:vAlign w:val="center"/>
          </w:tcPr>
          <w:p w14:paraId="06132FDF"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29204259" w14:textId="77777777" w:rsidR="00123915" w:rsidRPr="00034446" w:rsidRDefault="00123915"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59E1CFC" w14:textId="77777777" w:rsidR="00123915" w:rsidRPr="00034446" w:rsidRDefault="00123915" w:rsidP="006C3F27">
            <w:pPr>
              <w:pStyle w:val="TAC"/>
            </w:pPr>
            <w:r w:rsidRPr="00034446">
              <w:t>dBm/3.84 MHz</w:t>
            </w:r>
          </w:p>
        </w:tc>
        <w:tc>
          <w:tcPr>
            <w:tcW w:w="1240" w:type="dxa"/>
            <w:tcBorders>
              <w:top w:val="single" w:sz="4" w:space="0" w:color="auto"/>
              <w:bottom w:val="single" w:sz="4" w:space="0" w:color="auto"/>
            </w:tcBorders>
            <w:vAlign w:val="center"/>
          </w:tcPr>
          <w:p w14:paraId="2DCAC26B" w14:textId="77777777" w:rsidR="00123915" w:rsidRPr="00034446" w:rsidRDefault="00123915" w:rsidP="006C3F27">
            <w:pPr>
              <w:pStyle w:val="TAL"/>
              <w:jc w:val="center"/>
            </w:pPr>
            <w:r w:rsidRPr="00034446">
              <w:t>-</w:t>
            </w:r>
          </w:p>
        </w:tc>
        <w:tc>
          <w:tcPr>
            <w:tcW w:w="1241" w:type="dxa"/>
            <w:tcBorders>
              <w:top w:val="single" w:sz="4" w:space="0" w:color="auto"/>
              <w:bottom w:val="single" w:sz="4" w:space="0" w:color="auto"/>
            </w:tcBorders>
            <w:vAlign w:val="center"/>
          </w:tcPr>
          <w:p w14:paraId="569158AA" w14:textId="77777777" w:rsidR="00123915" w:rsidRPr="00034446" w:rsidRDefault="00123915" w:rsidP="006C3F27">
            <w:pPr>
              <w:pStyle w:val="TAC"/>
            </w:pPr>
            <w:r w:rsidRPr="00034446">
              <w:t>-88</w:t>
            </w:r>
          </w:p>
        </w:tc>
        <w:tc>
          <w:tcPr>
            <w:tcW w:w="3685" w:type="dxa"/>
            <w:vMerge/>
          </w:tcPr>
          <w:p w14:paraId="21034AC6" w14:textId="77777777" w:rsidR="00123915" w:rsidRPr="00034446" w:rsidRDefault="00123915" w:rsidP="006C3F27">
            <w:pPr>
              <w:pStyle w:val="TAL"/>
            </w:pPr>
          </w:p>
        </w:tc>
      </w:tr>
      <w:tr w:rsidR="00123915" w:rsidRPr="00034446" w14:paraId="3C1F47B0" w14:textId="77777777" w:rsidTr="006C3F27">
        <w:trPr>
          <w:jc w:val="center"/>
        </w:trPr>
        <w:tc>
          <w:tcPr>
            <w:tcW w:w="534" w:type="dxa"/>
            <w:vMerge/>
            <w:shd w:val="clear" w:color="auto" w:fill="auto"/>
            <w:vAlign w:val="center"/>
          </w:tcPr>
          <w:p w14:paraId="575B5034"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6520CB5B" w14:textId="77777777" w:rsidR="00123915" w:rsidRPr="00034446" w:rsidRDefault="00123915"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626548D" w14:textId="77777777" w:rsidR="00123915" w:rsidRPr="00034446" w:rsidRDefault="00123915"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77866DAD" w14:textId="77777777" w:rsidR="00123915" w:rsidRPr="00034446" w:rsidRDefault="00123915"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B2A787C" w14:textId="77777777" w:rsidR="00123915" w:rsidRPr="00034446" w:rsidRDefault="00123915" w:rsidP="006C3F27">
            <w:pPr>
              <w:pStyle w:val="TAC"/>
            </w:pPr>
            <w:r w:rsidRPr="00034446">
              <w:rPr>
                <w:lang w:eastAsia="zh-CN"/>
              </w:rPr>
              <w:t>-88</w:t>
            </w:r>
          </w:p>
        </w:tc>
        <w:tc>
          <w:tcPr>
            <w:tcW w:w="3685" w:type="dxa"/>
            <w:vMerge/>
            <w:tcBorders>
              <w:bottom w:val="single" w:sz="4" w:space="0" w:color="auto"/>
            </w:tcBorders>
          </w:tcPr>
          <w:p w14:paraId="275D29F4" w14:textId="77777777" w:rsidR="00123915" w:rsidRPr="00034446" w:rsidRDefault="00123915" w:rsidP="006C3F27">
            <w:pPr>
              <w:pStyle w:val="TAL"/>
            </w:pPr>
          </w:p>
        </w:tc>
      </w:tr>
      <w:tr w:rsidR="00123915" w:rsidRPr="00034446" w14:paraId="642A677E" w14:textId="77777777" w:rsidTr="006C3F27">
        <w:trPr>
          <w:jc w:val="center"/>
        </w:trPr>
        <w:tc>
          <w:tcPr>
            <w:tcW w:w="534" w:type="dxa"/>
            <w:vMerge w:val="restart"/>
            <w:tcBorders>
              <w:top w:val="single" w:sz="4" w:space="0" w:color="auto"/>
            </w:tcBorders>
            <w:shd w:val="clear" w:color="auto" w:fill="auto"/>
            <w:vAlign w:val="center"/>
          </w:tcPr>
          <w:p w14:paraId="170E00CF" w14:textId="77777777" w:rsidR="00123915" w:rsidRPr="00034446" w:rsidRDefault="00123915" w:rsidP="006C3F27">
            <w:pPr>
              <w:pStyle w:val="TAL"/>
            </w:pPr>
            <w:r w:rsidRPr="00034446">
              <w:t>T1</w:t>
            </w:r>
          </w:p>
        </w:tc>
        <w:tc>
          <w:tcPr>
            <w:tcW w:w="1504" w:type="dxa"/>
            <w:tcBorders>
              <w:top w:val="single" w:sz="4" w:space="0" w:color="auto"/>
              <w:bottom w:val="single" w:sz="4" w:space="0" w:color="auto"/>
            </w:tcBorders>
            <w:vAlign w:val="center"/>
          </w:tcPr>
          <w:p w14:paraId="0F41BED3" w14:textId="77777777" w:rsidR="00123915" w:rsidRPr="00034446" w:rsidRDefault="00123915" w:rsidP="006C3F27">
            <w:pPr>
              <w:pStyle w:val="TAL"/>
            </w:pPr>
            <w:r w:rsidRPr="00034446">
              <w:t>Cell-specific RS EPRE</w:t>
            </w:r>
          </w:p>
        </w:tc>
        <w:tc>
          <w:tcPr>
            <w:tcW w:w="976" w:type="dxa"/>
            <w:tcBorders>
              <w:top w:val="single" w:sz="4" w:space="0" w:color="auto"/>
              <w:bottom w:val="single" w:sz="4" w:space="0" w:color="auto"/>
            </w:tcBorders>
            <w:vAlign w:val="center"/>
          </w:tcPr>
          <w:p w14:paraId="68424BEA" w14:textId="77777777" w:rsidR="00123915" w:rsidRPr="00034446" w:rsidRDefault="00123915"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26730BD" w14:textId="77777777" w:rsidR="00123915" w:rsidRPr="00034446" w:rsidRDefault="0090500E" w:rsidP="006C3F27">
            <w:pPr>
              <w:pStyle w:val="TAL"/>
              <w:jc w:val="center"/>
            </w:pPr>
            <w:r w:rsidRPr="00034446">
              <w:t>OFF</w:t>
            </w:r>
          </w:p>
        </w:tc>
        <w:tc>
          <w:tcPr>
            <w:tcW w:w="1241" w:type="dxa"/>
            <w:tcBorders>
              <w:top w:val="single" w:sz="4" w:space="0" w:color="auto"/>
              <w:bottom w:val="single" w:sz="4" w:space="0" w:color="auto"/>
            </w:tcBorders>
            <w:vAlign w:val="center"/>
          </w:tcPr>
          <w:p w14:paraId="5BC5AF9B" w14:textId="77777777" w:rsidR="00123915" w:rsidRPr="00034446" w:rsidRDefault="00123915" w:rsidP="006C3F27">
            <w:pPr>
              <w:pStyle w:val="TAC"/>
            </w:pPr>
            <w:r w:rsidRPr="00034446">
              <w:t>-</w:t>
            </w:r>
          </w:p>
        </w:tc>
        <w:tc>
          <w:tcPr>
            <w:tcW w:w="3685" w:type="dxa"/>
            <w:vMerge w:val="restart"/>
            <w:tcBorders>
              <w:top w:val="single" w:sz="4" w:space="0" w:color="auto"/>
            </w:tcBorders>
          </w:tcPr>
          <w:p w14:paraId="49EEAB32" w14:textId="77777777" w:rsidR="00123915" w:rsidRPr="00034446" w:rsidRDefault="00123915" w:rsidP="006C3F27">
            <w:pPr>
              <w:pStyle w:val="TAL"/>
            </w:pPr>
          </w:p>
        </w:tc>
      </w:tr>
      <w:tr w:rsidR="00123915" w:rsidRPr="00034446" w14:paraId="158B2680" w14:textId="77777777" w:rsidTr="006C3F27">
        <w:trPr>
          <w:jc w:val="center"/>
        </w:trPr>
        <w:tc>
          <w:tcPr>
            <w:tcW w:w="534" w:type="dxa"/>
            <w:vMerge/>
            <w:shd w:val="clear" w:color="auto" w:fill="auto"/>
            <w:vAlign w:val="center"/>
          </w:tcPr>
          <w:p w14:paraId="49D12DCE"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78D71A4A" w14:textId="77777777" w:rsidR="00123915" w:rsidRPr="00034446" w:rsidRDefault="00123915"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F187CA5" w14:textId="77777777" w:rsidR="00123915" w:rsidRPr="00034446" w:rsidRDefault="00123915"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1972B836" w14:textId="77777777" w:rsidR="00123915" w:rsidRPr="00034446" w:rsidRDefault="00123915" w:rsidP="006C3F27">
            <w:pPr>
              <w:pStyle w:val="TAL"/>
              <w:jc w:val="center"/>
            </w:pPr>
            <w:r w:rsidRPr="00034446">
              <w:t>-</w:t>
            </w:r>
          </w:p>
        </w:tc>
        <w:tc>
          <w:tcPr>
            <w:tcW w:w="1241" w:type="dxa"/>
            <w:tcBorders>
              <w:top w:val="single" w:sz="4" w:space="0" w:color="auto"/>
              <w:bottom w:val="single" w:sz="4" w:space="0" w:color="auto"/>
            </w:tcBorders>
            <w:vAlign w:val="center"/>
          </w:tcPr>
          <w:p w14:paraId="6111A33E" w14:textId="77777777" w:rsidR="00123915" w:rsidRPr="00034446" w:rsidRDefault="00123915" w:rsidP="006C3F27">
            <w:pPr>
              <w:pStyle w:val="TAC"/>
            </w:pPr>
            <w:r w:rsidRPr="00034446">
              <w:t>-64</w:t>
            </w:r>
          </w:p>
        </w:tc>
        <w:tc>
          <w:tcPr>
            <w:tcW w:w="3685" w:type="dxa"/>
            <w:vMerge/>
          </w:tcPr>
          <w:p w14:paraId="7CB06121" w14:textId="77777777" w:rsidR="00123915" w:rsidRPr="00034446" w:rsidRDefault="00123915" w:rsidP="006C3F27">
            <w:pPr>
              <w:pStyle w:val="TAL"/>
            </w:pPr>
          </w:p>
        </w:tc>
      </w:tr>
      <w:tr w:rsidR="00123915" w:rsidRPr="00034446" w14:paraId="7B65907F" w14:textId="77777777" w:rsidTr="006C3F27">
        <w:trPr>
          <w:jc w:val="center"/>
        </w:trPr>
        <w:tc>
          <w:tcPr>
            <w:tcW w:w="534" w:type="dxa"/>
            <w:vMerge/>
            <w:shd w:val="clear" w:color="auto" w:fill="auto"/>
            <w:vAlign w:val="center"/>
          </w:tcPr>
          <w:p w14:paraId="1650CB8D"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349DABE7" w14:textId="77777777" w:rsidR="00123915" w:rsidRPr="00034446" w:rsidRDefault="00123915"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FD881EE" w14:textId="77777777" w:rsidR="00123915" w:rsidRPr="00034446" w:rsidRDefault="00123915"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4FFD461A" w14:textId="77777777" w:rsidR="00123915" w:rsidRPr="00034446" w:rsidRDefault="00123915"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42772797" w14:textId="77777777" w:rsidR="00123915" w:rsidRPr="00034446" w:rsidRDefault="00123915" w:rsidP="006C3F27">
            <w:pPr>
              <w:pStyle w:val="TAC"/>
            </w:pPr>
            <w:r w:rsidRPr="00034446">
              <w:rPr>
                <w:lang w:eastAsia="zh-CN"/>
              </w:rPr>
              <w:t>-64</w:t>
            </w:r>
          </w:p>
        </w:tc>
        <w:tc>
          <w:tcPr>
            <w:tcW w:w="3685" w:type="dxa"/>
            <w:vMerge/>
            <w:tcBorders>
              <w:bottom w:val="single" w:sz="4" w:space="0" w:color="auto"/>
            </w:tcBorders>
          </w:tcPr>
          <w:p w14:paraId="7036A504" w14:textId="77777777" w:rsidR="00123915" w:rsidRPr="00034446" w:rsidRDefault="00123915" w:rsidP="006C3F27">
            <w:pPr>
              <w:pStyle w:val="TAL"/>
            </w:pPr>
          </w:p>
        </w:tc>
      </w:tr>
      <w:tr w:rsidR="00123915" w:rsidRPr="00034446" w14:paraId="5F3389B5" w14:textId="77777777" w:rsidTr="006C3F27">
        <w:trPr>
          <w:jc w:val="center"/>
        </w:trPr>
        <w:tc>
          <w:tcPr>
            <w:tcW w:w="534" w:type="dxa"/>
            <w:vMerge w:val="restart"/>
            <w:tcBorders>
              <w:top w:val="single" w:sz="4" w:space="0" w:color="auto"/>
            </w:tcBorders>
            <w:shd w:val="clear" w:color="auto" w:fill="auto"/>
            <w:vAlign w:val="center"/>
          </w:tcPr>
          <w:p w14:paraId="026556B2" w14:textId="77777777" w:rsidR="00123915" w:rsidRPr="00034446" w:rsidRDefault="00123915" w:rsidP="006C3F27">
            <w:pPr>
              <w:pStyle w:val="TAL"/>
            </w:pPr>
            <w:r w:rsidRPr="00034446">
              <w:t>T2</w:t>
            </w:r>
          </w:p>
        </w:tc>
        <w:tc>
          <w:tcPr>
            <w:tcW w:w="1504" w:type="dxa"/>
            <w:tcBorders>
              <w:top w:val="single" w:sz="4" w:space="0" w:color="auto"/>
              <w:bottom w:val="single" w:sz="4" w:space="0" w:color="auto"/>
            </w:tcBorders>
            <w:vAlign w:val="center"/>
          </w:tcPr>
          <w:p w14:paraId="04BB9634" w14:textId="77777777" w:rsidR="00123915" w:rsidRPr="00034446" w:rsidRDefault="00123915" w:rsidP="006C3F27">
            <w:pPr>
              <w:pStyle w:val="TAL"/>
            </w:pPr>
            <w:r w:rsidRPr="00034446">
              <w:t>Cell-specific RS EPRE</w:t>
            </w:r>
          </w:p>
        </w:tc>
        <w:tc>
          <w:tcPr>
            <w:tcW w:w="976" w:type="dxa"/>
            <w:tcBorders>
              <w:top w:val="single" w:sz="4" w:space="0" w:color="auto"/>
              <w:bottom w:val="single" w:sz="4" w:space="0" w:color="auto"/>
            </w:tcBorders>
            <w:vAlign w:val="center"/>
          </w:tcPr>
          <w:p w14:paraId="2B7DEA76" w14:textId="77777777" w:rsidR="00123915" w:rsidRPr="00034446" w:rsidRDefault="00123915"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89889BA" w14:textId="77777777" w:rsidR="00123915" w:rsidRPr="00034446" w:rsidRDefault="00123915" w:rsidP="006C3F27">
            <w:pPr>
              <w:pStyle w:val="TAR"/>
              <w:jc w:val="center"/>
            </w:pPr>
            <w:r w:rsidRPr="00034446">
              <w:t>-60”</w:t>
            </w:r>
          </w:p>
        </w:tc>
        <w:tc>
          <w:tcPr>
            <w:tcW w:w="1241" w:type="dxa"/>
            <w:tcBorders>
              <w:top w:val="single" w:sz="4" w:space="0" w:color="auto"/>
              <w:bottom w:val="single" w:sz="4" w:space="0" w:color="auto"/>
            </w:tcBorders>
            <w:vAlign w:val="center"/>
          </w:tcPr>
          <w:p w14:paraId="2EE85922" w14:textId="77777777" w:rsidR="00123915" w:rsidRPr="00034446" w:rsidRDefault="00123915" w:rsidP="006C3F27">
            <w:pPr>
              <w:pStyle w:val="TAC"/>
            </w:pPr>
            <w:r w:rsidRPr="00034446">
              <w:t>-</w:t>
            </w:r>
          </w:p>
        </w:tc>
        <w:tc>
          <w:tcPr>
            <w:tcW w:w="3685" w:type="dxa"/>
            <w:vMerge w:val="restart"/>
            <w:tcBorders>
              <w:top w:val="single" w:sz="4" w:space="0" w:color="auto"/>
            </w:tcBorders>
          </w:tcPr>
          <w:p w14:paraId="22B04428" w14:textId="77777777" w:rsidR="00123915" w:rsidRPr="00034446" w:rsidRDefault="00123915" w:rsidP="006C3F27">
            <w:pPr>
              <w:pStyle w:val="TAL"/>
            </w:pPr>
          </w:p>
        </w:tc>
      </w:tr>
      <w:tr w:rsidR="00123915" w:rsidRPr="00034446" w14:paraId="76CEF915" w14:textId="77777777" w:rsidTr="006C3F27">
        <w:trPr>
          <w:jc w:val="center"/>
        </w:trPr>
        <w:tc>
          <w:tcPr>
            <w:tcW w:w="534" w:type="dxa"/>
            <w:vMerge/>
            <w:shd w:val="clear" w:color="auto" w:fill="auto"/>
            <w:vAlign w:val="center"/>
          </w:tcPr>
          <w:p w14:paraId="5736DEC6"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6F0D3761" w14:textId="77777777" w:rsidR="00123915" w:rsidRPr="00034446" w:rsidRDefault="00123915"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69128231" w14:textId="77777777" w:rsidR="00123915" w:rsidRPr="00034446" w:rsidRDefault="00123915"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061978AE" w14:textId="77777777" w:rsidR="00123915" w:rsidRPr="00034446" w:rsidRDefault="00123915" w:rsidP="006C3F27">
            <w:pPr>
              <w:pStyle w:val="TAL"/>
              <w:jc w:val="center"/>
            </w:pPr>
            <w:r w:rsidRPr="00034446">
              <w:t>-</w:t>
            </w:r>
          </w:p>
        </w:tc>
        <w:tc>
          <w:tcPr>
            <w:tcW w:w="1241" w:type="dxa"/>
            <w:tcBorders>
              <w:top w:val="single" w:sz="4" w:space="0" w:color="auto"/>
              <w:bottom w:val="single" w:sz="4" w:space="0" w:color="auto"/>
            </w:tcBorders>
            <w:vAlign w:val="center"/>
          </w:tcPr>
          <w:p w14:paraId="1A376DC0" w14:textId="77777777" w:rsidR="00123915" w:rsidRPr="00034446" w:rsidRDefault="00123915" w:rsidP="006C3F27">
            <w:pPr>
              <w:pStyle w:val="TAC"/>
            </w:pPr>
            <w:r w:rsidRPr="00034446">
              <w:t>-88</w:t>
            </w:r>
          </w:p>
        </w:tc>
        <w:tc>
          <w:tcPr>
            <w:tcW w:w="3685" w:type="dxa"/>
            <w:vMerge/>
          </w:tcPr>
          <w:p w14:paraId="5B7A1D9D" w14:textId="77777777" w:rsidR="00123915" w:rsidRPr="00034446" w:rsidRDefault="00123915" w:rsidP="006C3F27">
            <w:pPr>
              <w:pStyle w:val="TAL"/>
            </w:pPr>
          </w:p>
        </w:tc>
      </w:tr>
      <w:tr w:rsidR="00123915" w:rsidRPr="00034446" w14:paraId="178AB699" w14:textId="77777777" w:rsidTr="006C3F27">
        <w:trPr>
          <w:jc w:val="center"/>
        </w:trPr>
        <w:tc>
          <w:tcPr>
            <w:tcW w:w="534" w:type="dxa"/>
            <w:vMerge/>
            <w:shd w:val="clear" w:color="auto" w:fill="auto"/>
            <w:vAlign w:val="center"/>
          </w:tcPr>
          <w:p w14:paraId="7D368DCA" w14:textId="77777777" w:rsidR="00123915" w:rsidRPr="00034446" w:rsidRDefault="00123915" w:rsidP="006C3F27">
            <w:pPr>
              <w:pStyle w:val="TAL"/>
            </w:pPr>
          </w:p>
        </w:tc>
        <w:tc>
          <w:tcPr>
            <w:tcW w:w="1504" w:type="dxa"/>
            <w:tcBorders>
              <w:top w:val="single" w:sz="4" w:space="0" w:color="auto"/>
              <w:bottom w:val="single" w:sz="4" w:space="0" w:color="auto"/>
            </w:tcBorders>
            <w:vAlign w:val="center"/>
          </w:tcPr>
          <w:p w14:paraId="30EA85A1" w14:textId="77777777" w:rsidR="00123915" w:rsidRPr="00034446" w:rsidRDefault="00123915"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30154615" w14:textId="77777777" w:rsidR="00123915" w:rsidRPr="00034446" w:rsidRDefault="00123915"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B2E703E" w14:textId="77777777" w:rsidR="00123915" w:rsidRPr="00034446" w:rsidRDefault="00123915"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F94C17A" w14:textId="77777777" w:rsidR="00123915" w:rsidRPr="00034446" w:rsidRDefault="00123915" w:rsidP="006C3F27">
            <w:pPr>
              <w:pStyle w:val="TAC"/>
            </w:pPr>
            <w:r w:rsidRPr="00034446">
              <w:rPr>
                <w:lang w:eastAsia="zh-CN"/>
              </w:rPr>
              <w:t>-88</w:t>
            </w:r>
          </w:p>
        </w:tc>
        <w:tc>
          <w:tcPr>
            <w:tcW w:w="3685" w:type="dxa"/>
            <w:vMerge/>
            <w:tcBorders>
              <w:bottom w:val="single" w:sz="4" w:space="0" w:color="auto"/>
            </w:tcBorders>
          </w:tcPr>
          <w:p w14:paraId="08CF660D" w14:textId="77777777" w:rsidR="00123915" w:rsidRPr="00034446" w:rsidRDefault="00123915" w:rsidP="006C3F27">
            <w:pPr>
              <w:pStyle w:val="TAL"/>
            </w:pPr>
          </w:p>
        </w:tc>
      </w:tr>
    </w:tbl>
    <w:p w14:paraId="3F8BD610" w14:textId="77777777" w:rsidR="00123915" w:rsidRPr="00034446" w:rsidRDefault="00123915" w:rsidP="00123915"/>
    <w:p w14:paraId="729FEC6A" w14:textId="77777777" w:rsidR="00123915" w:rsidRPr="00034446" w:rsidRDefault="00123915" w:rsidP="00123915">
      <w:pPr>
        <w:pStyle w:val="TH"/>
      </w:pPr>
      <w:r w:rsidRPr="00034446">
        <w:t>Table 13.4.3.34.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23915" w:rsidRPr="00034446" w14:paraId="25FAE9FA" w14:textId="77777777" w:rsidTr="006C3F27">
        <w:tc>
          <w:tcPr>
            <w:tcW w:w="648" w:type="dxa"/>
            <w:tcBorders>
              <w:top w:val="single" w:sz="4" w:space="0" w:color="auto"/>
              <w:left w:val="single" w:sz="4" w:space="0" w:color="auto"/>
              <w:bottom w:val="nil"/>
              <w:right w:val="single" w:sz="4" w:space="0" w:color="auto"/>
            </w:tcBorders>
          </w:tcPr>
          <w:p w14:paraId="7C3D9F15" w14:textId="77777777" w:rsidR="00123915" w:rsidRPr="00034446" w:rsidRDefault="00123915" w:rsidP="006C3F27">
            <w:pPr>
              <w:pStyle w:val="TAH"/>
            </w:pPr>
            <w:r w:rsidRPr="00034446">
              <w:t>St</w:t>
            </w:r>
          </w:p>
        </w:tc>
        <w:tc>
          <w:tcPr>
            <w:tcW w:w="3969" w:type="dxa"/>
            <w:tcBorders>
              <w:top w:val="single" w:sz="4" w:space="0" w:color="auto"/>
              <w:left w:val="single" w:sz="4" w:space="0" w:color="auto"/>
              <w:bottom w:val="nil"/>
              <w:right w:val="single" w:sz="4" w:space="0" w:color="auto"/>
            </w:tcBorders>
          </w:tcPr>
          <w:p w14:paraId="630CDD24" w14:textId="77777777" w:rsidR="00123915" w:rsidRPr="00034446" w:rsidRDefault="00123915" w:rsidP="006C3F27">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F8C994C" w14:textId="77777777" w:rsidR="00123915" w:rsidRPr="00034446" w:rsidRDefault="00123915" w:rsidP="006C3F27">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4FE1F60A" w14:textId="77777777" w:rsidR="00123915" w:rsidRPr="00034446" w:rsidRDefault="00123915" w:rsidP="006C3F27">
            <w:pPr>
              <w:pStyle w:val="TAH"/>
            </w:pPr>
            <w:r w:rsidRPr="00034446">
              <w:t>TP</w:t>
            </w:r>
          </w:p>
        </w:tc>
        <w:tc>
          <w:tcPr>
            <w:tcW w:w="892" w:type="dxa"/>
            <w:tcBorders>
              <w:top w:val="single" w:sz="4" w:space="0" w:color="auto"/>
              <w:left w:val="single" w:sz="4" w:space="0" w:color="auto"/>
              <w:bottom w:val="nil"/>
              <w:right w:val="single" w:sz="4" w:space="0" w:color="auto"/>
            </w:tcBorders>
          </w:tcPr>
          <w:p w14:paraId="2AA8BA2C" w14:textId="77777777" w:rsidR="00123915" w:rsidRPr="00034446" w:rsidRDefault="00123915" w:rsidP="006C3F27">
            <w:pPr>
              <w:pStyle w:val="TAH"/>
            </w:pPr>
            <w:r w:rsidRPr="00034446">
              <w:t>Verdict</w:t>
            </w:r>
          </w:p>
        </w:tc>
      </w:tr>
      <w:tr w:rsidR="00123915" w:rsidRPr="00034446" w14:paraId="7A15903E" w14:textId="77777777" w:rsidTr="006C3F27">
        <w:tc>
          <w:tcPr>
            <w:tcW w:w="648" w:type="dxa"/>
            <w:tcBorders>
              <w:top w:val="nil"/>
            </w:tcBorders>
          </w:tcPr>
          <w:p w14:paraId="25EED3F2" w14:textId="77777777" w:rsidR="00123915" w:rsidRPr="00034446" w:rsidRDefault="00123915" w:rsidP="006C3F27">
            <w:pPr>
              <w:pStyle w:val="TAH"/>
            </w:pPr>
          </w:p>
        </w:tc>
        <w:tc>
          <w:tcPr>
            <w:tcW w:w="3969" w:type="dxa"/>
            <w:tcBorders>
              <w:top w:val="nil"/>
            </w:tcBorders>
          </w:tcPr>
          <w:p w14:paraId="5645A043" w14:textId="77777777" w:rsidR="00123915" w:rsidRPr="00034446" w:rsidRDefault="00123915" w:rsidP="006C3F27">
            <w:pPr>
              <w:pStyle w:val="TAH"/>
            </w:pPr>
          </w:p>
        </w:tc>
        <w:tc>
          <w:tcPr>
            <w:tcW w:w="709" w:type="dxa"/>
          </w:tcPr>
          <w:p w14:paraId="482210C4" w14:textId="77777777" w:rsidR="00123915" w:rsidRPr="00034446" w:rsidRDefault="00123915" w:rsidP="006C3F27">
            <w:pPr>
              <w:pStyle w:val="TAH"/>
            </w:pPr>
            <w:r w:rsidRPr="00034446">
              <w:t>U - S</w:t>
            </w:r>
          </w:p>
        </w:tc>
        <w:tc>
          <w:tcPr>
            <w:tcW w:w="2977" w:type="dxa"/>
          </w:tcPr>
          <w:p w14:paraId="5DEA14A8" w14:textId="77777777" w:rsidR="00123915" w:rsidRPr="00034446" w:rsidRDefault="00123915" w:rsidP="006C3F27">
            <w:pPr>
              <w:pStyle w:val="TAH"/>
            </w:pPr>
            <w:r w:rsidRPr="00034446">
              <w:t>Message</w:t>
            </w:r>
          </w:p>
        </w:tc>
        <w:tc>
          <w:tcPr>
            <w:tcW w:w="567" w:type="dxa"/>
            <w:tcBorders>
              <w:top w:val="nil"/>
            </w:tcBorders>
          </w:tcPr>
          <w:p w14:paraId="7827489F" w14:textId="77777777" w:rsidR="00123915" w:rsidRPr="00034446" w:rsidRDefault="00123915" w:rsidP="006C3F27">
            <w:pPr>
              <w:pStyle w:val="TAH"/>
            </w:pPr>
          </w:p>
        </w:tc>
        <w:tc>
          <w:tcPr>
            <w:tcW w:w="892" w:type="dxa"/>
            <w:tcBorders>
              <w:top w:val="nil"/>
            </w:tcBorders>
          </w:tcPr>
          <w:p w14:paraId="1619E291" w14:textId="77777777" w:rsidR="00123915" w:rsidRPr="00034446" w:rsidRDefault="00123915" w:rsidP="006C3F27">
            <w:pPr>
              <w:pStyle w:val="TAH"/>
            </w:pPr>
          </w:p>
        </w:tc>
      </w:tr>
      <w:tr w:rsidR="00123915" w:rsidRPr="00034446" w14:paraId="0580E56A" w14:textId="77777777" w:rsidTr="006C3F27">
        <w:tc>
          <w:tcPr>
            <w:tcW w:w="648" w:type="dxa"/>
          </w:tcPr>
          <w:p w14:paraId="284B83E0" w14:textId="77777777" w:rsidR="00123915" w:rsidRPr="00034446" w:rsidRDefault="00123915" w:rsidP="006C3F27">
            <w:pPr>
              <w:pStyle w:val="TAC"/>
            </w:pPr>
            <w:r w:rsidRPr="00034446">
              <w:t>1</w:t>
            </w:r>
          </w:p>
        </w:tc>
        <w:tc>
          <w:tcPr>
            <w:tcW w:w="3969" w:type="dxa"/>
          </w:tcPr>
          <w:p w14:paraId="740EEAD5" w14:textId="77777777" w:rsidR="00123915" w:rsidRPr="00034446" w:rsidRDefault="002330B8" w:rsidP="006C3F27">
            <w:pPr>
              <w:pStyle w:val="TAL"/>
              <w:rPr>
                <w:rFonts w:eastAsia="MS Gothic"/>
              </w:rPr>
            </w:pPr>
            <w:r w:rsidRPr="00034446">
              <w:rPr>
                <w:rFonts w:eastAsia="MS Gothic"/>
              </w:rPr>
              <w:t>Void</w:t>
            </w:r>
          </w:p>
        </w:tc>
        <w:tc>
          <w:tcPr>
            <w:tcW w:w="709" w:type="dxa"/>
          </w:tcPr>
          <w:p w14:paraId="7B53F200" w14:textId="77777777" w:rsidR="00123915" w:rsidRPr="00034446" w:rsidRDefault="00123915" w:rsidP="006C3F27">
            <w:pPr>
              <w:pStyle w:val="TAC"/>
            </w:pPr>
            <w:r w:rsidRPr="00034446">
              <w:t>-</w:t>
            </w:r>
          </w:p>
        </w:tc>
        <w:tc>
          <w:tcPr>
            <w:tcW w:w="2977" w:type="dxa"/>
          </w:tcPr>
          <w:p w14:paraId="5E77D752" w14:textId="77777777" w:rsidR="00123915" w:rsidRPr="00034446" w:rsidRDefault="00123915" w:rsidP="006C3F27">
            <w:pPr>
              <w:pStyle w:val="TAL"/>
            </w:pPr>
            <w:r w:rsidRPr="00034446">
              <w:t>-</w:t>
            </w:r>
          </w:p>
        </w:tc>
        <w:tc>
          <w:tcPr>
            <w:tcW w:w="567" w:type="dxa"/>
          </w:tcPr>
          <w:p w14:paraId="368C3F3A" w14:textId="77777777" w:rsidR="00123915" w:rsidRPr="00034446" w:rsidRDefault="00123915" w:rsidP="006C3F27">
            <w:pPr>
              <w:pStyle w:val="TAC"/>
            </w:pPr>
            <w:r w:rsidRPr="00034446">
              <w:t>-</w:t>
            </w:r>
          </w:p>
        </w:tc>
        <w:tc>
          <w:tcPr>
            <w:tcW w:w="892" w:type="dxa"/>
          </w:tcPr>
          <w:p w14:paraId="3D627720" w14:textId="77777777" w:rsidR="00123915" w:rsidRPr="00034446" w:rsidRDefault="00123915" w:rsidP="006C3F27">
            <w:pPr>
              <w:pStyle w:val="TAC"/>
            </w:pPr>
            <w:r w:rsidRPr="00034446">
              <w:t>-</w:t>
            </w:r>
          </w:p>
        </w:tc>
      </w:tr>
      <w:tr w:rsidR="00123915" w:rsidRPr="00034446" w14:paraId="3751E518" w14:textId="77777777" w:rsidTr="006C3F27">
        <w:tc>
          <w:tcPr>
            <w:tcW w:w="648" w:type="dxa"/>
          </w:tcPr>
          <w:p w14:paraId="3CEDBE5E" w14:textId="77777777" w:rsidR="00123915" w:rsidRPr="00034446" w:rsidRDefault="00123915" w:rsidP="006C3F27">
            <w:pPr>
              <w:pStyle w:val="TAC"/>
            </w:pPr>
            <w:r w:rsidRPr="00034446">
              <w:t>2-5</w:t>
            </w:r>
          </w:p>
        </w:tc>
        <w:tc>
          <w:tcPr>
            <w:tcW w:w="3969" w:type="dxa"/>
          </w:tcPr>
          <w:p w14:paraId="07ACF218" w14:textId="77777777" w:rsidR="00123915" w:rsidRPr="00034446" w:rsidRDefault="00123915" w:rsidP="006C3F27">
            <w:pPr>
              <w:pStyle w:val="TAL"/>
              <w:rPr>
                <w:rFonts w:eastAsia="MS Gothic"/>
              </w:rPr>
            </w:pPr>
            <w:r w:rsidRPr="00034446">
              <w:rPr>
                <w:rFonts w:eastAsia="MS Gothic"/>
              </w:rPr>
              <w:t>Steps 1-4 of expected sequence defined in annex C.42 of TS 34.229-1. UE receives ATGW details.</w:t>
            </w:r>
          </w:p>
        </w:tc>
        <w:tc>
          <w:tcPr>
            <w:tcW w:w="709" w:type="dxa"/>
          </w:tcPr>
          <w:p w14:paraId="10D0434F" w14:textId="77777777" w:rsidR="00123915" w:rsidRPr="00034446" w:rsidRDefault="00123915" w:rsidP="006C3F27">
            <w:pPr>
              <w:pStyle w:val="TAC"/>
            </w:pPr>
            <w:r w:rsidRPr="00034446">
              <w:t>-</w:t>
            </w:r>
          </w:p>
        </w:tc>
        <w:tc>
          <w:tcPr>
            <w:tcW w:w="2977" w:type="dxa"/>
          </w:tcPr>
          <w:p w14:paraId="20B2F735" w14:textId="77777777" w:rsidR="00123915" w:rsidRPr="00034446" w:rsidRDefault="00123915" w:rsidP="006C3F27">
            <w:pPr>
              <w:pStyle w:val="TAL"/>
            </w:pPr>
          </w:p>
        </w:tc>
        <w:tc>
          <w:tcPr>
            <w:tcW w:w="567" w:type="dxa"/>
          </w:tcPr>
          <w:p w14:paraId="0CC26700" w14:textId="77777777" w:rsidR="00123915" w:rsidRPr="00034446" w:rsidRDefault="00123915" w:rsidP="006C3F27">
            <w:pPr>
              <w:pStyle w:val="TAC"/>
            </w:pPr>
          </w:p>
        </w:tc>
        <w:tc>
          <w:tcPr>
            <w:tcW w:w="892" w:type="dxa"/>
          </w:tcPr>
          <w:p w14:paraId="18F62E10" w14:textId="77777777" w:rsidR="00123915" w:rsidRPr="00034446" w:rsidRDefault="00123915" w:rsidP="006C3F27">
            <w:pPr>
              <w:pStyle w:val="TAC"/>
            </w:pPr>
          </w:p>
        </w:tc>
      </w:tr>
      <w:tr w:rsidR="00123915" w:rsidRPr="00034446" w14:paraId="746F9519" w14:textId="77777777" w:rsidTr="006C3F27">
        <w:tc>
          <w:tcPr>
            <w:tcW w:w="648" w:type="dxa"/>
          </w:tcPr>
          <w:p w14:paraId="5BCE95EB" w14:textId="77777777" w:rsidR="00123915" w:rsidRPr="00034446" w:rsidRDefault="00123915" w:rsidP="006C3F27">
            <w:pPr>
              <w:pStyle w:val="TAC"/>
            </w:pPr>
            <w:r w:rsidRPr="00034446">
              <w:t>6</w:t>
            </w:r>
          </w:p>
        </w:tc>
        <w:tc>
          <w:tcPr>
            <w:tcW w:w="3969" w:type="dxa"/>
          </w:tcPr>
          <w:p w14:paraId="1F5A4E29" w14:textId="77777777" w:rsidR="00123915" w:rsidRPr="00034446" w:rsidRDefault="00123915" w:rsidP="006C3F27">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6675430C" w14:textId="77777777" w:rsidR="00123915" w:rsidRPr="00034446" w:rsidRDefault="00123915" w:rsidP="006C3F27">
            <w:pPr>
              <w:pStyle w:val="TAC"/>
            </w:pPr>
            <w:r w:rsidRPr="00034446">
              <w:t>&lt;--</w:t>
            </w:r>
          </w:p>
        </w:tc>
        <w:tc>
          <w:tcPr>
            <w:tcW w:w="2977" w:type="dxa"/>
          </w:tcPr>
          <w:p w14:paraId="3B9A207D" w14:textId="77777777" w:rsidR="00123915" w:rsidRPr="00034446" w:rsidRDefault="00123915" w:rsidP="006C3F27">
            <w:pPr>
              <w:pStyle w:val="TAL"/>
            </w:pPr>
            <w:r w:rsidRPr="00034446">
              <w:rPr>
                <w:i/>
                <w:iCs/>
              </w:rPr>
              <w:t>RRCConnectionRelease</w:t>
            </w:r>
          </w:p>
        </w:tc>
        <w:tc>
          <w:tcPr>
            <w:tcW w:w="567" w:type="dxa"/>
          </w:tcPr>
          <w:p w14:paraId="22DD424A" w14:textId="77777777" w:rsidR="00123915" w:rsidRPr="00034446" w:rsidRDefault="00123915" w:rsidP="006C3F27">
            <w:pPr>
              <w:pStyle w:val="TAC"/>
            </w:pPr>
            <w:r w:rsidRPr="00034446">
              <w:t>-</w:t>
            </w:r>
          </w:p>
        </w:tc>
        <w:tc>
          <w:tcPr>
            <w:tcW w:w="892" w:type="dxa"/>
          </w:tcPr>
          <w:p w14:paraId="1D44D36C" w14:textId="77777777" w:rsidR="00123915" w:rsidRPr="00034446" w:rsidRDefault="00123915" w:rsidP="006C3F27">
            <w:pPr>
              <w:pStyle w:val="TAC"/>
            </w:pPr>
            <w:r w:rsidRPr="00034446">
              <w:t>-</w:t>
            </w:r>
          </w:p>
        </w:tc>
      </w:tr>
      <w:tr w:rsidR="00123915" w:rsidRPr="00034446" w14:paraId="7C548CB2" w14:textId="77777777" w:rsidTr="006C3F27">
        <w:tc>
          <w:tcPr>
            <w:tcW w:w="648" w:type="dxa"/>
          </w:tcPr>
          <w:p w14:paraId="77B7C921" w14:textId="77777777" w:rsidR="00123915" w:rsidRPr="00034446" w:rsidRDefault="00123915" w:rsidP="006C3F27">
            <w:pPr>
              <w:pStyle w:val="TAC"/>
            </w:pPr>
            <w:r w:rsidRPr="00034446">
              <w:t>7</w:t>
            </w:r>
          </w:p>
        </w:tc>
        <w:tc>
          <w:tcPr>
            <w:tcW w:w="3969" w:type="dxa"/>
          </w:tcPr>
          <w:p w14:paraId="60ABEA4D" w14:textId="77777777" w:rsidR="00123915" w:rsidRPr="00034446" w:rsidRDefault="00123915" w:rsidP="006C3F27">
            <w:pPr>
              <w:pStyle w:val="TAL"/>
              <w:rPr>
                <w:rFonts w:eastAsia="MS Gothic"/>
              </w:rPr>
            </w:pPr>
            <w:r w:rsidRPr="00034446">
              <w:t xml:space="preserve">The SS changes the power level for Cell 1 and Cell 5 according to the row "T1" in table </w:t>
            </w:r>
            <w:r w:rsidRPr="00034446">
              <w:rPr>
                <w:lang w:eastAsia="zh-CN"/>
              </w:rPr>
              <w:t>13.4.3.34</w:t>
            </w:r>
            <w:r w:rsidRPr="00034446">
              <w:t>.</w:t>
            </w:r>
            <w:r w:rsidRPr="00034446">
              <w:rPr>
                <w:lang w:eastAsia="zh-CN"/>
              </w:rPr>
              <w:t>3</w:t>
            </w:r>
            <w:r w:rsidRPr="00034446">
              <w:t>.</w:t>
            </w:r>
            <w:r w:rsidRPr="00034446">
              <w:rPr>
                <w:lang w:eastAsia="zh-CN"/>
              </w:rPr>
              <w:t>2</w:t>
            </w:r>
            <w:r w:rsidRPr="00034446">
              <w:t>-1</w:t>
            </w:r>
          </w:p>
        </w:tc>
        <w:tc>
          <w:tcPr>
            <w:tcW w:w="709" w:type="dxa"/>
          </w:tcPr>
          <w:p w14:paraId="3E487ACB" w14:textId="77777777" w:rsidR="00123915" w:rsidRPr="00034446" w:rsidRDefault="00123915" w:rsidP="006C3F27">
            <w:pPr>
              <w:pStyle w:val="TAC"/>
            </w:pPr>
            <w:r w:rsidRPr="00034446">
              <w:t>-</w:t>
            </w:r>
          </w:p>
        </w:tc>
        <w:tc>
          <w:tcPr>
            <w:tcW w:w="2977" w:type="dxa"/>
          </w:tcPr>
          <w:p w14:paraId="7D9B8A05" w14:textId="77777777" w:rsidR="00123915" w:rsidRPr="00034446" w:rsidRDefault="00123915" w:rsidP="006C3F27">
            <w:pPr>
              <w:pStyle w:val="TAL"/>
            </w:pPr>
            <w:r w:rsidRPr="00034446">
              <w:t>-</w:t>
            </w:r>
          </w:p>
        </w:tc>
        <w:tc>
          <w:tcPr>
            <w:tcW w:w="567" w:type="dxa"/>
          </w:tcPr>
          <w:p w14:paraId="530ADE92" w14:textId="77777777" w:rsidR="00123915" w:rsidRPr="00034446" w:rsidRDefault="00123915" w:rsidP="006C3F27">
            <w:pPr>
              <w:pStyle w:val="TAC"/>
            </w:pPr>
            <w:r w:rsidRPr="00034446">
              <w:t>-</w:t>
            </w:r>
          </w:p>
        </w:tc>
        <w:tc>
          <w:tcPr>
            <w:tcW w:w="892" w:type="dxa"/>
          </w:tcPr>
          <w:p w14:paraId="63097183" w14:textId="77777777" w:rsidR="00123915" w:rsidRPr="00034446" w:rsidRDefault="00123915" w:rsidP="006C3F27">
            <w:pPr>
              <w:pStyle w:val="TAC"/>
            </w:pPr>
            <w:r w:rsidRPr="00034446">
              <w:t>-</w:t>
            </w:r>
          </w:p>
        </w:tc>
      </w:tr>
      <w:tr w:rsidR="00123915" w:rsidRPr="00034446" w14:paraId="1A534C63" w14:textId="77777777" w:rsidTr="006C3F27">
        <w:tc>
          <w:tcPr>
            <w:tcW w:w="648" w:type="dxa"/>
          </w:tcPr>
          <w:p w14:paraId="52A68E43" w14:textId="77777777" w:rsidR="00123915" w:rsidRPr="00034446" w:rsidRDefault="00123915" w:rsidP="006C3F27">
            <w:pPr>
              <w:pStyle w:val="TAC"/>
            </w:pPr>
            <w:r w:rsidRPr="00034446">
              <w:t>8</w:t>
            </w:r>
          </w:p>
        </w:tc>
        <w:tc>
          <w:tcPr>
            <w:tcW w:w="3969" w:type="dxa"/>
          </w:tcPr>
          <w:p w14:paraId="5AAC7515" w14:textId="77777777" w:rsidR="00123915" w:rsidRPr="00034446" w:rsidRDefault="00123915" w:rsidP="006C3F27">
            <w:pPr>
              <w:pStyle w:val="TAL"/>
            </w:pPr>
            <w:r w:rsidRPr="00034446">
              <w:t>Check: Does the test result of generic test procedure in TS 36.508 subclause 6.4.2.8 indicate that the UE is camped on UTRAN Cell 5?</w:t>
            </w:r>
          </w:p>
          <w:p w14:paraId="2514912E" w14:textId="77777777" w:rsidR="00123915" w:rsidRPr="00034446" w:rsidRDefault="00123915" w:rsidP="006C3F27">
            <w:pPr>
              <w:pStyle w:val="TAL"/>
            </w:pPr>
            <w:r w:rsidRPr="00034446">
              <w:t>NOTE: The UE performs an RAU procedure and the RRC connection is released.</w:t>
            </w:r>
          </w:p>
        </w:tc>
        <w:tc>
          <w:tcPr>
            <w:tcW w:w="709" w:type="dxa"/>
          </w:tcPr>
          <w:p w14:paraId="2112506E" w14:textId="77777777" w:rsidR="00123915" w:rsidRPr="00034446" w:rsidRDefault="00123915" w:rsidP="006C3F27">
            <w:pPr>
              <w:pStyle w:val="TAC"/>
            </w:pPr>
            <w:r w:rsidRPr="00034446">
              <w:t>-</w:t>
            </w:r>
          </w:p>
        </w:tc>
        <w:tc>
          <w:tcPr>
            <w:tcW w:w="2977" w:type="dxa"/>
          </w:tcPr>
          <w:p w14:paraId="56A440B6" w14:textId="77777777" w:rsidR="00123915" w:rsidRPr="00034446" w:rsidRDefault="00123915" w:rsidP="006C3F27">
            <w:pPr>
              <w:pStyle w:val="TAL"/>
            </w:pPr>
            <w:r w:rsidRPr="00034446">
              <w:t>-</w:t>
            </w:r>
          </w:p>
        </w:tc>
        <w:tc>
          <w:tcPr>
            <w:tcW w:w="567" w:type="dxa"/>
          </w:tcPr>
          <w:p w14:paraId="76535B28" w14:textId="77777777" w:rsidR="00123915" w:rsidRPr="00034446" w:rsidRDefault="00123915" w:rsidP="006C3F27">
            <w:pPr>
              <w:pStyle w:val="TAC"/>
            </w:pPr>
            <w:r w:rsidRPr="00034446">
              <w:t>-</w:t>
            </w:r>
          </w:p>
        </w:tc>
        <w:tc>
          <w:tcPr>
            <w:tcW w:w="892" w:type="dxa"/>
          </w:tcPr>
          <w:p w14:paraId="76DD13F3" w14:textId="77777777" w:rsidR="00123915" w:rsidRPr="00034446" w:rsidRDefault="00123915" w:rsidP="006C3F27">
            <w:pPr>
              <w:pStyle w:val="TAC"/>
            </w:pPr>
            <w:r w:rsidRPr="00034446">
              <w:t>-</w:t>
            </w:r>
          </w:p>
        </w:tc>
      </w:tr>
      <w:tr w:rsidR="00123915" w:rsidRPr="00034446" w14:paraId="25E85CF9" w14:textId="77777777" w:rsidTr="006C3F27">
        <w:tc>
          <w:tcPr>
            <w:tcW w:w="648" w:type="dxa"/>
          </w:tcPr>
          <w:p w14:paraId="08A6363A" w14:textId="77777777" w:rsidR="00123915" w:rsidRPr="00034446" w:rsidRDefault="00123915" w:rsidP="006C3F27">
            <w:pPr>
              <w:pStyle w:val="TAC"/>
            </w:pPr>
            <w:r w:rsidRPr="00034446">
              <w:t>9</w:t>
            </w:r>
          </w:p>
        </w:tc>
        <w:tc>
          <w:tcPr>
            <w:tcW w:w="3969" w:type="dxa"/>
          </w:tcPr>
          <w:p w14:paraId="6B7B14C0" w14:textId="77777777" w:rsidR="00123915" w:rsidRPr="00034446" w:rsidRDefault="00123915" w:rsidP="006C3F27">
            <w:pPr>
              <w:pStyle w:val="TAL"/>
            </w:pPr>
            <w:r w:rsidRPr="00034446">
              <w:t>Make the UE attempt a speech call</w:t>
            </w:r>
          </w:p>
        </w:tc>
        <w:tc>
          <w:tcPr>
            <w:tcW w:w="709" w:type="dxa"/>
          </w:tcPr>
          <w:p w14:paraId="6BD8071A" w14:textId="77777777" w:rsidR="00123915" w:rsidRPr="00034446" w:rsidRDefault="00123915" w:rsidP="006C3F27">
            <w:pPr>
              <w:pStyle w:val="TAC"/>
            </w:pPr>
            <w:r w:rsidRPr="00034446">
              <w:t>-</w:t>
            </w:r>
          </w:p>
        </w:tc>
        <w:tc>
          <w:tcPr>
            <w:tcW w:w="2977" w:type="dxa"/>
          </w:tcPr>
          <w:p w14:paraId="59956C4D" w14:textId="77777777" w:rsidR="00123915" w:rsidRPr="00034446" w:rsidRDefault="00123915" w:rsidP="006C3F27">
            <w:pPr>
              <w:pStyle w:val="TAL"/>
            </w:pPr>
            <w:r w:rsidRPr="00034446">
              <w:t>-</w:t>
            </w:r>
          </w:p>
        </w:tc>
        <w:tc>
          <w:tcPr>
            <w:tcW w:w="567" w:type="dxa"/>
          </w:tcPr>
          <w:p w14:paraId="5468A98D" w14:textId="77777777" w:rsidR="00123915" w:rsidRPr="00034446" w:rsidRDefault="00123915" w:rsidP="006C3F27">
            <w:pPr>
              <w:pStyle w:val="TAC"/>
            </w:pPr>
            <w:r w:rsidRPr="00034446">
              <w:t>-</w:t>
            </w:r>
          </w:p>
        </w:tc>
        <w:tc>
          <w:tcPr>
            <w:tcW w:w="892" w:type="dxa"/>
          </w:tcPr>
          <w:p w14:paraId="4E3D6F6C" w14:textId="77777777" w:rsidR="00123915" w:rsidRPr="00034446" w:rsidRDefault="00123915" w:rsidP="006C3F27">
            <w:pPr>
              <w:pStyle w:val="TAC"/>
            </w:pPr>
            <w:r w:rsidRPr="00034446">
              <w:t>-</w:t>
            </w:r>
          </w:p>
        </w:tc>
      </w:tr>
      <w:tr w:rsidR="00123915" w:rsidRPr="00034446" w14:paraId="46D279F3" w14:textId="77777777" w:rsidTr="006C3F27">
        <w:tc>
          <w:tcPr>
            <w:tcW w:w="648" w:type="dxa"/>
          </w:tcPr>
          <w:p w14:paraId="5E439505" w14:textId="77777777" w:rsidR="00123915" w:rsidRPr="00034446" w:rsidRDefault="00123915" w:rsidP="006C3F27">
            <w:pPr>
              <w:pStyle w:val="TAC"/>
            </w:pPr>
            <w:r w:rsidRPr="00034446">
              <w:t>10</w:t>
            </w:r>
          </w:p>
        </w:tc>
        <w:tc>
          <w:tcPr>
            <w:tcW w:w="3969" w:type="dxa"/>
          </w:tcPr>
          <w:p w14:paraId="61B8D57A" w14:textId="77777777" w:rsidR="002330B8" w:rsidRPr="00034446" w:rsidRDefault="00123915" w:rsidP="002330B8">
            <w:pPr>
              <w:pStyle w:val="TAL"/>
            </w:pPr>
            <w:r w:rsidRPr="00034446">
              <w:t>Step 1 to 14 of expected sequence in section 7.2.3.2 of TS 34.108</w:t>
            </w:r>
            <w:r w:rsidR="002330B8" w:rsidRPr="00034446">
              <w:t xml:space="preserve"> using the UTRA reference radio bearer parameters and combination "UTRA Speech" according to TS 36.508 subclause 4.8.3 and Table 4.8.3-1</w:t>
            </w:r>
          </w:p>
          <w:p w14:paraId="0AE2A268" w14:textId="77777777" w:rsidR="00123915" w:rsidRPr="00034446" w:rsidRDefault="00123915" w:rsidP="006C3F27">
            <w:pPr>
              <w:pStyle w:val="TAL"/>
              <w:rPr>
                <w:rFonts w:eastAsia="MS Gothic"/>
              </w:rPr>
            </w:pPr>
            <w:r w:rsidRPr="00034446">
              <w:t>. UE in alerting CC state U4.</w:t>
            </w:r>
          </w:p>
        </w:tc>
        <w:tc>
          <w:tcPr>
            <w:tcW w:w="709" w:type="dxa"/>
          </w:tcPr>
          <w:p w14:paraId="337D37A3" w14:textId="77777777" w:rsidR="00123915" w:rsidRPr="00034446" w:rsidRDefault="00123915" w:rsidP="006C3F27">
            <w:pPr>
              <w:pStyle w:val="TAC"/>
            </w:pPr>
            <w:r w:rsidRPr="00034446">
              <w:t>-</w:t>
            </w:r>
          </w:p>
        </w:tc>
        <w:tc>
          <w:tcPr>
            <w:tcW w:w="2977" w:type="dxa"/>
          </w:tcPr>
          <w:p w14:paraId="65CC4978" w14:textId="77777777" w:rsidR="00123915" w:rsidRPr="00034446" w:rsidRDefault="00123915" w:rsidP="006C3F27">
            <w:pPr>
              <w:pStyle w:val="TAL"/>
            </w:pPr>
            <w:r w:rsidRPr="00034446">
              <w:t>-</w:t>
            </w:r>
          </w:p>
        </w:tc>
        <w:tc>
          <w:tcPr>
            <w:tcW w:w="567" w:type="dxa"/>
          </w:tcPr>
          <w:p w14:paraId="692B77F4" w14:textId="77777777" w:rsidR="00123915" w:rsidRPr="00034446" w:rsidRDefault="00123915" w:rsidP="006C3F27">
            <w:pPr>
              <w:pStyle w:val="TAC"/>
            </w:pPr>
            <w:r w:rsidRPr="00034446">
              <w:t>-</w:t>
            </w:r>
          </w:p>
        </w:tc>
        <w:tc>
          <w:tcPr>
            <w:tcW w:w="892" w:type="dxa"/>
          </w:tcPr>
          <w:p w14:paraId="43A5B30B" w14:textId="77777777" w:rsidR="00123915" w:rsidRPr="00034446" w:rsidRDefault="00123915" w:rsidP="006C3F27">
            <w:pPr>
              <w:pStyle w:val="TAC"/>
            </w:pPr>
            <w:r w:rsidRPr="00034446">
              <w:t>-</w:t>
            </w:r>
          </w:p>
        </w:tc>
      </w:tr>
      <w:tr w:rsidR="00123915" w:rsidRPr="00034446" w14:paraId="6349182F" w14:textId="77777777" w:rsidTr="006C3F27">
        <w:tc>
          <w:tcPr>
            <w:tcW w:w="648" w:type="dxa"/>
          </w:tcPr>
          <w:p w14:paraId="139D27A9" w14:textId="77777777" w:rsidR="00123915" w:rsidRPr="00034446" w:rsidRDefault="00123915" w:rsidP="006C3F27">
            <w:pPr>
              <w:pStyle w:val="TAC"/>
            </w:pPr>
            <w:r w:rsidRPr="00034446">
              <w:t>11</w:t>
            </w:r>
          </w:p>
        </w:tc>
        <w:tc>
          <w:tcPr>
            <w:tcW w:w="3969" w:type="dxa"/>
          </w:tcPr>
          <w:p w14:paraId="0F0743B5" w14:textId="77777777" w:rsidR="00123915" w:rsidRPr="00034446" w:rsidRDefault="00123915" w:rsidP="006C3F27">
            <w:pPr>
              <w:pStyle w:val="TAL"/>
            </w:pPr>
            <w:r w:rsidRPr="00034446">
              <w:t xml:space="preserve">SS adjusts cell levels according to row “T2” of table </w:t>
            </w:r>
            <w:r w:rsidRPr="00034446">
              <w:rPr>
                <w:lang w:eastAsia="zh-CN"/>
              </w:rPr>
              <w:t>13.4.3.34</w:t>
            </w:r>
            <w:r w:rsidRPr="00034446">
              <w:t>.</w:t>
            </w:r>
            <w:r w:rsidRPr="00034446">
              <w:rPr>
                <w:lang w:eastAsia="zh-CN"/>
              </w:rPr>
              <w:t>3</w:t>
            </w:r>
            <w:r w:rsidRPr="00034446">
              <w:t>.</w:t>
            </w:r>
            <w:r w:rsidRPr="00034446">
              <w:rPr>
                <w:lang w:eastAsia="zh-CN"/>
              </w:rPr>
              <w:t>2</w:t>
            </w:r>
            <w:r w:rsidRPr="00034446">
              <w:t>-1.</w:t>
            </w:r>
          </w:p>
        </w:tc>
        <w:tc>
          <w:tcPr>
            <w:tcW w:w="709" w:type="dxa"/>
          </w:tcPr>
          <w:p w14:paraId="24BD2AE8" w14:textId="77777777" w:rsidR="00123915" w:rsidRPr="00034446" w:rsidRDefault="00123915" w:rsidP="006C3F27">
            <w:pPr>
              <w:pStyle w:val="TAC"/>
            </w:pPr>
            <w:r w:rsidRPr="00034446">
              <w:t>-</w:t>
            </w:r>
          </w:p>
        </w:tc>
        <w:tc>
          <w:tcPr>
            <w:tcW w:w="2977" w:type="dxa"/>
          </w:tcPr>
          <w:p w14:paraId="0823C9F2" w14:textId="77777777" w:rsidR="00123915" w:rsidRPr="00034446" w:rsidRDefault="00123915" w:rsidP="006C3F27">
            <w:pPr>
              <w:pStyle w:val="TAL"/>
            </w:pPr>
            <w:r w:rsidRPr="00034446">
              <w:t>-</w:t>
            </w:r>
          </w:p>
        </w:tc>
        <w:tc>
          <w:tcPr>
            <w:tcW w:w="567" w:type="dxa"/>
          </w:tcPr>
          <w:p w14:paraId="6006FD36" w14:textId="77777777" w:rsidR="00123915" w:rsidRPr="00034446" w:rsidRDefault="00123915" w:rsidP="006C3F27">
            <w:pPr>
              <w:pStyle w:val="TAC"/>
            </w:pPr>
            <w:r w:rsidRPr="00034446">
              <w:t>-</w:t>
            </w:r>
          </w:p>
        </w:tc>
        <w:tc>
          <w:tcPr>
            <w:tcW w:w="892" w:type="dxa"/>
          </w:tcPr>
          <w:p w14:paraId="072CF895" w14:textId="77777777" w:rsidR="00123915" w:rsidRPr="00034446" w:rsidRDefault="00123915" w:rsidP="006C3F27">
            <w:pPr>
              <w:pStyle w:val="TAC"/>
            </w:pPr>
            <w:r w:rsidRPr="00034446">
              <w:t>-</w:t>
            </w:r>
          </w:p>
        </w:tc>
      </w:tr>
      <w:tr w:rsidR="00123915" w:rsidRPr="00034446" w14:paraId="2920BABC" w14:textId="77777777" w:rsidTr="006C3F27">
        <w:tc>
          <w:tcPr>
            <w:tcW w:w="648" w:type="dxa"/>
          </w:tcPr>
          <w:p w14:paraId="0631BBCA" w14:textId="77777777" w:rsidR="00123915" w:rsidRPr="00034446" w:rsidRDefault="00123915" w:rsidP="006C3F27">
            <w:pPr>
              <w:pStyle w:val="TAC"/>
            </w:pPr>
            <w:r w:rsidRPr="00034446">
              <w:t>12</w:t>
            </w:r>
          </w:p>
        </w:tc>
        <w:tc>
          <w:tcPr>
            <w:tcW w:w="3969" w:type="dxa"/>
          </w:tcPr>
          <w:p w14:paraId="3CFDD966" w14:textId="77777777" w:rsidR="00123915" w:rsidRPr="00034446" w:rsidRDefault="00123915" w:rsidP="006C3F27">
            <w:pPr>
              <w:pStyle w:val="TAL"/>
              <w:rPr>
                <w:rFonts w:eastAsia="MS Gothic"/>
              </w:rPr>
            </w:pPr>
            <w:r w:rsidRPr="00034446">
              <w:t>The SS transmit a HANDOVER FROM UTRAN COMMAND including rSRVCC details on Cell 5.</w:t>
            </w:r>
          </w:p>
        </w:tc>
        <w:tc>
          <w:tcPr>
            <w:tcW w:w="709" w:type="dxa"/>
          </w:tcPr>
          <w:p w14:paraId="7189ED8D" w14:textId="77777777" w:rsidR="00123915" w:rsidRPr="00034446" w:rsidRDefault="00123915" w:rsidP="006C3F27">
            <w:pPr>
              <w:pStyle w:val="TAC"/>
            </w:pPr>
            <w:r w:rsidRPr="00034446">
              <w:t>&lt;--</w:t>
            </w:r>
          </w:p>
        </w:tc>
        <w:tc>
          <w:tcPr>
            <w:tcW w:w="2977" w:type="dxa"/>
          </w:tcPr>
          <w:p w14:paraId="536B2FB6" w14:textId="77777777" w:rsidR="00123915" w:rsidRPr="00034446" w:rsidRDefault="00123915" w:rsidP="006C3F27">
            <w:pPr>
              <w:pStyle w:val="TAL"/>
            </w:pPr>
            <w:r w:rsidRPr="00034446">
              <w:t>HANDOVER FROM UTRAN COMMAND</w:t>
            </w:r>
          </w:p>
        </w:tc>
        <w:tc>
          <w:tcPr>
            <w:tcW w:w="567" w:type="dxa"/>
          </w:tcPr>
          <w:p w14:paraId="52122BC3" w14:textId="77777777" w:rsidR="00123915" w:rsidRPr="00034446" w:rsidRDefault="00123915" w:rsidP="006C3F27">
            <w:pPr>
              <w:pStyle w:val="TAC"/>
            </w:pPr>
            <w:r w:rsidRPr="00034446">
              <w:t>-</w:t>
            </w:r>
          </w:p>
        </w:tc>
        <w:tc>
          <w:tcPr>
            <w:tcW w:w="892" w:type="dxa"/>
          </w:tcPr>
          <w:p w14:paraId="1E25BF18" w14:textId="77777777" w:rsidR="00123915" w:rsidRPr="00034446" w:rsidRDefault="00123915" w:rsidP="006C3F27">
            <w:pPr>
              <w:pStyle w:val="TAC"/>
            </w:pPr>
            <w:r w:rsidRPr="00034446">
              <w:t>-</w:t>
            </w:r>
          </w:p>
        </w:tc>
      </w:tr>
      <w:tr w:rsidR="00123915" w:rsidRPr="00034446" w14:paraId="121D00AB" w14:textId="77777777" w:rsidTr="006C3F27">
        <w:tc>
          <w:tcPr>
            <w:tcW w:w="648" w:type="dxa"/>
          </w:tcPr>
          <w:p w14:paraId="67A88EEB" w14:textId="77777777" w:rsidR="00123915" w:rsidRPr="00034446" w:rsidRDefault="00123915" w:rsidP="006C3F27">
            <w:pPr>
              <w:pStyle w:val="TAC"/>
            </w:pPr>
            <w:r w:rsidRPr="00034446">
              <w:t>13</w:t>
            </w:r>
          </w:p>
        </w:tc>
        <w:tc>
          <w:tcPr>
            <w:tcW w:w="3969" w:type="dxa"/>
          </w:tcPr>
          <w:p w14:paraId="487FB84B" w14:textId="77777777" w:rsidR="00123915" w:rsidRPr="00034446" w:rsidRDefault="00123915" w:rsidP="006C3F27">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66CDF6CD" w14:textId="77777777" w:rsidR="00123915" w:rsidRPr="00034446" w:rsidRDefault="00123915" w:rsidP="006C3F27">
            <w:pPr>
              <w:pStyle w:val="TAC"/>
            </w:pPr>
            <w:r w:rsidRPr="00034446">
              <w:t>--&gt;</w:t>
            </w:r>
          </w:p>
        </w:tc>
        <w:tc>
          <w:tcPr>
            <w:tcW w:w="2977" w:type="dxa"/>
          </w:tcPr>
          <w:p w14:paraId="06820359" w14:textId="77777777" w:rsidR="00123915" w:rsidRPr="00034446" w:rsidRDefault="00123915" w:rsidP="006C3F27">
            <w:pPr>
              <w:pStyle w:val="TAL"/>
            </w:pPr>
            <w:r w:rsidRPr="00034446">
              <w:rPr>
                <w:i/>
              </w:rPr>
              <w:t>RRCConnectionReconfigurationComplete</w:t>
            </w:r>
          </w:p>
        </w:tc>
        <w:tc>
          <w:tcPr>
            <w:tcW w:w="567" w:type="dxa"/>
          </w:tcPr>
          <w:p w14:paraId="44C71DE3" w14:textId="77777777" w:rsidR="00123915" w:rsidRPr="00034446" w:rsidRDefault="00123915" w:rsidP="006C3F27">
            <w:pPr>
              <w:pStyle w:val="TAC"/>
            </w:pPr>
            <w:r w:rsidRPr="00034446">
              <w:t>1</w:t>
            </w:r>
          </w:p>
        </w:tc>
        <w:tc>
          <w:tcPr>
            <w:tcW w:w="892" w:type="dxa"/>
          </w:tcPr>
          <w:p w14:paraId="25D25BEB" w14:textId="77777777" w:rsidR="00123915" w:rsidRPr="00034446" w:rsidRDefault="00123915" w:rsidP="006C3F27">
            <w:pPr>
              <w:pStyle w:val="TAC"/>
            </w:pPr>
            <w:r w:rsidRPr="00034446">
              <w:t>P</w:t>
            </w:r>
          </w:p>
        </w:tc>
      </w:tr>
      <w:tr w:rsidR="00123915" w:rsidRPr="00034446" w14:paraId="7FD01763" w14:textId="77777777" w:rsidTr="006C3F27">
        <w:tc>
          <w:tcPr>
            <w:tcW w:w="648" w:type="dxa"/>
          </w:tcPr>
          <w:p w14:paraId="7DAF5FBB" w14:textId="77777777" w:rsidR="00123915" w:rsidRPr="00034446" w:rsidRDefault="00123915" w:rsidP="006C3F27">
            <w:pPr>
              <w:pStyle w:val="TAC"/>
            </w:pPr>
            <w:r w:rsidRPr="00034446">
              <w:t>14</w:t>
            </w:r>
            <w:r w:rsidR="00E51A18" w:rsidRPr="00034446">
              <w:t>-14F</w:t>
            </w:r>
          </w:p>
        </w:tc>
        <w:tc>
          <w:tcPr>
            <w:tcW w:w="3969" w:type="dxa"/>
          </w:tcPr>
          <w:p w14:paraId="4BF8914D" w14:textId="77777777" w:rsidR="00123915" w:rsidRPr="00034446" w:rsidRDefault="00E51A18" w:rsidP="006C3F27">
            <w:pPr>
              <w:pStyle w:val="TAL"/>
              <w:rPr>
                <w:rFonts w:eastAsia="MS Mincho"/>
              </w:rPr>
            </w:pPr>
            <w:r w:rsidRPr="00034446">
              <w:t>Steps 1-6 of the g</w:t>
            </w:r>
            <w:r w:rsidR="00123915" w:rsidRPr="00034446">
              <w:t xml:space="preserve">eneric test procedure in TS 36.508 subclause 6.4.2.10 </w:t>
            </w:r>
            <w:r w:rsidRPr="00034446">
              <w:t>are</w:t>
            </w:r>
            <w:r w:rsidR="00123915" w:rsidRPr="00034446">
              <w:t xml:space="preserve"> performed on Cell 1.</w:t>
            </w:r>
          </w:p>
          <w:p w14:paraId="19EB274B" w14:textId="77777777" w:rsidR="00123915" w:rsidRPr="00034446" w:rsidRDefault="00123915" w:rsidP="006C3F27">
            <w:pPr>
              <w:pStyle w:val="TAL"/>
            </w:pPr>
            <w:r w:rsidRPr="00034446">
              <w:t>NOTE: The UE performs tracking area updating procedure without ISR and security reconfiguration after successful completion of handover from UTRA.</w:t>
            </w:r>
          </w:p>
        </w:tc>
        <w:tc>
          <w:tcPr>
            <w:tcW w:w="709" w:type="dxa"/>
          </w:tcPr>
          <w:p w14:paraId="6D4F266F" w14:textId="77777777" w:rsidR="00123915" w:rsidRPr="00034446" w:rsidRDefault="00123915" w:rsidP="006C3F27">
            <w:pPr>
              <w:pStyle w:val="TAC"/>
            </w:pPr>
            <w:r w:rsidRPr="00034446">
              <w:t>-</w:t>
            </w:r>
          </w:p>
        </w:tc>
        <w:tc>
          <w:tcPr>
            <w:tcW w:w="2977" w:type="dxa"/>
          </w:tcPr>
          <w:p w14:paraId="10826763" w14:textId="77777777" w:rsidR="00123915" w:rsidRPr="00034446" w:rsidRDefault="00123915" w:rsidP="006C3F27">
            <w:pPr>
              <w:pStyle w:val="TAL"/>
              <w:rPr>
                <w:i/>
              </w:rPr>
            </w:pPr>
            <w:r w:rsidRPr="00034446">
              <w:rPr>
                <w:i/>
              </w:rPr>
              <w:t>-</w:t>
            </w:r>
          </w:p>
        </w:tc>
        <w:tc>
          <w:tcPr>
            <w:tcW w:w="567" w:type="dxa"/>
          </w:tcPr>
          <w:p w14:paraId="75C50C91" w14:textId="77777777" w:rsidR="00123915" w:rsidRPr="00034446" w:rsidRDefault="00123915" w:rsidP="006C3F27">
            <w:pPr>
              <w:pStyle w:val="TAC"/>
            </w:pPr>
            <w:r w:rsidRPr="00034446">
              <w:t>-</w:t>
            </w:r>
          </w:p>
        </w:tc>
        <w:tc>
          <w:tcPr>
            <w:tcW w:w="892" w:type="dxa"/>
          </w:tcPr>
          <w:p w14:paraId="237FFB15" w14:textId="77777777" w:rsidR="00123915" w:rsidRPr="00034446" w:rsidRDefault="00123915" w:rsidP="006C3F27">
            <w:pPr>
              <w:pStyle w:val="TAC"/>
            </w:pPr>
            <w:r w:rsidRPr="00034446">
              <w:t>-</w:t>
            </w:r>
          </w:p>
        </w:tc>
      </w:tr>
      <w:tr w:rsidR="00E51A18" w:rsidRPr="00034446" w14:paraId="2D792A0C" w14:textId="77777777" w:rsidTr="009D4FB4">
        <w:tc>
          <w:tcPr>
            <w:tcW w:w="648" w:type="dxa"/>
          </w:tcPr>
          <w:p w14:paraId="6D1E2B18" w14:textId="77777777" w:rsidR="00E51A18" w:rsidRPr="00034446" w:rsidRDefault="00E51A18" w:rsidP="009D4FB4">
            <w:pPr>
              <w:pStyle w:val="TAC"/>
            </w:pPr>
            <w:r w:rsidRPr="00034446">
              <w:t>14G</w:t>
            </w:r>
          </w:p>
        </w:tc>
        <w:tc>
          <w:tcPr>
            <w:tcW w:w="3969" w:type="dxa"/>
          </w:tcPr>
          <w:p w14:paraId="39683AEB" w14:textId="77777777" w:rsidR="00E51A18" w:rsidRPr="00034446" w:rsidRDefault="00E51A18" w:rsidP="009D4FB4">
            <w:pPr>
              <w:pStyle w:val="TAL"/>
            </w:pPr>
            <w:r w:rsidRPr="00034446">
              <w:t>Step 2 of the expected sequence defined in Annex C.39 of TS 34.229-1. UE sends INVITE.</w:t>
            </w:r>
          </w:p>
        </w:tc>
        <w:tc>
          <w:tcPr>
            <w:tcW w:w="709" w:type="dxa"/>
          </w:tcPr>
          <w:p w14:paraId="6EA9254E" w14:textId="77777777" w:rsidR="00E51A18" w:rsidRPr="00034446" w:rsidRDefault="00E51A18" w:rsidP="009D4FB4">
            <w:pPr>
              <w:pStyle w:val="TAC"/>
            </w:pPr>
            <w:r w:rsidRPr="00034446">
              <w:t>-</w:t>
            </w:r>
          </w:p>
        </w:tc>
        <w:tc>
          <w:tcPr>
            <w:tcW w:w="2977" w:type="dxa"/>
          </w:tcPr>
          <w:p w14:paraId="6A091CAA" w14:textId="77777777" w:rsidR="00E51A18" w:rsidRPr="00034446" w:rsidRDefault="00E51A18" w:rsidP="009D4FB4">
            <w:pPr>
              <w:pStyle w:val="TAL"/>
            </w:pPr>
            <w:r w:rsidRPr="00034446">
              <w:t>-</w:t>
            </w:r>
          </w:p>
        </w:tc>
        <w:tc>
          <w:tcPr>
            <w:tcW w:w="567" w:type="dxa"/>
          </w:tcPr>
          <w:p w14:paraId="7A9DA55C" w14:textId="77777777" w:rsidR="00E51A18" w:rsidRPr="00034446" w:rsidRDefault="00E51A18" w:rsidP="009D4FB4">
            <w:pPr>
              <w:pStyle w:val="TAC"/>
            </w:pPr>
            <w:r w:rsidRPr="00034446">
              <w:t>-</w:t>
            </w:r>
          </w:p>
        </w:tc>
        <w:tc>
          <w:tcPr>
            <w:tcW w:w="892" w:type="dxa"/>
          </w:tcPr>
          <w:p w14:paraId="0CDDA114" w14:textId="77777777" w:rsidR="00E51A18" w:rsidRPr="00034446" w:rsidRDefault="00E51A18" w:rsidP="009D4FB4">
            <w:pPr>
              <w:pStyle w:val="TAC"/>
            </w:pPr>
            <w:r w:rsidRPr="00034446">
              <w:t>-</w:t>
            </w:r>
          </w:p>
        </w:tc>
      </w:tr>
      <w:tr w:rsidR="00E51A18" w:rsidRPr="00034446" w14:paraId="7EF563D5" w14:textId="77777777" w:rsidTr="009D4FB4">
        <w:tc>
          <w:tcPr>
            <w:tcW w:w="648" w:type="dxa"/>
          </w:tcPr>
          <w:p w14:paraId="1C4EE787" w14:textId="77777777" w:rsidR="00E51A18" w:rsidRPr="00034446" w:rsidRDefault="00E51A18" w:rsidP="009D4FB4">
            <w:pPr>
              <w:pStyle w:val="TAC"/>
            </w:pPr>
            <w:r w:rsidRPr="00034446">
              <w:t>14H-14I</w:t>
            </w:r>
          </w:p>
        </w:tc>
        <w:tc>
          <w:tcPr>
            <w:tcW w:w="3969" w:type="dxa"/>
          </w:tcPr>
          <w:p w14:paraId="1A14DF5E" w14:textId="77777777" w:rsidR="00E51A18" w:rsidRPr="00034446" w:rsidRDefault="00E51A18" w:rsidP="009D4FB4">
            <w:pPr>
              <w:pStyle w:val="TAL"/>
            </w:pPr>
            <w:r w:rsidRPr="00034446">
              <w:t>Steps 7-8 of the generic test procedure in TS 36.508 subclause 6.4.2.10 are performed on Cell 1.</w:t>
            </w:r>
          </w:p>
        </w:tc>
        <w:tc>
          <w:tcPr>
            <w:tcW w:w="709" w:type="dxa"/>
          </w:tcPr>
          <w:p w14:paraId="2DC9CAE7" w14:textId="77777777" w:rsidR="00E51A18" w:rsidRPr="00034446" w:rsidRDefault="00E51A18" w:rsidP="009D4FB4">
            <w:pPr>
              <w:pStyle w:val="TAC"/>
            </w:pPr>
            <w:r w:rsidRPr="00034446">
              <w:t>-</w:t>
            </w:r>
          </w:p>
        </w:tc>
        <w:tc>
          <w:tcPr>
            <w:tcW w:w="2977" w:type="dxa"/>
          </w:tcPr>
          <w:p w14:paraId="3179CAC6" w14:textId="77777777" w:rsidR="00E51A18" w:rsidRPr="00034446" w:rsidRDefault="00E51A18" w:rsidP="009D4FB4">
            <w:pPr>
              <w:pStyle w:val="TAL"/>
            </w:pPr>
            <w:r w:rsidRPr="00034446">
              <w:t>-</w:t>
            </w:r>
          </w:p>
        </w:tc>
        <w:tc>
          <w:tcPr>
            <w:tcW w:w="567" w:type="dxa"/>
          </w:tcPr>
          <w:p w14:paraId="2864D304" w14:textId="77777777" w:rsidR="00E51A18" w:rsidRPr="00034446" w:rsidRDefault="00E51A18" w:rsidP="009D4FB4">
            <w:pPr>
              <w:pStyle w:val="TAC"/>
            </w:pPr>
            <w:r w:rsidRPr="00034446">
              <w:t>-</w:t>
            </w:r>
          </w:p>
        </w:tc>
        <w:tc>
          <w:tcPr>
            <w:tcW w:w="892" w:type="dxa"/>
          </w:tcPr>
          <w:p w14:paraId="3F000610" w14:textId="77777777" w:rsidR="00E51A18" w:rsidRPr="00034446" w:rsidRDefault="00E51A18" w:rsidP="009D4FB4">
            <w:pPr>
              <w:pStyle w:val="TAC"/>
            </w:pPr>
            <w:r w:rsidRPr="00034446">
              <w:t>-</w:t>
            </w:r>
          </w:p>
        </w:tc>
      </w:tr>
      <w:tr w:rsidR="00123915" w:rsidRPr="00034446" w14:paraId="791311EF" w14:textId="77777777" w:rsidTr="006C3F27">
        <w:tc>
          <w:tcPr>
            <w:tcW w:w="648" w:type="dxa"/>
          </w:tcPr>
          <w:p w14:paraId="2703E249" w14:textId="77777777" w:rsidR="00123915" w:rsidRPr="00034446" w:rsidRDefault="00123915" w:rsidP="006C3F27">
            <w:pPr>
              <w:pStyle w:val="TAC"/>
            </w:pPr>
            <w:r w:rsidRPr="00034446">
              <w:t>15</w:t>
            </w:r>
          </w:p>
        </w:tc>
        <w:tc>
          <w:tcPr>
            <w:tcW w:w="3969" w:type="dxa"/>
          </w:tcPr>
          <w:p w14:paraId="5B0CC064" w14:textId="77777777" w:rsidR="00123915" w:rsidRPr="00034446" w:rsidRDefault="00123915" w:rsidP="006C3F27">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133DAD2C" w14:textId="77777777" w:rsidR="00123915" w:rsidRPr="00034446" w:rsidRDefault="00123915" w:rsidP="006C3F27">
            <w:pPr>
              <w:pStyle w:val="TAC"/>
            </w:pPr>
            <w:r w:rsidRPr="00034446">
              <w:t>&lt;--</w:t>
            </w:r>
          </w:p>
        </w:tc>
        <w:tc>
          <w:tcPr>
            <w:tcW w:w="2977" w:type="dxa"/>
          </w:tcPr>
          <w:p w14:paraId="40293997" w14:textId="77777777" w:rsidR="00123915" w:rsidRPr="00034446" w:rsidRDefault="00123915" w:rsidP="006C3F27">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08933013" w14:textId="77777777" w:rsidR="00123915" w:rsidRPr="00034446" w:rsidRDefault="00123915" w:rsidP="006C3F27">
            <w:pPr>
              <w:pStyle w:val="TAL"/>
              <w:rPr>
                <w:iCs/>
              </w:rPr>
            </w:pPr>
            <w:r w:rsidRPr="00034446">
              <w:rPr>
                <w:iCs/>
              </w:rPr>
              <w:t>NAS:</w:t>
            </w:r>
          </w:p>
          <w:p w14:paraId="11A7F0B1" w14:textId="77777777" w:rsidR="00123915" w:rsidRPr="00034446" w:rsidRDefault="00123915" w:rsidP="006C3F27">
            <w:pPr>
              <w:pStyle w:val="TAL"/>
            </w:pPr>
            <w:r w:rsidRPr="00034446">
              <w:t>ACTIVATE DEDICATED EPS BEARER CONTEXT REQUEST</w:t>
            </w:r>
          </w:p>
        </w:tc>
        <w:tc>
          <w:tcPr>
            <w:tcW w:w="567" w:type="dxa"/>
          </w:tcPr>
          <w:p w14:paraId="72C97B15" w14:textId="77777777" w:rsidR="00123915" w:rsidRPr="00034446" w:rsidRDefault="00123915" w:rsidP="006C3F27">
            <w:pPr>
              <w:pStyle w:val="TAC"/>
            </w:pPr>
          </w:p>
        </w:tc>
        <w:tc>
          <w:tcPr>
            <w:tcW w:w="892" w:type="dxa"/>
          </w:tcPr>
          <w:p w14:paraId="3683CB17" w14:textId="77777777" w:rsidR="00123915" w:rsidRPr="00034446" w:rsidRDefault="00123915" w:rsidP="006C3F27">
            <w:pPr>
              <w:pStyle w:val="TAC"/>
            </w:pPr>
          </w:p>
        </w:tc>
      </w:tr>
      <w:tr w:rsidR="00123915" w:rsidRPr="00034446" w14:paraId="2E1828F5" w14:textId="77777777" w:rsidTr="006C3F27">
        <w:tc>
          <w:tcPr>
            <w:tcW w:w="648" w:type="dxa"/>
          </w:tcPr>
          <w:p w14:paraId="6BA40332" w14:textId="77777777" w:rsidR="00123915" w:rsidRPr="00034446" w:rsidRDefault="00123915" w:rsidP="006C3F27">
            <w:pPr>
              <w:pStyle w:val="TAC"/>
            </w:pPr>
            <w:r w:rsidRPr="00034446">
              <w:t>-</w:t>
            </w:r>
          </w:p>
        </w:tc>
        <w:tc>
          <w:tcPr>
            <w:tcW w:w="3969" w:type="dxa"/>
          </w:tcPr>
          <w:p w14:paraId="0E1B7B4B" w14:textId="77777777" w:rsidR="00123915" w:rsidRPr="00034446" w:rsidRDefault="00123915" w:rsidP="006C3F27">
            <w:pPr>
              <w:pStyle w:val="TAL"/>
            </w:pPr>
            <w:r w:rsidRPr="00034446">
              <w:t xml:space="preserve">EXCEPTION: In parallel to the events described in steps 16-17 below, the behaviour in table 13.4.3.34.3.2-4 occurs. </w:t>
            </w:r>
          </w:p>
        </w:tc>
        <w:tc>
          <w:tcPr>
            <w:tcW w:w="709" w:type="dxa"/>
          </w:tcPr>
          <w:p w14:paraId="4F55B5E6" w14:textId="77777777" w:rsidR="00123915" w:rsidRPr="00034446" w:rsidRDefault="00123915" w:rsidP="006C3F27">
            <w:pPr>
              <w:pStyle w:val="TAC"/>
            </w:pPr>
            <w:r w:rsidRPr="00034446">
              <w:t>-</w:t>
            </w:r>
          </w:p>
        </w:tc>
        <w:tc>
          <w:tcPr>
            <w:tcW w:w="2977" w:type="dxa"/>
          </w:tcPr>
          <w:p w14:paraId="2630279A" w14:textId="77777777" w:rsidR="00123915" w:rsidRPr="00034446" w:rsidRDefault="00123915" w:rsidP="006C3F27">
            <w:pPr>
              <w:pStyle w:val="TAL"/>
            </w:pPr>
            <w:r w:rsidRPr="00034446">
              <w:t>-</w:t>
            </w:r>
          </w:p>
        </w:tc>
        <w:tc>
          <w:tcPr>
            <w:tcW w:w="567" w:type="dxa"/>
          </w:tcPr>
          <w:p w14:paraId="206BF9C4" w14:textId="77777777" w:rsidR="00123915" w:rsidRPr="00034446" w:rsidRDefault="00123915" w:rsidP="006C3F27">
            <w:pPr>
              <w:pStyle w:val="TAC"/>
            </w:pPr>
          </w:p>
        </w:tc>
        <w:tc>
          <w:tcPr>
            <w:tcW w:w="892" w:type="dxa"/>
          </w:tcPr>
          <w:p w14:paraId="69599E3B" w14:textId="77777777" w:rsidR="00123915" w:rsidRPr="00034446" w:rsidRDefault="00123915" w:rsidP="006C3F27">
            <w:pPr>
              <w:pStyle w:val="TAC"/>
            </w:pPr>
          </w:p>
        </w:tc>
      </w:tr>
      <w:tr w:rsidR="00123915" w:rsidRPr="00034446" w14:paraId="232CF185" w14:textId="77777777" w:rsidTr="006C3F27">
        <w:tc>
          <w:tcPr>
            <w:tcW w:w="648" w:type="dxa"/>
          </w:tcPr>
          <w:p w14:paraId="6FE80B94" w14:textId="77777777" w:rsidR="00123915" w:rsidRPr="00034446" w:rsidRDefault="00123915" w:rsidP="006C3F27">
            <w:pPr>
              <w:pStyle w:val="TAC"/>
            </w:pPr>
            <w:r w:rsidRPr="00034446">
              <w:t>16</w:t>
            </w:r>
          </w:p>
        </w:tc>
        <w:tc>
          <w:tcPr>
            <w:tcW w:w="3969" w:type="dxa"/>
          </w:tcPr>
          <w:p w14:paraId="34111F08" w14:textId="77777777" w:rsidR="00123915" w:rsidRPr="00034446" w:rsidRDefault="00123915" w:rsidP="006C3F27">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0FE04FE6" w14:textId="77777777" w:rsidR="00123915" w:rsidRPr="00034446" w:rsidRDefault="00123915" w:rsidP="006C3F27">
            <w:pPr>
              <w:pStyle w:val="TAC"/>
            </w:pPr>
            <w:r w:rsidRPr="00034446">
              <w:t>--&gt;</w:t>
            </w:r>
          </w:p>
        </w:tc>
        <w:tc>
          <w:tcPr>
            <w:tcW w:w="2977" w:type="dxa"/>
          </w:tcPr>
          <w:p w14:paraId="2B65E3CD" w14:textId="77777777" w:rsidR="00123915" w:rsidRPr="00034446" w:rsidRDefault="00123915" w:rsidP="006C3F27">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7EE1009E" w14:textId="77777777" w:rsidR="00123915" w:rsidRPr="00034446" w:rsidRDefault="00123915" w:rsidP="006C3F27">
            <w:pPr>
              <w:pStyle w:val="TAC"/>
            </w:pPr>
          </w:p>
        </w:tc>
        <w:tc>
          <w:tcPr>
            <w:tcW w:w="892" w:type="dxa"/>
          </w:tcPr>
          <w:p w14:paraId="18E1A2BD" w14:textId="77777777" w:rsidR="00123915" w:rsidRPr="00034446" w:rsidRDefault="00123915" w:rsidP="006C3F27">
            <w:pPr>
              <w:pStyle w:val="TAC"/>
            </w:pPr>
          </w:p>
        </w:tc>
      </w:tr>
      <w:tr w:rsidR="00123915" w:rsidRPr="00034446" w14:paraId="2B08D3D0" w14:textId="77777777" w:rsidTr="006C3F27">
        <w:tc>
          <w:tcPr>
            <w:tcW w:w="648" w:type="dxa"/>
          </w:tcPr>
          <w:p w14:paraId="0E3A5263" w14:textId="77777777" w:rsidR="00123915" w:rsidRPr="00034446" w:rsidRDefault="00123915" w:rsidP="006C3F27">
            <w:pPr>
              <w:pStyle w:val="TAC"/>
            </w:pPr>
            <w:r w:rsidRPr="00034446">
              <w:t>17</w:t>
            </w:r>
          </w:p>
        </w:tc>
        <w:tc>
          <w:tcPr>
            <w:tcW w:w="3969" w:type="dxa"/>
          </w:tcPr>
          <w:p w14:paraId="6E7755FC" w14:textId="77777777" w:rsidR="00123915" w:rsidRPr="00034446" w:rsidRDefault="00123915" w:rsidP="006C3F27">
            <w:pPr>
              <w:pStyle w:val="TAL"/>
            </w:pPr>
            <w:r w:rsidRPr="00034446">
              <w:t>The UE transmits an ACTIVATE DEDICATED EPS BEARER CONTEXT ACCEPT message.</w:t>
            </w:r>
          </w:p>
        </w:tc>
        <w:tc>
          <w:tcPr>
            <w:tcW w:w="709" w:type="dxa"/>
          </w:tcPr>
          <w:p w14:paraId="732AA353" w14:textId="77777777" w:rsidR="00123915" w:rsidRPr="00034446" w:rsidRDefault="00123915" w:rsidP="006C3F27">
            <w:pPr>
              <w:pStyle w:val="TAC"/>
            </w:pPr>
            <w:r w:rsidRPr="00034446">
              <w:t>--&gt;</w:t>
            </w:r>
          </w:p>
        </w:tc>
        <w:tc>
          <w:tcPr>
            <w:tcW w:w="2977" w:type="dxa"/>
          </w:tcPr>
          <w:p w14:paraId="45C88DE1" w14:textId="77777777" w:rsidR="00123915" w:rsidRPr="00034446" w:rsidRDefault="00123915" w:rsidP="006C3F27">
            <w:pPr>
              <w:pStyle w:val="TAL"/>
            </w:pPr>
            <w:smartTag w:uri="urn:schemas-microsoft-com:office:smarttags" w:element="stockticker">
              <w:r w:rsidRPr="00034446">
                <w:t>RRC</w:t>
              </w:r>
            </w:smartTag>
            <w:r w:rsidRPr="00034446">
              <w:t>: ULInformationTransfer</w:t>
            </w:r>
          </w:p>
          <w:p w14:paraId="39F7CBC7" w14:textId="77777777" w:rsidR="00123915" w:rsidRPr="00034446" w:rsidRDefault="00123915" w:rsidP="006C3F27">
            <w:pPr>
              <w:pStyle w:val="TAL"/>
            </w:pPr>
            <w:r w:rsidRPr="00034446">
              <w:t>NAS:ACTIVATE DEDICATED EPS BEARER CONTEXT ACCEPT</w:t>
            </w:r>
          </w:p>
        </w:tc>
        <w:tc>
          <w:tcPr>
            <w:tcW w:w="567" w:type="dxa"/>
          </w:tcPr>
          <w:p w14:paraId="72515F5E" w14:textId="77777777" w:rsidR="00123915" w:rsidRPr="00034446" w:rsidRDefault="00123915" w:rsidP="006C3F27">
            <w:pPr>
              <w:pStyle w:val="TAC"/>
            </w:pPr>
          </w:p>
        </w:tc>
        <w:tc>
          <w:tcPr>
            <w:tcW w:w="892" w:type="dxa"/>
          </w:tcPr>
          <w:p w14:paraId="36C47D54" w14:textId="77777777" w:rsidR="00123915" w:rsidRPr="00034446" w:rsidRDefault="00123915" w:rsidP="006C3F27">
            <w:pPr>
              <w:pStyle w:val="TAC"/>
            </w:pPr>
          </w:p>
        </w:tc>
      </w:tr>
    </w:tbl>
    <w:p w14:paraId="0CB2934E" w14:textId="77777777" w:rsidR="00123915" w:rsidRPr="00034446" w:rsidRDefault="00123915" w:rsidP="00123915"/>
    <w:p w14:paraId="39C9C86A" w14:textId="77777777" w:rsidR="00123915" w:rsidRPr="00034446" w:rsidRDefault="00123915" w:rsidP="00123915">
      <w:pPr>
        <w:pStyle w:val="TH"/>
        <w:ind w:left="3122" w:firstLine="2"/>
        <w:jc w:val="left"/>
      </w:pPr>
      <w:r w:rsidRPr="00034446">
        <w:t xml:space="preserve">Table 13.4.3.34.3.2-3: </w:t>
      </w:r>
      <w:r w:rsidR="00E51A18" w:rsidRPr="00034446">
        <w:t>Void</w:t>
      </w:r>
    </w:p>
    <w:p w14:paraId="0D1A6360" w14:textId="77777777" w:rsidR="00123915" w:rsidRPr="00034446" w:rsidRDefault="00123915" w:rsidP="00980193"/>
    <w:p w14:paraId="48631DAF" w14:textId="77777777" w:rsidR="00123915" w:rsidRPr="00034446" w:rsidRDefault="00123915" w:rsidP="00123915">
      <w:pPr>
        <w:pStyle w:val="TH"/>
        <w:ind w:left="3122" w:firstLine="2"/>
        <w:jc w:val="left"/>
      </w:pPr>
      <w:r w:rsidRPr="00034446">
        <w:t>Table 13.4.3.3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23915" w:rsidRPr="00034446" w14:paraId="0C52EB7E" w14:textId="77777777" w:rsidTr="006C3F27">
        <w:tc>
          <w:tcPr>
            <w:tcW w:w="648" w:type="dxa"/>
            <w:tcBorders>
              <w:bottom w:val="nil"/>
            </w:tcBorders>
          </w:tcPr>
          <w:p w14:paraId="1D76AB2D" w14:textId="77777777" w:rsidR="00123915" w:rsidRPr="00034446" w:rsidRDefault="00123915" w:rsidP="006C3F27">
            <w:pPr>
              <w:pStyle w:val="TAH"/>
            </w:pPr>
            <w:r w:rsidRPr="00034446">
              <w:t>St</w:t>
            </w:r>
          </w:p>
        </w:tc>
        <w:tc>
          <w:tcPr>
            <w:tcW w:w="3969" w:type="dxa"/>
            <w:tcBorders>
              <w:bottom w:val="nil"/>
            </w:tcBorders>
          </w:tcPr>
          <w:p w14:paraId="6C91A6B3" w14:textId="77777777" w:rsidR="00123915" w:rsidRPr="00034446" w:rsidRDefault="00123915" w:rsidP="006C3F27">
            <w:pPr>
              <w:pStyle w:val="TAH"/>
            </w:pPr>
            <w:r w:rsidRPr="00034446">
              <w:t>Procedure</w:t>
            </w:r>
          </w:p>
        </w:tc>
        <w:tc>
          <w:tcPr>
            <w:tcW w:w="3686" w:type="dxa"/>
            <w:gridSpan w:val="2"/>
          </w:tcPr>
          <w:p w14:paraId="2AB51A90" w14:textId="77777777" w:rsidR="00123915" w:rsidRPr="00034446" w:rsidRDefault="00123915" w:rsidP="006C3F27">
            <w:pPr>
              <w:pStyle w:val="TAH"/>
            </w:pPr>
            <w:r w:rsidRPr="00034446">
              <w:t>Message Sequence</w:t>
            </w:r>
          </w:p>
        </w:tc>
        <w:tc>
          <w:tcPr>
            <w:tcW w:w="567" w:type="dxa"/>
            <w:tcBorders>
              <w:bottom w:val="nil"/>
            </w:tcBorders>
          </w:tcPr>
          <w:p w14:paraId="00C8D1C5" w14:textId="77777777" w:rsidR="00123915" w:rsidRPr="00034446" w:rsidRDefault="00123915" w:rsidP="006C3F27">
            <w:pPr>
              <w:pStyle w:val="TAH"/>
            </w:pPr>
            <w:r w:rsidRPr="00034446">
              <w:t>TP</w:t>
            </w:r>
          </w:p>
        </w:tc>
        <w:tc>
          <w:tcPr>
            <w:tcW w:w="892" w:type="dxa"/>
            <w:tcBorders>
              <w:bottom w:val="nil"/>
            </w:tcBorders>
          </w:tcPr>
          <w:p w14:paraId="332422AC" w14:textId="77777777" w:rsidR="00123915" w:rsidRPr="00034446" w:rsidRDefault="00123915" w:rsidP="006C3F27">
            <w:pPr>
              <w:pStyle w:val="TAH"/>
              <w:rPr>
                <w:i/>
                <w:iCs/>
              </w:rPr>
            </w:pPr>
            <w:r w:rsidRPr="00034446">
              <w:t>Verdict</w:t>
            </w:r>
          </w:p>
        </w:tc>
      </w:tr>
      <w:tr w:rsidR="00123915" w:rsidRPr="00034446" w14:paraId="2EA037D6" w14:textId="77777777" w:rsidTr="006C3F27">
        <w:tc>
          <w:tcPr>
            <w:tcW w:w="648" w:type="dxa"/>
            <w:tcBorders>
              <w:top w:val="nil"/>
            </w:tcBorders>
          </w:tcPr>
          <w:p w14:paraId="6420F8EE" w14:textId="77777777" w:rsidR="00123915" w:rsidRPr="00034446" w:rsidRDefault="00123915" w:rsidP="006C3F27">
            <w:pPr>
              <w:pStyle w:val="TAH"/>
            </w:pPr>
          </w:p>
        </w:tc>
        <w:tc>
          <w:tcPr>
            <w:tcW w:w="3969" w:type="dxa"/>
            <w:tcBorders>
              <w:top w:val="nil"/>
            </w:tcBorders>
          </w:tcPr>
          <w:p w14:paraId="5FFAB4D6" w14:textId="77777777" w:rsidR="00123915" w:rsidRPr="00034446" w:rsidRDefault="00123915" w:rsidP="006C3F27">
            <w:pPr>
              <w:pStyle w:val="TAH"/>
            </w:pPr>
          </w:p>
        </w:tc>
        <w:tc>
          <w:tcPr>
            <w:tcW w:w="709" w:type="dxa"/>
          </w:tcPr>
          <w:p w14:paraId="2FF86D54" w14:textId="77777777" w:rsidR="00123915" w:rsidRPr="00034446" w:rsidRDefault="00123915" w:rsidP="006C3F27">
            <w:pPr>
              <w:pStyle w:val="TAH"/>
            </w:pPr>
            <w:r w:rsidRPr="00034446">
              <w:t>U - S</w:t>
            </w:r>
          </w:p>
        </w:tc>
        <w:tc>
          <w:tcPr>
            <w:tcW w:w="2977" w:type="dxa"/>
          </w:tcPr>
          <w:p w14:paraId="68870575" w14:textId="77777777" w:rsidR="00123915" w:rsidRPr="00034446" w:rsidRDefault="00123915" w:rsidP="006C3F27">
            <w:pPr>
              <w:pStyle w:val="TAH"/>
            </w:pPr>
            <w:r w:rsidRPr="00034446">
              <w:t>Message</w:t>
            </w:r>
          </w:p>
        </w:tc>
        <w:tc>
          <w:tcPr>
            <w:tcW w:w="567" w:type="dxa"/>
            <w:tcBorders>
              <w:top w:val="nil"/>
            </w:tcBorders>
          </w:tcPr>
          <w:p w14:paraId="1EE94075" w14:textId="77777777" w:rsidR="00123915" w:rsidRPr="00034446" w:rsidRDefault="00123915" w:rsidP="006C3F27">
            <w:pPr>
              <w:pStyle w:val="TAH"/>
            </w:pPr>
          </w:p>
        </w:tc>
        <w:tc>
          <w:tcPr>
            <w:tcW w:w="892" w:type="dxa"/>
            <w:tcBorders>
              <w:top w:val="nil"/>
            </w:tcBorders>
          </w:tcPr>
          <w:p w14:paraId="755A9201" w14:textId="77777777" w:rsidR="00123915" w:rsidRPr="00034446" w:rsidRDefault="00123915" w:rsidP="006C3F27">
            <w:pPr>
              <w:pStyle w:val="TAH"/>
            </w:pPr>
          </w:p>
        </w:tc>
      </w:tr>
      <w:tr w:rsidR="00123915" w:rsidRPr="00034446" w14:paraId="0E816DFF" w14:textId="77777777" w:rsidTr="006C3F27">
        <w:tc>
          <w:tcPr>
            <w:tcW w:w="648" w:type="dxa"/>
          </w:tcPr>
          <w:p w14:paraId="538ACFCD" w14:textId="77777777" w:rsidR="00123915" w:rsidRPr="00034446" w:rsidRDefault="00123915" w:rsidP="006C3F27">
            <w:pPr>
              <w:pStyle w:val="TAC"/>
            </w:pPr>
            <w:r w:rsidRPr="00034446">
              <w:t>1</w:t>
            </w:r>
          </w:p>
        </w:tc>
        <w:tc>
          <w:tcPr>
            <w:tcW w:w="3969" w:type="dxa"/>
          </w:tcPr>
          <w:p w14:paraId="0F52DB1E" w14:textId="77777777" w:rsidR="00123915" w:rsidRPr="00034446" w:rsidRDefault="00123915" w:rsidP="006C3F27">
            <w:pPr>
              <w:pStyle w:val="TAL"/>
            </w:pPr>
            <w:r w:rsidRPr="00034446">
              <w:t xml:space="preserve">Step </w:t>
            </w:r>
            <w:r w:rsidR="00E67C67" w:rsidRPr="00034446">
              <w:t>3</w:t>
            </w:r>
            <w:r w:rsidRPr="00034446">
              <w:t>-</w:t>
            </w:r>
            <w:r w:rsidR="00E67C67" w:rsidRPr="00034446">
              <w:t>5</w:t>
            </w:r>
            <w:r w:rsidRPr="00034446">
              <w:t xml:space="preserve"> of expected sequence defined in annex C.39 of TS 34.229-1.</w:t>
            </w:r>
            <w:r w:rsidRPr="00034446">
              <w:rPr>
                <w:rFonts w:eastAsia="MS Gothic"/>
              </w:rPr>
              <w:t xml:space="preserve"> IMS speech call setup.</w:t>
            </w:r>
          </w:p>
        </w:tc>
        <w:tc>
          <w:tcPr>
            <w:tcW w:w="709" w:type="dxa"/>
          </w:tcPr>
          <w:p w14:paraId="78ACDA19" w14:textId="77777777" w:rsidR="00123915" w:rsidRPr="00034446" w:rsidRDefault="00123915" w:rsidP="006C3F27">
            <w:pPr>
              <w:pStyle w:val="TAC"/>
            </w:pPr>
            <w:r w:rsidRPr="00034446">
              <w:t>-</w:t>
            </w:r>
          </w:p>
        </w:tc>
        <w:tc>
          <w:tcPr>
            <w:tcW w:w="2977" w:type="dxa"/>
          </w:tcPr>
          <w:p w14:paraId="1A37E6DF" w14:textId="77777777" w:rsidR="00123915" w:rsidRPr="00034446" w:rsidRDefault="00123915" w:rsidP="006C3F27">
            <w:pPr>
              <w:pStyle w:val="TAL"/>
            </w:pPr>
            <w:r w:rsidRPr="00034446">
              <w:t>-</w:t>
            </w:r>
          </w:p>
        </w:tc>
        <w:tc>
          <w:tcPr>
            <w:tcW w:w="567" w:type="dxa"/>
          </w:tcPr>
          <w:p w14:paraId="6DA0C12A" w14:textId="77777777" w:rsidR="00123915" w:rsidRPr="00034446" w:rsidRDefault="00123915" w:rsidP="006C3F27">
            <w:pPr>
              <w:pStyle w:val="TAC"/>
            </w:pPr>
            <w:r w:rsidRPr="00034446">
              <w:t>-</w:t>
            </w:r>
          </w:p>
        </w:tc>
        <w:tc>
          <w:tcPr>
            <w:tcW w:w="892" w:type="dxa"/>
          </w:tcPr>
          <w:p w14:paraId="4B1F6563" w14:textId="77777777" w:rsidR="00123915" w:rsidRPr="00034446" w:rsidRDefault="00123915" w:rsidP="006C3F27">
            <w:pPr>
              <w:pStyle w:val="TAC"/>
            </w:pPr>
            <w:r w:rsidRPr="00034446">
              <w:t>-</w:t>
            </w:r>
          </w:p>
        </w:tc>
      </w:tr>
    </w:tbl>
    <w:p w14:paraId="166579C0" w14:textId="77777777" w:rsidR="00123915" w:rsidRPr="00034446" w:rsidRDefault="00123915" w:rsidP="00123915"/>
    <w:p w14:paraId="4DFC715F" w14:textId="77777777" w:rsidR="00123915" w:rsidRPr="00034446" w:rsidRDefault="00123915" w:rsidP="00123915">
      <w:pPr>
        <w:pStyle w:val="H6"/>
      </w:pPr>
      <w:r w:rsidRPr="00034446">
        <w:t>13.4.3.34.3.3</w:t>
      </w:r>
      <w:r w:rsidRPr="00034446">
        <w:tab/>
        <w:t>Specific message contents</w:t>
      </w:r>
    </w:p>
    <w:p w14:paraId="6896334F" w14:textId="77777777" w:rsidR="00123915" w:rsidRPr="00034446" w:rsidRDefault="00123915" w:rsidP="00123915">
      <w:pPr>
        <w:pStyle w:val="TH"/>
      </w:pPr>
      <w:r w:rsidRPr="00034446">
        <w:t>Table 13.4.3.34.3.3-1: HANDOVER FROM UTRAN COMMAND (step 12, Table 13.4.3.34.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23915" w:rsidRPr="00034446" w14:paraId="2E8BDB40" w14:textId="77777777" w:rsidTr="006C3F27">
        <w:tc>
          <w:tcPr>
            <w:tcW w:w="9738" w:type="dxa"/>
            <w:gridSpan w:val="4"/>
            <w:shd w:val="clear" w:color="auto" w:fill="auto"/>
          </w:tcPr>
          <w:p w14:paraId="653B49D2" w14:textId="77777777" w:rsidR="00123915" w:rsidRPr="00034446" w:rsidRDefault="00123915" w:rsidP="006C3F27">
            <w:pPr>
              <w:pStyle w:val="TAL"/>
              <w:rPr>
                <w:snapToGrid w:val="0"/>
              </w:rPr>
            </w:pPr>
            <w:r w:rsidRPr="00034446">
              <w:t>Derivation Path: 36.508, Table 4.7B.1-2</w:t>
            </w:r>
          </w:p>
        </w:tc>
      </w:tr>
      <w:tr w:rsidR="00123915" w:rsidRPr="00034446" w14:paraId="4E379A48"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666F78C" w14:textId="77777777" w:rsidR="00123915" w:rsidRPr="00034446" w:rsidRDefault="00123915" w:rsidP="006C3F27">
            <w:pPr>
              <w:pStyle w:val="TAH"/>
            </w:pPr>
            <w:r w:rsidRPr="00034446">
              <w:t>Information Element</w:t>
            </w:r>
          </w:p>
        </w:tc>
        <w:tc>
          <w:tcPr>
            <w:tcW w:w="2267" w:type="dxa"/>
          </w:tcPr>
          <w:p w14:paraId="773392C4" w14:textId="77777777" w:rsidR="00123915" w:rsidRPr="00034446" w:rsidRDefault="00123915" w:rsidP="006C3F27">
            <w:pPr>
              <w:pStyle w:val="TAH"/>
            </w:pPr>
            <w:r w:rsidRPr="00034446">
              <w:t>Value/remark</w:t>
            </w:r>
          </w:p>
        </w:tc>
        <w:tc>
          <w:tcPr>
            <w:tcW w:w="1700" w:type="dxa"/>
          </w:tcPr>
          <w:p w14:paraId="10927266" w14:textId="77777777" w:rsidR="00123915" w:rsidRPr="00034446" w:rsidRDefault="00123915" w:rsidP="006C3F27">
            <w:pPr>
              <w:pStyle w:val="TAH"/>
            </w:pPr>
            <w:r w:rsidRPr="00034446">
              <w:t>Comment</w:t>
            </w:r>
          </w:p>
        </w:tc>
        <w:tc>
          <w:tcPr>
            <w:tcW w:w="1245" w:type="dxa"/>
          </w:tcPr>
          <w:p w14:paraId="5D3B7D02" w14:textId="77777777" w:rsidR="00123915" w:rsidRPr="00034446" w:rsidRDefault="00123915" w:rsidP="006C3F27">
            <w:pPr>
              <w:pStyle w:val="TAH"/>
            </w:pPr>
            <w:r w:rsidRPr="00034446">
              <w:t>Condition</w:t>
            </w:r>
          </w:p>
        </w:tc>
      </w:tr>
      <w:tr w:rsidR="00123915" w:rsidRPr="00034446" w14:paraId="6AE7B9DD"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6268CDB" w14:textId="77777777" w:rsidR="00123915" w:rsidRPr="00034446" w:rsidRDefault="00123915" w:rsidP="006C3F27">
            <w:pPr>
              <w:pStyle w:val="TAL"/>
            </w:pPr>
            <w:r w:rsidRPr="00034446">
              <w:rPr>
                <w:lang w:eastAsia="zh-CN"/>
              </w:rPr>
              <w:t>rSR-VCC info</w:t>
            </w:r>
          </w:p>
        </w:tc>
        <w:tc>
          <w:tcPr>
            <w:tcW w:w="2267" w:type="dxa"/>
          </w:tcPr>
          <w:p w14:paraId="4FF67916" w14:textId="77777777" w:rsidR="00123915" w:rsidRPr="00034446" w:rsidRDefault="00123915" w:rsidP="006C3F27">
            <w:pPr>
              <w:pStyle w:val="TAL"/>
            </w:pPr>
          </w:p>
        </w:tc>
        <w:tc>
          <w:tcPr>
            <w:tcW w:w="1700" w:type="dxa"/>
          </w:tcPr>
          <w:p w14:paraId="3D901E6E" w14:textId="77777777" w:rsidR="00123915" w:rsidRPr="00034446" w:rsidRDefault="00123915" w:rsidP="006C3F27">
            <w:pPr>
              <w:pStyle w:val="TAL"/>
            </w:pPr>
          </w:p>
        </w:tc>
        <w:tc>
          <w:tcPr>
            <w:tcW w:w="1245" w:type="dxa"/>
          </w:tcPr>
          <w:p w14:paraId="5CEC28D7" w14:textId="77777777" w:rsidR="00123915" w:rsidRPr="00034446" w:rsidRDefault="00123915" w:rsidP="006C3F27">
            <w:pPr>
              <w:pStyle w:val="TAL"/>
            </w:pPr>
          </w:p>
        </w:tc>
      </w:tr>
      <w:tr w:rsidR="00BB5B11" w:rsidRPr="00034446" w14:paraId="797A882F"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6D2337E" w14:textId="77777777" w:rsidR="00BB5B11" w:rsidRPr="00034446" w:rsidRDefault="00BB5B11" w:rsidP="006C3F27">
            <w:pPr>
              <w:pStyle w:val="TAL"/>
              <w:rPr>
                <w:lang w:eastAsia="zh-CN"/>
              </w:rPr>
            </w:pPr>
            <w:r w:rsidRPr="00034446">
              <w:rPr>
                <w:lang w:eastAsia="zh-CN"/>
              </w:rPr>
              <w:t xml:space="preserve">    IMS information</w:t>
            </w:r>
          </w:p>
        </w:tc>
        <w:tc>
          <w:tcPr>
            <w:tcW w:w="2267" w:type="dxa"/>
          </w:tcPr>
          <w:p w14:paraId="590E4B4E" w14:textId="77777777" w:rsidR="00BB5B11" w:rsidRPr="00034446" w:rsidRDefault="00BB5B11" w:rsidP="006C3F27">
            <w:pPr>
              <w:pStyle w:val="TAL"/>
            </w:pPr>
            <w:r w:rsidRPr="00034446">
              <w:t>ATGW transfer details</w:t>
            </w:r>
          </w:p>
        </w:tc>
        <w:tc>
          <w:tcPr>
            <w:tcW w:w="1700" w:type="dxa"/>
          </w:tcPr>
          <w:p w14:paraId="146BC3B5" w14:textId="77777777" w:rsidR="00BB5B11" w:rsidRPr="00034446" w:rsidDel="00BB5B11" w:rsidRDefault="00BB5B11" w:rsidP="00BB5B11">
            <w:pPr>
              <w:pStyle w:val="TAL"/>
            </w:pPr>
            <w:r w:rsidRPr="00034446">
              <w:t xml:space="preserve">The same address </w:t>
            </w:r>
            <w:r w:rsidR="00CD0729" w:rsidRPr="00034446">
              <w:t>type,</w:t>
            </w:r>
            <w:r w:rsidR="00CD0729" w:rsidRPr="00034446">
              <w:rPr>
                <w:lang w:eastAsia="zh-CN"/>
              </w:rPr>
              <w:t xml:space="preserve"> connection</w:t>
            </w:r>
            <w:r w:rsidRPr="00034446">
              <w:rPr>
                <w:lang w:eastAsia="zh-CN"/>
              </w:rPr>
              <w:t xml:space="preserve"> address </w:t>
            </w:r>
            <w:r w:rsidR="00CD0729" w:rsidRPr="00034446">
              <w:rPr>
                <w:lang w:eastAsia="zh-CN"/>
              </w:rPr>
              <w:t>and transport</w:t>
            </w:r>
            <w:r w:rsidRPr="00034446">
              <w:rPr>
                <w:lang w:eastAsia="zh-CN"/>
              </w:rPr>
              <w:t xml:space="preserve"> port </w:t>
            </w:r>
            <w:r w:rsidRPr="00034446">
              <w:t>as used in step 4 in annex C.39 of TS 34.229-1</w:t>
            </w:r>
          </w:p>
        </w:tc>
        <w:tc>
          <w:tcPr>
            <w:tcW w:w="1245" w:type="dxa"/>
          </w:tcPr>
          <w:p w14:paraId="053FBE77" w14:textId="77777777" w:rsidR="00BB5B11" w:rsidRPr="00034446" w:rsidRDefault="00BB5B11" w:rsidP="006C3F27">
            <w:pPr>
              <w:pStyle w:val="TAL"/>
            </w:pPr>
          </w:p>
        </w:tc>
      </w:tr>
      <w:tr w:rsidR="00BB5B11" w:rsidRPr="00034446" w14:paraId="1F76FBF5"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CC772AD" w14:textId="77777777" w:rsidR="00BB5B11" w:rsidRPr="00034446" w:rsidRDefault="00BB5B11" w:rsidP="006C3F27">
            <w:pPr>
              <w:pStyle w:val="TAL"/>
              <w:rPr>
                <w:lang w:eastAsia="zh-CN"/>
              </w:rPr>
            </w:pPr>
            <w:r w:rsidRPr="00034446">
              <w:t xml:space="preserve">       - E-UTRA message</w:t>
            </w:r>
          </w:p>
        </w:tc>
        <w:tc>
          <w:tcPr>
            <w:tcW w:w="2267" w:type="dxa"/>
          </w:tcPr>
          <w:p w14:paraId="3A873D93" w14:textId="77777777" w:rsidR="00BB5B11" w:rsidRPr="00034446" w:rsidRDefault="00BB5B11" w:rsidP="006C3F27">
            <w:pPr>
              <w:pStyle w:val="TAL"/>
            </w:pPr>
            <w:r w:rsidRPr="00034446">
              <w:t>RRCConnectionReconfiguration using condition HO-TO-EUTRA(1,0)</w:t>
            </w:r>
          </w:p>
        </w:tc>
        <w:tc>
          <w:tcPr>
            <w:tcW w:w="1700" w:type="dxa"/>
          </w:tcPr>
          <w:p w14:paraId="71520B70" w14:textId="77777777" w:rsidR="00BB5B11" w:rsidRPr="00034446" w:rsidRDefault="00BB5B11" w:rsidP="006C3F27">
            <w:pPr>
              <w:pStyle w:val="TAL"/>
            </w:pPr>
            <w:r w:rsidRPr="00034446">
              <w:t>See TS 36.508, Table 4.6.1-8</w:t>
            </w:r>
          </w:p>
        </w:tc>
        <w:tc>
          <w:tcPr>
            <w:tcW w:w="1245" w:type="dxa"/>
          </w:tcPr>
          <w:p w14:paraId="738DBC20" w14:textId="77777777" w:rsidR="00BB5B11" w:rsidRPr="00034446" w:rsidRDefault="00BB5B11" w:rsidP="006C3F27">
            <w:pPr>
              <w:pStyle w:val="TAL"/>
            </w:pPr>
          </w:p>
        </w:tc>
      </w:tr>
    </w:tbl>
    <w:p w14:paraId="32ACA1DF" w14:textId="77777777" w:rsidR="00123915" w:rsidRPr="00034446" w:rsidRDefault="00123915" w:rsidP="00BE3EAA"/>
    <w:p w14:paraId="23CAC6DF" w14:textId="77777777" w:rsidR="00FD4EDB" w:rsidRPr="00034446" w:rsidRDefault="006D745B" w:rsidP="00FD4EDB">
      <w:pPr>
        <w:pStyle w:val="Heading4"/>
      </w:pPr>
      <w:r w:rsidRPr="00034446">
        <w:t>13.4.3.35</w:t>
      </w:r>
      <w:r w:rsidRPr="00034446">
        <w:tab/>
      </w:r>
      <w:r w:rsidR="00FD4EDB" w:rsidRPr="00034446">
        <w:t xml:space="preserve">Inter-system mobility / </w:t>
      </w:r>
      <w:r w:rsidR="00FD4EDB" w:rsidRPr="00034446">
        <w:rPr>
          <w:lang w:eastAsia="zh-CN"/>
        </w:rPr>
        <w:t xml:space="preserve">GERAN </w:t>
      </w:r>
      <w:r w:rsidR="00FD4EDB" w:rsidRPr="00034446">
        <w:t>CS voice to E-UTRA voice / alerting / rSRVCC / MT call</w:t>
      </w:r>
    </w:p>
    <w:p w14:paraId="353C3134" w14:textId="77777777" w:rsidR="00FD4EDB" w:rsidRPr="00034446" w:rsidRDefault="00FD4EDB" w:rsidP="00FD4EDB">
      <w:pPr>
        <w:pStyle w:val="H6"/>
      </w:pPr>
      <w:r w:rsidRPr="00034446">
        <w:t>13.4.3.35.1</w:t>
      </w:r>
      <w:r w:rsidRPr="00034446">
        <w:tab/>
        <w:t>Test Purpose (TP)</w:t>
      </w:r>
    </w:p>
    <w:p w14:paraId="613869B6" w14:textId="77777777" w:rsidR="00FD4EDB" w:rsidRPr="00034446" w:rsidRDefault="00FD4EDB" w:rsidP="00FD4EDB">
      <w:pPr>
        <w:pStyle w:val="H6"/>
      </w:pPr>
      <w:r w:rsidRPr="00034446">
        <w:t>(1)</w:t>
      </w:r>
    </w:p>
    <w:p w14:paraId="4C3C5271" w14:textId="77777777" w:rsidR="00FD4EDB" w:rsidRPr="00034446" w:rsidRDefault="00FD4EDB" w:rsidP="00FD4EDB">
      <w:pPr>
        <w:pStyle w:val="PL"/>
        <w:rPr>
          <w:noProof w:val="0"/>
        </w:rPr>
      </w:pPr>
      <w:r w:rsidRPr="00034446">
        <w:rPr>
          <w:b/>
          <w:bCs/>
          <w:noProof w:val="0"/>
        </w:rPr>
        <w:t>with</w:t>
      </w:r>
      <w:r w:rsidRPr="00034446">
        <w:rPr>
          <w:noProof w:val="0"/>
        </w:rPr>
        <w:t xml:space="preserve"> { UE in GERAN CC state U9 }</w:t>
      </w:r>
    </w:p>
    <w:p w14:paraId="4133A566" w14:textId="77777777" w:rsidR="00FD4EDB" w:rsidRPr="00034446" w:rsidRDefault="00FD4EDB" w:rsidP="00FD4EDB">
      <w:pPr>
        <w:pStyle w:val="PL"/>
        <w:rPr>
          <w:noProof w:val="0"/>
        </w:rPr>
      </w:pPr>
      <w:r w:rsidRPr="00034446">
        <w:rPr>
          <w:b/>
          <w:bCs/>
          <w:noProof w:val="0"/>
        </w:rPr>
        <w:t>ensure that</w:t>
      </w:r>
      <w:r w:rsidRPr="00034446">
        <w:rPr>
          <w:noProof w:val="0"/>
        </w:rPr>
        <w:t xml:space="preserve"> {</w:t>
      </w:r>
    </w:p>
    <w:p w14:paraId="755D068E" w14:textId="77777777" w:rsidR="00FD4EDB" w:rsidRPr="00034446" w:rsidRDefault="00FD4EDB" w:rsidP="00FD4EDB">
      <w:pPr>
        <w:pStyle w:val="PL"/>
        <w:rPr>
          <w:noProof w:val="0"/>
        </w:rPr>
      </w:pPr>
      <w:r w:rsidRPr="00034446">
        <w:rPr>
          <w:noProof w:val="0"/>
        </w:rPr>
        <w:t xml:space="preserve">  </w:t>
      </w:r>
      <w:r w:rsidRPr="00034446">
        <w:rPr>
          <w:b/>
          <w:bCs/>
          <w:noProof w:val="0"/>
        </w:rPr>
        <w:t>when</w:t>
      </w:r>
      <w:r w:rsidRPr="00034446">
        <w:rPr>
          <w:noProof w:val="0"/>
        </w:rPr>
        <w:t xml:space="preserve"> { UE receives a INTER SYSTEM TO E-UTRAN HANDOVER COMMAND message</w:t>
      </w:r>
      <w:r w:rsidRPr="00034446">
        <w:rPr>
          <w:i/>
          <w:noProof w:val="0"/>
        </w:rPr>
        <w:t xml:space="preserve"> </w:t>
      </w:r>
      <w:r w:rsidRPr="00034446">
        <w:rPr>
          <w:noProof w:val="0"/>
        </w:rPr>
        <w:t>}</w:t>
      </w:r>
    </w:p>
    <w:p w14:paraId="0CD160E3" w14:textId="77777777" w:rsidR="00FD4EDB" w:rsidRPr="00034446" w:rsidRDefault="00FD4EDB" w:rsidP="00FD4EDB">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577E9C23" w14:textId="77777777" w:rsidR="00FD4EDB" w:rsidRPr="00034446" w:rsidRDefault="00FD4EDB" w:rsidP="00FD4EDB">
      <w:pPr>
        <w:pStyle w:val="PL"/>
        <w:rPr>
          <w:noProof w:val="0"/>
        </w:rPr>
      </w:pPr>
      <w:r w:rsidRPr="00034446">
        <w:rPr>
          <w:noProof w:val="0"/>
        </w:rPr>
        <w:t xml:space="preserve">            }</w:t>
      </w:r>
    </w:p>
    <w:p w14:paraId="2F38C2FB" w14:textId="77777777" w:rsidR="00FD4EDB" w:rsidRPr="00034446" w:rsidRDefault="00FD4EDB" w:rsidP="00FD4EDB">
      <w:pPr>
        <w:pStyle w:val="PL"/>
        <w:rPr>
          <w:noProof w:val="0"/>
        </w:rPr>
      </w:pPr>
    </w:p>
    <w:p w14:paraId="2F9CEFFA" w14:textId="77777777" w:rsidR="00FD4EDB" w:rsidRPr="00034446" w:rsidRDefault="00FD4EDB" w:rsidP="00FD4EDB">
      <w:pPr>
        <w:pStyle w:val="H6"/>
      </w:pPr>
      <w:r w:rsidRPr="00034446">
        <w:t>13.4.3.35.2</w:t>
      </w:r>
      <w:r w:rsidRPr="00034446">
        <w:tab/>
        <w:t>Conformance requirements</w:t>
      </w:r>
    </w:p>
    <w:p w14:paraId="32AF06AA" w14:textId="77777777" w:rsidR="00FD4EDB" w:rsidRPr="00034446" w:rsidRDefault="00FD4EDB" w:rsidP="00FD4EDB">
      <w:pPr>
        <w:rPr>
          <w:lang w:eastAsia="zh-CN"/>
        </w:rPr>
      </w:pPr>
      <w:r w:rsidRPr="00034446">
        <w:t>References: The conformance requirements covered in the present TC are specified in: TS 24.237, clauses 6.5.4, 12.2B.2, 12.2B.2.5</w:t>
      </w:r>
      <w:r w:rsidRPr="00034446">
        <w:rPr>
          <w:lang w:eastAsia="zh-CN"/>
        </w:rPr>
        <w:t xml:space="preserve">, </w:t>
      </w:r>
      <w:r w:rsidRPr="00034446">
        <w:t xml:space="preserve">clause </w:t>
      </w:r>
      <w:r w:rsidRPr="00034446">
        <w:rPr>
          <w:lang w:eastAsia="zh-CN"/>
        </w:rPr>
        <w:t>A.20.2 and TS44.018 clause3.4.4d.1.</w:t>
      </w:r>
    </w:p>
    <w:p w14:paraId="7F9F6E1D" w14:textId="77777777" w:rsidR="00FD4EDB" w:rsidRPr="00034446" w:rsidRDefault="00FD4EDB" w:rsidP="00FD4EDB">
      <w:r w:rsidRPr="00034446">
        <w:t>[TS 24.237, clause 6.5.4]</w:t>
      </w:r>
    </w:p>
    <w:p w14:paraId="22503DE1" w14:textId="77777777" w:rsidR="00FD4EDB" w:rsidRPr="00034446" w:rsidRDefault="00FD4EDB" w:rsidP="00FD4EDB">
      <w:r w:rsidRPr="00034446">
        <w:t>If the ATCF supports the CS to PS SRVCC, in order to send the ATGW information for CS to PS SRVCC to the SC UE within a registration path, the ATCF shall:</w:t>
      </w:r>
    </w:p>
    <w:p w14:paraId="7B62B794" w14:textId="77777777" w:rsidR="00FD4EDB" w:rsidRPr="00034446" w:rsidRDefault="00FD4EDB" w:rsidP="00FD4EDB">
      <w:pPr>
        <w:pStyle w:val="B1"/>
      </w:pPr>
      <w:r w:rsidRPr="00034446">
        <w:t>1)</w:t>
      </w:r>
      <w:r w:rsidRPr="00034446">
        <w:tab/>
        <w:t>generate the ATGW information for CS to PS SRVCC. When generating the SDP, the ATCF shall:</w:t>
      </w:r>
    </w:p>
    <w:p w14:paraId="1529969D" w14:textId="77777777" w:rsidR="00FD4EDB" w:rsidRPr="00034446" w:rsidRDefault="00FD4EDB" w:rsidP="00FD4EDB">
      <w:pPr>
        <w:pStyle w:val="B2"/>
      </w:pPr>
      <w:r w:rsidRPr="00034446">
        <w:t>A)</w:t>
      </w:r>
      <w:r w:rsidRPr="00034446">
        <w:tab/>
        <w:t>set c-line to the unspecified address (0.0.0.0), if IPv4, or to a domain name within the ".invalid" DNS top-level domain as described in IETF RFC 6157 [74], if IPv6; and</w:t>
      </w:r>
    </w:p>
    <w:p w14:paraId="7783C399" w14:textId="77777777" w:rsidR="00FD4EDB" w:rsidRPr="00034446" w:rsidRDefault="00FD4EDB" w:rsidP="00FD4EDB">
      <w:pPr>
        <w:pStyle w:val="B2"/>
      </w:pPr>
      <w:r w:rsidRPr="00034446">
        <w:t>B)</w:t>
      </w:r>
      <w:r w:rsidRPr="00034446">
        <w:tab/>
        <w:t>set port number of the media line to 9;</w:t>
      </w:r>
    </w:p>
    <w:p w14:paraId="14F3B820" w14:textId="77777777" w:rsidR="00FD4EDB" w:rsidRPr="00034446" w:rsidRDefault="00FD4EDB" w:rsidP="00FD4EDB">
      <w:pPr>
        <w:pStyle w:val="B1"/>
      </w:pPr>
      <w:r w:rsidRPr="00034446">
        <w:t>2)</w:t>
      </w:r>
      <w:r w:rsidRPr="00034446">
        <w:tab/>
        <w:t>set the ATGW information for CS to PS SRVCC bound to the registration path (see subclause 6A.3.1) to the generated ATGW information for CS to PS SRVCC; and</w:t>
      </w:r>
    </w:p>
    <w:p w14:paraId="64EB5AB2" w14:textId="77777777" w:rsidR="00FD4EDB" w:rsidRPr="00034446" w:rsidRDefault="00FD4EDB" w:rsidP="00FD4EDB">
      <w:pPr>
        <w:pStyle w:val="B1"/>
      </w:pPr>
      <w:r w:rsidRPr="00034446">
        <w:t>3)</w:t>
      </w:r>
      <w:r w:rsidRPr="00034446">
        <w:tab/>
        <w:t>send SIP MESSAGE request according to 3GPP TS 24.229 [2]. The ATCF shall populate the SIP MESSAGE request with:</w:t>
      </w:r>
    </w:p>
    <w:p w14:paraId="34034BE9" w14:textId="77777777" w:rsidR="00FD4EDB" w:rsidRPr="00034446" w:rsidRDefault="00FD4EDB" w:rsidP="00FD4EDB">
      <w:pPr>
        <w:pStyle w:val="B2"/>
      </w:pPr>
      <w:r w:rsidRPr="00034446">
        <w:t>A)</w:t>
      </w:r>
      <w:r w:rsidRPr="00034446">
        <w:tab/>
        <w:t>Request-URI containing the contact address of the SC UE bound to the registration path (see subclause 6A.3.1);</w:t>
      </w:r>
    </w:p>
    <w:p w14:paraId="7D83FD09" w14:textId="77777777" w:rsidR="00FD4EDB" w:rsidRPr="00034446" w:rsidRDefault="00FD4EDB" w:rsidP="00FD4EDB">
      <w:pPr>
        <w:pStyle w:val="B2"/>
      </w:pPr>
      <w:r w:rsidRPr="00034446">
        <w:t>B)</w:t>
      </w:r>
      <w:r w:rsidRPr="00034446">
        <w:tab/>
        <w:t>Route header fields containing the route set towards the SC UE of the registration path (see subclause 6A.3.1);</w:t>
      </w:r>
    </w:p>
    <w:p w14:paraId="4B8F48D7" w14:textId="77777777" w:rsidR="00FD4EDB" w:rsidRPr="00034446" w:rsidRDefault="00FD4EDB" w:rsidP="00FD4EDB">
      <w:pPr>
        <w:pStyle w:val="B2"/>
      </w:pPr>
      <w:r w:rsidRPr="00034446">
        <w:t>C)</w:t>
      </w:r>
      <w:r w:rsidRPr="00034446">
        <w:tab/>
        <w:t>P-Asserted-Identity header field containing the STI-rSR allocated by ATCF;</w:t>
      </w:r>
    </w:p>
    <w:p w14:paraId="52EA42A3" w14:textId="77777777" w:rsidR="00FD4EDB" w:rsidRPr="00034446" w:rsidRDefault="00FD4EDB" w:rsidP="00FD4EDB">
      <w:pPr>
        <w:pStyle w:val="B2"/>
      </w:pPr>
      <w:r w:rsidRPr="00034446">
        <w:t>D)</w:t>
      </w:r>
      <w:r w:rsidRPr="00034446">
        <w:tab/>
        <w:t>Content-Disposition header field with value "render"; and</w:t>
      </w:r>
    </w:p>
    <w:p w14:paraId="000B3B97" w14:textId="77777777" w:rsidR="00FD4EDB" w:rsidRPr="00034446" w:rsidRDefault="00FD4EDB" w:rsidP="00FD4EDB">
      <w:pPr>
        <w:pStyle w:val="B2"/>
      </w:pPr>
      <w:r w:rsidRPr="00034446">
        <w:t>E)</w:t>
      </w:r>
      <w:r w:rsidRPr="00034446">
        <w:tab/>
        <w:t>application/sdp MIME body containing the generated ATGW information for CS to PS SRVCC.</w:t>
      </w:r>
    </w:p>
    <w:p w14:paraId="49F9B133" w14:textId="77777777" w:rsidR="00FD4EDB" w:rsidRPr="00034446" w:rsidRDefault="00FD4EDB" w:rsidP="00FD4EDB">
      <w:r w:rsidRPr="00034446">
        <w:t>[TS 24.237, clause 12.2B.2]</w:t>
      </w:r>
    </w:p>
    <w:p w14:paraId="0B0FC4DA" w14:textId="77777777" w:rsidR="00FD4EDB" w:rsidRPr="00034446" w:rsidRDefault="00FD4EDB" w:rsidP="00FD4EDB">
      <w:r w:rsidRPr="00034446">
        <w:t>If SC UE supports the CS to PS SRVCC, upon receiving information from the lower layers that the CS to PS SRVCC access transfer is initiated, the SC UE shall:</w:t>
      </w:r>
    </w:p>
    <w:p w14:paraId="76FF9FB5" w14:textId="77777777" w:rsidR="00FD4EDB" w:rsidRPr="00034446" w:rsidRDefault="00FD4EDB" w:rsidP="00FD4EDB">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479ECBA7" w14:textId="77777777" w:rsidR="00FD4EDB" w:rsidRPr="00034446" w:rsidRDefault="00FD4EDB" w:rsidP="00FD4EDB">
      <w:pPr>
        <w:pStyle w:val="B2"/>
      </w:pPr>
      <w:r w:rsidRPr="00034446">
        <w:t>A)</w:t>
      </w:r>
      <w:r w:rsidRPr="00034446">
        <w:tab/>
        <w:t>determine the active call being transferred as a CS call in Active (U10) state (defined in 3GPP TS 24.008 [8]) and Idle auxiliary state (defined in 3GPP TS 24.083 [43]);</w:t>
      </w:r>
    </w:p>
    <w:p w14:paraId="31F7AAE6" w14:textId="77777777" w:rsidR="00FD4EDB" w:rsidRPr="00034446" w:rsidRDefault="00FD4EDB" w:rsidP="00FD4EDB">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0563FC3F" w14:textId="77777777" w:rsidR="00FD4EDB" w:rsidRPr="00034446" w:rsidRDefault="00FD4EDB" w:rsidP="00FD4EDB">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67D0A353" w14:textId="77777777" w:rsidR="00FD4EDB" w:rsidRPr="00034446" w:rsidRDefault="00FD4EDB" w:rsidP="00FD4EDB">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4A1687F6" w14:textId="77777777" w:rsidR="00FD4EDB" w:rsidRPr="00034446" w:rsidRDefault="00FD4EDB" w:rsidP="00FD4EDB">
      <w:pPr>
        <w:pStyle w:val="B2"/>
      </w:pPr>
      <w:r w:rsidRPr="00034446">
        <w:t>A)</w:t>
      </w:r>
      <w:r w:rsidRPr="00034446">
        <w:tab/>
        <w:t>Request-URI set to the STI-rSR received during registration (see subclause 6.2.1);</w:t>
      </w:r>
    </w:p>
    <w:p w14:paraId="5D6AB5EB" w14:textId="77777777" w:rsidR="00FD4EDB" w:rsidRPr="00034446" w:rsidRDefault="00FD4EDB" w:rsidP="00FD4EDB">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61D1D222" w14:textId="77777777" w:rsidR="00FD4EDB" w:rsidRPr="00034446" w:rsidRDefault="00FD4EDB" w:rsidP="00FD4EDB">
      <w:pPr>
        <w:pStyle w:val="B2"/>
      </w:pPr>
      <w:r w:rsidRPr="00034446">
        <w:t>C)</w:t>
      </w:r>
      <w:r w:rsidRPr="00034446">
        <w:tab/>
        <w:t>if a GRUU was received at registration, include the public GRUU or temporary GRUU in the Contact header field;</w:t>
      </w:r>
    </w:p>
    <w:p w14:paraId="4977536B" w14:textId="77777777" w:rsidR="00FD4EDB" w:rsidRPr="00034446" w:rsidRDefault="00FD4EDB" w:rsidP="00FD4EDB">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01C80D63" w14:textId="77777777" w:rsidR="00FD4EDB" w:rsidRPr="00034446" w:rsidRDefault="00FD4EDB" w:rsidP="00FD4EDB">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72B63673" w14:textId="77777777" w:rsidR="00FD4EDB" w:rsidRPr="00034446" w:rsidRDefault="00FD4EDB" w:rsidP="00FD4EDB">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5353CF6B" w14:textId="77777777" w:rsidR="00FD4EDB" w:rsidRPr="00034446" w:rsidRDefault="00FD4EDB" w:rsidP="00FD4EDB">
      <w:pPr>
        <w:pStyle w:val="B3"/>
      </w:pPr>
      <w:r w:rsidRPr="00034446">
        <w:t>a)</w:t>
      </w:r>
      <w:r w:rsidRPr="00034446">
        <w:tab/>
        <w:t>the Supported header field containing the option-tag "norefersub" specified in IETF RFC 4488 [20]; and</w:t>
      </w:r>
    </w:p>
    <w:p w14:paraId="51490D2B" w14:textId="77777777" w:rsidR="00FD4EDB" w:rsidRPr="00034446" w:rsidRDefault="00FD4EDB" w:rsidP="00FD4EDB">
      <w:pPr>
        <w:pStyle w:val="B3"/>
      </w:pPr>
      <w:r w:rsidRPr="00034446">
        <w:t>b)</w:t>
      </w:r>
      <w:r w:rsidRPr="00034446">
        <w:tab/>
        <w:t>the Accept header field containing the application/vnd.3gpp.mid-call+xml MIME type; and</w:t>
      </w:r>
    </w:p>
    <w:p w14:paraId="7A8B0787" w14:textId="77777777" w:rsidR="00FD4EDB" w:rsidRPr="00034446" w:rsidRDefault="00FD4EDB" w:rsidP="00FD4EDB">
      <w:pPr>
        <w:pStyle w:val="B2"/>
      </w:pPr>
      <w:r w:rsidRPr="00034446">
        <w:t>G)</w:t>
      </w:r>
      <w:r w:rsidRPr="00034446">
        <w:tab/>
        <w:t xml:space="preserve">if the SC UE </w:t>
      </w:r>
      <w:r w:rsidRPr="00034446">
        <w:rPr>
          <w:lang w:eastAsia="zh-CN"/>
        </w:rPr>
        <w:t>supports CS to PS SRVCC for calls in alerting phase</w:t>
      </w:r>
      <w:r w:rsidRPr="00034446">
        <w:t>:</w:t>
      </w:r>
    </w:p>
    <w:p w14:paraId="42ACCF3D" w14:textId="77777777" w:rsidR="00FD4EDB" w:rsidRPr="00034446" w:rsidRDefault="00FD4EDB" w:rsidP="00FD4EDB">
      <w:pPr>
        <w:pStyle w:val="B3"/>
      </w:pPr>
      <w:r w:rsidRPr="00034446">
        <w:t>a)</w:t>
      </w:r>
      <w:r w:rsidRPr="00034446">
        <w:tab/>
        <w:t>the Supported header field containing the option-tag "norefersub" specified in IETF RFC 4488 [20], if not inserted already;</w:t>
      </w:r>
    </w:p>
    <w:p w14:paraId="7A97211C" w14:textId="77777777" w:rsidR="00FD4EDB" w:rsidRPr="00034446" w:rsidRDefault="00FD4EDB" w:rsidP="00FD4EDB">
      <w:pPr>
        <w:pStyle w:val="B3"/>
      </w:pPr>
      <w:r w:rsidRPr="00034446">
        <w:t>b)</w:t>
      </w:r>
      <w:r w:rsidRPr="00034446">
        <w:tab/>
        <w:t>an Accept header field containing the application/vnd.3gpp.</w:t>
      </w:r>
      <w:r w:rsidRPr="00034446">
        <w:rPr>
          <w:lang w:eastAsia="zh-CN"/>
        </w:rPr>
        <w:t>state-and-event-info</w:t>
      </w:r>
      <w:r w:rsidRPr="00034446">
        <w:t>+xml MIME type;</w:t>
      </w:r>
    </w:p>
    <w:p w14:paraId="12DE3A18" w14:textId="77777777" w:rsidR="00FD4EDB" w:rsidRPr="00034446" w:rsidRDefault="00FD4EDB" w:rsidP="00FD4EDB">
      <w:pPr>
        <w:pStyle w:val="B3"/>
      </w:pPr>
      <w:r w:rsidRPr="00034446">
        <w:t>c)</w:t>
      </w:r>
      <w:r w:rsidRPr="00034446">
        <w:tab/>
        <w:t>a Recv-Info header field containing the g.3gpp.state-and-event package name; and</w:t>
      </w:r>
    </w:p>
    <w:p w14:paraId="72675533" w14:textId="77777777" w:rsidR="00FD4EDB" w:rsidRPr="00034446" w:rsidRDefault="00FD4EDB" w:rsidP="00FD4EDB">
      <w:pPr>
        <w:pStyle w:val="B3"/>
      </w:pPr>
      <w:r w:rsidRPr="00034446">
        <w:t>d)</w:t>
      </w:r>
      <w:r w:rsidRPr="00034446">
        <w:tab/>
        <w:t>a Supported header field with "100rel" option tag.</w:t>
      </w:r>
    </w:p>
    <w:p w14:paraId="013C855C" w14:textId="77777777" w:rsidR="00FD4EDB" w:rsidRPr="00034446" w:rsidRDefault="00FD4EDB" w:rsidP="00FD4EDB">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09D4C968" w14:textId="77777777" w:rsidR="00FD4EDB" w:rsidRPr="00034446" w:rsidRDefault="00FD4EDB" w:rsidP="00FD4EDB">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433F49FD" w14:textId="77777777" w:rsidR="00FD4EDB" w:rsidRPr="00034446" w:rsidRDefault="00FD4EDB" w:rsidP="00FD4EDB">
      <w:r w:rsidRPr="00034446">
        <w:t xml:space="preserve">[TS 24.237, clause </w:t>
      </w:r>
      <w:r w:rsidRPr="00034446">
        <w:rPr>
          <w:lang w:eastAsia="zh-CN"/>
        </w:rPr>
        <w:t>12.2B.2.5</w:t>
      </w:r>
      <w:r w:rsidRPr="00034446">
        <w:t>]</w:t>
      </w:r>
    </w:p>
    <w:p w14:paraId="6E063E85" w14:textId="77777777" w:rsidR="00FD4EDB" w:rsidRPr="00034446" w:rsidRDefault="00FD4EDB" w:rsidP="00FD4EDB">
      <w:pPr>
        <w:rPr>
          <w:lang w:eastAsia="zh-CN"/>
        </w:rPr>
      </w:pPr>
      <w:r w:rsidRPr="00034446">
        <w:t>If SC UE supports the CS to PS SRVCC and i</w:t>
      </w:r>
      <w:r w:rsidRPr="00034446">
        <w:rPr>
          <w:lang w:eastAsia="zh-CN"/>
        </w:rPr>
        <w:t xml:space="preserve">f </w:t>
      </w:r>
      <w:r w:rsidRPr="00034446">
        <w:t xml:space="preserve">the SC UE supports the CS to PS SRVCC for calls in alerting phase, </w:t>
      </w:r>
      <w:r w:rsidRPr="00034446">
        <w:rPr>
          <w:lang w:eastAsia="zh-CN"/>
        </w:rPr>
        <w:t xml:space="preserve">in addition </w:t>
      </w:r>
      <w:r w:rsidRPr="00034446">
        <w:t>to the procedures in subclause 12.2B.2.1,</w:t>
      </w:r>
      <w:r w:rsidRPr="00034446">
        <w:rPr>
          <w:lang w:eastAsia="zh-CN"/>
        </w:rPr>
        <w:t xml:space="preserve"> </w:t>
      </w:r>
      <w:r w:rsidRPr="00034446">
        <w:t xml:space="preserve">upon receiving the SIP INFO request for transfer of incoming early session </w:t>
      </w:r>
      <w:r w:rsidRPr="00034446">
        <w:rPr>
          <w:lang w:eastAsia="zh-CN"/>
        </w:rPr>
        <w:t>inside an early dialog created with the SIP INVITE request due to STI-rSR, the SC UE shall:</w:t>
      </w:r>
    </w:p>
    <w:p w14:paraId="0099611E" w14:textId="77777777" w:rsidR="00FD4EDB" w:rsidRPr="00034446" w:rsidRDefault="00FD4EDB" w:rsidP="00FD4EDB">
      <w:pPr>
        <w:pStyle w:val="B1"/>
        <w:rPr>
          <w:lang w:eastAsia="zh-CN"/>
        </w:rPr>
      </w:pPr>
      <w:r w:rsidRPr="00034446">
        <w:rPr>
          <w:lang w:eastAsia="zh-CN"/>
        </w:rPr>
        <w:t>1)</w:t>
      </w:r>
      <w:r w:rsidRPr="00034446">
        <w:rPr>
          <w:lang w:eastAsia="zh-CN"/>
        </w:rPr>
        <w:tab/>
        <w:t>send SIP 200 (OK) response to the SIP INFO request; and</w:t>
      </w:r>
    </w:p>
    <w:p w14:paraId="172F657D" w14:textId="77777777" w:rsidR="00FD4EDB" w:rsidRPr="00034446" w:rsidRDefault="00FD4EDB" w:rsidP="00FD4EDB">
      <w:pPr>
        <w:pStyle w:val="B1"/>
        <w:rPr>
          <w:lang w:eastAsia="zh-CN"/>
        </w:rPr>
      </w:pPr>
      <w:r w:rsidRPr="00034446">
        <w:rPr>
          <w:lang w:eastAsia="zh-CN"/>
        </w:rPr>
        <w:t>2)</w:t>
      </w:r>
      <w:r w:rsidRPr="00034446">
        <w:rPr>
          <w:lang w:eastAsia="zh-CN"/>
        </w:rPr>
        <w:tab/>
        <w:t xml:space="preserve">consider the SIP dialog to be the transferred </w:t>
      </w:r>
      <w:r w:rsidRPr="00034446">
        <w:t>incoming early session.</w:t>
      </w:r>
    </w:p>
    <w:p w14:paraId="1055189F" w14:textId="77777777" w:rsidR="00FD4EDB" w:rsidRPr="00034446" w:rsidRDefault="00FD4EDB" w:rsidP="00FD4EDB">
      <w:r w:rsidRPr="00034446">
        <w:t xml:space="preserve">When the served user accepts </w:t>
      </w:r>
      <w:r w:rsidRPr="00034446">
        <w:rPr>
          <w:lang w:eastAsia="zh-CN"/>
        </w:rPr>
        <w:t xml:space="preserve">the transferred </w:t>
      </w:r>
      <w:r w:rsidRPr="00034446">
        <w:t xml:space="preserve">incoming early session or if the user has accepted it already (i.e. the CS call which was associated with the dialog of the </w:t>
      </w:r>
      <w:r w:rsidRPr="00034446">
        <w:rPr>
          <w:lang w:eastAsia="zh-CN"/>
        </w:rPr>
        <w:t xml:space="preserve">SIP 1xx response or SIP 2xx response to </w:t>
      </w:r>
      <w:r w:rsidRPr="00034446">
        <w:t xml:space="preserve">the </w:t>
      </w:r>
      <w:r w:rsidRPr="00034446">
        <w:rPr>
          <w:lang w:eastAsia="zh-CN"/>
        </w:rPr>
        <w:t>SIP INVITE request to STI-rSR in subclause</w:t>
      </w:r>
      <w:r w:rsidRPr="00034446">
        <w:t xml:space="preserve"> 12.2B.2.1 </w:t>
      </w:r>
      <w:r w:rsidRPr="00034446">
        <w:rPr>
          <w:lang w:eastAsia="zh-CN"/>
        </w:rPr>
        <w:t>is in the "connect request" (</w:t>
      </w:r>
      <w:r w:rsidRPr="00034446">
        <w:t xml:space="preserve">U8) call state or the </w:t>
      </w:r>
      <w:r w:rsidRPr="00034446">
        <w:rPr>
          <w:lang w:eastAsia="zh-CN"/>
        </w:rPr>
        <w:t>"</w:t>
      </w:r>
      <w:r w:rsidRPr="00034446">
        <w:t xml:space="preserve">active" (U10) call state as described in 3GPP TS 24.008 [8]), the SC UE shall </w:t>
      </w:r>
      <w:r w:rsidRPr="00034446">
        <w:rPr>
          <w:lang w:eastAsia="zh-CN"/>
        </w:rPr>
        <w:t xml:space="preserve">send a SIP INFO request accepting the session inside the early dialog created with the SIP INVITE request due to STI-rSR according to </w:t>
      </w:r>
      <w:r w:rsidRPr="00034446">
        <w:t>3GPP TS 24.229 [2]</w:t>
      </w:r>
      <w:r w:rsidRPr="00034446">
        <w:rPr>
          <w:lang w:eastAsia="zh-CN"/>
        </w:rPr>
        <w:t>. The SC UE shall populate the SIP INFO request with:</w:t>
      </w:r>
    </w:p>
    <w:p w14:paraId="2B9E512F" w14:textId="77777777" w:rsidR="00FD4EDB" w:rsidRPr="00034446" w:rsidRDefault="00FD4EDB" w:rsidP="00FD4EDB">
      <w:pPr>
        <w:pStyle w:val="B1"/>
      </w:pPr>
      <w:r w:rsidRPr="00034446">
        <w:t>1)</w:t>
      </w:r>
      <w:r w:rsidRPr="00034446">
        <w:tab/>
        <w:t>an Info-Package header field with 3gpp.</w:t>
      </w:r>
      <w:r w:rsidRPr="00034446">
        <w:rPr>
          <w:lang w:eastAsia="zh-CN"/>
        </w:rPr>
        <w:t>state-and-event info</w:t>
      </w:r>
      <w:r w:rsidRPr="00034446">
        <w:t xml:space="preserve"> package name; and</w:t>
      </w:r>
    </w:p>
    <w:p w14:paraId="739D49DB" w14:textId="77777777" w:rsidR="00FD4EDB" w:rsidRPr="00034446" w:rsidRDefault="00FD4EDB" w:rsidP="00FD4EDB">
      <w:pPr>
        <w:pStyle w:val="B1"/>
        <w:rPr>
          <w:lang w:eastAsia="zh-CN"/>
        </w:rPr>
      </w:pPr>
      <w:r w:rsidRPr="00034446">
        <w:t>2)</w:t>
      </w:r>
      <w:r w:rsidRPr="00034446">
        <w:tab/>
        <w:t xml:space="preserve">application/vnd.3gpp.state-and-event-info+xml XML body associated with the info package according to IETF RFC 6086 [54] and compliant to the XML schema specified in the annex D.2 with the </w:t>
      </w:r>
      <w:r w:rsidRPr="00034446">
        <w:rPr>
          <w:lang w:eastAsia="zh-CN"/>
        </w:rPr>
        <w:t>event XML element containing</w:t>
      </w:r>
      <w:r w:rsidRPr="00034446">
        <w:t xml:space="preserve"> </w:t>
      </w:r>
      <w:r w:rsidRPr="00034446">
        <w:rPr>
          <w:lang w:eastAsia="zh-CN"/>
        </w:rPr>
        <w:t>"call-accepted".</w:t>
      </w:r>
    </w:p>
    <w:p w14:paraId="74274D94" w14:textId="77777777" w:rsidR="00FD4EDB" w:rsidRPr="00034446" w:rsidRDefault="00FD4EDB" w:rsidP="00FD4EDB">
      <w:r w:rsidRPr="00034446">
        <w:rPr>
          <w:lang w:eastAsia="zh-CN"/>
        </w:rPr>
        <w:t xml:space="preserve">When the served user rejects the transferred incoming early session, </w:t>
      </w:r>
      <w:r w:rsidRPr="00034446">
        <w:t xml:space="preserve">the SC UE shall </w:t>
      </w:r>
      <w:r w:rsidRPr="00034446">
        <w:rPr>
          <w:lang w:eastAsia="zh-CN"/>
        </w:rPr>
        <w:t xml:space="preserve">send a SIP CANCEL request cancelling the SIP INVITE request due to STI-rSR according to </w:t>
      </w:r>
      <w:r w:rsidRPr="00034446">
        <w:t>3GPP TS 24.229 [2]</w:t>
      </w:r>
      <w:r w:rsidRPr="00034446">
        <w:rPr>
          <w:lang w:eastAsia="zh-CN"/>
        </w:rPr>
        <w:t xml:space="preserve">. The SC UE shall populate the SIP CANCEL request with </w:t>
      </w:r>
      <w:r w:rsidRPr="00034446">
        <w:t>a Reason header field containing protocol "SIP" and the "cause" parameter indicating the selected status code and the "text" parameter indicating the selected reason phrase.</w:t>
      </w:r>
    </w:p>
    <w:p w14:paraId="22D82878" w14:textId="77777777" w:rsidR="00FD4EDB" w:rsidRPr="00034446" w:rsidRDefault="00FD4EDB" w:rsidP="00FD4EDB">
      <w:r w:rsidRPr="00034446">
        <w:t xml:space="preserve">[TS 24.237, clause </w:t>
      </w:r>
      <w:r w:rsidRPr="00034446">
        <w:rPr>
          <w:lang w:eastAsia="zh-CN"/>
        </w:rPr>
        <w:t>A.20.2</w:t>
      </w:r>
      <w:r w:rsidRPr="00034446">
        <w:t>]</w:t>
      </w:r>
    </w:p>
    <w:p w14:paraId="59954741" w14:textId="77777777" w:rsidR="00FD4EDB" w:rsidRPr="00034446" w:rsidRDefault="00FD4EDB" w:rsidP="00FD4EDB">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4EDB6347" w14:textId="77777777" w:rsidR="00FD4EDB" w:rsidRPr="00034446" w:rsidRDefault="00FD4EDB" w:rsidP="00FD4EDB">
      <w:r w:rsidRPr="00034446">
        <w:rPr>
          <w:lang w:eastAsia="zh-CN"/>
        </w:rPr>
        <w:t>The call may have been established either via the MSC server or as the result of the CS to PS SRVCC procedure.</w:t>
      </w:r>
    </w:p>
    <w:p w14:paraId="517C6C64" w14:textId="77777777" w:rsidR="00FD4EDB" w:rsidRPr="00034446" w:rsidRDefault="00FD4EDB" w:rsidP="00FD4EDB">
      <w:pPr>
        <w:pStyle w:val="TH"/>
      </w:pPr>
      <w:r w:rsidRPr="00034446">
        <w:rPr>
          <w:rFonts w:ascii="Times New Roman" w:hAnsi="Times New Roman"/>
        </w:rPr>
        <w:object w:dxaOrig="12683" w:dyaOrig="15342" w14:anchorId="5782C0E6">
          <v:shape id="_x0000_i1100" type="#_x0000_t75" style="width:391.5pt;height:474pt" o:ole="">
            <v:imagedata r:id="rId115" o:title=""/>
          </v:shape>
          <o:OLEObject Type="Embed" ProgID="Visio.Drawing.11" ShapeID="_x0000_i1100" DrawAspect="Content" ObjectID="_1805274427" r:id="rId120"/>
        </w:object>
      </w:r>
    </w:p>
    <w:p w14:paraId="2D570AC0" w14:textId="77777777" w:rsidR="00FD4EDB" w:rsidRPr="00034446" w:rsidRDefault="00FD4EDB" w:rsidP="00FD4EDB">
      <w:pPr>
        <w:pStyle w:val="TF"/>
        <w:rPr>
          <w:lang w:eastAsia="zh-CN"/>
        </w:rPr>
      </w:pPr>
      <w:r w:rsidRPr="00034446">
        <w:rPr>
          <w:lang w:eastAsia="zh-CN"/>
        </w:rPr>
        <w:t>Figure A.20.2-1: Signalling flows for CS to PS Access Transfer: CS to PS SRVCC occurs during a call</w:t>
      </w:r>
    </w:p>
    <w:p w14:paraId="7F443A18" w14:textId="77777777" w:rsidR="00FD4EDB" w:rsidRPr="00034446" w:rsidRDefault="00FD4EDB" w:rsidP="00FD4EDB"/>
    <w:p w14:paraId="77759C75" w14:textId="77777777" w:rsidR="00FD4EDB" w:rsidRPr="00034446" w:rsidRDefault="00FD4EDB" w:rsidP="00FD4EDB">
      <w:pPr>
        <w:pStyle w:val="B1"/>
      </w:pPr>
      <w:r w:rsidRPr="00034446">
        <w:t>NOTE:</w:t>
      </w:r>
      <w:r w:rsidRPr="00034446">
        <w:tab/>
        <w:t>For clarity, the SIP 100 (Trying) responses are not shown in the signalling flow.</w:t>
      </w:r>
    </w:p>
    <w:p w14:paraId="76002A83" w14:textId="77777777" w:rsidR="00FD4EDB" w:rsidRPr="00034446" w:rsidRDefault="00FD4EDB" w:rsidP="00FD4EDB">
      <w:pPr>
        <w:rPr>
          <w:lang w:eastAsia="zh-CN"/>
        </w:rPr>
      </w:pPr>
      <w:r w:rsidRPr="00034446">
        <w:t>[TS</w:t>
      </w:r>
      <w:r w:rsidRPr="00034446">
        <w:rPr>
          <w:lang w:eastAsia="zh-CN"/>
        </w:rPr>
        <w:t>44</w:t>
      </w:r>
      <w:r w:rsidRPr="00034446">
        <w:t>.</w:t>
      </w:r>
      <w:r w:rsidRPr="00034446">
        <w:rPr>
          <w:lang w:eastAsia="zh-CN"/>
        </w:rPr>
        <w:t>018</w:t>
      </w:r>
      <w:r w:rsidRPr="00034446">
        <w:t xml:space="preserve">, clause </w:t>
      </w:r>
      <w:r w:rsidRPr="00034446">
        <w:rPr>
          <w:lang w:eastAsia="zh-CN"/>
        </w:rPr>
        <w:t>3.4.4d.1</w:t>
      </w:r>
      <w:r w:rsidRPr="00034446">
        <w:t>]</w:t>
      </w:r>
    </w:p>
    <w:p w14:paraId="7F6BE716" w14:textId="77777777" w:rsidR="00FD4EDB" w:rsidRPr="00034446" w:rsidRDefault="00FD4EDB" w:rsidP="00FD4EDB">
      <w:r w:rsidRPr="00034446">
        <w:t xml:space="preserve">The network initiates the </w:t>
      </w:r>
      <w:r w:rsidRPr="00034446">
        <w:rPr>
          <w:lang w:eastAsia="zh-CN"/>
        </w:rPr>
        <w:t>CS</w:t>
      </w:r>
      <w:r w:rsidRPr="00034446">
        <w:t xml:space="preserve"> to </w:t>
      </w:r>
      <w:r w:rsidRPr="00034446">
        <w:rPr>
          <w:lang w:eastAsia="zh-CN"/>
        </w:rPr>
        <w:t>PS SRVCC</w:t>
      </w:r>
      <w:r w:rsidRPr="00034446">
        <w:t xml:space="preserve"> procedure by sending an INTER SYSTEM TO E-UTRAN HANDOVER COMMAND or INTER SYSTEM TO UTRAN HANDOVER COMMAND message to the mobile station on the main DCCH. The network then starts timer T3121.</w:t>
      </w:r>
    </w:p>
    <w:p w14:paraId="698D2ECD" w14:textId="77777777" w:rsidR="00FD4EDB" w:rsidRPr="00034446" w:rsidRDefault="00FD4EDB" w:rsidP="00FD4EDB">
      <w:r w:rsidRPr="00034446">
        <w:t>If the INTER SYSTEM TO UTRAN HANDOVER COMMAND refers to an unknown cell (see 3GPP TS 25.133 and 3GPP TS 25.123), this shall not be considered as an error.</w:t>
      </w:r>
    </w:p>
    <w:p w14:paraId="68495965" w14:textId="77777777" w:rsidR="00FD4EDB" w:rsidRPr="00034446" w:rsidRDefault="00FD4EDB" w:rsidP="00FD4EDB">
      <w:r w:rsidRPr="00034446">
        <w:t>When sending one of these messages on the network side, and when receiving it on the mobile station side, all transmission of signalling layer messages, except for those RR messages needed for this procedure and for abnormal cases, is suspended until resumption is indicated. These RR messages can be deduced from sub-clause 3.4.3 and 8.5.1 "Radio Resource management".</w:t>
      </w:r>
    </w:p>
    <w:p w14:paraId="60F7593F" w14:textId="77777777" w:rsidR="00FD4EDB" w:rsidRPr="00034446" w:rsidRDefault="00FD4EDB" w:rsidP="00FD4EDB">
      <w:pPr>
        <w:pStyle w:val="CommentText"/>
      </w:pPr>
      <w:r w:rsidRPr="00034446">
        <w:t>Upon receipt of the INTER SYSTEM TO E-UTRAN HANDOVER COMMAND or INTER SYSTEM TO UTRAN HANDOVER COMMAND message, the mobile station initiates, as described in sub-clause 3.1.4, the release of link layer connections and disconnects the physical channels (including the packet resources, if</w:t>
      </w:r>
      <w:r w:rsidRPr="00034446">
        <w:rPr>
          <w:lang w:eastAsia="zh-CN"/>
        </w:rPr>
        <w:t xml:space="preserve"> applicable</w:t>
      </w:r>
      <w:r w:rsidRPr="00034446">
        <w:t xml:space="preserve">). </w:t>
      </w:r>
    </w:p>
    <w:p w14:paraId="0C27B2C3" w14:textId="77777777" w:rsidR="00FD4EDB" w:rsidRPr="00034446" w:rsidRDefault="00FD4EDB" w:rsidP="00FD4EDB">
      <w:r w:rsidRPr="00034446">
        <w:t>Switching to the assigned cell(s) and physical channel establishment in E-UTRAN or UTRAN is described in 3GPP TS 36.331 and 3GPP TS 25.331.</w:t>
      </w:r>
    </w:p>
    <w:p w14:paraId="6A019364" w14:textId="77777777" w:rsidR="00FD4EDB" w:rsidRPr="00034446" w:rsidRDefault="00FD4EDB" w:rsidP="00FD4EDB">
      <w:pPr>
        <w:pStyle w:val="H6"/>
      </w:pPr>
      <w:r w:rsidRPr="00034446">
        <w:t>13.4.3.35.3</w:t>
      </w:r>
      <w:r w:rsidRPr="00034446">
        <w:tab/>
        <w:t>Test description</w:t>
      </w:r>
    </w:p>
    <w:p w14:paraId="59805824" w14:textId="77777777" w:rsidR="00FD4EDB" w:rsidRPr="00034446" w:rsidRDefault="00FD4EDB" w:rsidP="00FD4EDB">
      <w:pPr>
        <w:pStyle w:val="H6"/>
      </w:pPr>
      <w:r w:rsidRPr="00034446">
        <w:t>13.4.3.35.3.1</w:t>
      </w:r>
      <w:r w:rsidRPr="00034446">
        <w:tab/>
        <w:t>Pre-test conditions</w:t>
      </w:r>
    </w:p>
    <w:p w14:paraId="2BC23DBD" w14:textId="77777777" w:rsidR="00FD4EDB" w:rsidRPr="00034446" w:rsidRDefault="00FD4EDB" w:rsidP="00FD4EDB">
      <w:pPr>
        <w:pStyle w:val="H6"/>
      </w:pPr>
      <w:r w:rsidRPr="00034446">
        <w:t>System Simulator:</w:t>
      </w:r>
    </w:p>
    <w:p w14:paraId="55C73B46" w14:textId="77777777" w:rsidR="00FD4EDB" w:rsidRPr="00034446" w:rsidRDefault="00FD4EDB" w:rsidP="00FD4EDB">
      <w:pPr>
        <w:pStyle w:val="B1"/>
      </w:pPr>
      <w:r w:rsidRPr="00034446">
        <w:t>-</w:t>
      </w:r>
      <w:r w:rsidRPr="00034446">
        <w:tab/>
        <w:t xml:space="preserve">Cell 1 and Cell </w:t>
      </w:r>
      <w:r w:rsidRPr="00034446">
        <w:rPr>
          <w:lang w:eastAsia="zh-CN"/>
        </w:rPr>
        <w:t>24</w:t>
      </w:r>
      <w:r w:rsidRPr="00034446">
        <w:t>.</w:t>
      </w:r>
    </w:p>
    <w:p w14:paraId="5739CE6F" w14:textId="77777777" w:rsidR="00FD4EDB" w:rsidRPr="00034446" w:rsidRDefault="00FD4EDB" w:rsidP="00FD4EDB">
      <w:pPr>
        <w:pStyle w:val="B1"/>
      </w:pPr>
      <w:r w:rsidRPr="00034446">
        <w:t>-</w:t>
      </w:r>
      <w:r w:rsidRPr="00034446">
        <w:tab/>
        <w:t xml:space="preserve">System information combination </w:t>
      </w:r>
      <w:r w:rsidRPr="00034446">
        <w:rPr>
          <w:lang w:eastAsia="zh-CN"/>
        </w:rPr>
        <w:t>5</w:t>
      </w:r>
      <w:r w:rsidRPr="00034446">
        <w:t xml:space="preserve"> as defined in TS 36.508 [18] clause 4.4.3.1 is used in E-UTRA cells.</w:t>
      </w:r>
    </w:p>
    <w:p w14:paraId="5FB168A4" w14:textId="77777777" w:rsidR="00FD4EDB" w:rsidRPr="00034446" w:rsidRDefault="00FD4EDB" w:rsidP="00FD4EDB">
      <w:pPr>
        <w:pStyle w:val="H6"/>
      </w:pPr>
      <w:r w:rsidRPr="00034446">
        <w:t>UE:</w:t>
      </w:r>
    </w:p>
    <w:p w14:paraId="34084022" w14:textId="77777777" w:rsidR="00FD4EDB" w:rsidRPr="00034446" w:rsidRDefault="00FD4EDB" w:rsidP="00FD4EDB">
      <w:r w:rsidRPr="00034446">
        <w:t>None.</w:t>
      </w:r>
    </w:p>
    <w:p w14:paraId="3B91290D" w14:textId="77777777" w:rsidR="00FD4EDB" w:rsidRPr="00034446" w:rsidRDefault="00FD4EDB" w:rsidP="00FD4EDB">
      <w:pPr>
        <w:pStyle w:val="H6"/>
      </w:pPr>
      <w:r w:rsidRPr="00034446">
        <w:t>Preamble:</w:t>
      </w:r>
    </w:p>
    <w:p w14:paraId="4AE0A340" w14:textId="77777777" w:rsidR="00FD4EDB" w:rsidRPr="00034446" w:rsidRDefault="00FD4EDB" w:rsidP="00FD4EDB">
      <w:pPr>
        <w:pStyle w:val="B1"/>
      </w:pPr>
      <w:r w:rsidRPr="00034446">
        <w:t>-</w:t>
      </w:r>
      <w:r w:rsidRPr="00034446">
        <w:tab/>
        <w:t>The UE is in state Generic RB Established (state 3) on Cell 1 according to [18].</w:t>
      </w:r>
    </w:p>
    <w:p w14:paraId="26E3ABB0" w14:textId="77777777" w:rsidR="00FD4EDB" w:rsidRPr="00034446" w:rsidRDefault="00FD4EDB" w:rsidP="00FD4EDB">
      <w:pPr>
        <w:pStyle w:val="H6"/>
        <w:ind w:left="0" w:firstLine="0"/>
      </w:pPr>
      <w:r w:rsidRPr="00034446">
        <w:t>13.4.3.35.3.2</w:t>
      </w:r>
      <w:r w:rsidRPr="00034446">
        <w:tab/>
        <w:t>Test procedure sequence</w:t>
      </w:r>
    </w:p>
    <w:p w14:paraId="073E45D3" w14:textId="77777777" w:rsidR="00FD4EDB" w:rsidRPr="00034446" w:rsidRDefault="00FD4EDB" w:rsidP="00FD4EDB">
      <w:r w:rsidRPr="00034446">
        <w:rPr>
          <w:rFonts w:eastAsia="MS Gothic"/>
        </w:rPr>
        <w:t xml:space="preserve">Table </w:t>
      </w:r>
      <w:r w:rsidRPr="00034446">
        <w:rPr>
          <w:lang w:eastAsia="zh-CN"/>
        </w:rPr>
        <w:t>13.4.3.35</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B095CAE" w14:textId="77777777" w:rsidR="00FD4EDB" w:rsidRPr="00034446" w:rsidRDefault="00FD4EDB" w:rsidP="00FD4EDB">
      <w:pPr>
        <w:pStyle w:val="TH"/>
        <w:rPr>
          <w:rFonts w:eastAsia="MS Gothic"/>
        </w:rPr>
      </w:pPr>
      <w:r w:rsidRPr="00034446">
        <w:t xml:space="preserve">Table </w:t>
      </w:r>
      <w:r w:rsidRPr="00034446">
        <w:rPr>
          <w:lang w:eastAsia="zh-CN"/>
        </w:rPr>
        <w:t>13.4.3.35</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FD4EDB" w:rsidRPr="00034446" w14:paraId="00210723" w14:textId="77777777" w:rsidTr="009B70F1">
        <w:trPr>
          <w:jc w:val="center"/>
        </w:trPr>
        <w:tc>
          <w:tcPr>
            <w:tcW w:w="534" w:type="dxa"/>
            <w:tcBorders>
              <w:top w:val="single" w:sz="4" w:space="0" w:color="auto"/>
              <w:bottom w:val="nil"/>
            </w:tcBorders>
          </w:tcPr>
          <w:p w14:paraId="313585C9" w14:textId="77777777" w:rsidR="00FD4EDB" w:rsidRPr="00034446" w:rsidRDefault="00FD4EDB" w:rsidP="009B70F1">
            <w:pPr>
              <w:pStyle w:val="TAH"/>
            </w:pPr>
          </w:p>
        </w:tc>
        <w:tc>
          <w:tcPr>
            <w:tcW w:w="1504" w:type="dxa"/>
            <w:tcBorders>
              <w:top w:val="single" w:sz="4" w:space="0" w:color="auto"/>
              <w:bottom w:val="nil"/>
            </w:tcBorders>
          </w:tcPr>
          <w:p w14:paraId="6D5A2C2F" w14:textId="77777777" w:rsidR="00FD4EDB" w:rsidRPr="00034446" w:rsidRDefault="00FD4EDB" w:rsidP="009B70F1">
            <w:pPr>
              <w:pStyle w:val="TAH"/>
            </w:pPr>
            <w:r w:rsidRPr="00034446">
              <w:t>Parameter</w:t>
            </w:r>
          </w:p>
        </w:tc>
        <w:tc>
          <w:tcPr>
            <w:tcW w:w="976" w:type="dxa"/>
            <w:tcBorders>
              <w:top w:val="single" w:sz="4" w:space="0" w:color="auto"/>
            </w:tcBorders>
          </w:tcPr>
          <w:p w14:paraId="375E01CF" w14:textId="77777777" w:rsidR="00FD4EDB" w:rsidRPr="00034446" w:rsidRDefault="00FD4EDB" w:rsidP="009B70F1">
            <w:pPr>
              <w:pStyle w:val="TAH"/>
            </w:pPr>
            <w:r w:rsidRPr="00034446">
              <w:t>Unit</w:t>
            </w:r>
          </w:p>
        </w:tc>
        <w:tc>
          <w:tcPr>
            <w:tcW w:w="1240" w:type="dxa"/>
            <w:tcBorders>
              <w:top w:val="single" w:sz="4" w:space="0" w:color="auto"/>
            </w:tcBorders>
          </w:tcPr>
          <w:p w14:paraId="2C782A0F" w14:textId="77777777" w:rsidR="00FD4EDB" w:rsidRPr="00034446" w:rsidRDefault="00FD4EDB" w:rsidP="009B70F1">
            <w:pPr>
              <w:pStyle w:val="TAH"/>
            </w:pPr>
            <w:r w:rsidRPr="00034446">
              <w:t>Cell 1</w:t>
            </w:r>
          </w:p>
        </w:tc>
        <w:tc>
          <w:tcPr>
            <w:tcW w:w="1241" w:type="dxa"/>
            <w:tcBorders>
              <w:top w:val="single" w:sz="4" w:space="0" w:color="auto"/>
            </w:tcBorders>
          </w:tcPr>
          <w:p w14:paraId="18F23C58" w14:textId="77777777" w:rsidR="00FD4EDB" w:rsidRPr="00034446" w:rsidRDefault="00FD4EDB" w:rsidP="009B70F1">
            <w:pPr>
              <w:pStyle w:val="TAH"/>
              <w:rPr>
                <w:lang w:eastAsia="zh-CN"/>
              </w:rPr>
            </w:pPr>
            <w:r w:rsidRPr="00034446">
              <w:t>Cell 24</w:t>
            </w:r>
          </w:p>
        </w:tc>
        <w:tc>
          <w:tcPr>
            <w:tcW w:w="3685" w:type="dxa"/>
            <w:tcBorders>
              <w:top w:val="single" w:sz="4" w:space="0" w:color="auto"/>
              <w:bottom w:val="nil"/>
            </w:tcBorders>
          </w:tcPr>
          <w:p w14:paraId="2001CCF8" w14:textId="77777777" w:rsidR="00FD4EDB" w:rsidRPr="00034446" w:rsidRDefault="00FD4EDB" w:rsidP="009B70F1">
            <w:pPr>
              <w:pStyle w:val="TAH"/>
            </w:pPr>
            <w:r w:rsidRPr="00034446">
              <w:t>Remark</w:t>
            </w:r>
          </w:p>
        </w:tc>
      </w:tr>
      <w:tr w:rsidR="00FD4EDB" w:rsidRPr="00034446" w14:paraId="0CD0C66A" w14:textId="77777777" w:rsidTr="009B70F1">
        <w:trPr>
          <w:jc w:val="center"/>
        </w:trPr>
        <w:tc>
          <w:tcPr>
            <w:tcW w:w="534" w:type="dxa"/>
            <w:vMerge w:val="restart"/>
            <w:tcBorders>
              <w:top w:val="single" w:sz="4" w:space="0" w:color="auto"/>
            </w:tcBorders>
            <w:shd w:val="clear" w:color="auto" w:fill="auto"/>
            <w:vAlign w:val="center"/>
          </w:tcPr>
          <w:p w14:paraId="0E1B704E" w14:textId="77777777" w:rsidR="00FD4EDB" w:rsidRPr="00034446" w:rsidRDefault="00FD4EDB" w:rsidP="009B70F1">
            <w:pPr>
              <w:pStyle w:val="TAL"/>
            </w:pPr>
            <w:r w:rsidRPr="00034446">
              <w:t>T0</w:t>
            </w:r>
          </w:p>
        </w:tc>
        <w:tc>
          <w:tcPr>
            <w:tcW w:w="1504" w:type="dxa"/>
            <w:tcBorders>
              <w:top w:val="single" w:sz="4" w:space="0" w:color="auto"/>
              <w:bottom w:val="single" w:sz="4" w:space="0" w:color="auto"/>
            </w:tcBorders>
            <w:vAlign w:val="center"/>
          </w:tcPr>
          <w:p w14:paraId="4DB028B8" w14:textId="77777777" w:rsidR="00FD4EDB" w:rsidRPr="00034446" w:rsidRDefault="00FD4EDB" w:rsidP="009B70F1">
            <w:pPr>
              <w:pStyle w:val="TAL"/>
            </w:pPr>
            <w:r w:rsidRPr="00034446">
              <w:t>Cell-specific RS EPRE</w:t>
            </w:r>
          </w:p>
        </w:tc>
        <w:tc>
          <w:tcPr>
            <w:tcW w:w="976" w:type="dxa"/>
            <w:tcBorders>
              <w:top w:val="single" w:sz="4" w:space="0" w:color="auto"/>
              <w:bottom w:val="single" w:sz="4" w:space="0" w:color="auto"/>
            </w:tcBorders>
            <w:vAlign w:val="center"/>
          </w:tcPr>
          <w:p w14:paraId="7A16EE84" w14:textId="77777777" w:rsidR="00FD4EDB" w:rsidRPr="00034446" w:rsidRDefault="00FD4EDB" w:rsidP="009B70F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CC941E7" w14:textId="77777777" w:rsidR="00FD4EDB" w:rsidRPr="00034446" w:rsidRDefault="00FD4EDB" w:rsidP="009B70F1">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2FF20FD0" w14:textId="77777777" w:rsidR="00FD4EDB" w:rsidRPr="00034446" w:rsidRDefault="00FD4EDB" w:rsidP="009B70F1">
            <w:pPr>
              <w:pStyle w:val="TAC"/>
            </w:pPr>
            <w:r w:rsidRPr="00034446">
              <w:t>-</w:t>
            </w:r>
          </w:p>
        </w:tc>
        <w:tc>
          <w:tcPr>
            <w:tcW w:w="3685" w:type="dxa"/>
            <w:vMerge w:val="restart"/>
            <w:tcBorders>
              <w:top w:val="single" w:sz="4" w:space="0" w:color="auto"/>
            </w:tcBorders>
          </w:tcPr>
          <w:p w14:paraId="745570AE" w14:textId="77777777" w:rsidR="00FD4EDB" w:rsidRPr="00034446" w:rsidRDefault="00FD4EDB" w:rsidP="009B70F1">
            <w:pPr>
              <w:pStyle w:val="TAL"/>
            </w:pPr>
          </w:p>
        </w:tc>
      </w:tr>
      <w:tr w:rsidR="00FD4EDB" w:rsidRPr="00034446" w14:paraId="37E5B02E" w14:textId="77777777" w:rsidTr="009B70F1">
        <w:trPr>
          <w:jc w:val="center"/>
        </w:trPr>
        <w:tc>
          <w:tcPr>
            <w:tcW w:w="534" w:type="dxa"/>
            <w:vMerge/>
            <w:shd w:val="clear" w:color="auto" w:fill="auto"/>
            <w:vAlign w:val="center"/>
          </w:tcPr>
          <w:p w14:paraId="40588615" w14:textId="77777777" w:rsidR="00FD4EDB" w:rsidRPr="00034446" w:rsidRDefault="00FD4EDB" w:rsidP="009B70F1">
            <w:pPr>
              <w:pStyle w:val="TAL"/>
            </w:pPr>
          </w:p>
        </w:tc>
        <w:tc>
          <w:tcPr>
            <w:tcW w:w="1504" w:type="dxa"/>
            <w:tcBorders>
              <w:top w:val="single" w:sz="4" w:space="0" w:color="auto"/>
              <w:bottom w:val="single" w:sz="4" w:space="0" w:color="auto"/>
            </w:tcBorders>
            <w:vAlign w:val="center"/>
          </w:tcPr>
          <w:p w14:paraId="1F1CA89A" w14:textId="77777777" w:rsidR="00FD4EDB" w:rsidRPr="00034446" w:rsidRDefault="00FD4EDB" w:rsidP="009B70F1">
            <w:pPr>
              <w:pStyle w:val="TAL"/>
            </w:pPr>
            <w:r w:rsidRPr="00034446">
              <w:t>RSSI</w:t>
            </w:r>
          </w:p>
        </w:tc>
        <w:tc>
          <w:tcPr>
            <w:tcW w:w="976" w:type="dxa"/>
            <w:tcBorders>
              <w:top w:val="single" w:sz="4" w:space="0" w:color="auto"/>
              <w:bottom w:val="single" w:sz="4" w:space="0" w:color="auto"/>
            </w:tcBorders>
            <w:vAlign w:val="center"/>
          </w:tcPr>
          <w:p w14:paraId="297CCEAC" w14:textId="77777777" w:rsidR="00FD4EDB" w:rsidRPr="00034446" w:rsidRDefault="00FD4EDB" w:rsidP="009B70F1">
            <w:pPr>
              <w:pStyle w:val="TAC"/>
            </w:pPr>
            <w:r w:rsidRPr="00034446">
              <w:t>dBm</w:t>
            </w:r>
          </w:p>
        </w:tc>
        <w:tc>
          <w:tcPr>
            <w:tcW w:w="1240" w:type="dxa"/>
            <w:tcBorders>
              <w:top w:val="single" w:sz="4" w:space="0" w:color="auto"/>
              <w:bottom w:val="single" w:sz="4" w:space="0" w:color="auto"/>
            </w:tcBorders>
            <w:vAlign w:val="center"/>
          </w:tcPr>
          <w:p w14:paraId="34117533" w14:textId="77777777" w:rsidR="00FD4EDB" w:rsidRPr="00034446" w:rsidRDefault="00FD4EDB" w:rsidP="009B70F1">
            <w:pPr>
              <w:pStyle w:val="TAL"/>
              <w:jc w:val="center"/>
            </w:pPr>
            <w:r w:rsidRPr="00034446">
              <w:t>-</w:t>
            </w:r>
          </w:p>
        </w:tc>
        <w:tc>
          <w:tcPr>
            <w:tcW w:w="1241" w:type="dxa"/>
            <w:tcBorders>
              <w:top w:val="single" w:sz="4" w:space="0" w:color="auto"/>
              <w:bottom w:val="single" w:sz="4" w:space="0" w:color="auto"/>
            </w:tcBorders>
            <w:vAlign w:val="center"/>
          </w:tcPr>
          <w:p w14:paraId="1CCA01C4" w14:textId="77777777" w:rsidR="00FD4EDB" w:rsidRPr="00034446" w:rsidRDefault="00FD4EDB" w:rsidP="009B70F1">
            <w:pPr>
              <w:pStyle w:val="TAC"/>
            </w:pPr>
            <w:r w:rsidRPr="00034446">
              <w:t>-85</w:t>
            </w:r>
          </w:p>
        </w:tc>
        <w:tc>
          <w:tcPr>
            <w:tcW w:w="3685" w:type="dxa"/>
            <w:vMerge/>
            <w:tcBorders>
              <w:bottom w:val="single" w:sz="4" w:space="0" w:color="auto"/>
            </w:tcBorders>
          </w:tcPr>
          <w:p w14:paraId="0CB286AF" w14:textId="77777777" w:rsidR="00FD4EDB" w:rsidRPr="00034446" w:rsidRDefault="00FD4EDB" w:rsidP="009B70F1">
            <w:pPr>
              <w:pStyle w:val="TAL"/>
            </w:pPr>
          </w:p>
        </w:tc>
      </w:tr>
      <w:tr w:rsidR="00FD4EDB" w:rsidRPr="00034446" w14:paraId="06C8B0DC" w14:textId="77777777" w:rsidTr="009B70F1">
        <w:trPr>
          <w:jc w:val="center"/>
        </w:trPr>
        <w:tc>
          <w:tcPr>
            <w:tcW w:w="534" w:type="dxa"/>
            <w:vMerge w:val="restart"/>
            <w:tcBorders>
              <w:top w:val="single" w:sz="4" w:space="0" w:color="auto"/>
            </w:tcBorders>
            <w:shd w:val="clear" w:color="auto" w:fill="auto"/>
            <w:vAlign w:val="center"/>
          </w:tcPr>
          <w:p w14:paraId="01A4AEEE" w14:textId="77777777" w:rsidR="00FD4EDB" w:rsidRPr="00034446" w:rsidRDefault="00FD4EDB" w:rsidP="009B70F1">
            <w:pPr>
              <w:pStyle w:val="TAL"/>
            </w:pPr>
            <w:r w:rsidRPr="00034446">
              <w:t>T1</w:t>
            </w:r>
          </w:p>
        </w:tc>
        <w:tc>
          <w:tcPr>
            <w:tcW w:w="1504" w:type="dxa"/>
            <w:tcBorders>
              <w:top w:val="single" w:sz="4" w:space="0" w:color="auto"/>
              <w:bottom w:val="single" w:sz="4" w:space="0" w:color="auto"/>
            </w:tcBorders>
            <w:vAlign w:val="center"/>
          </w:tcPr>
          <w:p w14:paraId="25D78840" w14:textId="77777777" w:rsidR="00FD4EDB" w:rsidRPr="00034446" w:rsidRDefault="00FD4EDB" w:rsidP="009B70F1">
            <w:pPr>
              <w:pStyle w:val="TAL"/>
            </w:pPr>
            <w:r w:rsidRPr="00034446">
              <w:t>Cell-specific RS EPRE</w:t>
            </w:r>
          </w:p>
        </w:tc>
        <w:tc>
          <w:tcPr>
            <w:tcW w:w="976" w:type="dxa"/>
            <w:tcBorders>
              <w:top w:val="single" w:sz="4" w:space="0" w:color="auto"/>
              <w:bottom w:val="single" w:sz="4" w:space="0" w:color="auto"/>
            </w:tcBorders>
            <w:vAlign w:val="center"/>
          </w:tcPr>
          <w:p w14:paraId="5892C409" w14:textId="77777777" w:rsidR="00FD4EDB" w:rsidRPr="00034446" w:rsidRDefault="00FD4EDB"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17768DF" w14:textId="77777777" w:rsidR="00FD4EDB" w:rsidRPr="00034446" w:rsidRDefault="002330B8" w:rsidP="002330B8">
            <w:pPr>
              <w:pStyle w:val="TAL"/>
              <w:jc w:val="center"/>
            </w:pPr>
            <w:r w:rsidRPr="00034446">
              <w:t>OFF</w:t>
            </w:r>
          </w:p>
        </w:tc>
        <w:tc>
          <w:tcPr>
            <w:tcW w:w="1241" w:type="dxa"/>
            <w:tcBorders>
              <w:top w:val="single" w:sz="4" w:space="0" w:color="auto"/>
              <w:bottom w:val="single" w:sz="4" w:space="0" w:color="auto"/>
            </w:tcBorders>
            <w:vAlign w:val="center"/>
          </w:tcPr>
          <w:p w14:paraId="2CFEFBD8" w14:textId="77777777" w:rsidR="00FD4EDB" w:rsidRPr="00034446" w:rsidRDefault="00FD4EDB" w:rsidP="009B70F1">
            <w:pPr>
              <w:pStyle w:val="TAC"/>
            </w:pPr>
            <w:r w:rsidRPr="00034446">
              <w:t>-</w:t>
            </w:r>
          </w:p>
        </w:tc>
        <w:tc>
          <w:tcPr>
            <w:tcW w:w="3685" w:type="dxa"/>
            <w:vMerge w:val="restart"/>
            <w:tcBorders>
              <w:top w:val="single" w:sz="4" w:space="0" w:color="auto"/>
            </w:tcBorders>
          </w:tcPr>
          <w:p w14:paraId="4D105639" w14:textId="77777777" w:rsidR="00FD4EDB" w:rsidRPr="00034446" w:rsidRDefault="00FD4EDB" w:rsidP="009B70F1">
            <w:pPr>
              <w:pStyle w:val="TAL"/>
            </w:pPr>
          </w:p>
        </w:tc>
      </w:tr>
      <w:tr w:rsidR="00FD4EDB" w:rsidRPr="00034446" w14:paraId="0540BB35" w14:textId="77777777" w:rsidTr="009B70F1">
        <w:trPr>
          <w:jc w:val="center"/>
        </w:trPr>
        <w:tc>
          <w:tcPr>
            <w:tcW w:w="534" w:type="dxa"/>
            <w:vMerge/>
            <w:shd w:val="clear" w:color="auto" w:fill="auto"/>
            <w:vAlign w:val="center"/>
          </w:tcPr>
          <w:p w14:paraId="5C35ADD4" w14:textId="77777777" w:rsidR="00FD4EDB" w:rsidRPr="00034446" w:rsidRDefault="00FD4EDB" w:rsidP="009B70F1">
            <w:pPr>
              <w:pStyle w:val="TAL"/>
            </w:pPr>
          </w:p>
        </w:tc>
        <w:tc>
          <w:tcPr>
            <w:tcW w:w="1504" w:type="dxa"/>
            <w:tcBorders>
              <w:top w:val="single" w:sz="4" w:space="0" w:color="auto"/>
              <w:bottom w:val="single" w:sz="4" w:space="0" w:color="auto"/>
            </w:tcBorders>
            <w:vAlign w:val="center"/>
          </w:tcPr>
          <w:p w14:paraId="125A89EA" w14:textId="77777777" w:rsidR="00FD4EDB" w:rsidRPr="00034446" w:rsidRDefault="00FD4EDB" w:rsidP="009B70F1">
            <w:pPr>
              <w:pStyle w:val="TAL"/>
            </w:pPr>
            <w:r w:rsidRPr="00034446">
              <w:t>RSSI</w:t>
            </w:r>
          </w:p>
        </w:tc>
        <w:tc>
          <w:tcPr>
            <w:tcW w:w="976" w:type="dxa"/>
            <w:tcBorders>
              <w:top w:val="single" w:sz="4" w:space="0" w:color="auto"/>
              <w:bottom w:val="single" w:sz="4" w:space="0" w:color="auto"/>
            </w:tcBorders>
            <w:vAlign w:val="center"/>
          </w:tcPr>
          <w:p w14:paraId="36699F10" w14:textId="77777777" w:rsidR="00FD4EDB" w:rsidRPr="00034446" w:rsidRDefault="00FD4EDB"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0D08067A" w14:textId="77777777" w:rsidR="00FD4EDB" w:rsidRPr="00034446" w:rsidRDefault="00FD4EDB" w:rsidP="009B70F1">
            <w:pPr>
              <w:pStyle w:val="TAL"/>
              <w:jc w:val="center"/>
            </w:pPr>
            <w:r w:rsidRPr="00034446">
              <w:t>-</w:t>
            </w:r>
          </w:p>
        </w:tc>
        <w:tc>
          <w:tcPr>
            <w:tcW w:w="1241" w:type="dxa"/>
            <w:tcBorders>
              <w:top w:val="single" w:sz="4" w:space="0" w:color="auto"/>
              <w:bottom w:val="single" w:sz="4" w:space="0" w:color="auto"/>
            </w:tcBorders>
            <w:vAlign w:val="center"/>
          </w:tcPr>
          <w:p w14:paraId="07ED2BBF" w14:textId="77777777" w:rsidR="00FD4EDB" w:rsidRPr="00034446" w:rsidRDefault="00FD4EDB" w:rsidP="009B70F1">
            <w:pPr>
              <w:pStyle w:val="TAC"/>
            </w:pPr>
            <w:r w:rsidRPr="00034446">
              <w:t>-65</w:t>
            </w:r>
          </w:p>
        </w:tc>
        <w:tc>
          <w:tcPr>
            <w:tcW w:w="3685" w:type="dxa"/>
            <w:vMerge/>
            <w:tcBorders>
              <w:bottom w:val="single" w:sz="4" w:space="0" w:color="auto"/>
            </w:tcBorders>
          </w:tcPr>
          <w:p w14:paraId="30B4056C" w14:textId="77777777" w:rsidR="00FD4EDB" w:rsidRPr="00034446" w:rsidRDefault="00FD4EDB" w:rsidP="009B70F1">
            <w:pPr>
              <w:pStyle w:val="TAL"/>
            </w:pPr>
          </w:p>
        </w:tc>
      </w:tr>
      <w:tr w:rsidR="00FD4EDB" w:rsidRPr="00034446" w14:paraId="011CEB69" w14:textId="77777777" w:rsidTr="009B70F1">
        <w:trPr>
          <w:jc w:val="center"/>
        </w:trPr>
        <w:tc>
          <w:tcPr>
            <w:tcW w:w="534" w:type="dxa"/>
            <w:vMerge w:val="restart"/>
            <w:tcBorders>
              <w:top w:val="single" w:sz="4" w:space="0" w:color="auto"/>
            </w:tcBorders>
            <w:shd w:val="clear" w:color="auto" w:fill="auto"/>
            <w:vAlign w:val="center"/>
          </w:tcPr>
          <w:p w14:paraId="1F5A91DC" w14:textId="77777777" w:rsidR="00FD4EDB" w:rsidRPr="00034446" w:rsidRDefault="00FD4EDB" w:rsidP="009B70F1">
            <w:pPr>
              <w:pStyle w:val="TAL"/>
            </w:pPr>
            <w:r w:rsidRPr="00034446">
              <w:t>T2</w:t>
            </w:r>
          </w:p>
        </w:tc>
        <w:tc>
          <w:tcPr>
            <w:tcW w:w="1504" w:type="dxa"/>
            <w:tcBorders>
              <w:top w:val="single" w:sz="4" w:space="0" w:color="auto"/>
              <w:bottom w:val="single" w:sz="4" w:space="0" w:color="auto"/>
            </w:tcBorders>
            <w:vAlign w:val="center"/>
          </w:tcPr>
          <w:p w14:paraId="709A61D6" w14:textId="77777777" w:rsidR="00FD4EDB" w:rsidRPr="00034446" w:rsidRDefault="00FD4EDB" w:rsidP="009B70F1">
            <w:pPr>
              <w:pStyle w:val="TAL"/>
            </w:pPr>
            <w:r w:rsidRPr="00034446">
              <w:t>Cell-specific RS EPRE</w:t>
            </w:r>
          </w:p>
        </w:tc>
        <w:tc>
          <w:tcPr>
            <w:tcW w:w="976" w:type="dxa"/>
            <w:tcBorders>
              <w:top w:val="single" w:sz="4" w:space="0" w:color="auto"/>
              <w:bottom w:val="single" w:sz="4" w:space="0" w:color="auto"/>
            </w:tcBorders>
            <w:vAlign w:val="center"/>
          </w:tcPr>
          <w:p w14:paraId="6DA8426E" w14:textId="77777777" w:rsidR="00FD4EDB" w:rsidRPr="00034446" w:rsidRDefault="00FD4EDB"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6B09612E" w14:textId="77777777" w:rsidR="00FD4EDB" w:rsidRPr="00034446" w:rsidRDefault="00FD4EDB" w:rsidP="009B70F1">
            <w:pPr>
              <w:pStyle w:val="TAL"/>
              <w:jc w:val="center"/>
              <w:rPr>
                <w:lang w:eastAsia="zh-CN"/>
              </w:rPr>
            </w:pPr>
            <w:r w:rsidRPr="00034446">
              <w:rPr>
                <w:lang w:eastAsia="zh-CN"/>
              </w:rPr>
              <w:t>-60</w:t>
            </w:r>
          </w:p>
        </w:tc>
        <w:tc>
          <w:tcPr>
            <w:tcW w:w="1241" w:type="dxa"/>
            <w:tcBorders>
              <w:top w:val="single" w:sz="4" w:space="0" w:color="auto"/>
              <w:bottom w:val="single" w:sz="4" w:space="0" w:color="auto"/>
            </w:tcBorders>
            <w:vAlign w:val="center"/>
          </w:tcPr>
          <w:p w14:paraId="61E21F37" w14:textId="77777777" w:rsidR="00FD4EDB" w:rsidRPr="00034446" w:rsidRDefault="00FD4EDB" w:rsidP="009B70F1">
            <w:pPr>
              <w:pStyle w:val="TAC"/>
            </w:pPr>
            <w:r w:rsidRPr="00034446">
              <w:t>-</w:t>
            </w:r>
          </w:p>
        </w:tc>
        <w:tc>
          <w:tcPr>
            <w:tcW w:w="3685" w:type="dxa"/>
            <w:vMerge w:val="restart"/>
            <w:tcBorders>
              <w:top w:val="single" w:sz="4" w:space="0" w:color="auto"/>
            </w:tcBorders>
          </w:tcPr>
          <w:p w14:paraId="3AD46469" w14:textId="77777777" w:rsidR="00FD4EDB" w:rsidRPr="00034446" w:rsidRDefault="00FD4EDB" w:rsidP="009B70F1">
            <w:pPr>
              <w:pStyle w:val="TAL"/>
            </w:pPr>
          </w:p>
        </w:tc>
      </w:tr>
      <w:tr w:rsidR="00FD4EDB" w:rsidRPr="00034446" w14:paraId="3FCEB026" w14:textId="77777777" w:rsidTr="009B70F1">
        <w:trPr>
          <w:jc w:val="center"/>
        </w:trPr>
        <w:tc>
          <w:tcPr>
            <w:tcW w:w="534" w:type="dxa"/>
            <w:vMerge/>
            <w:shd w:val="clear" w:color="auto" w:fill="auto"/>
            <w:vAlign w:val="center"/>
          </w:tcPr>
          <w:p w14:paraId="4D7FD7C3" w14:textId="77777777" w:rsidR="00FD4EDB" w:rsidRPr="00034446" w:rsidRDefault="00FD4EDB" w:rsidP="009B70F1">
            <w:pPr>
              <w:pStyle w:val="TAL"/>
            </w:pPr>
          </w:p>
        </w:tc>
        <w:tc>
          <w:tcPr>
            <w:tcW w:w="1504" w:type="dxa"/>
            <w:tcBorders>
              <w:top w:val="single" w:sz="4" w:space="0" w:color="auto"/>
              <w:bottom w:val="single" w:sz="4" w:space="0" w:color="auto"/>
            </w:tcBorders>
            <w:vAlign w:val="center"/>
          </w:tcPr>
          <w:p w14:paraId="3C852BA8" w14:textId="77777777" w:rsidR="00FD4EDB" w:rsidRPr="00034446" w:rsidRDefault="00FD4EDB" w:rsidP="009B70F1">
            <w:pPr>
              <w:pStyle w:val="TAL"/>
            </w:pPr>
            <w:r w:rsidRPr="00034446">
              <w:t>RSSI</w:t>
            </w:r>
          </w:p>
        </w:tc>
        <w:tc>
          <w:tcPr>
            <w:tcW w:w="976" w:type="dxa"/>
            <w:tcBorders>
              <w:top w:val="single" w:sz="4" w:space="0" w:color="auto"/>
              <w:bottom w:val="single" w:sz="4" w:space="0" w:color="auto"/>
            </w:tcBorders>
            <w:vAlign w:val="center"/>
          </w:tcPr>
          <w:p w14:paraId="5BE8ACD6" w14:textId="77777777" w:rsidR="00FD4EDB" w:rsidRPr="00034446" w:rsidRDefault="00FD4EDB"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083B81A9" w14:textId="77777777" w:rsidR="00FD4EDB" w:rsidRPr="00034446" w:rsidRDefault="00FD4EDB" w:rsidP="009B70F1">
            <w:pPr>
              <w:pStyle w:val="TAL"/>
              <w:jc w:val="center"/>
            </w:pPr>
            <w:r w:rsidRPr="00034446">
              <w:t>-</w:t>
            </w:r>
          </w:p>
        </w:tc>
        <w:tc>
          <w:tcPr>
            <w:tcW w:w="1241" w:type="dxa"/>
            <w:tcBorders>
              <w:top w:val="single" w:sz="4" w:space="0" w:color="auto"/>
              <w:bottom w:val="single" w:sz="4" w:space="0" w:color="auto"/>
            </w:tcBorders>
            <w:vAlign w:val="center"/>
          </w:tcPr>
          <w:p w14:paraId="6DE9E3CB" w14:textId="77777777" w:rsidR="00FD4EDB" w:rsidRPr="00034446" w:rsidRDefault="00FD4EDB" w:rsidP="009B70F1">
            <w:pPr>
              <w:pStyle w:val="TAC"/>
              <w:rPr>
                <w:lang w:eastAsia="zh-CN"/>
              </w:rPr>
            </w:pPr>
            <w:r w:rsidRPr="00034446">
              <w:t>-</w:t>
            </w:r>
            <w:r w:rsidRPr="00034446">
              <w:rPr>
                <w:lang w:eastAsia="zh-CN"/>
              </w:rPr>
              <w:t>85</w:t>
            </w:r>
          </w:p>
        </w:tc>
        <w:tc>
          <w:tcPr>
            <w:tcW w:w="3685" w:type="dxa"/>
            <w:vMerge/>
            <w:tcBorders>
              <w:bottom w:val="single" w:sz="4" w:space="0" w:color="auto"/>
            </w:tcBorders>
          </w:tcPr>
          <w:p w14:paraId="40D4D3D0" w14:textId="77777777" w:rsidR="00FD4EDB" w:rsidRPr="00034446" w:rsidRDefault="00FD4EDB" w:rsidP="009B70F1">
            <w:pPr>
              <w:pStyle w:val="TAL"/>
            </w:pPr>
          </w:p>
        </w:tc>
      </w:tr>
    </w:tbl>
    <w:p w14:paraId="7748769F" w14:textId="77777777" w:rsidR="00FD4EDB" w:rsidRPr="00034446" w:rsidRDefault="00FD4EDB" w:rsidP="00FD4EDB"/>
    <w:p w14:paraId="31FBA347" w14:textId="77777777" w:rsidR="00FD4EDB" w:rsidRPr="00034446" w:rsidRDefault="00FD4EDB" w:rsidP="00FD4EDB">
      <w:pPr>
        <w:pStyle w:val="TH"/>
      </w:pPr>
      <w:r w:rsidRPr="00034446">
        <w:t>Table 13.4.3.35.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D4EDB" w:rsidRPr="00034446" w14:paraId="63D63DFF" w14:textId="77777777" w:rsidTr="009B70F1">
        <w:tc>
          <w:tcPr>
            <w:tcW w:w="648" w:type="dxa"/>
            <w:tcBorders>
              <w:top w:val="single" w:sz="4" w:space="0" w:color="auto"/>
              <w:left w:val="single" w:sz="4" w:space="0" w:color="auto"/>
              <w:bottom w:val="nil"/>
              <w:right w:val="single" w:sz="4" w:space="0" w:color="auto"/>
            </w:tcBorders>
          </w:tcPr>
          <w:p w14:paraId="1DB3BBD4" w14:textId="77777777" w:rsidR="00FD4EDB" w:rsidRPr="00034446" w:rsidRDefault="00FD4EDB" w:rsidP="009B70F1">
            <w:pPr>
              <w:pStyle w:val="TAH"/>
            </w:pPr>
            <w:r w:rsidRPr="00034446">
              <w:t>St</w:t>
            </w:r>
          </w:p>
        </w:tc>
        <w:tc>
          <w:tcPr>
            <w:tcW w:w="3969" w:type="dxa"/>
            <w:tcBorders>
              <w:top w:val="single" w:sz="4" w:space="0" w:color="auto"/>
              <w:left w:val="single" w:sz="4" w:space="0" w:color="auto"/>
              <w:bottom w:val="nil"/>
              <w:right w:val="single" w:sz="4" w:space="0" w:color="auto"/>
            </w:tcBorders>
          </w:tcPr>
          <w:p w14:paraId="1339701C" w14:textId="77777777" w:rsidR="00FD4EDB" w:rsidRPr="00034446" w:rsidRDefault="00FD4EDB" w:rsidP="009B70F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1D8EAF93" w14:textId="77777777" w:rsidR="00FD4EDB" w:rsidRPr="00034446" w:rsidRDefault="00FD4EDB" w:rsidP="009B70F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05F2663C" w14:textId="77777777" w:rsidR="00FD4EDB" w:rsidRPr="00034446" w:rsidRDefault="00FD4EDB" w:rsidP="009B70F1">
            <w:pPr>
              <w:pStyle w:val="TAH"/>
            </w:pPr>
            <w:r w:rsidRPr="00034446">
              <w:t>TP</w:t>
            </w:r>
          </w:p>
        </w:tc>
        <w:tc>
          <w:tcPr>
            <w:tcW w:w="892" w:type="dxa"/>
            <w:tcBorders>
              <w:top w:val="single" w:sz="4" w:space="0" w:color="auto"/>
              <w:left w:val="single" w:sz="4" w:space="0" w:color="auto"/>
              <w:bottom w:val="nil"/>
              <w:right w:val="single" w:sz="4" w:space="0" w:color="auto"/>
            </w:tcBorders>
          </w:tcPr>
          <w:p w14:paraId="3F48B861" w14:textId="77777777" w:rsidR="00FD4EDB" w:rsidRPr="00034446" w:rsidRDefault="00FD4EDB" w:rsidP="009B70F1">
            <w:pPr>
              <w:pStyle w:val="TAH"/>
            </w:pPr>
            <w:r w:rsidRPr="00034446">
              <w:t>Verdict</w:t>
            </w:r>
          </w:p>
        </w:tc>
      </w:tr>
      <w:tr w:rsidR="00FD4EDB" w:rsidRPr="00034446" w14:paraId="54218A0C" w14:textId="77777777" w:rsidTr="009B70F1">
        <w:tc>
          <w:tcPr>
            <w:tcW w:w="648" w:type="dxa"/>
            <w:tcBorders>
              <w:top w:val="nil"/>
            </w:tcBorders>
          </w:tcPr>
          <w:p w14:paraId="2D155AE5" w14:textId="77777777" w:rsidR="00FD4EDB" w:rsidRPr="00034446" w:rsidRDefault="00FD4EDB" w:rsidP="009B70F1">
            <w:pPr>
              <w:pStyle w:val="TAH"/>
            </w:pPr>
          </w:p>
        </w:tc>
        <w:tc>
          <w:tcPr>
            <w:tcW w:w="3969" w:type="dxa"/>
            <w:tcBorders>
              <w:top w:val="nil"/>
            </w:tcBorders>
          </w:tcPr>
          <w:p w14:paraId="274CD551" w14:textId="77777777" w:rsidR="00FD4EDB" w:rsidRPr="00034446" w:rsidRDefault="00FD4EDB" w:rsidP="009B70F1">
            <w:pPr>
              <w:pStyle w:val="TAH"/>
            </w:pPr>
          </w:p>
        </w:tc>
        <w:tc>
          <w:tcPr>
            <w:tcW w:w="709" w:type="dxa"/>
          </w:tcPr>
          <w:p w14:paraId="49A03AE6" w14:textId="77777777" w:rsidR="00FD4EDB" w:rsidRPr="00034446" w:rsidRDefault="00FD4EDB" w:rsidP="009B70F1">
            <w:pPr>
              <w:pStyle w:val="TAH"/>
            </w:pPr>
            <w:r w:rsidRPr="00034446">
              <w:t>U - S</w:t>
            </w:r>
          </w:p>
        </w:tc>
        <w:tc>
          <w:tcPr>
            <w:tcW w:w="2977" w:type="dxa"/>
          </w:tcPr>
          <w:p w14:paraId="2300656B" w14:textId="77777777" w:rsidR="00FD4EDB" w:rsidRPr="00034446" w:rsidRDefault="00FD4EDB" w:rsidP="009B70F1">
            <w:pPr>
              <w:pStyle w:val="TAH"/>
            </w:pPr>
            <w:r w:rsidRPr="00034446">
              <w:t>Message</w:t>
            </w:r>
          </w:p>
        </w:tc>
        <w:tc>
          <w:tcPr>
            <w:tcW w:w="567" w:type="dxa"/>
            <w:tcBorders>
              <w:top w:val="nil"/>
            </w:tcBorders>
          </w:tcPr>
          <w:p w14:paraId="613F87DF" w14:textId="77777777" w:rsidR="00FD4EDB" w:rsidRPr="00034446" w:rsidRDefault="00FD4EDB" w:rsidP="009B70F1">
            <w:pPr>
              <w:pStyle w:val="TAH"/>
            </w:pPr>
          </w:p>
        </w:tc>
        <w:tc>
          <w:tcPr>
            <w:tcW w:w="892" w:type="dxa"/>
            <w:tcBorders>
              <w:top w:val="nil"/>
            </w:tcBorders>
          </w:tcPr>
          <w:p w14:paraId="5D4C5339" w14:textId="77777777" w:rsidR="00FD4EDB" w:rsidRPr="00034446" w:rsidRDefault="00FD4EDB" w:rsidP="009B70F1">
            <w:pPr>
              <w:pStyle w:val="TAH"/>
            </w:pPr>
          </w:p>
        </w:tc>
      </w:tr>
      <w:tr w:rsidR="00FD4EDB" w:rsidRPr="00034446" w14:paraId="72F9C9B9" w14:textId="77777777" w:rsidTr="009B70F1">
        <w:tc>
          <w:tcPr>
            <w:tcW w:w="648" w:type="dxa"/>
          </w:tcPr>
          <w:p w14:paraId="25B9CE1F" w14:textId="77777777" w:rsidR="00FD4EDB" w:rsidRPr="00034446" w:rsidRDefault="00FD4EDB" w:rsidP="009B70F1">
            <w:pPr>
              <w:pStyle w:val="TAC"/>
            </w:pPr>
            <w:r w:rsidRPr="00034446">
              <w:t>1</w:t>
            </w:r>
          </w:p>
        </w:tc>
        <w:tc>
          <w:tcPr>
            <w:tcW w:w="3969" w:type="dxa"/>
          </w:tcPr>
          <w:p w14:paraId="642533FB" w14:textId="77777777" w:rsidR="00FD4EDB" w:rsidRPr="00034446" w:rsidRDefault="00FD4EDB" w:rsidP="009B70F1">
            <w:pPr>
              <w:pStyle w:val="TAL"/>
              <w:rPr>
                <w:rFonts w:eastAsia="MS Gothic"/>
              </w:rPr>
            </w:pPr>
            <w:r w:rsidRPr="00034446">
              <w:rPr>
                <w:rFonts w:eastAsia="MS Gothic"/>
              </w:rPr>
              <w:t xml:space="preserve">The SS configures </w:t>
            </w:r>
            <w:r w:rsidRPr="00034446">
              <w:rPr>
                <w:lang w:eastAsia="zh-CN"/>
              </w:rPr>
              <w:t>GERAN</w:t>
            </w:r>
            <w:r w:rsidRPr="00034446">
              <w:rPr>
                <w:rFonts w:eastAsia="MS Gothic"/>
              </w:rPr>
              <w:t xml:space="preserve"> cell </w:t>
            </w:r>
            <w:r w:rsidRPr="00034446">
              <w:rPr>
                <w:lang w:eastAsia="zh-CN"/>
              </w:rPr>
              <w:t>24</w:t>
            </w:r>
            <w:r w:rsidRPr="00034446">
              <w:rPr>
                <w:rFonts w:eastAsia="MS Gothic"/>
              </w:rPr>
              <w:t xml:space="preserve"> to reference configuration according 36.508 table 4.8.</w:t>
            </w:r>
            <w:r w:rsidRPr="00034446">
              <w:rPr>
                <w:lang w:eastAsia="zh-CN"/>
              </w:rPr>
              <w:t>4</w:t>
            </w:r>
            <w:r w:rsidRPr="00034446">
              <w:rPr>
                <w:rFonts w:eastAsia="MS Gothic"/>
              </w:rPr>
              <w:t xml:space="preserve">-1, condition </w:t>
            </w:r>
            <w:r w:rsidRPr="00034446">
              <w:rPr>
                <w:lang w:eastAsia="zh-CN"/>
              </w:rPr>
              <w:t>GPRS</w:t>
            </w:r>
            <w:r w:rsidRPr="00034446">
              <w:rPr>
                <w:rFonts w:eastAsia="MS Gothic"/>
              </w:rPr>
              <w:t>.</w:t>
            </w:r>
          </w:p>
        </w:tc>
        <w:tc>
          <w:tcPr>
            <w:tcW w:w="709" w:type="dxa"/>
          </w:tcPr>
          <w:p w14:paraId="02481149" w14:textId="77777777" w:rsidR="00FD4EDB" w:rsidRPr="00034446" w:rsidRDefault="00FD4EDB" w:rsidP="009B70F1">
            <w:pPr>
              <w:pStyle w:val="TAC"/>
            </w:pPr>
            <w:r w:rsidRPr="00034446">
              <w:t>-</w:t>
            </w:r>
          </w:p>
        </w:tc>
        <w:tc>
          <w:tcPr>
            <w:tcW w:w="2977" w:type="dxa"/>
          </w:tcPr>
          <w:p w14:paraId="21CBBC9E" w14:textId="77777777" w:rsidR="00FD4EDB" w:rsidRPr="00034446" w:rsidRDefault="00FD4EDB" w:rsidP="009B70F1">
            <w:pPr>
              <w:pStyle w:val="TAL"/>
            </w:pPr>
            <w:r w:rsidRPr="00034446">
              <w:t>-</w:t>
            </w:r>
          </w:p>
        </w:tc>
        <w:tc>
          <w:tcPr>
            <w:tcW w:w="567" w:type="dxa"/>
          </w:tcPr>
          <w:p w14:paraId="200FBB7D" w14:textId="77777777" w:rsidR="00FD4EDB" w:rsidRPr="00034446" w:rsidRDefault="00FD4EDB" w:rsidP="009B70F1">
            <w:pPr>
              <w:pStyle w:val="TAC"/>
            </w:pPr>
            <w:r w:rsidRPr="00034446">
              <w:t>-</w:t>
            </w:r>
          </w:p>
        </w:tc>
        <w:tc>
          <w:tcPr>
            <w:tcW w:w="892" w:type="dxa"/>
          </w:tcPr>
          <w:p w14:paraId="16987CD6" w14:textId="77777777" w:rsidR="00FD4EDB" w:rsidRPr="00034446" w:rsidRDefault="00FD4EDB" w:rsidP="009B70F1">
            <w:pPr>
              <w:pStyle w:val="TAC"/>
            </w:pPr>
            <w:r w:rsidRPr="00034446">
              <w:t>-</w:t>
            </w:r>
          </w:p>
        </w:tc>
      </w:tr>
      <w:tr w:rsidR="00FD4EDB" w:rsidRPr="00034446" w14:paraId="394C6FDF" w14:textId="77777777" w:rsidTr="009B70F1">
        <w:tc>
          <w:tcPr>
            <w:tcW w:w="648" w:type="dxa"/>
          </w:tcPr>
          <w:p w14:paraId="73BCAFF2" w14:textId="77777777" w:rsidR="00FD4EDB" w:rsidRPr="00034446" w:rsidRDefault="00FD4EDB" w:rsidP="009B70F1">
            <w:pPr>
              <w:pStyle w:val="TAC"/>
            </w:pPr>
            <w:r w:rsidRPr="00034446">
              <w:t>2-5</w:t>
            </w:r>
          </w:p>
        </w:tc>
        <w:tc>
          <w:tcPr>
            <w:tcW w:w="3969" w:type="dxa"/>
          </w:tcPr>
          <w:p w14:paraId="28B6CCEE" w14:textId="77777777" w:rsidR="00FD4EDB" w:rsidRPr="00034446" w:rsidRDefault="00FD4EDB" w:rsidP="009B70F1">
            <w:pPr>
              <w:pStyle w:val="TAL"/>
              <w:rPr>
                <w:rFonts w:eastAsia="MS Gothic"/>
              </w:rPr>
            </w:pPr>
            <w:r w:rsidRPr="00034446">
              <w:rPr>
                <w:rFonts w:eastAsia="MS Gothic"/>
              </w:rPr>
              <w:t>Steps 1-4 of expected sequence defined in annex C.42 of TS 34.229-1. UE receives ATGW details.</w:t>
            </w:r>
          </w:p>
        </w:tc>
        <w:tc>
          <w:tcPr>
            <w:tcW w:w="709" w:type="dxa"/>
          </w:tcPr>
          <w:p w14:paraId="07E07D3D" w14:textId="77777777" w:rsidR="00FD4EDB" w:rsidRPr="00034446" w:rsidRDefault="00FD4EDB" w:rsidP="009B70F1">
            <w:pPr>
              <w:pStyle w:val="TAC"/>
            </w:pPr>
            <w:r w:rsidRPr="00034446">
              <w:t>-</w:t>
            </w:r>
          </w:p>
        </w:tc>
        <w:tc>
          <w:tcPr>
            <w:tcW w:w="2977" w:type="dxa"/>
          </w:tcPr>
          <w:p w14:paraId="4A31382B" w14:textId="77777777" w:rsidR="00FD4EDB" w:rsidRPr="00034446" w:rsidRDefault="00FD4EDB" w:rsidP="009B70F1">
            <w:pPr>
              <w:pStyle w:val="TAL"/>
            </w:pPr>
            <w:r w:rsidRPr="00034446">
              <w:t>-</w:t>
            </w:r>
          </w:p>
        </w:tc>
        <w:tc>
          <w:tcPr>
            <w:tcW w:w="567" w:type="dxa"/>
          </w:tcPr>
          <w:p w14:paraId="5D44AD80" w14:textId="77777777" w:rsidR="00FD4EDB" w:rsidRPr="00034446" w:rsidRDefault="00FD4EDB" w:rsidP="009B70F1">
            <w:pPr>
              <w:pStyle w:val="TAC"/>
            </w:pPr>
            <w:r w:rsidRPr="00034446">
              <w:t>-</w:t>
            </w:r>
          </w:p>
        </w:tc>
        <w:tc>
          <w:tcPr>
            <w:tcW w:w="892" w:type="dxa"/>
          </w:tcPr>
          <w:p w14:paraId="2EC0E636" w14:textId="77777777" w:rsidR="00FD4EDB" w:rsidRPr="00034446" w:rsidRDefault="00FD4EDB" w:rsidP="009B70F1">
            <w:pPr>
              <w:pStyle w:val="TAC"/>
            </w:pPr>
            <w:r w:rsidRPr="00034446">
              <w:t>-</w:t>
            </w:r>
          </w:p>
        </w:tc>
      </w:tr>
      <w:tr w:rsidR="00FD4EDB" w:rsidRPr="00034446" w14:paraId="2354FCBE" w14:textId="77777777" w:rsidTr="009B70F1">
        <w:tc>
          <w:tcPr>
            <w:tcW w:w="648" w:type="dxa"/>
          </w:tcPr>
          <w:p w14:paraId="446C9813" w14:textId="77777777" w:rsidR="00FD4EDB" w:rsidRPr="00034446" w:rsidRDefault="00FD4EDB" w:rsidP="009B70F1">
            <w:pPr>
              <w:pStyle w:val="TAC"/>
            </w:pPr>
            <w:r w:rsidRPr="00034446">
              <w:t>6</w:t>
            </w:r>
          </w:p>
        </w:tc>
        <w:tc>
          <w:tcPr>
            <w:tcW w:w="3969" w:type="dxa"/>
          </w:tcPr>
          <w:p w14:paraId="1512F77B" w14:textId="77777777" w:rsidR="00FD4EDB" w:rsidRPr="00034446" w:rsidRDefault="00FD4EDB" w:rsidP="009B70F1">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13ACF6B7" w14:textId="77777777" w:rsidR="00FD4EDB" w:rsidRPr="00034446" w:rsidRDefault="00FD4EDB" w:rsidP="009B70F1">
            <w:pPr>
              <w:pStyle w:val="TAC"/>
            </w:pPr>
            <w:r w:rsidRPr="00034446">
              <w:t>&lt;--</w:t>
            </w:r>
          </w:p>
        </w:tc>
        <w:tc>
          <w:tcPr>
            <w:tcW w:w="2977" w:type="dxa"/>
          </w:tcPr>
          <w:p w14:paraId="6D817377" w14:textId="77777777" w:rsidR="00FD4EDB" w:rsidRPr="00034446" w:rsidRDefault="00FD4EDB" w:rsidP="009B70F1">
            <w:pPr>
              <w:pStyle w:val="TAL"/>
            </w:pPr>
            <w:r w:rsidRPr="00034446">
              <w:rPr>
                <w:i/>
                <w:iCs/>
              </w:rPr>
              <w:t>RRCConnectionRelease</w:t>
            </w:r>
          </w:p>
        </w:tc>
        <w:tc>
          <w:tcPr>
            <w:tcW w:w="567" w:type="dxa"/>
          </w:tcPr>
          <w:p w14:paraId="1A3783C9" w14:textId="77777777" w:rsidR="00FD4EDB" w:rsidRPr="00034446" w:rsidRDefault="00FD4EDB" w:rsidP="009B70F1">
            <w:pPr>
              <w:pStyle w:val="TAC"/>
            </w:pPr>
            <w:r w:rsidRPr="00034446">
              <w:t>-</w:t>
            </w:r>
          </w:p>
        </w:tc>
        <w:tc>
          <w:tcPr>
            <w:tcW w:w="892" w:type="dxa"/>
          </w:tcPr>
          <w:p w14:paraId="5EC76AB1" w14:textId="77777777" w:rsidR="00FD4EDB" w:rsidRPr="00034446" w:rsidRDefault="00FD4EDB" w:rsidP="009B70F1">
            <w:pPr>
              <w:pStyle w:val="TAC"/>
            </w:pPr>
            <w:r w:rsidRPr="00034446">
              <w:t>-</w:t>
            </w:r>
          </w:p>
        </w:tc>
      </w:tr>
      <w:tr w:rsidR="00FD4EDB" w:rsidRPr="00034446" w14:paraId="3AF975D8" w14:textId="77777777" w:rsidTr="009B70F1">
        <w:tc>
          <w:tcPr>
            <w:tcW w:w="648" w:type="dxa"/>
          </w:tcPr>
          <w:p w14:paraId="0E70C2D8" w14:textId="77777777" w:rsidR="00FD4EDB" w:rsidRPr="00034446" w:rsidRDefault="00FD4EDB" w:rsidP="009B70F1">
            <w:pPr>
              <w:pStyle w:val="TAC"/>
            </w:pPr>
            <w:r w:rsidRPr="00034446">
              <w:t>7</w:t>
            </w:r>
          </w:p>
        </w:tc>
        <w:tc>
          <w:tcPr>
            <w:tcW w:w="3969" w:type="dxa"/>
          </w:tcPr>
          <w:p w14:paraId="16EF8654" w14:textId="77777777" w:rsidR="00FD4EDB" w:rsidRPr="00034446" w:rsidRDefault="00FD4EDB" w:rsidP="009B70F1">
            <w:pPr>
              <w:pStyle w:val="TAL"/>
              <w:rPr>
                <w:rFonts w:eastAsia="MS Gothic"/>
              </w:rPr>
            </w:pPr>
            <w:r w:rsidRPr="00034446">
              <w:t xml:space="preserve">The SS changes the power level for Cell 1 and Cell </w:t>
            </w:r>
            <w:r w:rsidRPr="00034446">
              <w:rPr>
                <w:lang w:eastAsia="zh-CN"/>
              </w:rPr>
              <w:t>24</w:t>
            </w:r>
            <w:r w:rsidRPr="00034446">
              <w:t xml:space="preserve"> according to the row "T1" in table </w:t>
            </w:r>
            <w:r w:rsidRPr="00034446">
              <w:rPr>
                <w:lang w:eastAsia="zh-CN"/>
              </w:rPr>
              <w:t>13.4.3.35</w:t>
            </w:r>
            <w:r w:rsidRPr="00034446">
              <w:t>.</w:t>
            </w:r>
            <w:r w:rsidRPr="00034446">
              <w:rPr>
                <w:lang w:eastAsia="zh-CN"/>
              </w:rPr>
              <w:t>3</w:t>
            </w:r>
            <w:r w:rsidRPr="00034446">
              <w:t>.</w:t>
            </w:r>
            <w:r w:rsidRPr="00034446">
              <w:rPr>
                <w:lang w:eastAsia="zh-CN"/>
              </w:rPr>
              <w:t>2</w:t>
            </w:r>
            <w:r w:rsidRPr="00034446">
              <w:t>-1</w:t>
            </w:r>
          </w:p>
        </w:tc>
        <w:tc>
          <w:tcPr>
            <w:tcW w:w="709" w:type="dxa"/>
          </w:tcPr>
          <w:p w14:paraId="7E00FE48" w14:textId="77777777" w:rsidR="00FD4EDB" w:rsidRPr="00034446" w:rsidRDefault="00FD4EDB" w:rsidP="009B70F1">
            <w:pPr>
              <w:pStyle w:val="TAC"/>
            </w:pPr>
            <w:r w:rsidRPr="00034446">
              <w:t>-</w:t>
            </w:r>
          </w:p>
        </w:tc>
        <w:tc>
          <w:tcPr>
            <w:tcW w:w="2977" w:type="dxa"/>
          </w:tcPr>
          <w:p w14:paraId="07281216" w14:textId="77777777" w:rsidR="00FD4EDB" w:rsidRPr="00034446" w:rsidRDefault="00FD4EDB" w:rsidP="009B70F1">
            <w:pPr>
              <w:pStyle w:val="TAL"/>
            </w:pPr>
            <w:r w:rsidRPr="00034446">
              <w:t>-</w:t>
            </w:r>
          </w:p>
        </w:tc>
        <w:tc>
          <w:tcPr>
            <w:tcW w:w="567" w:type="dxa"/>
          </w:tcPr>
          <w:p w14:paraId="274A8845" w14:textId="77777777" w:rsidR="00FD4EDB" w:rsidRPr="00034446" w:rsidRDefault="00FD4EDB" w:rsidP="009B70F1">
            <w:pPr>
              <w:pStyle w:val="TAC"/>
            </w:pPr>
            <w:r w:rsidRPr="00034446">
              <w:t>-</w:t>
            </w:r>
          </w:p>
        </w:tc>
        <w:tc>
          <w:tcPr>
            <w:tcW w:w="892" w:type="dxa"/>
          </w:tcPr>
          <w:p w14:paraId="715A9455" w14:textId="77777777" w:rsidR="00FD4EDB" w:rsidRPr="00034446" w:rsidRDefault="00FD4EDB" w:rsidP="009B70F1">
            <w:pPr>
              <w:pStyle w:val="TAC"/>
            </w:pPr>
            <w:r w:rsidRPr="00034446">
              <w:t>-</w:t>
            </w:r>
          </w:p>
        </w:tc>
      </w:tr>
      <w:tr w:rsidR="00FD4EDB" w:rsidRPr="00034446" w14:paraId="19F4BCC4" w14:textId="77777777" w:rsidTr="009B70F1">
        <w:tc>
          <w:tcPr>
            <w:tcW w:w="648" w:type="dxa"/>
          </w:tcPr>
          <w:p w14:paraId="0F2AA7C7" w14:textId="77777777" w:rsidR="00FD4EDB" w:rsidRPr="00034446" w:rsidRDefault="00FD4EDB" w:rsidP="009B70F1">
            <w:pPr>
              <w:pStyle w:val="TAC"/>
            </w:pPr>
            <w:r w:rsidRPr="00034446">
              <w:t>8</w:t>
            </w:r>
          </w:p>
        </w:tc>
        <w:tc>
          <w:tcPr>
            <w:tcW w:w="3969" w:type="dxa"/>
          </w:tcPr>
          <w:p w14:paraId="72733BA1" w14:textId="77777777" w:rsidR="00FD4EDB" w:rsidRPr="00034446" w:rsidRDefault="00FD4EDB" w:rsidP="009B70F1">
            <w:pPr>
              <w:pStyle w:val="TAL"/>
            </w:pPr>
            <w:r w:rsidRPr="00034446">
              <w:rPr>
                <w:lang w:eastAsia="zh-CN"/>
              </w:rPr>
              <w:t xml:space="preserve">Call the </w:t>
            </w:r>
            <w:r w:rsidRPr="00034446">
              <w:t>generic test procedure in TS 36.508 subclause 6.4.2.</w:t>
            </w:r>
            <w:r w:rsidRPr="00034446">
              <w:rPr>
                <w:lang w:eastAsia="zh-CN"/>
              </w:rPr>
              <w:t>9 to make</w:t>
            </w:r>
            <w:r w:rsidRPr="00034446">
              <w:t xml:space="preserve"> the UE</w:t>
            </w:r>
            <w:r w:rsidRPr="00034446">
              <w:rPr>
                <w:lang w:eastAsia="zh-CN"/>
              </w:rPr>
              <w:t xml:space="preserve"> camp</w:t>
            </w:r>
            <w:r w:rsidRPr="00034446">
              <w:t xml:space="preserve"> on </w:t>
            </w:r>
            <w:r w:rsidRPr="00034446">
              <w:rPr>
                <w:lang w:eastAsia="zh-CN"/>
              </w:rPr>
              <w:t>GERAN</w:t>
            </w:r>
            <w:r w:rsidRPr="00034446">
              <w:t xml:space="preserve"> Cell </w:t>
            </w:r>
            <w:r w:rsidRPr="00034446">
              <w:rPr>
                <w:lang w:eastAsia="zh-CN"/>
              </w:rPr>
              <w:t>24.</w:t>
            </w:r>
          </w:p>
        </w:tc>
        <w:tc>
          <w:tcPr>
            <w:tcW w:w="709" w:type="dxa"/>
          </w:tcPr>
          <w:p w14:paraId="49C3947C" w14:textId="77777777" w:rsidR="00FD4EDB" w:rsidRPr="00034446" w:rsidRDefault="00FD4EDB" w:rsidP="009B70F1">
            <w:pPr>
              <w:pStyle w:val="TAC"/>
            </w:pPr>
            <w:r w:rsidRPr="00034446">
              <w:t>-</w:t>
            </w:r>
          </w:p>
        </w:tc>
        <w:tc>
          <w:tcPr>
            <w:tcW w:w="2977" w:type="dxa"/>
          </w:tcPr>
          <w:p w14:paraId="6F2442C5" w14:textId="77777777" w:rsidR="00FD4EDB" w:rsidRPr="00034446" w:rsidRDefault="00FD4EDB" w:rsidP="009B70F1">
            <w:pPr>
              <w:pStyle w:val="TAL"/>
            </w:pPr>
            <w:r w:rsidRPr="00034446">
              <w:t>-</w:t>
            </w:r>
          </w:p>
        </w:tc>
        <w:tc>
          <w:tcPr>
            <w:tcW w:w="567" w:type="dxa"/>
          </w:tcPr>
          <w:p w14:paraId="5D2264B8" w14:textId="77777777" w:rsidR="00FD4EDB" w:rsidRPr="00034446" w:rsidRDefault="00FD4EDB" w:rsidP="009B70F1">
            <w:pPr>
              <w:pStyle w:val="TAC"/>
            </w:pPr>
            <w:r w:rsidRPr="00034446">
              <w:t>-</w:t>
            </w:r>
          </w:p>
        </w:tc>
        <w:tc>
          <w:tcPr>
            <w:tcW w:w="892" w:type="dxa"/>
          </w:tcPr>
          <w:p w14:paraId="0B7EC914" w14:textId="77777777" w:rsidR="00FD4EDB" w:rsidRPr="00034446" w:rsidRDefault="00FD4EDB" w:rsidP="009B70F1">
            <w:pPr>
              <w:pStyle w:val="TAC"/>
            </w:pPr>
            <w:r w:rsidRPr="00034446">
              <w:t>-</w:t>
            </w:r>
          </w:p>
        </w:tc>
      </w:tr>
      <w:tr w:rsidR="00FD4EDB" w:rsidRPr="00034446" w14:paraId="71D123D6" w14:textId="77777777" w:rsidTr="009B70F1">
        <w:tc>
          <w:tcPr>
            <w:tcW w:w="648" w:type="dxa"/>
          </w:tcPr>
          <w:p w14:paraId="5CFA5D07" w14:textId="77777777" w:rsidR="00FD4EDB" w:rsidRPr="00034446" w:rsidRDefault="00FD4EDB" w:rsidP="009B70F1">
            <w:pPr>
              <w:pStyle w:val="TAC"/>
              <w:rPr>
                <w:lang w:eastAsia="zh-CN"/>
              </w:rPr>
            </w:pPr>
            <w:r w:rsidRPr="00034446">
              <w:rPr>
                <w:lang w:eastAsia="zh-CN"/>
              </w:rPr>
              <w:t>9</w:t>
            </w:r>
          </w:p>
        </w:tc>
        <w:tc>
          <w:tcPr>
            <w:tcW w:w="3969" w:type="dxa"/>
          </w:tcPr>
          <w:p w14:paraId="0BCFCDBB" w14:textId="77777777" w:rsidR="00FD4EDB" w:rsidRPr="00034446" w:rsidRDefault="00FD4EDB" w:rsidP="009B70F1">
            <w:pPr>
              <w:pStyle w:val="TAL"/>
              <w:rPr>
                <w:rFonts w:eastAsia="MS Gothic"/>
              </w:rPr>
            </w:pPr>
            <w:r w:rsidRPr="00034446">
              <w:t xml:space="preserve">Step 1 to </w:t>
            </w:r>
            <w:r w:rsidRPr="00034446">
              <w:rPr>
                <w:lang w:eastAsia="zh-CN"/>
              </w:rPr>
              <w:t>B12</w:t>
            </w:r>
            <w:r w:rsidRPr="00034446">
              <w:t xml:space="preserve"> of expected sequence in section </w:t>
            </w:r>
            <w:r w:rsidRPr="00034446">
              <w:rPr>
                <w:lang w:eastAsia="zh-CN"/>
              </w:rPr>
              <w:t>10</w:t>
            </w:r>
            <w:r w:rsidRPr="00034446">
              <w:t>.</w:t>
            </w:r>
            <w:r w:rsidRPr="00034446">
              <w:rPr>
                <w:lang w:eastAsia="zh-CN"/>
              </w:rPr>
              <w:t>1</w:t>
            </w:r>
            <w:r w:rsidRPr="00034446">
              <w:t xml:space="preserve">.3of TS </w:t>
            </w:r>
            <w:r w:rsidRPr="00034446">
              <w:rPr>
                <w:lang w:eastAsia="zh-CN"/>
              </w:rPr>
              <w:t>51</w:t>
            </w:r>
            <w:r w:rsidRPr="00034446">
              <w:t>.</w:t>
            </w:r>
            <w:r w:rsidRPr="00034446">
              <w:rPr>
                <w:lang w:eastAsia="zh-CN"/>
              </w:rPr>
              <w:t>010</w:t>
            </w:r>
            <w:r w:rsidRPr="00034446">
              <w:t>. UE in alerting CC state U9.</w:t>
            </w:r>
          </w:p>
        </w:tc>
        <w:tc>
          <w:tcPr>
            <w:tcW w:w="709" w:type="dxa"/>
          </w:tcPr>
          <w:p w14:paraId="3E143FE6" w14:textId="77777777" w:rsidR="00FD4EDB" w:rsidRPr="00034446" w:rsidRDefault="00FD4EDB" w:rsidP="009B70F1">
            <w:pPr>
              <w:pStyle w:val="TAC"/>
            </w:pPr>
            <w:r w:rsidRPr="00034446">
              <w:t>-</w:t>
            </w:r>
          </w:p>
        </w:tc>
        <w:tc>
          <w:tcPr>
            <w:tcW w:w="2977" w:type="dxa"/>
          </w:tcPr>
          <w:p w14:paraId="29E4208A" w14:textId="77777777" w:rsidR="00FD4EDB" w:rsidRPr="00034446" w:rsidRDefault="00FD4EDB" w:rsidP="009B70F1">
            <w:pPr>
              <w:pStyle w:val="TAL"/>
            </w:pPr>
            <w:r w:rsidRPr="00034446">
              <w:t>-</w:t>
            </w:r>
          </w:p>
        </w:tc>
        <w:tc>
          <w:tcPr>
            <w:tcW w:w="567" w:type="dxa"/>
          </w:tcPr>
          <w:p w14:paraId="2FC11AA3" w14:textId="77777777" w:rsidR="00FD4EDB" w:rsidRPr="00034446" w:rsidRDefault="00FD4EDB" w:rsidP="009B70F1">
            <w:pPr>
              <w:pStyle w:val="TAC"/>
            </w:pPr>
            <w:r w:rsidRPr="00034446">
              <w:t>-</w:t>
            </w:r>
          </w:p>
        </w:tc>
        <w:tc>
          <w:tcPr>
            <w:tcW w:w="892" w:type="dxa"/>
          </w:tcPr>
          <w:p w14:paraId="1E27A427" w14:textId="77777777" w:rsidR="00FD4EDB" w:rsidRPr="00034446" w:rsidRDefault="00FD4EDB" w:rsidP="009B70F1">
            <w:pPr>
              <w:pStyle w:val="TAC"/>
            </w:pPr>
            <w:r w:rsidRPr="00034446">
              <w:t>-</w:t>
            </w:r>
          </w:p>
        </w:tc>
      </w:tr>
      <w:tr w:rsidR="00FD4EDB" w:rsidRPr="00034446" w14:paraId="57C3B599" w14:textId="77777777" w:rsidTr="009B70F1">
        <w:tc>
          <w:tcPr>
            <w:tcW w:w="648" w:type="dxa"/>
          </w:tcPr>
          <w:p w14:paraId="7F58C75E" w14:textId="77777777" w:rsidR="00FD4EDB" w:rsidRPr="00034446" w:rsidRDefault="00FD4EDB" w:rsidP="009B70F1">
            <w:pPr>
              <w:pStyle w:val="TAC"/>
            </w:pPr>
            <w:r w:rsidRPr="00034446">
              <w:t>10</w:t>
            </w:r>
          </w:p>
        </w:tc>
        <w:tc>
          <w:tcPr>
            <w:tcW w:w="3969" w:type="dxa"/>
          </w:tcPr>
          <w:p w14:paraId="0BE56075" w14:textId="77777777" w:rsidR="00FD4EDB" w:rsidRPr="00034446" w:rsidRDefault="00FD4EDB" w:rsidP="009B70F1">
            <w:pPr>
              <w:pStyle w:val="TAL"/>
            </w:pPr>
            <w:r w:rsidRPr="00034446">
              <w:t xml:space="preserve">SS adjusts cell levels according to row “T2” of table </w:t>
            </w:r>
            <w:r w:rsidRPr="00034446">
              <w:rPr>
                <w:lang w:eastAsia="zh-CN"/>
              </w:rPr>
              <w:t>13.4.3.35</w:t>
            </w:r>
            <w:r w:rsidRPr="00034446">
              <w:t>.</w:t>
            </w:r>
            <w:r w:rsidRPr="00034446">
              <w:rPr>
                <w:lang w:eastAsia="zh-CN"/>
              </w:rPr>
              <w:t>3</w:t>
            </w:r>
            <w:r w:rsidRPr="00034446">
              <w:t>.</w:t>
            </w:r>
            <w:r w:rsidRPr="00034446">
              <w:rPr>
                <w:lang w:eastAsia="zh-CN"/>
              </w:rPr>
              <w:t>2</w:t>
            </w:r>
            <w:r w:rsidRPr="00034446">
              <w:t>-1.</w:t>
            </w:r>
          </w:p>
        </w:tc>
        <w:tc>
          <w:tcPr>
            <w:tcW w:w="709" w:type="dxa"/>
          </w:tcPr>
          <w:p w14:paraId="79B20CFE" w14:textId="77777777" w:rsidR="00FD4EDB" w:rsidRPr="00034446" w:rsidRDefault="00FD4EDB" w:rsidP="009B70F1">
            <w:pPr>
              <w:pStyle w:val="TAC"/>
            </w:pPr>
            <w:r w:rsidRPr="00034446">
              <w:t>-</w:t>
            </w:r>
          </w:p>
        </w:tc>
        <w:tc>
          <w:tcPr>
            <w:tcW w:w="2977" w:type="dxa"/>
          </w:tcPr>
          <w:p w14:paraId="3EA957B9" w14:textId="77777777" w:rsidR="00FD4EDB" w:rsidRPr="00034446" w:rsidRDefault="00FD4EDB" w:rsidP="009B70F1">
            <w:pPr>
              <w:pStyle w:val="TAL"/>
            </w:pPr>
            <w:r w:rsidRPr="00034446">
              <w:t>-</w:t>
            </w:r>
          </w:p>
        </w:tc>
        <w:tc>
          <w:tcPr>
            <w:tcW w:w="567" w:type="dxa"/>
          </w:tcPr>
          <w:p w14:paraId="019719F8" w14:textId="77777777" w:rsidR="00FD4EDB" w:rsidRPr="00034446" w:rsidRDefault="00FD4EDB" w:rsidP="009B70F1">
            <w:pPr>
              <w:pStyle w:val="TAC"/>
            </w:pPr>
            <w:r w:rsidRPr="00034446">
              <w:t>-</w:t>
            </w:r>
          </w:p>
        </w:tc>
        <w:tc>
          <w:tcPr>
            <w:tcW w:w="892" w:type="dxa"/>
          </w:tcPr>
          <w:p w14:paraId="1CCBF6B1" w14:textId="77777777" w:rsidR="00FD4EDB" w:rsidRPr="00034446" w:rsidRDefault="00FD4EDB" w:rsidP="009B70F1">
            <w:pPr>
              <w:pStyle w:val="TAC"/>
            </w:pPr>
            <w:r w:rsidRPr="00034446">
              <w:t>-</w:t>
            </w:r>
          </w:p>
        </w:tc>
      </w:tr>
      <w:tr w:rsidR="00FD4EDB" w:rsidRPr="00034446" w14:paraId="066EF763" w14:textId="77777777" w:rsidTr="009B70F1">
        <w:tc>
          <w:tcPr>
            <w:tcW w:w="648" w:type="dxa"/>
          </w:tcPr>
          <w:p w14:paraId="0A1A9700" w14:textId="77777777" w:rsidR="00FD4EDB" w:rsidRPr="00034446" w:rsidRDefault="00FD4EDB" w:rsidP="009B70F1">
            <w:pPr>
              <w:pStyle w:val="TAC"/>
            </w:pPr>
            <w:r w:rsidRPr="00034446">
              <w:t>11</w:t>
            </w:r>
          </w:p>
        </w:tc>
        <w:tc>
          <w:tcPr>
            <w:tcW w:w="3969" w:type="dxa"/>
          </w:tcPr>
          <w:p w14:paraId="391F7FB7" w14:textId="77777777" w:rsidR="00FD4EDB" w:rsidRPr="00034446" w:rsidRDefault="00FD4EDB" w:rsidP="009B70F1">
            <w:pPr>
              <w:pStyle w:val="TAL"/>
              <w:rPr>
                <w:rFonts w:eastAsia="MS Gothic"/>
              </w:rPr>
            </w:pPr>
            <w:r w:rsidRPr="00034446">
              <w:t xml:space="preserve">The SS transmit an INTER SYSTEM TO E-UTRAN HANDOVER COMMAND </w:t>
            </w:r>
            <w:r w:rsidRPr="00034446">
              <w:rPr>
                <w:lang w:eastAsia="zh-CN"/>
              </w:rPr>
              <w:t xml:space="preserve">message </w:t>
            </w:r>
            <w:r w:rsidRPr="00034446">
              <w:t xml:space="preserve">on Cell </w:t>
            </w:r>
            <w:r w:rsidRPr="00034446">
              <w:rPr>
                <w:lang w:eastAsia="zh-CN"/>
              </w:rPr>
              <w:t>24</w:t>
            </w:r>
            <w:r w:rsidRPr="00034446">
              <w:t>.</w:t>
            </w:r>
          </w:p>
        </w:tc>
        <w:tc>
          <w:tcPr>
            <w:tcW w:w="709" w:type="dxa"/>
          </w:tcPr>
          <w:p w14:paraId="08736979" w14:textId="77777777" w:rsidR="00FD4EDB" w:rsidRPr="00034446" w:rsidRDefault="00FD4EDB" w:rsidP="009B70F1">
            <w:pPr>
              <w:pStyle w:val="TAC"/>
            </w:pPr>
            <w:r w:rsidRPr="00034446">
              <w:t>&lt;--</w:t>
            </w:r>
          </w:p>
        </w:tc>
        <w:tc>
          <w:tcPr>
            <w:tcW w:w="2977" w:type="dxa"/>
          </w:tcPr>
          <w:p w14:paraId="4EA20034" w14:textId="77777777" w:rsidR="00FD4EDB" w:rsidRPr="00034446" w:rsidRDefault="00FD4EDB" w:rsidP="009B70F1">
            <w:pPr>
              <w:pStyle w:val="TAL"/>
            </w:pPr>
            <w:r w:rsidRPr="00034446">
              <w:t>INTER SYSTEM TO E-UTRAN HANDOVER COMMAND</w:t>
            </w:r>
          </w:p>
        </w:tc>
        <w:tc>
          <w:tcPr>
            <w:tcW w:w="567" w:type="dxa"/>
          </w:tcPr>
          <w:p w14:paraId="37EE9C0A" w14:textId="77777777" w:rsidR="00FD4EDB" w:rsidRPr="00034446" w:rsidRDefault="00FD4EDB" w:rsidP="009B70F1">
            <w:pPr>
              <w:pStyle w:val="TAC"/>
            </w:pPr>
            <w:r w:rsidRPr="00034446">
              <w:t>-</w:t>
            </w:r>
          </w:p>
        </w:tc>
        <w:tc>
          <w:tcPr>
            <w:tcW w:w="892" w:type="dxa"/>
          </w:tcPr>
          <w:p w14:paraId="57E4FA9B" w14:textId="77777777" w:rsidR="00FD4EDB" w:rsidRPr="00034446" w:rsidRDefault="00FD4EDB" w:rsidP="009B70F1">
            <w:pPr>
              <w:pStyle w:val="TAC"/>
            </w:pPr>
            <w:r w:rsidRPr="00034446">
              <w:t>-</w:t>
            </w:r>
          </w:p>
        </w:tc>
      </w:tr>
      <w:tr w:rsidR="00FD4EDB" w:rsidRPr="00034446" w14:paraId="332424D7" w14:textId="77777777" w:rsidTr="009B70F1">
        <w:tc>
          <w:tcPr>
            <w:tcW w:w="648" w:type="dxa"/>
          </w:tcPr>
          <w:p w14:paraId="6A1533BB" w14:textId="77777777" w:rsidR="00FD4EDB" w:rsidRPr="00034446" w:rsidRDefault="00FD4EDB" w:rsidP="009B70F1">
            <w:pPr>
              <w:pStyle w:val="TAC"/>
            </w:pPr>
            <w:r w:rsidRPr="00034446">
              <w:t>12</w:t>
            </w:r>
          </w:p>
        </w:tc>
        <w:tc>
          <w:tcPr>
            <w:tcW w:w="3969" w:type="dxa"/>
          </w:tcPr>
          <w:p w14:paraId="4A6E7190" w14:textId="77777777" w:rsidR="00FD4EDB" w:rsidRPr="00034446" w:rsidRDefault="00FD4EDB" w:rsidP="009B70F1">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0A0778FB" w14:textId="77777777" w:rsidR="00FD4EDB" w:rsidRPr="00034446" w:rsidRDefault="00FD4EDB" w:rsidP="009B70F1">
            <w:pPr>
              <w:pStyle w:val="TAC"/>
            </w:pPr>
            <w:r w:rsidRPr="00034446">
              <w:t>--&gt;</w:t>
            </w:r>
          </w:p>
        </w:tc>
        <w:tc>
          <w:tcPr>
            <w:tcW w:w="2977" w:type="dxa"/>
          </w:tcPr>
          <w:p w14:paraId="5BB8FC97" w14:textId="77777777" w:rsidR="00FD4EDB" w:rsidRPr="00034446" w:rsidRDefault="00FD4EDB" w:rsidP="009B70F1">
            <w:pPr>
              <w:pStyle w:val="TAL"/>
            </w:pPr>
            <w:r w:rsidRPr="00034446">
              <w:rPr>
                <w:i/>
              </w:rPr>
              <w:t>RRCConnectionReconfigurationComplete</w:t>
            </w:r>
          </w:p>
        </w:tc>
        <w:tc>
          <w:tcPr>
            <w:tcW w:w="567" w:type="dxa"/>
          </w:tcPr>
          <w:p w14:paraId="62BF0AAA" w14:textId="77777777" w:rsidR="00FD4EDB" w:rsidRPr="00034446" w:rsidRDefault="00FD4EDB" w:rsidP="009B70F1">
            <w:pPr>
              <w:pStyle w:val="TAC"/>
            </w:pPr>
            <w:r w:rsidRPr="00034446">
              <w:t>1</w:t>
            </w:r>
          </w:p>
        </w:tc>
        <w:tc>
          <w:tcPr>
            <w:tcW w:w="892" w:type="dxa"/>
          </w:tcPr>
          <w:p w14:paraId="5609057B" w14:textId="77777777" w:rsidR="00FD4EDB" w:rsidRPr="00034446" w:rsidRDefault="00FD4EDB" w:rsidP="009B70F1">
            <w:pPr>
              <w:pStyle w:val="TAC"/>
            </w:pPr>
            <w:r w:rsidRPr="00034446">
              <w:t>P</w:t>
            </w:r>
          </w:p>
        </w:tc>
      </w:tr>
      <w:tr w:rsidR="00FD4EDB" w:rsidRPr="00034446" w14:paraId="05A96D2C" w14:textId="77777777" w:rsidTr="009B70F1">
        <w:tc>
          <w:tcPr>
            <w:tcW w:w="648" w:type="dxa"/>
          </w:tcPr>
          <w:p w14:paraId="0CA607D4" w14:textId="77777777" w:rsidR="00FD4EDB" w:rsidRPr="00034446" w:rsidRDefault="00FD4EDB" w:rsidP="009B70F1">
            <w:pPr>
              <w:pStyle w:val="TAC"/>
            </w:pPr>
            <w:r w:rsidRPr="00034446">
              <w:t>13</w:t>
            </w:r>
            <w:r w:rsidR="00582E8B" w:rsidRPr="00034446">
              <w:t>-13F</w:t>
            </w:r>
          </w:p>
        </w:tc>
        <w:tc>
          <w:tcPr>
            <w:tcW w:w="3969" w:type="dxa"/>
          </w:tcPr>
          <w:p w14:paraId="5886FA93" w14:textId="77777777" w:rsidR="00FD4EDB" w:rsidRPr="00034446" w:rsidRDefault="00582E8B" w:rsidP="009B70F1">
            <w:pPr>
              <w:pStyle w:val="TAL"/>
              <w:rPr>
                <w:rFonts w:eastAsia="MS Mincho"/>
              </w:rPr>
            </w:pPr>
            <w:r w:rsidRPr="00034446">
              <w:t>Steps 1-6 of the g</w:t>
            </w:r>
            <w:r w:rsidR="00FD4EDB" w:rsidRPr="00034446">
              <w:t xml:space="preserve">eneric test procedure in TS 36.508 subclause 6.4.2.10 </w:t>
            </w:r>
            <w:r w:rsidRPr="00034446">
              <w:t>are</w:t>
            </w:r>
            <w:r w:rsidR="00FD4EDB" w:rsidRPr="00034446">
              <w:t xml:space="preserve"> performed on Cell 1.</w:t>
            </w:r>
          </w:p>
          <w:p w14:paraId="4D47B9D6" w14:textId="77777777" w:rsidR="00FD4EDB" w:rsidRPr="00034446" w:rsidRDefault="00FD4EDB" w:rsidP="009B70F1">
            <w:pPr>
              <w:pStyle w:val="TAL"/>
            </w:pPr>
            <w:r w:rsidRPr="00034446">
              <w:t xml:space="preserve">NOTE: The UE performs tracking area updating procedure without ISR and security reconfiguration after successful completion of handover from </w:t>
            </w:r>
            <w:r w:rsidRPr="00034446">
              <w:rPr>
                <w:lang w:eastAsia="zh-CN"/>
              </w:rPr>
              <w:t>GERAN</w:t>
            </w:r>
            <w:r w:rsidRPr="00034446">
              <w:t>.</w:t>
            </w:r>
          </w:p>
        </w:tc>
        <w:tc>
          <w:tcPr>
            <w:tcW w:w="709" w:type="dxa"/>
          </w:tcPr>
          <w:p w14:paraId="53B117D0" w14:textId="77777777" w:rsidR="00FD4EDB" w:rsidRPr="00034446" w:rsidRDefault="00FD4EDB" w:rsidP="009B70F1">
            <w:pPr>
              <w:pStyle w:val="TAC"/>
            </w:pPr>
            <w:r w:rsidRPr="00034446">
              <w:t>-</w:t>
            </w:r>
          </w:p>
        </w:tc>
        <w:tc>
          <w:tcPr>
            <w:tcW w:w="2977" w:type="dxa"/>
          </w:tcPr>
          <w:p w14:paraId="4BEB74EE" w14:textId="77777777" w:rsidR="00FD4EDB" w:rsidRPr="00034446" w:rsidRDefault="00FD4EDB" w:rsidP="009B70F1">
            <w:pPr>
              <w:pStyle w:val="TAL"/>
              <w:rPr>
                <w:i/>
              </w:rPr>
            </w:pPr>
            <w:r w:rsidRPr="00034446">
              <w:rPr>
                <w:i/>
              </w:rPr>
              <w:t>-</w:t>
            </w:r>
          </w:p>
        </w:tc>
        <w:tc>
          <w:tcPr>
            <w:tcW w:w="567" w:type="dxa"/>
          </w:tcPr>
          <w:p w14:paraId="22F1BDA8" w14:textId="77777777" w:rsidR="00FD4EDB" w:rsidRPr="00034446" w:rsidRDefault="00FD4EDB" w:rsidP="009B70F1">
            <w:pPr>
              <w:pStyle w:val="TAC"/>
            </w:pPr>
            <w:r w:rsidRPr="00034446">
              <w:t>-</w:t>
            </w:r>
          </w:p>
        </w:tc>
        <w:tc>
          <w:tcPr>
            <w:tcW w:w="892" w:type="dxa"/>
          </w:tcPr>
          <w:p w14:paraId="2F059ECA" w14:textId="77777777" w:rsidR="00FD4EDB" w:rsidRPr="00034446" w:rsidRDefault="00FD4EDB" w:rsidP="009B70F1">
            <w:pPr>
              <w:pStyle w:val="TAC"/>
            </w:pPr>
            <w:r w:rsidRPr="00034446">
              <w:t>-</w:t>
            </w:r>
          </w:p>
        </w:tc>
      </w:tr>
      <w:tr w:rsidR="00582E8B" w:rsidRPr="00034446" w14:paraId="3FCCDDC4" w14:textId="77777777" w:rsidTr="009D4FB4">
        <w:tc>
          <w:tcPr>
            <w:tcW w:w="648" w:type="dxa"/>
          </w:tcPr>
          <w:p w14:paraId="4FCDF6E4" w14:textId="77777777" w:rsidR="00582E8B" w:rsidRPr="00034446" w:rsidRDefault="00582E8B" w:rsidP="009D4FB4">
            <w:pPr>
              <w:pStyle w:val="TAC"/>
            </w:pPr>
            <w:r w:rsidRPr="00034446">
              <w:t>13G</w:t>
            </w:r>
          </w:p>
        </w:tc>
        <w:tc>
          <w:tcPr>
            <w:tcW w:w="3969" w:type="dxa"/>
          </w:tcPr>
          <w:p w14:paraId="2B8574BA" w14:textId="77777777" w:rsidR="00582E8B" w:rsidRPr="00034446" w:rsidRDefault="00582E8B" w:rsidP="009D4FB4">
            <w:pPr>
              <w:pStyle w:val="TAL"/>
            </w:pPr>
            <w:r w:rsidRPr="00034446">
              <w:t>Step 2 of the expected sequence defined in Annex C.39 of TS 34.229-1. UE sends INVITE.</w:t>
            </w:r>
          </w:p>
        </w:tc>
        <w:tc>
          <w:tcPr>
            <w:tcW w:w="709" w:type="dxa"/>
          </w:tcPr>
          <w:p w14:paraId="39DBCCA0" w14:textId="77777777" w:rsidR="00582E8B" w:rsidRPr="00034446" w:rsidRDefault="00582E8B" w:rsidP="009D4FB4">
            <w:pPr>
              <w:pStyle w:val="TAC"/>
            </w:pPr>
            <w:r w:rsidRPr="00034446">
              <w:t>-</w:t>
            </w:r>
          </w:p>
        </w:tc>
        <w:tc>
          <w:tcPr>
            <w:tcW w:w="2977" w:type="dxa"/>
          </w:tcPr>
          <w:p w14:paraId="4045F3C9" w14:textId="77777777" w:rsidR="00582E8B" w:rsidRPr="00034446" w:rsidRDefault="00582E8B" w:rsidP="009D4FB4">
            <w:pPr>
              <w:pStyle w:val="TAL"/>
            </w:pPr>
            <w:r w:rsidRPr="00034446">
              <w:t>-</w:t>
            </w:r>
          </w:p>
        </w:tc>
        <w:tc>
          <w:tcPr>
            <w:tcW w:w="567" w:type="dxa"/>
          </w:tcPr>
          <w:p w14:paraId="56A641CE" w14:textId="77777777" w:rsidR="00582E8B" w:rsidRPr="00034446" w:rsidRDefault="00582E8B" w:rsidP="009D4FB4">
            <w:pPr>
              <w:pStyle w:val="TAC"/>
            </w:pPr>
            <w:r w:rsidRPr="00034446">
              <w:t>-</w:t>
            </w:r>
          </w:p>
        </w:tc>
        <w:tc>
          <w:tcPr>
            <w:tcW w:w="892" w:type="dxa"/>
          </w:tcPr>
          <w:p w14:paraId="4337693B" w14:textId="77777777" w:rsidR="00582E8B" w:rsidRPr="00034446" w:rsidRDefault="00582E8B" w:rsidP="009D4FB4">
            <w:pPr>
              <w:pStyle w:val="TAC"/>
            </w:pPr>
            <w:r w:rsidRPr="00034446">
              <w:t>-</w:t>
            </w:r>
          </w:p>
        </w:tc>
      </w:tr>
      <w:tr w:rsidR="00582E8B" w:rsidRPr="00034446" w14:paraId="76FCE775" w14:textId="77777777" w:rsidTr="009D4FB4">
        <w:tc>
          <w:tcPr>
            <w:tcW w:w="648" w:type="dxa"/>
          </w:tcPr>
          <w:p w14:paraId="3164802C" w14:textId="77777777" w:rsidR="00582E8B" w:rsidRPr="00034446" w:rsidRDefault="00582E8B" w:rsidP="009D4FB4">
            <w:pPr>
              <w:pStyle w:val="TAC"/>
            </w:pPr>
            <w:r w:rsidRPr="00034446">
              <w:t>13H-13I</w:t>
            </w:r>
          </w:p>
        </w:tc>
        <w:tc>
          <w:tcPr>
            <w:tcW w:w="3969" w:type="dxa"/>
          </w:tcPr>
          <w:p w14:paraId="7795D4E6" w14:textId="77777777" w:rsidR="00582E8B" w:rsidRPr="00034446" w:rsidRDefault="00582E8B" w:rsidP="009D4FB4">
            <w:pPr>
              <w:pStyle w:val="TAL"/>
            </w:pPr>
            <w:r w:rsidRPr="00034446">
              <w:t>Steps 7-8 of the generic test procedure in TS 36.508 subclause 6.4.2.10 are performed on Cell 1.</w:t>
            </w:r>
          </w:p>
        </w:tc>
        <w:tc>
          <w:tcPr>
            <w:tcW w:w="709" w:type="dxa"/>
          </w:tcPr>
          <w:p w14:paraId="4A156F3E" w14:textId="77777777" w:rsidR="00582E8B" w:rsidRPr="00034446" w:rsidRDefault="00582E8B" w:rsidP="009D4FB4">
            <w:pPr>
              <w:pStyle w:val="TAC"/>
            </w:pPr>
            <w:r w:rsidRPr="00034446">
              <w:t>-</w:t>
            </w:r>
          </w:p>
        </w:tc>
        <w:tc>
          <w:tcPr>
            <w:tcW w:w="2977" w:type="dxa"/>
          </w:tcPr>
          <w:p w14:paraId="335988BF" w14:textId="77777777" w:rsidR="00582E8B" w:rsidRPr="00034446" w:rsidRDefault="00582E8B" w:rsidP="009D4FB4">
            <w:pPr>
              <w:pStyle w:val="TAL"/>
            </w:pPr>
            <w:r w:rsidRPr="00034446">
              <w:t>-</w:t>
            </w:r>
          </w:p>
        </w:tc>
        <w:tc>
          <w:tcPr>
            <w:tcW w:w="567" w:type="dxa"/>
          </w:tcPr>
          <w:p w14:paraId="0CDFDE75" w14:textId="77777777" w:rsidR="00582E8B" w:rsidRPr="00034446" w:rsidRDefault="00582E8B" w:rsidP="009D4FB4">
            <w:pPr>
              <w:pStyle w:val="TAC"/>
            </w:pPr>
            <w:r w:rsidRPr="00034446">
              <w:t>-</w:t>
            </w:r>
          </w:p>
        </w:tc>
        <w:tc>
          <w:tcPr>
            <w:tcW w:w="892" w:type="dxa"/>
          </w:tcPr>
          <w:p w14:paraId="0365E488" w14:textId="77777777" w:rsidR="00582E8B" w:rsidRPr="00034446" w:rsidRDefault="00582E8B" w:rsidP="009D4FB4">
            <w:pPr>
              <w:pStyle w:val="TAC"/>
            </w:pPr>
            <w:r w:rsidRPr="00034446">
              <w:t>-</w:t>
            </w:r>
          </w:p>
        </w:tc>
      </w:tr>
      <w:tr w:rsidR="00FD4EDB" w:rsidRPr="00034446" w14:paraId="21A440BC" w14:textId="77777777" w:rsidTr="009B70F1">
        <w:tc>
          <w:tcPr>
            <w:tcW w:w="648" w:type="dxa"/>
          </w:tcPr>
          <w:p w14:paraId="5F485A3B" w14:textId="77777777" w:rsidR="00FD4EDB" w:rsidRPr="00034446" w:rsidRDefault="00FD4EDB" w:rsidP="009B70F1">
            <w:pPr>
              <w:pStyle w:val="TAC"/>
              <w:rPr>
                <w:lang w:eastAsia="zh-CN"/>
              </w:rPr>
            </w:pPr>
            <w:r w:rsidRPr="00034446">
              <w:t>1</w:t>
            </w:r>
            <w:r w:rsidRPr="00034446">
              <w:rPr>
                <w:lang w:eastAsia="zh-CN"/>
              </w:rPr>
              <w:t>4</w:t>
            </w:r>
          </w:p>
        </w:tc>
        <w:tc>
          <w:tcPr>
            <w:tcW w:w="3969" w:type="dxa"/>
          </w:tcPr>
          <w:p w14:paraId="75BA6478" w14:textId="77777777" w:rsidR="00FD4EDB" w:rsidRPr="00034446" w:rsidRDefault="00FD4EDB" w:rsidP="009B70F1">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0AAD4409" w14:textId="77777777" w:rsidR="00FD4EDB" w:rsidRPr="00034446" w:rsidRDefault="00FD4EDB" w:rsidP="009B70F1">
            <w:pPr>
              <w:pStyle w:val="TAC"/>
            </w:pPr>
            <w:r w:rsidRPr="00034446">
              <w:t>&lt;--</w:t>
            </w:r>
          </w:p>
        </w:tc>
        <w:tc>
          <w:tcPr>
            <w:tcW w:w="2977" w:type="dxa"/>
          </w:tcPr>
          <w:p w14:paraId="3417CB3C" w14:textId="77777777" w:rsidR="00FD4EDB" w:rsidRPr="00034446" w:rsidRDefault="00FD4EDB" w:rsidP="009B70F1">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0FDC9EF5" w14:textId="77777777" w:rsidR="00FD4EDB" w:rsidRPr="00034446" w:rsidRDefault="00FD4EDB" w:rsidP="009B70F1">
            <w:pPr>
              <w:pStyle w:val="TAL"/>
              <w:rPr>
                <w:iCs/>
              </w:rPr>
            </w:pPr>
            <w:r w:rsidRPr="00034446">
              <w:rPr>
                <w:iCs/>
              </w:rPr>
              <w:t>NAS:</w:t>
            </w:r>
          </w:p>
          <w:p w14:paraId="1DCACE89" w14:textId="77777777" w:rsidR="00FD4EDB" w:rsidRPr="00034446" w:rsidRDefault="00FD4EDB" w:rsidP="009B70F1">
            <w:pPr>
              <w:pStyle w:val="TAL"/>
            </w:pPr>
            <w:r w:rsidRPr="00034446">
              <w:t>ACTIVATE DEDICATED EPS BEARER CONTEXT REQUEST</w:t>
            </w:r>
          </w:p>
        </w:tc>
        <w:tc>
          <w:tcPr>
            <w:tcW w:w="567" w:type="dxa"/>
          </w:tcPr>
          <w:p w14:paraId="086213B9" w14:textId="77777777" w:rsidR="00FD4EDB" w:rsidRPr="00034446" w:rsidRDefault="00FD4EDB" w:rsidP="009B70F1">
            <w:pPr>
              <w:pStyle w:val="TAC"/>
            </w:pPr>
          </w:p>
        </w:tc>
        <w:tc>
          <w:tcPr>
            <w:tcW w:w="892" w:type="dxa"/>
          </w:tcPr>
          <w:p w14:paraId="359B4B4B" w14:textId="77777777" w:rsidR="00FD4EDB" w:rsidRPr="00034446" w:rsidRDefault="00FD4EDB" w:rsidP="009B70F1">
            <w:pPr>
              <w:pStyle w:val="TAC"/>
            </w:pPr>
          </w:p>
        </w:tc>
      </w:tr>
      <w:tr w:rsidR="00FD4EDB" w:rsidRPr="00034446" w14:paraId="56D4D454" w14:textId="77777777" w:rsidTr="009B70F1">
        <w:tc>
          <w:tcPr>
            <w:tcW w:w="648" w:type="dxa"/>
          </w:tcPr>
          <w:p w14:paraId="35542086" w14:textId="77777777" w:rsidR="00FD4EDB" w:rsidRPr="00034446" w:rsidRDefault="00FD4EDB" w:rsidP="009B70F1">
            <w:pPr>
              <w:pStyle w:val="TAC"/>
            </w:pPr>
            <w:r w:rsidRPr="00034446">
              <w:t>-</w:t>
            </w:r>
          </w:p>
        </w:tc>
        <w:tc>
          <w:tcPr>
            <w:tcW w:w="3969" w:type="dxa"/>
          </w:tcPr>
          <w:p w14:paraId="77707F4E" w14:textId="77777777" w:rsidR="00FD4EDB" w:rsidRPr="00034446" w:rsidRDefault="00FD4EDB" w:rsidP="009B70F1">
            <w:pPr>
              <w:pStyle w:val="TAL"/>
            </w:pPr>
            <w:r w:rsidRPr="00034446">
              <w:t>EXCEPTION: In parallel to the events described in steps 1</w:t>
            </w:r>
            <w:r w:rsidRPr="00034446">
              <w:rPr>
                <w:lang w:eastAsia="zh-CN"/>
              </w:rPr>
              <w:t>5</w:t>
            </w:r>
            <w:r w:rsidRPr="00034446">
              <w:t>-1</w:t>
            </w:r>
            <w:r w:rsidRPr="00034446">
              <w:rPr>
                <w:lang w:eastAsia="zh-CN"/>
              </w:rPr>
              <w:t>6</w:t>
            </w:r>
            <w:r w:rsidRPr="00034446">
              <w:t xml:space="preserve"> below, the behaviour in table 13.4.3.35.3.2-4 occurs. </w:t>
            </w:r>
          </w:p>
        </w:tc>
        <w:tc>
          <w:tcPr>
            <w:tcW w:w="709" w:type="dxa"/>
          </w:tcPr>
          <w:p w14:paraId="31D0D03E" w14:textId="77777777" w:rsidR="00FD4EDB" w:rsidRPr="00034446" w:rsidRDefault="00FD4EDB" w:rsidP="009B70F1">
            <w:pPr>
              <w:pStyle w:val="TAC"/>
            </w:pPr>
            <w:r w:rsidRPr="00034446">
              <w:t>-</w:t>
            </w:r>
          </w:p>
        </w:tc>
        <w:tc>
          <w:tcPr>
            <w:tcW w:w="2977" w:type="dxa"/>
          </w:tcPr>
          <w:p w14:paraId="32D1AC92" w14:textId="77777777" w:rsidR="00FD4EDB" w:rsidRPr="00034446" w:rsidRDefault="00FD4EDB" w:rsidP="009B70F1">
            <w:pPr>
              <w:pStyle w:val="TAL"/>
            </w:pPr>
            <w:r w:rsidRPr="00034446">
              <w:t>-</w:t>
            </w:r>
          </w:p>
        </w:tc>
        <w:tc>
          <w:tcPr>
            <w:tcW w:w="567" w:type="dxa"/>
          </w:tcPr>
          <w:p w14:paraId="30D632E8" w14:textId="77777777" w:rsidR="00FD4EDB" w:rsidRPr="00034446" w:rsidRDefault="00FD4EDB" w:rsidP="009B70F1">
            <w:pPr>
              <w:pStyle w:val="TAC"/>
            </w:pPr>
          </w:p>
        </w:tc>
        <w:tc>
          <w:tcPr>
            <w:tcW w:w="892" w:type="dxa"/>
          </w:tcPr>
          <w:p w14:paraId="246BCE44" w14:textId="77777777" w:rsidR="00FD4EDB" w:rsidRPr="00034446" w:rsidRDefault="00FD4EDB" w:rsidP="009B70F1">
            <w:pPr>
              <w:pStyle w:val="TAC"/>
            </w:pPr>
          </w:p>
        </w:tc>
      </w:tr>
      <w:tr w:rsidR="00FD4EDB" w:rsidRPr="00034446" w14:paraId="68366357" w14:textId="77777777" w:rsidTr="009B70F1">
        <w:tc>
          <w:tcPr>
            <w:tcW w:w="648" w:type="dxa"/>
          </w:tcPr>
          <w:p w14:paraId="3DE27B40" w14:textId="77777777" w:rsidR="00FD4EDB" w:rsidRPr="00034446" w:rsidRDefault="00FD4EDB" w:rsidP="009B70F1">
            <w:pPr>
              <w:pStyle w:val="TAC"/>
              <w:rPr>
                <w:lang w:eastAsia="zh-CN"/>
              </w:rPr>
            </w:pPr>
            <w:r w:rsidRPr="00034446">
              <w:t>1</w:t>
            </w:r>
            <w:r w:rsidRPr="00034446">
              <w:rPr>
                <w:lang w:eastAsia="zh-CN"/>
              </w:rPr>
              <w:t>5</w:t>
            </w:r>
          </w:p>
        </w:tc>
        <w:tc>
          <w:tcPr>
            <w:tcW w:w="3969" w:type="dxa"/>
          </w:tcPr>
          <w:p w14:paraId="349F0CD5" w14:textId="77777777" w:rsidR="00FD4EDB" w:rsidRPr="00034446" w:rsidRDefault="00FD4EDB" w:rsidP="009B70F1">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54BC2543" w14:textId="77777777" w:rsidR="00FD4EDB" w:rsidRPr="00034446" w:rsidRDefault="00FD4EDB" w:rsidP="009B70F1">
            <w:pPr>
              <w:pStyle w:val="TAC"/>
            </w:pPr>
            <w:r w:rsidRPr="00034446">
              <w:t>--&gt;</w:t>
            </w:r>
          </w:p>
        </w:tc>
        <w:tc>
          <w:tcPr>
            <w:tcW w:w="2977" w:type="dxa"/>
          </w:tcPr>
          <w:p w14:paraId="50EE6C08" w14:textId="77777777" w:rsidR="00FD4EDB" w:rsidRPr="00034446" w:rsidRDefault="00FD4EDB" w:rsidP="009B70F1">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65B34FF0" w14:textId="77777777" w:rsidR="00FD4EDB" w:rsidRPr="00034446" w:rsidRDefault="00FD4EDB" w:rsidP="009B70F1">
            <w:pPr>
              <w:pStyle w:val="TAC"/>
            </w:pPr>
          </w:p>
        </w:tc>
        <w:tc>
          <w:tcPr>
            <w:tcW w:w="892" w:type="dxa"/>
          </w:tcPr>
          <w:p w14:paraId="2B0E8CA5" w14:textId="77777777" w:rsidR="00FD4EDB" w:rsidRPr="00034446" w:rsidRDefault="00FD4EDB" w:rsidP="009B70F1">
            <w:pPr>
              <w:pStyle w:val="TAC"/>
            </w:pPr>
          </w:p>
        </w:tc>
      </w:tr>
      <w:tr w:rsidR="00FD4EDB" w:rsidRPr="00034446" w14:paraId="2EE2CEC4" w14:textId="77777777" w:rsidTr="009B70F1">
        <w:tc>
          <w:tcPr>
            <w:tcW w:w="648" w:type="dxa"/>
          </w:tcPr>
          <w:p w14:paraId="098DF2CD" w14:textId="77777777" w:rsidR="00FD4EDB" w:rsidRPr="00034446" w:rsidRDefault="00FD4EDB" w:rsidP="009B70F1">
            <w:pPr>
              <w:pStyle w:val="TAC"/>
              <w:rPr>
                <w:lang w:eastAsia="zh-CN"/>
              </w:rPr>
            </w:pPr>
            <w:r w:rsidRPr="00034446">
              <w:t>1</w:t>
            </w:r>
            <w:r w:rsidRPr="00034446">
              <w:rPr>
                <w:lang w:eastAsia="zh-CN"/>
              </w:rPr>
              <w:t>6</w:t>
            </w:r>
          </w:p>
        </w:tc>
        <w:tc>
          <w:tcPr>
            <w:tcW w:w="3969" w:type="dxa"/>
          </w:tcPr>
          <w:p w14:paraId="25A84F0F" w14:textId="77777777" w:rsidR="00FD4EDB" w:rsidRPr="00034446" w:rsidRDefault="00FD4EDB" w:rsidP="009B70F1">
            <w:pPr>
              <w:pStyle w:val="TAL"/>
            </w:pPr>
            <w:r w:rsidRPr="00034446">
              <w:t>The UE transmits an ACTIVATE DEDICATED EPS BEARER CONTEXT ACCEPT message.</w:t>
            </w:r>
          </w:p>
        </w:tc>
        <w:tc>
          <w:tcPr>
            <w:tcW w:w="709" w:type="dxa"/>
          </w:tcPr>
          <w:p w14:paraId="44EDA8D9" w14:textId="77777777" w:rsidR="00FD4EDB" w:rsidRPr="00034446" w:rsidRDefault="00FD4EDB" w:rsidP="009B70F1">
            <w:pPr>
              <w:pStyle w:val="TAC"/>
            </w:pPr>
            <w:r w:rsidRPr="00034446">
              <w:t>--&gt;</w:t>
            </w:r>
          </w:p>
        </w:tc>
        <w:tc>
          <w:tcPr>
            <w:tcW w:w="2977" w:type="dxa"/>
          </w:tcPr>
          <w:p w14:paraId="6C7361B9" w14:textId="77777777" w:rsidR="00FD4EDB" w:rsidRPr="00034446" w:rsidRDefault="00FD4EDB" w:rsidP="009B70F1">
            <w:pPr>
              <w:pStyle w:val="TAL"/>
            </w:pPr>
            <w:smartTag w:uri="urn:schemas-microsoft-com:office:smarttags" w:element="stockticker">
              <w:r w:rsidRPr="00034446">
                <w:t>RRC</w:t>
              </w:r>
            </w:smartTag>
            <w:r w:rsidRPr="00034446">
              <w:t>: ULInformationTransfer</w:t>
            </w:r>
          </w:p>
          <w:p w14:paraId="2178EEB2" w14:textId="77777777" w:rsidR="00FD4EDB" w:rsidRPr="00034446" w:rsidRDefault="00FD4EDB" w:rsidP="009B70F1">
            <w:pPr>
              <w:pStyle w:val="TAL"/>
            </w:pPr>
            <w:r w:rsidRPr="00034446">
              <w:t>NAS:ACTIVATE DEDICATED EPS BEARER CONTEXT ACCEPT</w:t>
            </w:r>
          </w:p>
        </w:tc>
        <w:tc>
          <w:tcPr>
            <w:tcW w:w="567" w:type="dxa"/>
          </w:tcPr>
          <w:p w14:paraId="3769D923" w14:textId="77777777" w:rsidR="00FD4EDB" w:rsidRPr="00034446" w:rsidRDefault="00FD4EDB" w:rsidP="009B70F1">
            <w:pPr>
              <w:pStyle w:val="TAC"/>
            </w:pPr>
          </w:p>
        </w:tc>
        <w:tc>
          <w:tcPr>
            <w:tcW w:w="892" w:type="dxa"/>
          </w:tcPr>
          <w:p w14:paraId="72BBEF93" w14:textId="77777777" w:rsidR="00FD4EDB" w:rsidRPr="00034446" w:rsidRDefault="00FD4EDB" w:rsidP="009B70F1">
            <w:pPr>
              <w:pStyle w:val="TAC"/>
            </w:pPr>
          </w:p>
        </w:tc>
      </w:tr>
    </w:tbl>
    <w:p w14:paraId="4E23127D" w14:textId="77777777" w:rsidR="00FD4EDB" w:rsidRPr="00034446" w:rsidRDefault="00FD4EDB" w:rsidP="00FD4EDB"/>
    <w:p w14:paraId="328924B8" w14:textId="77777777" w:rsidR="00FD4EDB" w:rsidRPr="00034446" w:rsidRDefault="00FD4EDB" w:rsidP="00FD4EDB">
      <w:pPr>
        <w:pStyle w:val="TH"/>
        <w:ind w:left="3122" w:firstLine="2"/>
        <w:jc w:val="left"/>
      </w:pPr>
      <w:r w:rsidRPr="00034446">
        <w:t xml:space="preserve">Table 13.4.3.35.3.2-3: </w:t>
      </w:r>
      <w:r w:rsidR="00582E8B" w:rsidRPr="00034446">
        <w:t>Void</w:t>
      </w:r>
    </w:p>
    <w:p w14:paraId="5252827B" w14:textId="77777777" w:rsidR="00FD4EDB" w:rsidRPr="00034446" w:rsidRDefault="00FD4EDB" w:rsidP="00FD4EDB"/>
    <w:p w14:paraId="42648824" w14:textId="77777777" w:rsidR="00FD4EDB" w:rsidRPr="00034446" w:rsidRDefault="00FD4EDB" w:rsidP="00FD4EDB">
      <w:pPr>
        <w:pStyle w:val="TH"/>
        <w:ind w:left="3122" w:firstLine="2"/>
        <w:jc w:val="left"/>
      </w:pPr>
      <w:r w:rsidRPr="00034446">
        <w:t>Table 13.4.3.35.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D4EDB" w:rsidRPr="00034446" w14:paraId="66AC3CAD" w14:textId="77777777" w:rsidTr="009B70F1">
        <w:tc>
          <w:tcPr>
            <w:tcW w:w="648" w:type="dxa"/>
            <w:tcBorders>
              <w:bottom w:val="nil"/>
            </w:tcBorders>
          </w:tcPr>
          <w:p w14:paraId="25C7B6A7" w14:textId="77777777" w:rsidR="00FD4EDB" w:rsidRPr="00034446" w:rsidRDefault="00FD4EDB" w:rsidP="009B70F1">
            <w:pPr>
              <w:pStyle w:val="TAH"/>
            </w:pPr>
            <w:r w:rsidRPr="00034446">
              <w:t>St</w:t>
            </w:r>
          </w:p>
        </w:tc>
        <w:tc>
          <w:tcPr>
            <w:tcW w:w="3969" w:type="dxa"/>
            <w:tcBorders>
              <w:bottom w:val="nil"/>
            </w:tcBorders>
          </w:tcPr>
          <w:p w14:paraId="79B6FBE2" w14:textId="77777777" w:rsidR="00FD4EDB" w:rsidRPr="00034446" w:rsidRDefault="00FD4EDB" w:rsidP="009B70F1">
            <w:pPr>
              <w:pStyle w:val="TAH"/>
            </w:pPr>
            <w:r w:rsidRPr="00034446">
              <w:t>Procedure</w:t>
            </w:r>
          </w:p>
        </w:tc>
        <w:tc>
          <w:tcPr>
            <w:tcW w:w="3686" w:type="dxa"/>
            <w:gridSpan w:val="2"/>
          </w:tcPr>
          <w:p w14:paraId="7BE9F76C" w14:textId="77777777" w:rsidR="00FD4EDB" w:rsidRPr="00034446" w:rsidRDefault="00FD4EDB" w:rsidP="009B70F1">
            <w:pPr>
              <w:pStyle w:val="TAH"/>
            </w:pPr>
            <w:r w:rsidRPr="00034446">
              <w:t>Message Sequence</w:t>
            </w:r>
          </w:p>
        </w:tc>
        <w:tc>
          <w:tcPr>
            <w:tcW w:w="567" w:type="dxa"/>
            <w:tcBorders>
              <w:bottom w:val="nil"/>
            </w:tcBorders>
          </w:tcPr>
          <w:p w14:paraId="59C5E0D8" w14:textId="77777777" w:rsidR="00FD4EDB" w:rsidRPr="00034446" w:rsidRDefault="00FD4EDB" w:rsidP="009B70F1">
            <w:pPr>
              <w:pStyle w:val="TAH"/>
            </w:pPr>
            <w:r w:rsidRPr="00034446">
              <w:t>TP</w:t>
            </w:r>
          </w:p>
        </w:tc>
        <w:tc>
          <w:tcPr>
            <w:tcW w:w="892" w:type="dxa"/>
            <w:tcBorders>
              <w:bottom w:val="nil"/>
            </w:tcBorders>
          </w:tcPr>
          <w:p w14:paraId="174FACFE" w14:textId="77777777" w:rsidR="00FD4EDB" w:rsidRPr="00034446" w:rsidRDefault="00FD4EDB" w:rsidP="009B70F1">
            <w:pPr>
              <w:pStyle w:val="TAH"/>
              <w:rPr>
                <w:i/>
                <w:iCs/>
              </w:rPr>
            </w:pPr>
            <w:r w:rsidRPr="00034446">
              <w:t>Verdict</w:t>
            </w:r>
          </w:p>
        </w:tc>
      </w:tr>
      <w:tr w:rsidR="00FD4EDB" w:rsidRPr="00034446" w14:paraId="64C7CA17" w14:textId="77777777" w:rsidTr="009B70F1">
        <w:tc>
          <w:tcPr>
            <w:tcW w:w="648" w:type="dxa"/>
            <w:tcBorders>
              <w:top w:val="nil"/>
            </w:tcBorders>
          </w:tcPr>
          <w:p w14:paraId="78A09FB9" w14:textId="77777777" w:rsidR="00FD4EDB" w:rsidRPr="00034446" w:rsidRDefault="00FD4EDB" w:rsidP="009B70F1">
            <w:pPr>
              <w:pStyle w:val="TAH"/>
            </w:pPr>
          </w:p>
        </w:tc>
        <w:tc>
          <w:tcPr>
            <w:tcW w:w="3969" w:type="dxa"/>
            <w:tcBorders>
              <w:top w:val="nil"/>
            </w:tcBorders>
          </w:tcPr>
          <w:p w14:paraId="451C651B" w14:textId="77777777" w:rsidR="00FD4EDB" w:rsidRPr="00034446" w:rsidRDefault="00FD4EDB" w:rsidP="009B70F1">
            <w:pPr>
              <w:pStyle w:val="TAH"/>
            </w:pPr>
          </w:p>
        </w:tc>
        <w:tc>
          <w:tcPr>
            <w:tcW w:w="709" w:type="dxa"/>
          </w:tcPr>
          <w:p w14:paraId="6D5FA209" w14:textId="77777777" w:rsidR="00FD4EDB" w:rsidRPr="00034446" w:rsidRDefault="00FD4EDB" w:rsidP="009B70F1">
            <w:pPr>
              <w:pStyle w:val="TAH"/>
            </w:pPr>
            <w:r w:rsidRPr="00034446">
              <w:t>U - S</w:t>
            </w:r>
          </w:p>
        </w:tc>
        <w:tc>
          <w:tcPr>
            <w:tcW w:w="2977" w:type="dxa"/>
          </w:tcPr>
          <w:p w14:paraId="08D81C53" w14:textId="77777777" w:rsidR="00FD4EDB" w:rsidRPr="00034446" w:rsidRDefault="00FD4EDB" w:rsidP="009B70F1">
            <w:pPr>
              <w:pStyle w:val="TAH"/>
            </w:pPr>
            <w:r w:rsidRPr="00034446">
              <w:t>Message</w:t>
            </w:r>
          </w:p>
        </w:tc>
        <w:tc>
          <w:tcPr>
            <w:tcW w:w="567" w:type="dxa"/>
            <w:tcBorders>
              <w:top w:val="nil"/>
            </w:tcBorders>
          </w:tcPr>
          <w:p w14:paraId="65C342BD" w14:textId="77777777" w:rsidR="00FD4EDB" w:rsidRPr="00034446" w:rsidRDefault="00FD4EDB" w:rsidP="009B70F1">
            <w:pPr>
              <w:pStyle w:val="TAH"/>
            </w:pPr>
          </w:p>
        </w:tc>
        <w:tc>
          <w:tcPr>
            <w:tcW w:w="892" w:type="dxa"/>
            <w:tcBorders>
              <w:top w:val="nil"/>
            </w:tcBorders>
          </w:tcPr>
          <w:p w14:paraId="0EE43B68" w14:textId="77777777" w:rsidR="00FD4EDB" w:rsidRPr="00034446" w:rsidRDefault="00FD4EDB" w:rsidP="009B70F1">
            <w:pPr>
              <w:pStyle w:val="TAH"/>
            </w:pPr>
          </w:p>
        </w:tc>
      </w:tr>
      <w:tr w:rsidR="00FD4EDB" w:rsidRPr="00034446" w14:paraId="3BC16C85" w14:textId="77777777" w:rsidTr="009B70F1">
        <w:tc>
          <w:tcPr>
            <w:tcW w:w="648" w:type="dxa"/>
          </w:tcPr>
          <w:p w14:paraId="5FA0AEDE" w14:textId="77777777" w:rsidR="00FD4EDB" w:rsidRPr="00034446" w:rsidRDefault="00FD4EDB" w:rsidP="009B70F1">
            <w:pPr>
              <w:pStyle w:val="TAC"/>
            </w:pPr>
            <w:r w:rsidRPr="00034446">
              <w:t>1</w:t>
            </w:r>
          </w:p>
        </w:tc>
        <w:tc>
          <w:tcPr>
            <w:tcW w:w="3969" w:type="dxa"/>
          </w:tcPr>
          <w:p w14:paraId="326164AC" w14:textId="77777777" w:rsidR="00FD4EDB" w:rsidRPr="00034446" w:rsidRDefault="00FD4EDB" w:rsidP="009B70F1">
            <w:pPr>
              <w:pStyle w:val="TAL"/>
            </w:pPr>
            <w:r w:rsidRPr="00034446">
              <w:t>Step 3-11 of expected sequence defined in annex C.40 of TS 34.229-1.</w:t>
            </w:r>
            <w:r w:rsidRPr="00034446">
              <w:rPr>
                <w:rFonts w:eastAsia="MS Gothic"/>
              </w:rPr>
              <w:t xml:space="preserve"> IMS speech call setup.</w:t>
            </w:r>
          </w:p>
        </w:tc>
        <w:tc>
          <w:tcPr>
            <w:tcW w:w="709" w:type="dxa"/>
          </w:tcPr>
          <w:p w14:paraId="5D5FF525" w14:textId="77777777" w:rsidR="00FD4EDB" w:rsidRPr="00034446" w:rsidRDefault="00FD4EDB" w:rsidP="009B70F1">
            <w:pPr>
              <w:pStyle w:val="TAC"/>
            </w:pPr>
            <w:r w:rsidRPr="00034446">
              <w:t>-</w:t>
            </w:r>
          </w:p>
        </w:tc>
        <w:tc>
          <w:tcPr>
            <w:tcW w:w="2977" w:type="dxa"/>
          </w:tcPr>
          <w:p w14:paraId="454C8467" w14:textId="77777777" w:rsidR="00FD4EDB" w:rsidRPr="00034446" w:rsidRDefault="00FD4EDB" w:rsidP="009B70F1">
            <w:pPr>
              <w:pStyle w:val="TAL"/>
            </w:pPr>
            <w:r w:rsidRPr="00034446">
              <w:t>-</w:t>
            </w:r>
          </w:p>
        </w:tc>
        <w:tc>
          <w:tcPr>
            <w:tcW w:w="567" w:type="dxa"/>
          </w:tcPr>
          <w:p w14:paraId="238035D7" w14:textId="77777777" w:rsidR="00FD4EDB" w:rsidRPr="00034446" w:rsidRDefault="00FD4EDB" w:rsidP="009B70F1">
            <w:pPr>
              <w:pStyle w:val="TAC"/>
            </w:pPr>
            <w:r w:rsidRPr="00034446">
              <w:t>-</w:t>
            </w:r>
          </w:p>
        </w:tc>
        <w:tc>
          <w:tcPr>
            <w:tcW w:w="892" w:type="dxa"/>
          </w:tcPr>
          <w:p w14:paraId="089E4B75" w14:textId="77777777" w:rsidR="00FD4EDB" w:rsidRPr="00034446" w:rsidRDefault="00FD4EDB" w:rsidP="009B70F1">
            <w:pPr>
              <w:pStyle w:val="TAC"/>
            </w:pPr>
            <w:r w:rsidRPr="00034446">
              <w:t>-</w:t>
            </w:r>
          </w:p>
        </w:tc>
      </w:tr>
    </w:tbl>
    <w:p w14:paraId="066CF9D2" w14:textId="77777777" w:rsidR="00FD4EDB" w:rsidRPr="00034446" w:rsidRDefault="00FD4EDB" w:rsidP="00FD4EDB"/>
    <w:p w14:paraId="1DB8960D" w14:textId="77777777" w:rsidR="00FD4EDB" w:rsidRPr="00034446" w:rsidRDefault="00FD4EDB" w:rsidP="00FD4EDB">
      <w:pPr>
        <w:pStyle w:val="H6"/>
      </w:pPr>
      <w:r w:rsidRPr="00034446">
        <w:t>13.4.3.35.3.3</w:t>
      </w:r>
      <w:r w:rsidRPr="00034446">
        <w:tab/>
        <w:t>Specific message contents</w:t>
      </w:r>
    </w:p>
    <w:p w14:paraId="4D61435E" w14:textId="77777777" w:rsidR="00FD4EDB" w:rsidRPr="00034446" w:rsidRDefault="00FD4EDB" w:rsidP="00FD4EDB">
      <w:pPr>
        <w:pStyle w:val="TH"/>
      </w:pPr>
      <w:r w:rsidRPr="00034446">
        <w:t>Table 13.4.3.35.3.3-1: INTER SYSTEM TO E-UTRAN HANDOVER COMMAND (step 1</w:t>
      </w:r>
      <w:r w:rsidRPr="00034446">
        <w:rPr>
          <w:lang w:eastAsia="zh-CN"/>
        </w:rPr>
        <w:t>1</w:t>
      </w:r>
      <w:r w:rsidRPr="00034446">
        <w:t>, Table 13.4.3.35.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4EDB" w:rsidRPr="00034446" w14:paraId="024CB270" w14:textId="77777777" w:rsidTr="009B70F1">
        <w:tc>
          <w:tcPr>
            <w:tcW w:w="9738" w:type="dxa"/>
            <w:gridSpan w:val="4"/>
            <w:shd w:val="clear" w:color="auto" w:fill="auto"/>
          </w:tcPr>
          <w:p w14:paraId="27625467" w14:textId="77777777" w:rsidR="00FD4EDB" w:rsidRPr="00034446" w:rsidRDefault="00FD4EDB" w:rsidP="009B70F1">
            <w:pPr>
              <w:pStyle w:val="TAL"/>
              <w:rPr>
                <w:snapToGrid w:val="0"/>
              </w:rPr>
            </w:pPr>
            <w:r w:rsidRPr="00034446">
              <w:t xml:space="preserve">Derivation Path: </w:t>
            </w:r>
            <w:r w:rsidRPr="00034446">
              <w:rPr>
                <w:lang w:eastAsia="zh-CN"/>
              </w:rPr>
              <w:t>44.018</w:t>
            </w:r>
            <w:r w:rsidRPr="00034446">
              <w:t>, Table Table 9.1.15d.1</w:t>
            </w:r>
          </w:p>
        </w:tc>
      </w:tr>
      <w:tr w:rsidR="00FD4EDB" w:rsidRPr="00034446" w14:paraId="297DDF09"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3661CF2" w14:textId="77777777" w:rsidR="00FD4EDB" w:rsidRPr="00034446" w:rsidRDefault="00FD4EDB" w:rsidP="009B70F1">
            <w:pPr>
              <w:pStyle w:val="TAH"/>
            </w:pPr>
            <w:r w:rsidRPr="00034446">
              <w:t>Information Element</w:t>
            </w:r>
          </w:p>
        </w:tc>
        <w:tc>
          <w:tcPr>
            <w:tcW w:w="2267" w:type="dxa"/>
          </w:tcPr>
          <w:p w14:paraId="0F715AD8" w14:textId="77777777" w:rsidR="00FD4EDB" w:rsidRPr="00034446" w:rsidRDefault="00FD4EDB" w:rsidP="009B70F1">
            <w:pPr>
              <w:pStyle w:val="TAH"/>
            </w:pPr>
            <w:r w:rsidRPr="00034446">
              <w:t>Value/remark</w:t>
            </w:r>
          </w:p>
        </w:tc>
        <w:tc>
          <w:tcPr>
            <w:tcW w:w="1700" w:type="dxa"/>
          </w:tcPr>
          <w:p w14:paraId="0AB6BC4E" w14:textId="77777777" w:rsidR="00FD4EDB" w:rsidRPr="00034446" w:rsidRDefault="00FD4EDB" w:rsidP="009B70F1">
            <w:pPr>
              <w:pStyle w:val="TAH"/>
            </w:pPr>
            <w:r w:rsidRPr="00034446">
              <w:t>Comment</w:t>
            </w:r>
          </w:p>
        </w:tc>
        <w:tc>
          <w:tcPr>
            <w:tcW w:w="1245" w:type="dxa"/>
          </w:tcPr>
          <w:p w14:paraId="1F62B9C8" w14:textId="77777777" w:rsidR="00FD4EDB" w:rsidRPr="00034446" w:rsidRDefault="00FD4EDB" w:rsidP="009B70F1">
            <w:pPr>
              <w:pStyle w:val="TAH"/>
            </w:pPr>
            <w:r w:rsidRPr="00034446">
              <w:t>Condition</w:t>
            </w:r>
          </w:p>
        </w:tc>
      </w:tr>
      <w:tr w:rsidR="00FD4EDB" w:rsidRPr="00034446" w14:paraId="74270819"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CE22AA5" w14:textId="77777777" w:rsidR="00FD4EDB" w:rsidRPr="00034446" w:rsidRDefault="00FD4EDB" w:rsidP="009B70F1">
            <w:pPr>
              <w:pStyle w:val="TAL"/>
            </w:pPr>
            <w:r w:rsidRPr="00034446">
              <w:rPr>
                <w:lang w:eastAsia="zh-CN"/>
              </w:rPr>
              <w:t>DL-DCCH-Message</w:t>
            </w:r>
          </w:p>
        </w:tc>
        <w:tc>
          <w:tcPr>
            <w:tcW w:w="2267" w:type="dxa"/>
          </w:tcPr>
          <w:p w14:paraId="6B8AD5A1" w14:textId="77777777" w:rsidR="00FD4EDB" w:rsidRPr="00034446" w:rsidRDefault="00FD4EDB" w:rsidP="009B70F1">
            <w:pPr>
              <w:pStyle w:val="TAL"/>
            </w:pPr>
            <w:r w:rsidRPr="00034446">
              <w:t>RRCConnectionReconfiguration using condition HO-TO-EUTRA(1,0)</w:t>
            </w:r>
          </w:p>
        </w:tc>
        <w:tc>
          <w:tcPr>
            <w:tcW w:w="1700" w:type="dxa"/>
          </w:tcPr>
          <w:p w14:paraId="48326B96" w14:textId="77777777" w:rsidR="00FD4EDB" w:rsidRPr="00034446" w:rsidRDefault="00FD4EDB" w:rsidP="009B70F1">
            <w:pPr>
              <w:pStyle w:val="TAL"/>
            </w:pPr>
          </w:p>
        </w:tc>
        <w:tc>
          <w:tcPr>
            <w:tcW w:w="1245" w:type="dxa"/>
          </w:tcPr>
          <w:p w14:paraId="51563B1F" w14:textId="77777777" w:rsidR="00FD4EDB" w:rsidRPr="00034446" w:rsidRDefault="00FD4EDB" w:rsidP="009B70F1">
            <w:pPr>
              <w:pStyle w:val="TAL"/>
            </w:pPr>
          </w:p>
        </w:tc>
      </w:tr>
      <w:tr w:rsidR="00FD4EDB" w:rsidRPr="00034446" w14:paraId="11D67BE4"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86EA03E" w14:textId="77777777" w:rsidR="00FD4EDB" w:rsidRPr="00034446" w:rsidRDefault="00FD4EDB" w:rsidP="009B70F1">
            <w:pPr>
              <w:pStyle w:val="TAL"/>
              <w:rPr>
                <w:lang w:eastAsia="zh-CN"/>
              </w:rPr>
            </w:pPr>
            <w:r w:rsidRPr="00034446">
              <w:rPr>
                <w:lang w:eastAsia="zh-CN"/>
              </w:rPr>
              <w:t>CN</w:t>
            </w:r>
            <w:r w:rsidRPr="00034446">
              <w:t xml:space="preserve"> to </w:t>
            </w:r>
            <w:r w:rsidRPr="00034446">
              <w:rPr>
                <w:lang w:eastAsia="zh-CN"/>
              </w:rPr>
              <w:t>MS</w:t>
            </w:r>
            <w:r w:rsidRPr="00034446">
              <w:t xml:space="preserve"> transparent information</w:t>
            </w:r>
          </w:p>
        </w:tc>
        <w:tc>
          <w:tcPr>
            <w:tcW w:w="2267" w:type="dxa"/>
          </w:tcPr>
          <w:p w14:paraId="6706396C" w14:textId="77777777" w:rsidR="00FD4EDB" w:rsidRPr="00034446" w:rsidRDefault="00FD4EDB" w:rsidP="009B70F1">
            <w:pPr>
              <w:pStyle w:val="TAL"/>
              <w:rPr>
                <w:lang w:eastAsia="zh-CN"/>
              </w:rPr>
            </w:pPr>
            <w:r w:rsidRPr="00034446">
              <w:t>ATGW</w:t>
            </w:r>
            <w:r w:rsidRPr="00034446">
              <w:rPr>
                <w:lang w:eastAsia="zh-CN"/>
              </w:rPr>
              <w:t xml:space="preserve"> information</w:t>
            </w:r>
          </w:p>
        </w:tc>
        <w:tc>
          <w:tcPr>
            <w:tcW w:w="1700" w:type="dxa"/>
          </w:tcPr>
          <w:p w14:paraId="74D5C856" w14:textId="77777777" w:rsidR="00FD4EDB" w:rsidRPr="00034446" w:rsidRDefault="007E5DF3" w:rsidP="009B70F1">
            <w:pPr>
              <w:pStyle w:val="TAL"/>
            </w:pPr>
            <w:r w:rsidRPr="00034446">
              <w:t>The same address type, connection address and transport port as used in step 4 in annex C.40 of TS 34.229-1</w:t>
            </w:r>
          </w:p>
        </w:tc>
        <w:tc>
          <w:tcPr>
            <w:tcW w:w="1245" w:type="dxa"/>
          </w:tcPr>
          <w:p w14:paraId="48737EDB" w14:textId="77777777" w:rsidR="00FD4EDB" w:rsidRPr="00034446" w:rsidRDefault="00FD4EDB" w:rsidP="009B70F1">
            <w:pPr>
              <w:pStyle w:val="TAL"/>
            </w:pPr>
          </w:p>
        </w:tc>
      </w:tr>
    </w:tbl>
    <w:p w14:paraId="6C5B959E" w14:textId="77777777" w:rsidR="006D745B" w:rsidRPr="00034446" w:rsidRDefault="006D745B" w:rsidP="00FD4EDB"/>
    <w:p w14:paraId="1087CCA8" w14:textId="77777777" w:rsidR="006D745B" w:rsidRPr="00034446" w:rsidRDefault="006D745B" w:rsidP="006D745B">
      <w:pPr>
        <w:pStyle w:val="Heading4"/>
      </w:pPr>
      <w:r w:rsidRPr="00034446">
        <w:t>13.4.3.36</w:t>
      </w:r>
      <w:r w:rsidRPr="00034446">
        <w:tab/>
        <w:t>Inter-system mobility / UTRA CS voice to E-UTRA voice / alerting / rSRVCC / MT call</w:t>
      </w:r>
    </w:p>
    <w:p w14:paraId="44C2FF0E" w14:textId="77777777" w:rsidR="006D745B" w:rsidRPr="00034446" w:rsidRDefault="006D745B" w:rsidP="006D745B">
      <w:pPr>
        <w:pStyle w:val="H6"/>
      </w:pPr>
      <w:r w:rsidRPr="00034446">
        <w:t>13.4.3.36.1</w:t>
      </w:r>
      <w:r w:rsidRPr="00034446">
        <w:tab/>
        <w:t>Test Purpose (TP)</w:t>
      </w:r>
    </w:p>
    <w:p w14:paraId="07BF9481" w14:textId="77777777" w:rsidR="006D745B" w:rsidRPr="00034446" w:rsidRDefault="006D745B" w:rsidP="006D745B">
      <w:pPr>
        <w:pStyle w:val="H6"/>
      </w:pPr>
      <w:r w:rsidRPr="00034446">
        <w:t>(1)</w:t>
      </w:r>
    </w:p>
    <w:p w14:paraId="5BB0D93A" w14:textId="77777777" w:rsidR="006D745B" w:rsidRPr="00034446" w:rsidRDefault="006D745B" w:rsidP="006D745B">
      <w:pPr>
        <w:pStyle w:val="PL"/>
        <w:rPr>
          <w:noProof w:val="0"/>
        </w:rPr>
      </w:pPr>
      <w:r w:rsidRPr="00034446">
        <w:rPr>
          <w:b/>
          <w:bCs/>
          <w:noProof w:val="0"/>
        </w:rPr>
        <w:t>with</w:t>
      </w:r>
      <w:r w:rsidRPr="00034446">
        <w:rPr>
          <w:noProof w:val="0"/>
        </w:rPr>
        <w:t xml:space="preserve"> { UE in UTRA CC state U9 }</w:t>
      </w:r>
    </w:p>
    <w:p w14:paraId="2A8A6109" w14:textId="77777777" w:rsidR="006D745B" w:rsidRPr="00034446" w:rsidRDefault="006D745B" w:rsidP="006D745B">
      <w:pPr>
        <w:pStyle w:val="PL"/>
        <w:rPr>
          <w:noProof w:val="0"/>
        </w:rPr>
      </w:pPr>
      <w:r w:rsidRPr="00034446">
        <w:rPr>
          <w:b/>
          <w:bCs/>
          <w:noProof w:val="0"/>
        </w:rPr>
        <w:t>ensure that</w:t>
      </w:r>
      <w:r w:rsidRPr="00034446">
        <w:rPr>
          <w:noProof w:val="0"/>
        </w:rPr>
        <w:t xml:space="preserve"> {</w:t>
      </w:r>
    </w:p>
    <w:p w14:paraId="19B95D61" w14:textId="77777777" w:rsidR="006D745B" w:rsidRPr="00034446" w:rsidRDefault="006D745B" w:rsidP="006D745B">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w:t>
      </w:r>
    </w:p>
    <w:p w14:paraId="7740142C" w14:textId="77777777" w:rsidR="006D745B" w:rsidRPr="00034446" w:rsidRDefault="006D745B" w:rsidP="006D745B">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7052D631" w14:textId="77777777" w:rsidR="006D745B" w:rsidRPr="00034446" w:rsidRDefault="006D745B" w:rsidP="006D745B">
      <w:pPr>
        <w:pStyle w:val="PL"/>
        <w:rPr>
          <w:noProof w:val="0"/>
        </w:rPr>
      </w:pPr>
      <w:r w:rsidRPr="00034446">
        <w:rPr>
          <w:noProof w:val="0"/>
        </w:rPr>
        <w:t xml:space="preserve">            }</w:t>
      </w:r>
    </w:p>
    <w:p w14:paraId="34EFF988" w14:textId="77777777" w:rsidR="006D745B" w:rsidRPr="00034446" w:rsidRDefault="006D745B" w:rsidP="006D745B">
      <w:pPr>
        <w:pStyle w:val="PL"/>
        <w:rPr>
          <w:noProof w:val="0"/>
        </w:rPr>
      </w:pPr>
    </w:p>
    <w:p w14:paraId="7544A740" w14:textId="77777777" w:rsidR="006D745B" w:rsidRPr="00034446" w:rsidRDefault="006D745B" w:rsidP="006D745B">
      <w:pPr>
        <w:pStyle w:val="H6"/>
      </w:pPr>
      <w:r w:rsidRPr="00034446">
        <w:t>13.4.3.36.2</w:t>
      </w:r>
      <w:r w:rsidRPr="00034446">
        <w:tab/>
        <w:t>Conformance requirements</w:t>
      </w:r>
    </w:p>
    <w:p w14:paraId="65D14213" w14:textId="77777777" w:rsidR="006D745B" w:rsidRPr="00034446" w:rsidRDefault="006D745B" w:rsidP="006D745B">
      <w:r w:rsidRPr="00034446">
        <w:t xml:space="preserve">References: The conformance requirements covered in the present TC are specified in: TS 24.237, clauses 6.5.4, 12.2B.2, 12.2B.2.5 and clause </w:t>
      </w:r>
      <w:r w:rsidRPr="00034446">
        <w:rPr>
          <w:lang w:eastAsia="zh-CN"/>
        </w:rPr>
        <w:t>A.20.2.</w:t>
      </w:r>
    </w:p>
    <w:p w14:paraId="27E0CE9C" w14:textId="77777777" w:rsidR="006D745B" w:rsidRPr="00034446" w:rsidRDefault="006D745B" w:rsidP="006D745B">
      <w:r w:rsidRPr="00034446">
        <w:t>[TS 24.237, clause 6.5.4]</w:t>
      </w:r>
    </w:p>
    <w:p w14:paraId="76630C3D" w14:textId="77777777" w:rsidR="006D745B" w:rsidRPr="00034446" w:rsidRDefault="006D745B" w:rsidP="006D745B">
      <w:r w:rsidRPr="00034446">
        <w:t>If the ATCF supports the CS to PS SRVCC, in order to send the ATGW information for CS to PS SRVCC to the SC UE within a registration path, the ATCF shall:</w:t>
      </w:r>
    </w:p>
    <w:p w14:paraId="50D96AA2" w14:textId="77777777" w:rsidR="006D745B" w:rsidRPr="00034446" w:rsidRDefault="006D745B" w:rsidP="006D745B">
      <w:pPr>
        <w:pStyle w:val="B1"/>
      </w:pPr>
      <w:r w:rsidRPr="00034446">
        <w:t>1)</w:t>
      </w:r>
      <w:r w:rsidRPr="00034446">
        <w:tab/>
        <w:t>generate the ATGW information for CS to PS SRVCC. When generating the SDP, the ATCF shall:</w:t>
      </w:r>
    </w:p>
    <w:p w14:paraId="3FDCA709" w14:textId="77777777" w:rsidR="006D745B" w:rsidRPr="00034446" w:rsidRDefault="006D745B" w:rsidP="006D745B">
      <w:pPr>
        <w:pStyle w:val="B2"/>
      </w:pPr>
      <w:r w:rsidRPr="00034446">
        <w:t>A)</w:t>
      </w:r>
      <w:r w:rsidRPr="00034446">
        <w:tab/>
        <w:t>set c-line to the unspecified address (0.0.0.0), if IPv4, or to a domain name within the ".invalid" DNS top-level domain as described in IETF RFC 6157 [74], if IPv6; and</w:t>
      </w:r>
    </w:p>
    <w:p w14:paraId="0F00EA7A" w14:textId="77777777" w:rsidR="006D745B" w:rsidRPr="00034446" w:rsidRDefault="006D745B" w:rsidP="006D745B">
      <w:pPr>
        <w:pStyle w:val="B2"/>
      </w:pPr>
      <w:r w:rsidRPr="00034446">
        <w:t>B)</w:t>
      </w:r>
      <w:r w:rsidRPr="00034446">
        <w:tab/>
        <w:t>set port number of the media line to 9;</w:t>
      </w:r>
    </w:p>
    <w:p w14:paraId="312FF482" w14:textId="77777777" w:rsidR="006D745B" w:rsidRPr="00034446" w:rsidRDefault="006D745B" w:rsidP="006D745B">
      <w:pPr>
        <w:pStyle w:val="B1"/>
      </w:pPr>
      <w:r w:rsidRPr="00034446">
        <w:t>2)</w:t>
      </w:r>
      <w:r w:rsidRPr="00034446">
        <w:tab/>
        <w:t>set the ATGW information for CS to PS SRVCC bound to the registration path (see subclause 6A.3.1) to the generated ATGW information for CS to PS SRVCC; and</w:t>
      </w:r>
    </w:p>
    <w:p w14:paraId="17C3DCD2" w14:textId="77777777" w:rsidR="006D745B" w:rsidRPr="00034446" w:rsidRDefault="006D745B" w:rsidP="006D745B">
      <w:pPr>
        <w:pStyle w:val="B1"/>
      </w:pPr>
      <w:r w:rsidRPr="00034446">
        <w:t>3)</w:t>
      </w:r>
      <w:r w:rsidRPr="00034446">
        <w:tab/>
        <w:t>send SIP MESSAGE request according to 3GPP TS 24.229 [2]. The ATCF shall populate the SIP MESSAGE request with:</w:t>
      </w:r>
    </w:p>
    <w:p w14:paraId="4FFB239A" w14:textId="77777777" w:rsidR="006D745B" w:rsidRPr="00034446" w:rsidRDefault="006D745B" w:rsidP="006D745B">
      <w:pPr>
        <w:pStyle w:val="B2"/>
      </w:pPr>
      <w:r w:rsidRPr="00034446">
        <w:t>A)</w:t>
      </w:r>
      <w:r w:rsidRPr="00034446">
        <w:tab/>
        <w:t>Request-URI containing the contact address of the SC UE bound to the registration path (see subclause 6A.3.1);</w:t>
      </w:r>
    </w:p>
    <w:p w14:paraId="7091B770" w14:textId="77777777" w:rsidR="006D745B" w:rsidRPr="00034446" w:rsidRDefault="006D745B" w:rsidP="006D745B">
      <w:pPr>
        <w:pStyle w:val="B2"/>
      </w:pPr>
      <w:r w:rsidRPr="00034446">
        <w:t>B)</w:t>
      </w:r>
      <w:r w:rsidRPr="00034446">
        <w:tab/>
        <w:t>Route header fields containing the route set towards the SC UE of the registration path (see subclause 6A.3.1);</w:t>
      </w:r>
    </w:p>
    <w:p w14:paraId="2137447E" w14:textId="77777777" w:rsidR="006D745B" w:rsidRPr="00034446" w:rsidRDefault="006D745B" w:rsidP="006D745B">
      <w:pPr>
        <w:pStyle w:val="B2"/>
      </w:pPr>
      <w:r w:rsidRPr="00034446">
        <w:t>C)</w:t>
      </w:r>
      <w:r w:rsidRPr="00034446">
        <w:tab/>
        <w:t>P-Asserted-Identity header field containing the STI-rSR allocated by ATCF;</w:t>
      </w:r>
    </w:p>
    <w:p w14:paraId="604B528A" w14:textId="77777777" w:rsidR="006D745B" w:rsidRPr="00034446" w:rsidRDefault="006D745B" w:rsidP="006D745B">
      <w:pPr>
        <w:pStyle w:val="B2"/>
      </w:pPr>
      <w:r w:rsidRPr="00034446">
        <w:t>D)</w:t>
      </w:r>
      <w:r w:rsidRPr="00034446">
        <w:tab/>
        <w:t>Content-Disposition header field with value "render"; and</w:t>
      </w:r>
    </w:p>
    <w:p w14:paraId="44AA5DE3" w14:textId="77777777" w:rsidR="006D745B" w:rsidRPr="00034446" w:rsidRDefault="006D745B" w:rsidP="006D745B">
      <w:pPr>
        <w:pStyle w:val="B2"/>
      </w:pPr>
      <w:r w:rsidRPr="00034446">
        <w:t>E)</w:t>
      </w:r>
      <w:r w:rsidRPr="00034446">
        <w:tab/>
        <w:t>application/sdp MIME body containing the generated ATGW information for CS to PS SRVCC.</w:t>
      </w:r>
    </w:p>
    <w:p w14:paraId="56E09A91" w14:textId="77777777" w:rsidR="006D745B" w:rsidRPr="00034446" w:rsidRDefault="006D745B" w:rsidP="006D745B">
      <w:r w:rsidRPr="00034446">
        <w:t>[TS 24.237, clause 12.2B.2]</w:t>
      </w:r>
    </w:p>
    <w:p w14:paraId="019682FF" w14:textId="77777777" w:rsidR="006D745B" w:rsidRPr="00034446" w:rsidRDefault="006D745B" w:rsidP="006D745B">
      <w:r w:rsidRPr="00034446">
        <w:t>If SC UE supports the CS to PS SRVCC, upon receiving information from the lower layers that the CS to PS SRVCC access transfer is initiated, the SC UE shall:</w:t>
      </w:r>
    </w:p>
    <w:p w14:paraId="062C2DB5" w14:textId="77777777" w:rsidR="006D745B" w:rsidRPr="00034446" w:rsidRDefault="006D745B" w:rsidP="006D745B">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67E22DA7" w14:textId="77777777" w:rsidR="006D745B" w:rsidRPr="00034446" w:rsidRDefault="006D745B" w:rsidP="006D745B">
      <w:pPr>
        <w:pStyle w:val="B2"/>
      </w:pPr>
      <w:r w:rsidRPr="00034446">
        <w:t>A)</w:t>
      </w:r>
      <w:r w:rsidRPr="00034446">
        <w:tab/>
        <w:t>determine the active call being transferred as a CS call in Active (U10) state (defined in 3GPP TS 24.008 [8]) and Idle auxiliary state (defined in 3GPP TS 24.083 [43]);</w:t>
      </w:r>
    </w:p>
    <w:p w14:paraId="6AFE4E25" w14:textId="77777777" w:rsidR="006D745B" w:rsidRPr="00034446" w:rsidRDefault="006D745B" w:rsidP="006D745B">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3908C04D" w14:textId="77777777" w:rsidR="006D745B" w:rsidRPr="00034446" w:rsidRDefault="006D745B" w:rsidP="006D745B">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1FC62251" w14:textId="77777777" w:rsidR="006D745B" w:rsidRPr="00034446" w:rsidRDefault="006D745B" w:rsidP="006D745B">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0F1F36D3" w14:textId="77777777" w:rsidR="006D745B" w:rsidRPr="00034446" w:rsidRDefault="006D745B" w:rsidP="006D745B">
      <w:pPr>
        <w:pStyle w:val="B2"/>
      </w:pPr>
      <w:r w:rsidRPr="00034446">
        <w:t>A)</w:t>
      </w:r>
      <w:r w:rsidRPr="00034446">
        <w:tab/>
        <w:t>Request-URI set to the STI-rSR received during registration (see subclause 6.2.1);</w:t>
      </w:r>
    </w:p>
    <w:p w14:paraId="3B86F560" w14:textId="77777777" w:rsidR="006D745B" w:rsidRPr="00034446" w:rsidRDefault="006D745B" w:rsidP="006D745B">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43802A9B" w14:textId="77777777" w:rsidR="006D745B" w:rsidRPr="00034446" w:rsidRDefault="006D745B" w:rsidP="006D745B">
      <w:pPr>
        <w:pStyle w:val="B2"/>
      </w:pPr>
      <w:r w:rsidRPr="00034446">
        <w:t>C)</w:t>
      </w:r>
      <w:r w:rsidRPr="00034446">
        <w:tab/>
        <w:t>if a GRUU was received at registration, include the public GRUU or temporary GRUU in the Contact header field;</w:t>
      </w:r>
    </w:p>
    <w:p w14:paraId="26EF6822" w14:textId="77777777" w:rsidR="006D745B" w:rsidRPr="00034446" w:rsidRDefault="006D745B" w:rsidP="006D745B">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497AA270" w14:textId="77777777" w:rsidR="006D745B" w:rsidRPr="00034446" w:rsidRDefault="006D745B" w:rsidP="006D745B">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00B68479" w14:textId="77777777" w:rsidR="006D745B" w:rsidRPr="00034446" w:rsidRDefault="006D745B" w:rsidP="006D745B">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7504CB01" w14:textId="77777777" w:rsidR="006D745B" w:rsidRPr="00034446" w:rsidRDefault="006D745B" w:rsidP="006D745B">
      <w:pPr>
        <w:pStyle w:val="B3"/>
      </w:pPr>
      <w:r w:rsidRPr="00034446">
        <w:t>a)</w:t>
      </w:r>
      <w:r w:rsidRPr="00034446">
        <w:tab/>
        <w:t>the Supported header field containing the option-tag "norefersub" specified in IETF RFC 4488 [20]; and</w:t>
      </w:r>
    </w:p>
    <w:p w14:paraId="53ECD648" w14:textId="77777777" w:rsidR="006D745B" w:rsidRPr="00034446" w:rsidRDefault="006D745B" w:rsidP="006D745B">
      <w:pPr>
        <w:pStyle w:val="B3"/>
      </w:pPr>
      <w:r w:rsidRPr="00034446">
        <w:t>b)</w:t>
      </w:r>
      <w:r w:rsidRPr="00034446">
        <w:tab/>
        <w:t>the Accept header field containing the application/vnd.3gpp.mid-call+xml MIME type; and</w:t>
      </w:r>
    </w:p>
    <w:p w14:paraId="3FE56358" w14:textId="77777777" w:rsidR="006D745B" w:rsidRPr="00034446" w:rsidRDefault="006D745B" w:rsidP="006D745B">
      <w:pPr>
        <w:pStyle w:val="B2"/>
      </w:pPr>
      <w:r w:rsidRPr="00034446">
        <w:t>G)</w:t>
      </w:r>
      <w:r w:rsidRPr="00034446">
        <w:tab/>
        <w:t xml:space="preserve">if the SC UE </w:t>
      </w:r>
      <w:r w:rsidRPr="00034446">
        <w:rPr>
          <w:lang w:eastAsia="zh-CN"/>
        </w:rPr>
        <w:t>supports CS to PS SRVCC for calls in alerting phase</w:t>
      </w:r>
      <w:r w:rsidRPr="00034446">
        <w:t>:</w:t>
      </w:r>
    </w:p>
    <w:p w14:paraId="5E2102FB" w14:textId="77777777" w:rsidR="006D745B" w:rsidRPr="00034446" w:rsidRDefault="006D745B" w:rsidP="006D745B">
      <w:pPr>
        <w:pStyle w:val="B3"/>
      </w:pPr>
      <w:r w:rsidRPr="00034446">
        <w:t>a)</w:t>
      </w:r>
      <w:r w:rsidRPr="00034446">
        <w:tab/>
        <w:t>the Supported header field containing the option-tag "norefersub" specified in IETF RFC 4488 [20], if not inserted already;</w:t>
      </w:r>
    </w:p>
    <w:p w14:paraId="337C331F" w14:textId="77777777" w:rsidR="006D745B" w:rsidRPr="00034446" w:rsidRDefault="006D745B" w:rsidP="006D745B">
      <w:pPr>
        <w:pStyle w:val="B3"/>
      </w:pPr>
      <w:r w:rsidRPr="00034446">
        <w:t>b)</w:t>
      </w:r>
      <w:r w:rsidRPr="00034446">
        <w:tab/>
        <w:t>an Accept header field containing the application/vnd.3gpp.</w:t>
      </w:r>
      <w:r w:rsidRPr="00034446">
        <w:rPr>
          <w:lang w:eastAsia="zh-CN"/>
        </w:rPr>
        <w:t>state-and-event-info</w:t>
      </w:r>
      <w:r w:rsidRPr="00034446">
        <w:t>+xml MIME type;</w:t>
      </w:r>
    </w:p>
    <w:p w14:paraId="3EC2013B" w14:textId="77777777" w:rsidR="006D745B" w:rsidRPr="00034446" w:rsidRDefault="006D745B" w:rsidP="006D745B">
      <w:pPr>
        <w:pStyle w:val="B3"/>
      </w:pPr>
      <w:r w:rsidRPr="00034446">
        <w:t>c)</w:t>
      </w:r>
      <w:r w:rsidRPr="00034446">
        <w:tab/>
        <w:t>a Recv-Info header field containing the g.3gpp.state-and-event package name; and</w:t>
      </w:r>
    </w:p>
    <w:p w14:paraId="33B60D86" w14:textId="77777777" w:rsidR="006D745B" w:rsidRPr="00034446" w:rsidRDefault="006D745B" w:rsidP="006D745B">
      <w:pPr>
        <w:pStyle w:val="B3"/>
      </w:pPr>
      <w:r w:rsidRPr="00034446">
        <w:t>d)</w:t>
      </w:r>
      <w:r w:rsidRPr="00034446">
        <w:tab/>
        <w:t>a Supported header field with "100rel" option tag.</w:t>
      </w:r>
    </w:p>
    <w:p w14:paraId="6A31A664" w14:textId="77777777" w:rsidR="006D745B" w:rsidRPr="00034446" w:rsidRDefault="006D745B" w:rsidP="006D745B">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0DC94CEE" w14:textId="77777777" w:rsidR="006D745B" w:rsidRPr="00034446" w:rsidRDefault="006D745B" w:rsidP="006D745B">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7E9910F0" w14:textId="77777777" w:rsidR="006D745B" w:rsidRPr="00034446" w:rsidRDefault="006D745B" w:rsidP="006D745B">
      <w:bookmarkStart w:id="175" w:name="_Toc399416009"/>
      <w:r w:rsidRPr="00034446">
        <w:t xml:space="preserve">[TS 24.237, clause </w:t>
      </w:r>
      <w:r w:rsidRPr="00034446">
        <w:rPr>
          <w:lang w:eastAsia="zh-CN"/>
        </w:rPr>
        <w:t>12.2B.2.5</w:t>
      </w:r>
      <w:r w:rsidRPr="00034446">
        <w:t>]</w:t>
      </w:r>
    </w:p>
    <w:bookmarkEnd w:id="175"/>
    <w:p w14:paraId="512BB628" w14:textId="77777777" w:rsidR="006D745B" w:rsidRPr="00034446" w:rsidRDefault="006D745B" w:rsidP="006D745B">
      <w:pPr>
        <w:rPr>
          <w:lang w:eastAsia="zh-CN"/>
        </w:rPr>
      </w:pPr>
      <w:r w:rsidRPr="00034446">
        <w:t>If SC UE supports the CS to PS SRVCC and i</w:t>
      </w:r>
      <w:r w:rsidRPr="00034446">
        <w:rPr>
          <w:lang w:eastAsia="zh-CN"/>
        </w:rPr>
        <w:t xml:space="preserve">f </w:t>
      </w:r>
      <w:r w:rsidRPr="00034446">
        <w:t xml:space="preserve">the SC UE supports the CS to PS SRVCC for calls in alerting phase, </w:t>
      </w:r>
      <w:r w:rsidRPr="00034446">
        <w:rPr>
          <w:lang w:eastAsia="zh-CN"/>
        </w:rPr>
        <w:t xml:space="preserve">in addition </w:t>
      </w:r>
      <w:r w:rsidRPr="00034446">
        <w:t>to the procedures in subclause 12.2B.2.1,</w:t>
      </w:r>
      <w:r w:rsidRPr="00034446">
        <w:rPr>
          <w:lang w:eastAsia="zh-CN"/>
        </w:rPr>
        <w:t xml:space="preserve"> </w:t>
      </w:r>
      <w:r w:rsidRPr="00034446">
        <w:t xml:space="preserve">upon receiving the SIP INFO request for transfer of incoming early session </w:t>
      </w:r>
      <w:r w:rsidRPr="00034446">
        <w:rPr>
          <w:lang w:eastAsia="zh-CN"/>
        </w:rPr>
        <w:t>inside an early dialog created with the SIP INVITE request due to STI-rSR, the SC UE shall:</w:t>
      </w:r>
    </w:p>
    <w:p w14:paraId="14F7F6D3" w14:textId="77777777" w:rsidR="006D745B" w:rsidRPr="00034446" w:rsidRDefault="006D745B" w:rsidP="006D745B">
      <w:pPr>
        <w:pStyle w:val="B1"/>
        <w:rPr>
          <w:lang w:eastAsia="zh-CN"/>
        </w:rPr>
      </w:pPr>
      <w:r w:rsidRPr="00034446">
        <w:rPr>
          <w:lang w:eastAsia="zh-CN"/>
        </w:rPr>
        <w:t>1)</w:t>
      </w:r>
      <w:r w:rsidRPr="00034446">
        <w:rPr>
          <w:lang w:eastAsia="zh-CN"/>
        </w:rPr>
        <w:tab/>
        <w:t>send SIP 200 (OK) response to the SIP INFO request; and</w:t>
      </w:r>
    </w:p>
    <w:p w14:paraId="07C4AB69" w14:textId="77777777" w:rsidR="006D745B" w:rsidRPr="00034446" w:rsidRDefault="006D745B" w:rsidP="006D745B">
      <w:pPr>
        <w:pStyle w:val="B1"/>
        <w:rPr>
          <w:lang w:eastAsia="zh-CN"/>
        </w:rPr>
      </w:pPr>
      <w:r w:rsidRPr="00034446">
        <w:rPr>
          <w:lang w:eastAsia="zh-CN"/>
        </w:rPr>
        <w:t>2)</w:t>
      </w:r>
      <w:r w:rsidRPr="00034446">
        <w:rPr>
          <w:lang w:eastAsia="zh-CN"/>
        </w:rPr>
        <w:tab/>
        <w:t xml:space="preserve">consider the SIP dialog to be the transferred </w:t>
      </w:r>
      <w:r w:rsidRPr="00034446">
        <w:t>incoming early session.</w:t>
      </w:r>
    </w:p>
    <w:p w14:paraId="1EF09BCF" w14:textId="77777777" w:rsidR="006D745B" w:rsidRPr="00034446" w:rsidRDefault="006D745B" w:rsidP="006D745B">
      <w:r w:rsidRPr="00034446">
        <w:t xml:space="preserve">When the served user accepts </w:t>
      </w:r>
      <w:r w:rsidRPr="00034446">
        <w:rPr>
          <w:lang w:eastAsia="zh-CN"/>
        </w:rPr>
        <w:t xml:space="preserve">the transferred </w:t>
      </w:r>
      <w:r w:rsidRPr="00034446">
        <w:t xml:space="preserve">incoming early session or if the user has accepted it already (i.e. the CS call which was associated with the dialog of the </w:t>
      </w:r>
      <w:r w:rsidRPr="00034446">
        <w:rPr>
          <w:lang w:eastAsia="zh-CN"/>
        </w:rPr>
        <w:t xml:space="preserve">SIP 1xx response or SIP 2xx response to </w:t>
      </w:r>
      <w:r w:rsidRPr="00034446">
        <w:t xml:space="preserve">the </w:t>
      </w:r>
      <w:r w:rsidRPr="00034446">
        <w:rPr>
          <w:lang w:eastAsia="zh-CN"/>
        </w:rPr>
        <w:t>SIP INVITE request to STI-rSR in subclause</w:t>
      </w:r>
      <w:r w:rsidRPr="00034446">
        <w:t xml:space="preserve"> 12.2B.2.1 </w:t>
      </w:r>
      <w:r w:rsidRPr="00034446">
        <w:rPr>
          <w:lang w:eastAsia="zh-CN"/>
        </w:rPr>
        <w:t>is in the "connect request" (</w:t>
      </w:r>
      <w:r w:rsidRPr="00034446">
        <w:t xml:space="preserve">U8) call state or the </w:t>
      </w:r>
      <w:r w:rsidRPr="00034446">
        <w:rPr>
          <w:lang w:eastAsia="zh-CN"/>
        </w:rPr>
        <w:t>"</w:t>
      </w:r>
      <w:r w:rsidRPr="00034446">
        <w:t xml:space="preserve">active" (U10) call state as described in 3GPP TS 24.008 [8]), the SC UE shall </w:t>
      </w:r>
      <w:r w:rsidRPr="00034446">
        <w:rPr>
          <w:lang w:eastAsia="zh-CN"/>
        </w:rPr>
        <w:t xml:space="preserve">send a SIP INFO request accepting the session inside the early dialog created with the SIP INVITE request due to STI-rSR according to </w:t>
      </w:r>
      <w:r w:rsidRPr="00034446">
        <w:t>3GPP TS 24.229 [2]</w:t>
      </w:r>
      <w:r w:rsidRPr="00034446">
        <w:rPr>
          <w:lang w:eastAsia="zh-CN"/>
        </w:rPr>
        <w:t>. The SC UE shall populate the SIP INFO request with:</w:t>
      </w:r>
    </w:p>
    <w:p w14:paraId="0F9624AD" w14:textId="77777777" w:rsidR="006D745B" w:rsidRPr="00034446" w:rsidRDefault="006D745B" w:rsidP="006D745B">
      <w:pPr>
        <w:pStyle w:val="B1"/>
      </w:pPr>
      <w:r w:rsidRPr="00034446">
        <w:t>1)</w:t>
      </w:r>
      <w:r w:rsidRPr="00034446">
        <w:tab/>
        <w:t>an Info-Package header field with 3gpp.</w:t>
      </w:r>
      <w:r w:rsidRPr="00034446">
        <w:rPr>
          <w:lang w:eastAsia="zh-CN"/>
        </w:rPr>
        <w:t>state-and-event info</w:t>
      </w:r>
      <w:r w:rsidRPr="00034446">
        <w:t xml:space="preserve"> package name; and</w:t>
      </w:r>
    </w:p>
    <w:p w14:paraId="0E09B779" w14:textId="77777777" w:rsidR="006D745B" w:rsidRPr="00034446" w:rsidRDefault="006D745B" w:rsidP="006D745B">
      <w:pPr>
        <w:pStyle w:val="B1"/>
        <w:rPr>
          <w:lang w:eastAsia="zh-CN"/>
        </w:rPr>
      </w:pPr>
      <w:r w:rsidRPr="00034446">
        <w:t>2)</w:t>
      </w:r>
      <w:r w:rsidRPr="00034446">
        <w:tab/>
        <w:t xml:space="preserve">application/vnd.3gpp.state-and-event-info+xml XML body associated with the info package according to IETF RFC 6086 [54] and compliant to the XML schema specified in the annex D.2 with the </w:t>
      </w:r>
      <w:r w:rsidRPr="00034446">
        <w:rPr>
          <w:lang w:eastAsia="zh-CN"/>
        </w:rPr>
        <w:t>event XML element containing</w:t>
      </w:r>
      <w:r w:rsidRPr="00034446">
        <w:t xml:space="preserve"> </w:t>
      </w:r>
      <w:r w:rsidRPr="00034446">
        <w:rPr>
          <w:lang w:eastAsia="zh-CN"/>
        </w:rPr>
        <w:t>"call-accepted".</w:t>
      </w:r>
    </w:p>
    <w:p w14:paraId="25D06065" w14:textId="77777777" w:rsidR="006D745B" w:rsidRPr="00034446" w:rsidRDefault="006D745B" w:rsidP="006D745B">
      <w:r w:rsidRPr="00034446">
        <w:rPr>
          <w:lang w:eastAsia="zh-CN"/>
        </w:rPr>
        <w:t xml:space="preserve">When the served user rejects the transferred incoming early session, </w:t>
      </w:r>
      <w:r w:rsidRPr="00034446">
        <w:t xml:space="preserve">the SC UE shall </w:t>
      </w:r>
      <w:r w:rsidRPr="00034446">
        <w:rPr>
          <w:lang w:eastAsia="zh-CN"/>
        </w:rPr>
        <w:t xml:space="preserve">send a SIP CANCEL request cancelling the SIP INVITE request due to STI-rSR according to </w:t>
      </w:r>
      <w:r w:rsidRPr="00034446">
        <w:t>3GPP TS 24.229 [2]</w:t>
      </w:r>
      <w:r w:rsidRPr="00034446">
        <w:rPr>
          <w:lang w:eastAsia="zh-CN"/>
        </w:rPr>
        <w:t xml:space="preserve">. The SC UE shall populate the SIP CANCEL request with </w:t>
      </w:r>
      <w:r w:rsidRPr="00034446">
        <w:t>a Reason header field containing protocol "SIP" and the "cause" parameter indicating the selected status code and the "text" parameter indicating the selected reason phrase.</w:t>
      </w:r>
    </w:p>
    <w:p w14:paraId="460EC873" w14:textId="77777777" w:rsidR="006D745B" w:rsidRPr="00034446" w:rsidRDefault="006D745B" w:rsidP="006D745B">
      <w:r w:rsidRPr="00034446">
        <w:t xml:space="preserve">[TS 24.237, clause </w:t>
      </w:r>
      <w:r w:rsidRPr="00034446">
        <w:rPr>
          <w:lang w:eastAsia="zh-CN"/>
        </w:rPr>
        <w:t>A.20.2</w:t>
      </w:r>
      <w:r w:rsidRPr="00034446">
        <w:t>]</w:t>
      </w:r>
    </w:p>
    <w:p w14:paraId="402CC1BD" w14:textId="77777777" w:rsidR="006D745B" w:rsidRPr="00034446" w:rsidRDefault="006D745B" w:rsidP="006D745B">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101140F6" w14:textId="77777777" w:rsidR="006D745B" w:rsidRPr="00034446" w:rsidRDefault="006D745B" w:rsidP="006D745B">
      <w:r w:rsidRPr="00034446">
        <w:rPr>
          <w:lang w:eastAsia="zh-CN"/>
        </w:rPr>
        <w:t>The call may have been established either via the MSC server or as the result of the CS to PS SRVCC procedure.</w:t>
      </w:r>
    </w:p>
    <w:p w14:paraId="00F5D3EB" w14:textId="77777777" w:rsidR="006D745B" w:rsidRPr="00034446" w:rsidRDefault="006D745B" w:rsidP="006D745B">
      <w:pPr>
        <w:pStyle w:val="TH"/>
      </w:pPr>
      <w:r w:rsidRPr="00034446">
        <w:rPr>
          <w:rFonts w:ascii="Times New Roman" w:hAnsi="Times New Roman"/>
        </w:rPr>
        <w:object w:dxaOrig="12683" w:dyaOrig="15342" w14:anchorId="4E2F1238">
          <v:shape id="_x0000_i1101" type="#_x0000_t75" style="width:391.5pt;height:474pt" o:ole="">
            <v:imagedata r:id="rId115" o:title=""/>
          </v:shape>
          <o:OLEObject Type="Embed" ProgID="Visio.Drawing.11" ShapeID="_x0000_i1101" DrawAspect="Content" ObjectID="_1805274428" r:id="rId121"/>
        </w:object>
      </w:r>
    </w:p>
    <w:p w14:paraId="71CF9AD6" w14:textId="77777777" w:rsidR="009E5BE9" w:rsidRPr="00034446" w:rsidRDefault="009E5BE9" w:rsidP="009E5BE9">
      <w:pPr>
        <w:pStyle w:val="TF"/>
        <w:rPr>
          <w:lang w:eastAsia="zh-CN"/>
        </w:rPr>
      </w:pPr>
      <w:r w:rsidRPr="00034446">
        <w:rPr>
          <w:lang w:eastAsia="zh-CN"/>
        </w:rPr>
        <w:t>Figure A.20.2-1: Signalling flows for CS to PS Access Transfer: CS to PS SRVCC occurs during a call</w:t>
      </w:r>
    </w:p>
    <w:p w14:paraId="4473F3FC" w14:textId="77777777" w:rsidR="009E5BE9" w:rsidRPr="00034446" w:rsidRDefault="009E5BE9" w:rsidP="009E5BE9"/>
    <w:p w14:paraId="2F63F3AC" w14:textId="77777777" w:rsidR="006D745B" w:rsidRPr="00034446" w:rsidRDefault="006D745B" w:rsidP="009E5BE9">
      <w:pPr>
        <w:pStyle w:val="NO"/>
      </w:pPr>
      <w:r w:rsidRPr="00034446">
        <w:t>NOTE:</w:t>
      </w:r>
      <w:r w:rsidRPr="00034446">
        <w:tab/>
        <w:t>For clarity, the SIP 100 (Trying) responses are not shown in the signalling flow.</w:t>
      </w:r>
    </w:p>
    <w:p w14:paraId="2887E142" w14:textId="77777777" w:rsidR="006D745B" w:rsidRPr="00034446" w:rsidRDefault="006D745B" w:rsidP="006D745B">
      <w:pPr>
        <w:pStyle w:val="H6"/>
      </w:pPr>
      <w:r w:rsidRPr="00034446">
        <w:t>13.4.3.36.3</w:t>
      </w:r>
      <w:r w:rsidRPr="00034446">
        <w:tab/>
        <w:t>Test description</w:t>
      </w:r>
    </w:p>
    <w:p w14:paraId="7FD9574C" w14:textId="77777777" w:rsidR="006D745B" w:rsidRPr="00034446" w:rsidRDefault="006D745B" w:rsidP="006D745B">
      <w:pPr>
        <w:pStyle w:val="H6"/>
      </w:pPr>
      <w:r w:rsidRPr="00034446">
        <w:t>13.4.3.36.3.1</w:t>
      </w:r>
      <w:r w:rsidRPr="00034446">
        <w:tab/>
        <w:t>Pre-test conditions</w:t>
      </w:r>
    </w:p>
    <w:p w14:paraId="4FF6F2E6" w14:textId="77777777" w:rsidR="006D745B" w:rsidRPr="00034446" w:rsidRDefault="006D745B" w:rsidP="006D745B">
      <w:pPr>
        <w:pStyle w:val="H6"/>
      </w:pPr>
      <w:r w:rsidRPr="00034446">
        <w:t>System Simulator:</w:t>
      </w:r>
    </w:p>
    <w:p w14:paraId="4FD137CC" w14:textId="77777777" w:rsidR="006D745B" w:rsidRPr="00034446" w:rsidRDefault="006D745B" w:rsidP="006D745B">
      <w:pPr>
        <w:pStyle w:val="B1"/>
      </w:pPr>
      <w:r w:rsidRPr="00034446">
        <w:t>-</w:t>
      </w:r>
      <w:r w:rsidRPr="00034446">
        <w:tab/>
        <w:t xml:space="preserve">Cell 1 and Cell 5. </w:t>
      </w:r>
    </w:p>
    <w:p w14:paraId="28566993" w14:textId="77777777" w:rsidR="006D745B" w:rsidRPr="00034446" w:rsidRDefault="006D745B" w:rsidP="006D745B">
      <w:pPr>
        <w:pStyle w:val="B1"/>
      </w:pPr>
      <w:r w:rsidRPr="00034446">
        <w:t>-</w:t>
      </w:r>
      <w:r w:rsidRPr="00034446">
        <w:tab/>
        <w:t>System information combination 4 as defined in TS 36.508 [18] clause 4.4.3.1 is used in E-UTRA cells.</w:t>
      </w:r>
    </w:p>
    <w:p w14:paraId="161CE56D" w14:textId="77777777" w:rsidR="006D745B" w:rsidRPr="00034446" w:rsidRDefault="006D745B" w:rsidP="006D745B">
      <w:pPr>
        <w:pStyle w:val="H6"/>
      </w:pPr>
      <w:r w:rsidRPr="00034446">
        <w:t>UE:</w:t>
      </w:r>
    </w:p>
    <w:p w14:paraId="6D9A42D6" w14:textId="77777777" w:rsidR="006D745B" w:rsidRPr="00034446" w:rsidRDefault="006D745B" w:rsidP="006D745B">
      <w:r w:rsidRPr="00034446">
        <w:t>None.</w:t>
      </w:r>
    </w:p>
    <w:p w14:paraId="52030D71" w14:textId="77777777" w:rsidR="006D745B" w:rsidRPr="00034446" w:rsidRDefault="006D745B" w:rsidP="006D745B">
      <w:pPr>
        <w:pStyle w:val="H6"/>
      </w:pPr>
      <w:r w:rsidRPr="00034446">
        <w:t>Preamble:</w:t>
      </w:r>
    </w:p>
    <w:p w14:paraId="5A279213" w14:textId="77777777" w:rsidR="006D745B" w:rsidRPr="00034446" w:rsidRDefault="006D745B" w:rsidP="006D745B">
      <w:pPr>
        <w:pStyle w:val="B1"/>
      </w:pPr>
      <w:r w:rsidRPr="00034446">
        <w:t>-</w:t>
      </w:r>
      <w:r w:rsidRPr="00034446">
        <w:tab/>
        <w:t>The UE is in state Generic RB Established (state 3) on Cell 1 according to [18].</w:t>
      </w:r>
    </w:p>
    <w:p w14:paraId="3B1BBD91" w14:textId="77777777" w:rsidR="006D745B" w:rsidRPr="00034446" w:rsidRDefault="006D745B" w:rsidP="006D745B">
      <w:pPr>
        <w:pStyle w:val="H6"/>
        <w:ind w:left="0" w:firstLine="0"/>
      </w:pPr>
      <w:r w:rsidRPr="00034446">
        <w:t>13.4.3.36.3.2</w:t>
      </w:r>
      <w:r w:rsidRPr="00034446">
        <w:tab/>
        <w:t>Test procedure sequence</w:t>
      </w:r>
    </w:p>
    <w:p w14:paraId="32443546" w14:textId="77777777" w:rsidR="006D745B" w:rsidRPr="00034446" w:rsidRDefault="006D745B" w:rsidP="006D745B">
      <w:r w:rsidRPr="00034446">
        <w:rPr>
          <w:rFonts w:eastAsia="MS Gothic"/>
        </w:rPr>
        <w:t xml:space="preserve">Table </w:t>
      </w:r>
      <w:r w:rsidRPr="00034446">
        <w:rPr>
          <w:lang w:eastAsia="zh-CN"/>
        </w:rPr>
        <w:t>13.4.3.36</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7DBC90D9" w14:textId="77777777" w:rsidR="006D745B" w:rsidRPr="00034446" w:rsidRDefault="006D745B" w:rsidP="006D745B">
      <w:pPr>
        <w:pStyle w:val="TH"/>
        <w:rPr>
          <w:rFonts w:eastAsia="MS Gothic"/>
        </w:rPr>
      </w:pPr>
      <w:r w:rsidRPr="00034446">
        <w:t xml:space="preserve">Table </w:t>
      </w:r>
      <w:r w:rsidRPr="00034446">
        <w:rPr>
          <w:lang w:eastAsia="zh-CN"/>
        </w:rPr>
        <w:t>13.4.3.36</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6D745B" w:rsidRPr="00034446" w14:paraId="4E3C5996" w14:textId="77777777" w:rsidTr="006C3F27">
        <w:trPr>
          <w:jc w:val="center"/>
        </w:trPr>
        <w:tc>
          <w:tcPr>
            <w:tcW w:w="534" w:type="dxa"/>
            <w:tcBorders>
              <w:top w:val="single" w:sz="4" w:space="0" w:color="auto"/>
              <w:bottom w:val="nil"/>
            </w:tcBorders>
          </w:tcPr>
          <w:p w14:paraId="460DCD8B" w14:textId="77777777" w:rsidR="006D745B" w:rsidRPr="00034446" w:rsidRDefault="006D745B" w:rsidP="006C3F27">
            <w:pPr>
              <w:pStyle w:val="TAH"/>
            </w:pPr>
          </w:p>
        </w:tc>
        <w:tc>
          <w:tcPr>
            <w:tcW w:w="1504" w:type="dxa"/>
            <w:tcBorders>
              <w:top w:val="single" w:sz="4" w:space="0" w:color="auto"/>
              <w:bottom w:val="nil"/>
            </w:tcBorders>
          </w:tcPr>
          <w:p w14:paraId="1A9318F4" w14:textId="77777777" w:rsidR="006D745B" w:rsidRPr="00034446" w:rsidRDefault="006D745B" w:rsidP="006C3F27">
            <w:pPr>
              <w:pStyle w:val="TAH"/>
            </w:pPr>
            <w:r w:rsidRPr="00034446">
              <w:t>Parameter</w:t>
            </w:r>
          </w:p>
        </w:tc>
        <w:tc>
          <w:tcPr>
            <w:tcW w:w="976" w:type="dxa"/>
            <w:tcBorders>
              <w:top w:val="single" w:sz="4" w:space="0" w:color="auto"/>
            </w:tcBorders>
          </w:tcPr>
          <w:p w14:paraId="1830F8BF" w14:textId="77777777" w:rsidR="006D745B" w:rsidRPr="00034446" w:rsidRDefault="006D745B" w:rsidP="006C3F27">
            <w:pPr>
              <w:pStyle w:val="TAH"/>
            </w:pPr>
            <w:r w:rsidRPr="00034446">
              <w:t>Unit</w:t>
            </w:r>
          </w:p>
        </w:tc>
        <w:tc>
          <w:tcPr>
            <w:tcW w:w="1240" w:type="dxa"/>
            <w:tcBorders>
              <w:top w:val="single" w:sz="4" w:space="0" w:color="auto"/>
            </w:tcBorders>
          </w:tcPr>
          <w:p w14:paraId="29C38264" w14:textId="77777777" w:rsidR="006D745B" w:rsidRPr="00034446" w:rsidRDefault="006D745B" w:rsidP="006C3F27">
            <w:pPr>
              <w:pStyle w:val="TAH"/>
            </w:pPr>
            <w:r w:rsidRPr="00034446">
              <w:t>Cell 1</w:t>
            </w:r>
          </w:p>
        </w:tc>
        <w:tc>
          <w:tcPr>
            <w:tcW w:w="1241" w:type="dxa"/>
            <w:tcBorders>
              <w:top w:val="single" w:sz="4" w:space="0" w:color="auto"/>
            </w:tcBorders>
          </w:tcPr>
          <w:p w14:paraId="4C6E0959" w14:textId="77777777" w:rsidR="006D745B" w:rsidRPr="00034446" w:rsidRDefault="006D745B" w:rsidP="006C3F27">
            <w:pPr>
              <w:pStyle w:val="TAH"/>
              <w:rPr>
                <w:lang w:eastAsia="zh-CN"/>
              </w:rPr>
            </w:pPr>
            <w:r w:rsidRPr="00034446">
              <w:t>Cell 5</w:t>
            </w:r>
          </w:p>
        </w:tc>
        <w:tc>
          <w:tcPr>
            <w:tcW w:w="3685" w:type="dxa"/>
            <w:tcBorders>
              <w:top w:val="single" w:sz="4" w:space="0" w:color="auto"/>
              <w:bottom w:val="nil"/>
            </w:tcBorders>
          </w:tcPr>
          <w:p w14:paraId="34697F10" w14:textId="77777777" w:rsidR="006D745B" w:rsidRPr="00034446" w:rsidRDefault="006D745B" w:rsidP="006C3F27">
            <w:pPr>
              <w:pStyle w:val="TAH"/>
            </w:pPr>
            <w:r w:rsidRPr="00034446">
              <w:t>Remark</w:t>
            </w:r>
          </w:p>
        </w:tc>
      </w:tr>
      <w:tr w:rsidR="006D745B" w:rsidRPr="00034446" w14:paraId="7F6FF247" w14:textId="77777777" w:rsidTr="006C3F27">
        <w:trPr>
          <w:jc w:val="center"/>
        </w:trPr>
        <w:tc>
          <w:tcPr>
            <w:tcW w:w="534" w:type="dxa"/>
            <w:vMerge w:val="restart"/>
            <w:tcBorders>
              <w:top w:val="single" w:sz="4" w:space="0" w:color="auto"/>
            </w:tcBorders>
            <w:shd w:val="clear" w:color="auto" w:fill="auto"/>
            <w:vAlign w:val="center"/>
          </w:tcPr>
          <w:p w14:paraId="7C45A1FC" w14:textId="77777777" w:rsidR="006D745B" w:rsidRPr="00034446" w:rsidRDefault="006D745B" w:rsidP="006C3F27">
            <w:pPr>
              <w:pStyle w:val="TAL"/>
            </w:pPr>
            <w:r w:rsidRPr="00034446">
              <w:t>T0</w:t>
            </w:r>
          </w:p>
        </w:tc>
        <w:tc>
          <w:tcPr>
            <w:tcW w:w="1504" w:type="dxa"/>
            <w:tcBorders>
              <w:top w:val="single" w:sz="4" w:space="0" w:color="auto"/>
              <w:bottom w:val="single" w:sz="4" w:space="0" w:color="auto"/>
            </w:tcBorders>
            <w:vAlign w:val="center"/>
          </w:tcPr>
          <w:p w14:paraId="1664403A" w14:textId="77777777" w:rsidR="006D745B" w:rsidRPr="00034446" w:rsidRDefault="006D745B" w:rsidP="006C3F27">
            <w:pPr>
              <w:pStyle w:val="TAL"/>
            </w:pPr>
            <w:r w:rsidRPr="00034446">
              <w:t>Cell-specific RS EPRE</w:t>
            </w:r>
          </w:p>
        </w:tc>
        <w:tc>
          <w:tcPr>
            <w:tcW w:w="976" w:type="dxa"/>
            <w:tcBorders>
              <w:top w:val="single" w:sz="4" w:space="0" w:color="auto"/>
              <w:bottom w:val="single" w:sz="4" w:space="0" w:color="auto"/>
            </w:tcBorders>
            <w:vAlign w:val="center"/>
          </w:tcPr>
          <w:p w14:paraId="1F00B854" w14:textId="77777777" w:rsidR="006D745B" w:rsidRPr="00034446" w:rsidRDefault="006D745B" w:rsidP="006C3F27">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9AC3E63" w14:textId="77777777" w:rsidR="006D745B" w:rsidRPr="00034446" w:rsidRDefault="006D745B" w:rsidP="006C3F27">
            <w:pPr>
              <w:pStyle w:val="TAL"/>
              <w:jc w:val="center"/>
            </w:pPr>
            <w:r w:rsidRPr="00034446">
              <w:t>-60</w:t>
            </w:r>
          </w:p>
        </w:tc>
        <w:tc>
          <w:tcPr>
            <w:tcW w:w="1241" w:type="dxa"/>
            <w:tcBorders>
              <w:top w:val="single" w:sz="4" w:space="0" w:color="auto"/>
              <w:bottom w:val="single" w:sz="4" w:space="0" w:color="auto"/>
            </w:tcBorders>
            <w:vAlign w:val="center"/>
          </w:tcPr>
          <w:p w14:paraId="5FE24DEE" w14:textId="77777777" w:rsidR="006D745B" w:rsidRPr="00034446" w:rsidRDefault="006D745B" w:rsidP="006C3F27">
            <w:pPr>
              <w:pStyle w:val="TAC"/>
            </w:pPr>
            <w:r w:rsidRPr="00034446">
              <w:t>-</w:t>
            </w:r>
          </w:p>
        </w:tc>
        <w:tc>
          <w:tcPr>
            <w:tcW w:w="3685" w:type="dxa"/>
            <w:vMerge w:val="restart"/>
            <w:tcBorders>
              <w:top w:val="single" w:sz="4" w:space="0" w:color="auto"/>
            </w:tcBorders>
          </w:tcPr>
          <w:p w14:paraId="07D487F2" w14:textId="77777777" w:rsidR="006D745B" w:rsidRPr="00034446" w:rsidRDefault="006D745B" w:rsidP="006C3F27">
            <w:pPr>
              <w:pStyle w:val="TAL"/>
            </w:pPr>
          </w:p>
        </w:tc>
      </w:tr>
      <w:tr w:rsidR="006D745B" w:rsidRPr="00034446" w14:paraId="5319440C" w14:textId="77777777" w:rsidTr="006C3F27">
        <w:trPr>
          <w:jc w:val="center"/>
        </w:trPr>
        <w:tc>
          <w:tcPr>
            <w:tcW w:w="534" w:type="dxa"/>
            <w:vMerge/>
            <w:shd w:val="clear" w:color="auto" w:fill="auto"/>
            <w:vAlign w:val="center"/>
          </w:tcPr>
          <w:p w14:paraId="04AE83CF"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360352F9" w14:textId="77777777" w:rsidR="006D745B" w:rsidRPr="00034446" w:rsidRDefault="006D745B"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892EBD4" w14:textId="77777777" w:rsidR="006D745B" w:rsidRPr="00034446" w:rsidRDefault="006D745B" w:rsidP="006C3F27">
            <w:pPr>
              <w:pStyle w:val="TAC"/>
            </w:pPr>
            <w:r w:rsidRPr="00034446">
              <w:t>dBm/3.84 MHz</w:t>
            </w:r>
          </w:p>
        </w:tc>
        <w:tc>
          <w:tcPr>
            <w:tcW w:w="1240" w:type="dxa"/>
            <w:tcBorders>
              <w:top w:val="single" w:sz="4" w:space="0" w:color="auto"/>
              <w:bottom w:val="single" w:sz="4" w:space="0" w:color="auto"/>
            </w:tcBorders>
            <w:vAlign w:val="center"/>
          </w:tcPr>
          <w:p w14:paraId="776E07E4" w14:textId="77777777" w:rsidR="006D745B" w:rsidRPr="00034446" w:rsidRDefault="006D745B" w:rsidP="006C3F27">
            <w:pPr>
              <w:pStyle w:val="TAL"/>
              <w:jc w:val="center"/>
            </w:pPr>
            <w:r w:rsidRPr="00034446">
              <w:t>-</w:t>
            </w:r>
          </w:p>
        </w:tc>
        <w:tc>
          <w:tcPr>
            <w:tcW w:w="1241" w:type="dxa"/>
            <w:tcBorders>
              <w:top w:val="single" w:sz="4" w:space="0" w:color="auto"/>
              <w:bottom w:val="single" w:sz="4" w:space="0" w:color="auto"/>
            </w:tcBorders>
            <w:vAlign w:val="center"/>
          </w:tcPr>
          <w:p w14:paraId="5331BAE6" w14:textId="77777777" w:rsidR="006D745B" w:rsidRPr="00034446" w:rsidRDefault="006D745B" w:rsidP="006C3F27">
            <w:pPr>
              <w:pStyle w:val="TAC"/>
            </w:pPr>
            <w:r w:rsidRPr="00034446">
              <w:t>-88</w:t>
            </w:r>
          </w:p>
        </w:tc>
        <w:tc>
          <w:tcPr>
            <w:tcW w:w="3685" w:type="dxa"/>
            <w:vMerge/>
          </w:tcPr>
          <w:p w14:paraId="35DBFA2C" w14:textId="77777777" w:rsidR="006D745B" w:rsidRPr="00034446" w:rsidRDefault="006D745B" w:rsidP="006C3F27">
            <w:pPr>
              <w:pStyle w:val="TAL"/>
            </w:pPr>
          </w:p>
        </w:tc>
      </w:tr>
      <w:tr w:rsidR="006D745B" w:rsidRPr="00034446" w14:paraId="0C9FE17D" w14:textId="77777777" w:rsidTr="006C3F27">
        <w:trPr>
          <w:jc w:val="center"/>
        </w:trPr>
        <w:tc>
          <w:tcPr>
            <w:tcW w:w="534" w:type="dxa"/>
            <w:vMerge/>
            <w:shd w:val="clear" w:color="auto" w:fill="auto"/>
            <w:vAlign w:val="center"/>
          </w:tcPr>
          <w:p w14:paraId="0B5466F1"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3FFDD237" w14:textId="77777777" w:rsidR="006D745B" w:rsidRPr="00034446" w:rsidRDefault="006D745B"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7765755" w14:textId="77777777" w:rsidR="006D745B" w:rsidRPr="00034446" w:rsidRDefault="006D745B"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2011911" w14:textId="77777777" w:rsidR="006D745B" w:rsidRPr="00034446" w:rsidRDefault="006D745B"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5F2B7C10" w14:textId="77777777" w:rsidR="006D745B" w:rsidRPr="00034446" w:rsidRDefault="006D745B" w:rsidP="006C3F27">
            <w:pPr>
              <w:pStyle w:val="TAC"/>
            </w:pPr>
            <w:r w:rsidRPr="00034446">
              <w:rPr>
                <w:lang w:eastAsia="zh-CN"/>
              </w:rPr>
              <w:t>-88</w:t>
            </w:r>
          </w:p>
        </w:tc>
        <w:tc>
          <w:tcPr>
            <w:tcW w:w="3685" w:type="dxa"/>
            <w:vMerge/>
            <w:tcBorders>
              <w:bottom w:val="single" w:sz="4" w:space="0" w:color="auto"/>
            </w:tcBorders>
          </w:tcPr>
          <w:p w14:paraId="22435851" w14:textId="77777777" w:rsidR="006D745B" w:rsidRPr="00034446" w:rsidRDefault="006D745B" w:rsidP="006C3F27">
            <w:pPr>
              <w:pStyle w:val="TAL"/>
            </w:pPr>
          </w:p>
        </w:tc>
      </w:tr>
      <w:tr w:rsidR="006D745B" w:rsidRPr="00034446" w14:paraId="55C885BF" w14:textId="77777777" w:rsidTr="006C3F27">
        <w:trPr>
          <w:jc w:val="center"/>
        </w:trPr>
        <w:tc>
          <w:tcPr>
            <w:tcW w:w="534" w:type="dxa"/>
            <w:vMerge w:val="restart"/>
            <w:tcBorders>
              <w:top w:val="single" w:sz="4" w:space="0" w:color="auto"/>
            </w:tcBorders>
            <w:shd w:val="clear" w:color="auto" w:fill="auto"/>
            <w:vAlign w:val="center"/>
          </w:tcPr>
          <w:p w14:paraId="6C9A2584" w14:textId="77777777" w:rsidR="006D745B" w:rsidRPr="00034446" w:rsidRDefault="006D745B" w:rsidP="006C3F27">
            <w:pPr>
              <w:pStyle w:val="TAL"/>
            </w:pPr>
            <w:r w:rsidRPr="00034446">
              <w:t>T1</w:t>
            </w:r>
          </w:p>
        </w:tc>
        <w:tc>
          <w:tcPr>
            <w:tcW w:w="1504" w:type="dxa"/>
            <w:tcBorders>
              <w:top w:val="single" w:sz="4" w:space="0" w:color="auto"/>
              <w:bottom w:val="single" w:sz="4" w:space="0" w:color="auto"/>
            </w:tcBorders>
            <w:vAlign w:val="center"/>
          </w:tcPr>
          <w:p w14:paraId="709E2020" w14:textId="77777777" w:rsidR="006D745B" w:rsidRPr="00034446" w:rsidRDefault="006D745B" w:rsidP="006C3F27">
            <w:pPr>
              <w:pStyle w:val="TAL"/>
            </w:pPr>
            <w:r w:rsidRPr="00034446">
              <w:t>Cell-specific RS EPRE</w:t>
            </w:r>
          </w:p>
        </w:tc>
        <w:tc>
          <w:tcPr>
            <w:tcW w:w="976" w:type="dxa"/>
            <w:tcBorders>
              <w:top w:val="single" w:sz="4" w:space="0" w:color="auto"/>
              <w:bottom w:val="single" w:sz="4" w:space="0" w:color="auto"/>
            </w:tcBorders>
            <w:vAlign w:val="center"/>
          </w:tcPr>
          <w:p w14:paraId="7D437078" w14:textId="77777777" w:rsidR="006D745B" w:rsidRPr="00034446" w:rsidRDefault="006D745B"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F3EADBF" w14:textId="77777777" w:rsidR="006D745B" w:rsidRPr="00034446" w:rsidRDefault="002330B8" w:rsidP="006C3F27">
            <w:pPr>
              <w:pStyle w:val="TAL"/>
              <w:jc w:val="center"/>
            </w:pPr>
            <w:r w:rsidRPr="00034446">
              <w:t>OFF</w:t>
            </w:r>
          </w:p>
        </w:tc>
        <w:tc>
          <w:tcPr>
            <w:tcW w:w="1241" w:type="dxa"/>
            <w:tcBorders>
              <w:top w:val="single" w:sz="4" w:space="0" w:color="auto"/>
              <w:bottom w:val="single" w:sz="4" w:space="0" w:color="auto"/>
            </w:tcBorders>
            <w:vAlign w:val="center"/>
          </w:tcPr>
          <w:p w14:paraId="429C3F7E" w14:textId="77777777" w:rsidR="006D745B" w:rsidRPr="00034446" w:rsidRDefault="006D745B" w:rsidP="006C3F27">
            <w:pPr>
              <w:pStyle w:val="TAC"/>
            </w:pPr>
            <w:r w:rsidRPr="00034446">
              <w:t>-</w:t>
            </w:r>
          </w:p>
        </w:tc>
        <w:tc>
          <w:tcPr>
            <w:tcW w:w="3685" w:type="dxa"/>
            <w:vMerge w:val="restart"/>
            <w:tcBorders>
              <w:top w:val="single" w:sz="4" w:space="0" w:color="auto"/>
            </w:tcBorders>
          </w:tcPr>
          <w:p w14:paraId="7F3CAD12" w14:textId="77777777" w:rsidR="006D745B" w:rsidRPr="00034446" w:rsidRDefault="006D745B" w:rsidP="006C3F27">
            <w:pPr>
              <w:pStyle w:val="TAL"/>
            </w:pPr>
          </w:p>
        </w:tc>
      </w:tr>
      <w:tr w:rsidR="006D745B" w:rsidRPr="00034446" w14:paraId="19B4DC2C" w14:textId="77777777" w:rsidTr="006C3F27">
        <w:trPr>
          <w:jc w:val="center"/>
        </w:trPr>
        <w:tc>
          <w:tcPr>
            <w:tcW w:w="534" w:type="dxa"/>
            <w:vMerge/>
            <w:shd w:val="clear" w:color="auto" w:fill="auto"/>
            <w:vAlign w:val="center"/>
          </w:tcPr>
          <w:p w14:paraId="08BFD41F"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423953AC" w14:textId="77777777" w:rsidR="006D745B" w:rsidRPr="00034446" w:rsidRDefault="006D745B"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2C4BBFFB" w14:textId="77777777" w:rsidR="006D745B" w:rsidRPr="00034446" w:rsidRDefault="006D745B"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7110D97F" w14:textId="77777777" w:rsidR="006D745B" w:rsidRPr="00034446" w:rsidRDefault="006D745B" w:rsidP="006C3F27">
            <w:pPr>
              <w:pStyle w:val="TAL"/>
              <w:jc w:val="center"/>
            </w:pPr>
            <w:r w:rsidRPr="00034446">
              <w:t>-</w:t>
            </w:r>
          </w:p>
        </w:tc>
        <w:tc>
          <w:tcPr>
            <w:tcW w:w="1241" w:type="dxa"/>
            <w:tcBorders>
              <w:top w:val="single" w:sz="4" w:space="0" w:color="auto"/>
              <w:bottom w:val="single" w:sz="4" w:space="0" w:color="auto"/>
            </w:tcBorders>
            <w:vAlign w:val="center"/>
          </w:tcPr>
          <w:p w14:paraId="2E74CAC2" w14:textId="77777777" w:rsidR="006D745B" w:rsidRPr="00034446" w:rsidRDefault="006D745B" w:rsidP="006C3F27">
            <w:pPr>
              <w:pStyle w:val="TAC"/>
            </w:pPr>
            <w:r w:rsidRPr="00034446">
              <w:t>-64</w:t>
            </w:r>
          </w:p>
        </w:tc>
        <w:tc>
          <w:tcPr>
            <w:tcW w:w="3685" w:type="dxa"/>
            <w:vMerge/>
          </w:tcPr>
          <w:p w14:paraId="5193446D" w14:textId="77777777" w:rsidR="006D745B" w:rsidRPr="00034446" w:rsidRDefault="006D745B" w:rsidP="006C3F27">
            <w:pPr>
              <w:pStyle w:val="TAL"/>
            </w:pPr>
          </w:p>
        </w:tc>
      </w:tr>
      <w:tr w:rsidR="006D745B" w:rsidRPr="00034446" w14:paraId="7F05E00C" w14:textId="77777777" w:rsidTr="006C3F27">
        <w:trPr>
          <w:jc w:val="center"/>
        </w:trPr>
        <w:tc>
          <w:tcPr>
            <w:tcW w:w="534" w:type="dxa"/>
            <w:vMerge/>
            <w:shd w:val="clear" w:color="auto" w:fill="auto"/>
            <w:vAlign w:val="center"/>
          </w:tcPr>
          <w:p w14:paraId="4A6F3DE7"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28A6B06B" w14:textId="77777777" w:rsidR="006D745B" w:rsidRPr="00034446" w:rsidRDefault="006D745B"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DCAC91F" w14:textId="77777777" w:rsidR="006D745B" w:rsidRPr="00034446" w:rsidRDefault="006D745B"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7927259" w14:textId="77777777" w:rsidR="006D745B" w:rsidRPr="00034446" w:rsidRDefault="006D745B"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183969C5" w14:textId="77777777" w:rsidR="006D745B" w:rsidRPr="00034446" w:rsidRDefault="006D745B" w:rsidP="006C3F27">
            <w:pPr>
              <w:pStyle w:val="TAC"/>
            </w:pPr>
            <w:r w:rsidRPr="00034446">
              <w:rPr>
                <w:lang w:eastAsia="zh-CN"/>
              </w:rPr>
              <w:t>-64</w:t>
            </w:r>
          </w:p>
        </w:tc>
        <w:tc>
          <w:tcPr>
            <w:tcW w:w="3685" w:type="dxa"/>
            <w:vMerge/>
            <w:tcBorders>
              <w:bottom w:val="single" w:sz="4" w:space="0" w:color="auto"/>
            </w:tcBorders>
          </w:tcPr>
          <w:p w14:paraId="6D9B6F33" w14:textId="77777777" w:rsidR="006D745B" w:rsidRPr="00034446" w:rsidRDefault="006D745B" w:rsidP="006C3F27">
            <w:pPr>
              <w:pStyle w:val="TAL"/>
            </w:pPr>
          </w:p>
        </w:tc>
      </w:tr>
      <w:tr w:rsidR="006D745B" w:rsidRPr="00034446" w14:paraId="0981C41C" w14:textId="77777777" w:rsidTr="006C3F27">
        <w:trPr>
          <w:jc w:val="center"/>
        </w:trPr>
        <w:tc>
          <w:tcPr>
            <w:tcW w:w="534" w:type="dxa"/>
            <w:vMerge w:val="restart"/>
            <w:tcBorders>
              <w:top w:val="single" w:sz="4" w:space="0" w:color="auto"/>
            </w:tcBorders>
            <w:shd w:val="clear" w:color="auto" w:fill="auto"/>
            <w:vAlign w:val="center"/>
          </w:tcPr>
          <w:p w14:paraId="1F713B8D" w14:textId="77777777" w:rsidR="006D745B" w:rsidRPr="00034446" w:rsidRDefault="006D745B" w:rsidP="006C3F27">
            <w:pPr>
              <w:pStyle w:val="TAL"/>
            </w:pPr>
            <w:r w:rsidRPr="00034446">
              <w:t>T2</w:t>
            </w:r>
          </w:p>
        </w:tc>
        <w:tc>
          <w:tcPr>
            <w:tcW w:w="1504" w:type="dxa"/>
            <w:tcBorders>
              <w:top w:val="single" w:sz="4" w:space="0" w:color="auto"/>
              <w:bottom w:val="single" w:sz="4" w:space="0" w:color="auto"/>
            </w:tcBorders>
            <w:vAlign w:val="center"/>
          </w:tcPr>
          <w:p w14:paraId="56064831" w14:textId="77777777" w:rsidR="006D745B" w:rsidRPr="00034446" w:rsidRDefault="006D745B" w:rsidP="006C3F27">
            <w:pPr>
              <w:pStyle w:val="TAL"/>
            </w:pPr>
            <w:r w:rsidRPr="00034446">
              <w:t>Cell-specific RS EPRE</w:t>
            </w:r>
          </w:p>
        </w:tc>
        <w:tc>
          <w:tcPr>
            <w:tcW w:w="976" w:type="dxa"/>
            <w:tcBorders>
              <w:top w:val="single" w:sz="4" w:space="0" w:color="auto"/>
              <w:bottom w:val="single" w:sz="4" w:space="0" w:color="auto"/>
            </w:tcBorders>
            <w:vAlign w:val="center"/>
          </w:tcPr>
          <w:p w14:paraId="4A0C73F0" w14:textId="77777777" w:rsidR="006D745B" w:rsidRPr="00034446" w:rsidRDefault="006D745B"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AC8ACDB" w14:textId="77777777" w:rsidR="006D745B" w:rsidRPr="00034446" w:rsidRDefault="006D745B" w:rsidP="006C3F27">
            <w:pPr>
              <w:pStyle w:val="TAR"/>
              <w:jc w:val="center"/>
            </w:pPr>
            <w:r w:rsidRPr="00034446">
              <w:t>-60”</w:t>
            </w:r>
          </w:p>
        </w:tc>
        <w:tc>
          <w:tcPr>
            <w:tcW w:w="1241" w:type="dxa"/>
            <w:tcBorders>
              <w:top w:val="single" w:sz="4" w:space="0" w:color="auto"/>
              <w:bottom w:val="single" w:sz="4" w:space="0" w:color="auto"/>
            </w:tcBorders>
            <w:vAlign w:val="center"/>
          </w:tcPr>
          <w:p w14:paraId="5F9C3243" w14:textId="77777777" w:rsidR="006D745B" w:rsidRPr="00034446" w:rsidRDefault="006D745B" w:rsidP="006C3F27">
            <w:pPr>
              <w:pStyle w:val="TAC"/>
            </w:pPr>
            <w:r w:rsidRPr="00034446">
              <w:t>-</w:t>
            </w:r>
          </w:p>
        </w:tc>
        <w:tc>
          <w:tcPr>
            <w:tcW w:w="3685" w:type="dxa"/>
            <w:vMerge w:val="restart"/>
            <w:tcBorders>
              <w:top w:val="single" w:sz="4" w:space="0" w:color="auto"/>
            </w:tcBorders>
          </w:tcPr>
          <w:p w14:paraId="064112FA" w14:textId="77777777" w:rsidR="006D745B" w:rsidRPr="00034446" w:rsidRDefault="006D745B" w:rsidP="006C3F27">
            <w:pPr>
              <w:pStyle w:val="TAL"/>
            </w:pPr>
          </w:p>
        </w:tc>
      </w:tr>
      <w:tr w:rsidR="006D745B" w:rsidRPr="00034446" w14:paraId="5B6F42B1" w14:textId="77777777" w:rsidTr="006C3F27">
        <w:trPr>
          <w:jc w:val="center"/>
        </w:trPr>
        <w:tc>
          <w:tcPr>
            <w:tcW w:w="534" w:type="dxa"/>
            <w:vMerge/>
            <w:shd w:val="clear" w:color="auto" w:fill="auto"/>
            <w:vAlign w:val="center"/>
          </w:tcPr>
          <w:p w14:paraId="524D1DFE"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73847F79" w14:textId="77777777" w:rsidR="006D745B" w:rsidRPr="00034446" w:rsidRDefault="006D745B"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3D1B3BDE" w14:textId="77777777" w:rsidR="006D745B" w:rsidRPr="00034446" w:rsidRDefault="006D745B"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58D497AD" w14:textId="77777777" w:rsidR="006D745B" w:rsidRPr="00034446" w:rsidRDefault="006D745B" w:rsidP="006C3F27">
            <w:pPr>
              <w:pStyle w:val="TAL"/>
              <w:jc w:val="center"/>
            </w:pPr>
            <w:r w:rsidRPr="00034446">
              <w:t>-</w:t>
            </w:r>
          </w:p>
        </w:tc>
        <w:tc>
          <w:tcPr>
            <w:tcW w:w="1241" w:type="dxa"/>
            <w:tcBorders>
              <w:top w:val="single" w:sz="4" w:space="0" w:color="auto"/>
              <w:bottom w:val="single" w:sz="4" w:space="0" w:color="auto"/>
            </w:tcBorders>
            <w:vAlign w:val="center"/>
          </w:tcPr>
          <w:p w14:paraId="6ECBB47E" w14:textId="77777777" w:rsidR="006D745B" w:rsidRPr="00034446" w:rsidRDefault="006D745B" w:rsidP="006C3F27">
            <w:pPr>
              <w:pStyle w:val="TAC"/>
            </w:pPr>
            <w:r w:rsidRPr="00034446">
              <w:t>-88</w:t>
            </w:r>
          </w:p>
        </w:tc>
        <w:tc>
          <w:tcPr>
            <w:tcW w:w="3685" w:type="dxa"/>
            <w:vMerge/>
          </w:tcPr>
          <w:p w14:paraId="17D82E27" w14:textId="77777777" w:rsidR="006D745B" w:rsidRPr="00034446" w:rsidRDefault="006D745B" w:rsidP="006C3F27">
            <w:pPr>
              <w:pStyle w:val="TAL"/>
            </w:pPr>
          </w:p>
        </w:tc>
      </w:tr>
      <w:tr w:rsidR="006D745B" w:rsidRPr="00034446" w14:paraId="10469046" w14:textId="77777777" w:rsidTr="006C3F27">
        <w:trPr>
          <w:jc w:val="center"/>
        </w:trPr>
        <w:tc>
          <w:tcPr>
            <w:tcW w:w="534" w:type="dxa"/>
            <w:vMerge/>
            <w:shd w:val="clear" w:color="auto" w:fill="auto"/>
            <w:vAlign w:val="center"/>
          </w:tcPr>
          <w:p w14:paraId="565E66CD" w14:textId="77777777" w:rsidR="006D745B" w:rsidRPr="00034446" w:rsidRDefault="006D745B" w:rsidP="006C3F27">
            <w:pPr>
              <w:pStyle w:val="TAL"/>
            </w:pPr>
          </w:p>
        </w:tc>
        <w:tc>
          <w:tcPr>
            <w:tcW w:w="1504" w:type="dxa"/>
            <w:tcBorders>
              <w:top w:val="single" w:sz="4" w:space="0" w:color="auto"/>
              <w:bottom w:val="single" w:sz="4" w:space="0" w:color="auto"/>
            </w:tcBorders>
            <w:vAlign w:val="center"/>
          </w:tcPr>
          <w:p w14:paraId="7E9AB2E4" w14:textId="77777777" w:rsidR="006D745B" w:rsidRPr="00034446" w:rsidRDefault="006D745B"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0FCDCEAA" w14:textId="77777777" w:rsidR="006D745B" w:rsidRPr="00034446" w:rsidRDefault="006D745B"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657E10B8" w14:textId="77777777" w:rsidR="006D745B" w:rsidRPr="00034446" w:rsidRDefault="006D745B"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0544F31" w14:textId="77777777" w:rsidR="006D745B" w:rsidRPr="00034446" w:rsidRDefault="006D745B" w:rsidP="006C3F27">
            <w:pPr>
              <w:pStyle w:val="TAC"/>
            </w:pPr>
            <w:r w:rsidRPr="00034446">
              <w:rPr>
                <w:lang w:eastAsia="zh-CN"/>
              </w:rPr>
              <w:t>-88</w:t>
            </w:r>
          </w:p>
        </w:tc>
        <w:tc>
          <w:tcPr>
            <w:tcW w:w="3685" w:type="dxa"/>
            <w:vMerge/>
            <w:tcBorders>
              <w:bottom w:val="single" w:sz="4" w:space="0" w:color="auto"/>
            </w:tcBorders>
          </w:tcPr>
          <w:p w14:paraId="2D6ED74E" w14:textId="77777777" w:rsidR="006D745B" w:rsidRPr="00034446" w:rsidRDefault="006D745B" w:rsidP="006C3F27">
            <w:pPr>
              <w:pStyle w:val="TAL"/>
            </w:pPr>
          </w:p>
        </w:tc>
      </w:tr>
    </w:tbl>
    <w:p w14:paraId="7E198519" w14:textId="77777777" w:rsidR="006D745B" w:rsidRPr="00034446" w:rsidRDefault="006D745B" w:rsidP="006D745B"/>
    <w:p w14:paraId="34140EB6" w14:textId="77777777" w:rsidR="006D745B" w:rsidRPr="00034446" w:rsidRDefault="006D745B" w:rsidP="006D745B">
      <w:pPr>
        <w:pStyle w:val="TH"/>
      </w:pPr>
      <w:r w:rsidRPr="00034446">
        <w:t>Table 13.4.3.36.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745B" w:rsidRPr="00034446" w14:paraId="4843A018" w14:textId="77777777" w:rsidTr="006C3F27">
        <w:tc>
          <w:tcPr>
            <w:tcW w:w="648" w:type="dxa"/>
            <w:tcBorders>
              <w:top w:val="single" w:sz="4" w:space="0" w:color="auto"/>
              <w:left w:val="single" w:sz="4" w:space="0" w:color="auto"/>
              <w:bottom w:val="nil"/>
              <w:right w:val="single" w:sz="4" w:space="0" w:color="auto"/>
            </w:tcBorders>
          </w:tcPr>
          <w:p w14:paraId="00853510" w14:textId="77777777" w:rsidR="006D745B" w:rsidRPr="00034446" w:rsidRDefault="006D745B" w:rsidP="006C3F27">
            <w:pPr>
              <w:pStyle w:val="TAH"/>
            </w:pPr>
            <w:r w:rsidRPr="00034446">
              <w:t>St</w:t>
            </w:r>
          </w:p>
        </w:tc>
        <w:tc>
          <w:tcPr>
            <w:tcW w:w="3969" w:type="dxa"/>
            <w:tcBorders>
              <w:top w:val="single" w:sz="4" w:space="0" w:color="auto"/>
              <w:left w:val="single" w:sz="4" w:space="0" w:color="auto"/>
              <w:bottom w:val="nil"/>
              <w:right w:val="single" w:sz="4" w:space="0" w:color="auto"/>
            </w:tcBorders>
          </w:tcPr>
          <w:p w14:paraId="11514B3B" w14:textId="77777777" w:rsidR="006D745B" w:rsidRPr="00034446" w:rsidRDefault="006D745B" w:rsidP="006C3F27">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76BFD48C" w14:textId="77777777" w:rsidR="006D745B" w:rsidRPr="00034446" w:rsidRDefault="006D745B" w:rsidP="006C3F27">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849FA74" w14:textId="77777777" w:rsidR="006D745B" w:rsidRPr="00034446" w:rsidRDefault="006D745B" w:rsidP="006C3F27">
            <w:pPr>
              <w:pStyle w:val="TAH"/>
            </w:pPr>
            <w:r w:rsidRPr="00034446">
              <w:t>TP</w:t>
            </w:r>
          </w:p>
        </w:tc>
        <w:tc>
          <w:tcPr>
            <w:tcW w:w="892" w:type="dxa"/>
            <w:tcBorders>
              <w:top w:val="single" w:sz="4" w:space="0" w:color="auto"/>
              <w:left w:val="single" w:sz="4" w:space="0" w:color="auto"/>
              <w:bottom w:val="nil"/>
              <w:right w:val="single" w:sz="4" w:space="0" w:color="auto"/>
            </w:tcBorders>
          </w:tcPr>
          <w:p w14:paraId="091A127B" w14:textId="77777777" w:rsidR="006D745B" w:rsidRPr="00034446" w:rsidRDefault="006D745B" w:rsidP="006C3F27">
            <w:pPr>
              <w:pStyle w:val="TAH"/>
            </w:pPr>
            <w:r w:rsidRPr="00034446">
              <w:t>Verdict</w:t>
            </w:r>
          </w:p>
        </w:tc>
      </w:tr>
      <w:tr w:rsidR="006D745B" w:rsidRPr="00034446" w14:paraId="1D8E835B" w14:textId="77777777" w:rsidTr="006C3F27">
        <w:tc>
          <w:tcPr>
            <w:tcW w:w="648" w:type="dxa"/>
            <w:tcBorders>
              <w:top w:val="nil"/>
            </w:tcBorders>
          </w:tcPr>
          <w:p w14:paraId="6561A763" w14:textId="77777777" w:rsidR="006D745B" w:rsidRPr="00034446" w:rsidRDefault="006D745B" w:rsidP="006C3F27">
            <w:pPr>
              <w:pStyle w:val="TAH"/>
            </w:pPr>
          </w:p>
        </w:tc>
        <w:tc>
          <w:tcPr>
            <w:tcW w:w="3969" w:type="dxa"/>
            <w:tcBorders>
              <w:top w:val="nil"/>
            </w:tcBorders>
          </w:tcPr>
          <w:p w14:paraId="6E5F65AA" w14:textId="77777777" w:rsidR="006D745B" w:rsidRPr="00034446" w:rsidRDefault="006D745B" w:rsidP="006C3F27">
            <w:pPr>
              <w:pStyle w:val="TAH"/>
            </w:pPr>
          </w:p>
        </w:tc>
        <w:tc>
          <w:tcPr>
            <w:tcW w:w="709" w:type="dxa"/>
          </w:tcPr>
          <w:p w14:paraId="5CCC2FC1" w14:textId="77777777" w:rsidR="006D745B" w:rsidRPr="00034446" w:rsidRDefault="006D745B" w:rsidP="006C3F27">
            <w:pPr>
              <w:pStyle w:val="TAH"/>
            </w:pPr>
            <w:r w:rsidRPr="00034446">
              <w:t>U - S</w:t>
            </w:r>
          </w:p>
        </w:tc>
        <w:tc>
          <w:tcPr>
            <w:tcW w:w="2977" w:type="dxa"/>
          </w:tcPr>
          <w:p w14:paraId="2050E8D7" w14:textId="77777777" w:rsidR="006D745B" w:rsidRPr="00034446" w:rsidRDefault="006D745B" w:rsidP="006C3F27">
            <w:pPr>
              <w:pStyle w:val="TAH"/>
            </w:pPr>
            <w:r w:rsidRPr="00034446">
              <w:t>Message</w:t>
            </w:r>
          </w:p>
        </w:tc>
        <w:tc>
          <w:tcPr>
            <w:tcW w:w="567" w:type="dxa"/>
            <w:tcBorders>
              <w:top w:val="nil"/>
            </w:tcBorders>
          </w:tcPr>
          <w:p w14:paraId="5B013EE5" w14:textId="77777777" w:rsidR="006D745B" w:rsidRPr="00034446" w:rsidRDefault="006D745B" w:rsidP="006C3F27">
            <w:pPr>
              <w:pStyle w:val="TAH"/>
            </w:pPr>
          </w:p>
        </w:tc>
        <w:tc>
          <w:tcPr>
            <w:tcW w:w="892" w:type="dxa"/>
            <w:tcBorders>
              <w:top w:val="nil"/>
            </w:tcBorders>
          </w:tcPr>
          <w:p w14:paraId="59D6B945" w14:textId="77777777" w:rsidR="006D745B" w:rsidRPr="00034446" w:rsidRDefault="006D745B" w:rsidP="006C3F27">
            <w:pPr>
              <w:pStyle w:val="TAH"/>
            </w:pPr>
          </w:p>
        </w:tc>
      </w:tr>
      <w:tr w:rsidR="006D745B" w:rsidRPr="00034446" w14:paraId="1C6346F5" w14:textId="77777777" w:rsidTr="006C3F27">
        <w:tc>
          <w:tcPr>
            <w:tcW w:w="648" w:type="dxa"/>
          </w:tcPr>
          <w:p w14:paraId="7F51F420" w14:textId="77777777" w:rsidR="006D745B" w:rsidRPr="00034446" w:rsidRDefault="006D745B" w:rsidP="006C3F27">
            <w:pPr>
              <w:pStyle w:val="TAC"/>
            </w:pPr>
            <w:r w:rsidRPr="00034446">
              <w:t>1</w:t>
            </w:r>
          </w:p>
        </w:tc>
        <w:tc>
          <w:tcPr>
            <w:tcW w:w="3969" w:type="dxa"/>
          </w:tcPr>
          <w:p w14:paraId="060F6711" w14:textId="77777777" w:rsidR="006D745B" w:rsidRPr="00034446" w:rsidRDefault="002330B8" w:rsidP="006C3F27">
            <w:pPr>
              <w:pStyle w:val="TAL"/>
              <w:rPr>
                <w:rFonts w:eastAsia="MS Gothic"/>
              </w:rPr>
            </w:pPr>
            <w:r w:rsidRPr="00034446">
              <w:rPr>
                <w:rFonts w:eastAsia="MS Gothic"/>
              </w:rPr>
              <w:t>Void</w:t>
            </w:r>
          </w:p>
        </w:tc>
        <w:tc>
          <w:tcPr>
            <w:tcW w:w="709" w:type="dxa"/>
          </w:tcPr>
          <w:p w14:paraId="17F198F9" w14:textId="77777777" w:rsidR="006D745B" w:rsidRPr="00034446" w:rsidRDefault="006D745B" w:rsidP="006C3F27">
            <w:pPr>
              <w:pStyle w:val="TAC"/>
            </w:pPr>
            <w:r w:rsidRPr="00034446">
              <w:t>-</w:t>
            </w:r>
          </w:p>
        </w:tc>
        <w:tc>
          <w:tcPr>
            <w:tcW w:w="2977" w:type="dxa"/>
          </w:tcPr>
          <w:p w14:paraId="2A8638DD" w14:textId="77777777" w:rsidR="006D745B" w:rsidRPr="00034446" w:rsidRDefault="006D745B" w:rsidP="006C3F27">
            <w:pPr>
              <w:pStyle w:val="TAL"/>
            </w:pPr>
            <w:r w:rsidRPr="00034446">
              <w:t>-</w:t>
            </w:r>
          </w:p>
        </w:tc>
        <w:tc>
          <w:tcPr>
            <w:tcW w:w="567" w:type="dxa"/>
          </w:tcPr>
          <w:p w14:paraId="7A4036CC" w14:textId="77777777" w:rsidR="006D745B" w:rsidRPr="00034446" w:rsidRDefault="006D745B" w:rsidP="006C3F27">
            <w:pPr>
              <w:pStyle w:val="TAC"/>
            </w:pPr>
            <w:r w:rsidRPr="00034446">
              <w:t>-</w:t>
            </w:r>
          </w:p>
        </w:tc>
        <w:tc>
          <w:tcPr>
            <w:tcW w:w="892" w:type="dxa"/>
          </w:tcPr>
          <w:p w14:paraId="0C831903" w14:textId="77777777" w:rsidR="006D745B" w:rsidRPr="00034446" w:rsidRDefault="006D745B" w:rsidP="006C3F27">
            <w:pPr>
              <w:pStyle w:val="TAC"/>
            </w:pPr>
            <w:r w:rsidRPr="00034446">
              <w:t>-</w:t>
            </w:r>
          </w:p>
        </w:tc>
      </w:tr>
      <w:tr w:rsidR="006D745B" w:rsidRPr="00034446" w14:paraId="604A3B5A" w14:textId="77777777" w:rsidTr="006C3F27">
        <w:tc>
          <w:tcPr>
            <w:tcW w:w="648" w:type="dxa"/>
          </w:tcPr>
          <w:p w14:paraId="27A5E7B1" w14:textId="77777777" w:rsidR="006D745B" w:rsidRPr="00034446" w:rsidRDefault="006D745B" w:rsidP="006C3F27">
            <w:pPr>
              <w:pStyle w:val="TAC"/>
            </w:pPr>
            <w:r w:rsidRPr="00034446">
              <w:t>2-5</w:t>
            </w:r>
          </w:p>
        </w:tc>
        <w:tc>
          <w:tcPr>
            <w:tcW w:w="3969" w:type="dxa"/>
          </w:tcPr>
          <w:p w14:paraId="22B63E1B" w14:textId="77777777" w:rsidR="006D745B" w:rsidRPr="00034446" w:rsidRDefault="006D745B" w:rsidP="006C3F27">
            <w:pPr>
              <w:pStyle w:val="TAL"/>
              <w:rPr>
                <w:rFonts w:eastAsia="MS Gothic"/>
              </w:rPr>
            </w:pPr>
            <w:r w:rsidRPr="00034446">
              <w:rPr>
                <w:rFonts w:eastAsia="MS Gothic"/>
              </w:rPr>
              <w:t>Steps 1-4 of expected sequence defined in annex C.42 of TS 34.229-1. UE receives ATGW details.</w:t>
            </w:r>
          </w:p>
        </w:tc>
        <w:tc>
          <w:tcPr>
            <w:tcW w:w="709" w:type="dxa"/>
          </w:tcPr>
          <w:p w14:paraId="44794C41" w14:textId="77777777" w:rsidR="006D745B" w:rsidRPr="00034446" w:rsidRDefault="006D745B" w:rsidP="006C3F27">
            <w:pPr>
              <w:pStyle w:val="TAC"/>
            </w:pPr>
            <w:r w:rsidRPr="00034446">
              <w:t>-</w:t>
            </w:r>
          </w:p>
        </w:tc>
        <w:tc>
          <w:tcPr>
            <w:tcW w:w="2977" w:type="dxa"/>
          </w:tcPr>
          <w:p w14:paraId="7C6F2729" w14:textId="77777777" w:rsidR="006D745B" w:rsidRPr="00034446" w:rsidRDefault="006D745B" w:rsidP="006C3F27">
            <w:pPr>
              <w:pStyle w:val="TAL"/>
            </w:pPr>
            <w:r w:rsidRPr="00034446">
              <w:t>-</w:t>
            </w:r>
          </w:p>
        </w:tc>
        <w:tc>
          <w:tcPr>
            <w:tcW w:w="567" w:type="dxa"/>
          </w:tcPr>
          <w:p w14:paraId="4F3E5005" w14:textId="77777777" w:rsidR="006D745B" w:rsidRPr="00034446" w:rsidRDefault="006D745B" w:rsidP="006C3F27">
            <w:pPr>
              <w:pStyle w:val="TAC"/>
            </w:pPr>
            <w:r w:rsidRPr="00034446">
              <w:t>-</w:t>
            </w:r>
          </w:p>
        </w:tc>
        <w:tc>
          <w:tcPr>
            <w:tcW w:w="892" w:type="dxa"/>
          </w:tcPr>
          <w:p w14:paraId="2490C109" w14:textId="77777777" w:rsidR="006D745B" w:rsidRPr="00034446" w:rsidRDefault="006D745B" w:rsidP="006C3F27">
            <w:pPr>
              <w:pStyle w:val="TAC"/>
            </w:pPr>
            <w:r w:rsidRPr="00034446">
              <w:t>-</w:t>
            </w:r>
          </w:p>
        </w:tc>
      </w:tr>
      <w:tr w:rsidR="006D745B" w:rsidRPr="00034446" w14:paraId="00CB4802" w14:textId="77777777" w:rsidTr="006C3F27">
        <w:tc>
          <w:tcPr>
            <w:tcW w:w="648" w:type="dxa"/>
          </w:tcPr>
          <w:p w14:paraId="1AD3D7AB" w14:textId="77777777" w:rsidR="006D745B" w:rsidRPr="00034446" w:rsidRDefault="006D745B" w:rsidP="006C3F27">
            <w:pPr>
              <w:pStyle w:val="TAC"/>
            </w:pPr>
            <w:r w:rsidRPr="00034446">
              <w:t>6</w:t>
            </w:r>
          </w:p>
        </w:tc>
        <w:tc>
          <w:tcPr>
            <w:tcW w:w="3969" w:type="dxa"/>
          </w:tcPr>
          <w:p w14:paraId="4C058B25" w14:textId="77777777" w:rsidR="006D745B" w:rsidRPr="00034446" w:rsidRDefault="006D745B" w:rsidP="006C3F27">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0BB7E3FC" w14:textId="77777777" w:rsidR="006D745B" w:rsidRPr="00034446" w:rsidRDefault="006D745B" w:rsidP="006C3F27">
            <w:pPr>
              <w:pStyle w:val="TAC"/>
            </w:pPr>
            <w:r w:rsidRPr="00034446">
              <w:t>&lt;--</w:t>
            </w:r>
          </w:p>
        </w:tc>
        <w:tc>
          <w:tcPr>
            <w:tcW w:w="2977" w:type="dxa"/>
          </w:tcPr>
          <w:p w14:paraId="28B1F059" w14:textId="77777777" w:rsidR="006D745B" w:rsidRPr="00034446" w:rsidRDefault="006D745B" w:rsidP="006C3F27">
            <w:pPr>
              <w:pStyle w:val="TAL"/>
            </w:pPr>
            <w:r w:rsidRPr="00034446">
              <w:rPr>
                <w:i/>
                <w:iCs/>
              </w:rPr>
              <w:t>RRCConnectionRelease</w:t>
            </w:r>
          </w:p>
        </w:tc>
        <w:tc>
          <w:tcPr>
            <w:tcW w:w="567" w:type="dxa"/>
          </w:tcPr>
          <w:p w14:paraId="4D5E49D8" w14:textId="77777777" w:rsidR="006D745B" w:rsidRPr="00034446" w:rsidRDefault="006D745B" w:rsidP="006C3F27">
            <w:pPr>
              <w:pStyle w:val="TAC"/>
            </w:pPr>
            <w:r w:rsidRPr="00034446">
              <w:t>-</w:t>
            </w:r>
          </w:p>
        </w:tc>
        <w:tc>
          <w:tcPr>
            <w:tcW w:w="892" w:type="dxa"/>
          </w:tcPr>
          <w:p w14:paraId="3543B032" w14:textId="77777777" w:rsidR="006D745B" w:rsidRPr="00034446" w:rsidRDefault="006D745B" w:rsidP="006C3F27">
            <w:pPr>
              <w:pStyle w:val="TAC"/>
            </w:pPr>
            <w:r w:rsidRPr="00034446">
              <w:t>-</w:t>
            </w:r>
          </w:p>
        </w:tc>
      </w:tr>
      <w:tr w:rsidR="006D745B" w:rsidRPr="00034446" w14:paraId="07205F88" w14:textId="77777777" w:rsidTr="006C3F27">
        <w:tc>
          <w:tcPr>
            <w:tcW w:w="648" w:type="dxa"/>
          </w:tcPr>
          <w:p w14:paraId="1196200A" w14:textId="77777777" w:rsidR="006D745B" w:rsidRPr="00034446" w:rsidRDefault="006D745B" w:rsidP="006C3F27">
            <w:pPr>
              <w:pStyle w:val="TAC"/>
            </w:pPr>
            <w:r w:rsidRPr="00034446">
              <w:t>7</w:t>
            </w:r>
          </w:p>
        </w:tc>
        <w:tc>
          <w:tcPr>
            <w:tcW w:w="3969" w:type="dxa"/>
          </w:tcPr>
          <w:p w14:paraId="4757D2A9" w14:textId="77777777" w:rsidR="006D745B" w:rsidRPr="00034446" w:rsidRDefault="006D745B" w:rsidP="006C3F27">
            <w:pPr>
              <w:pStyle w:val="TAL"/>
              <w:rPr>
                <w:rFonts w:eastAsia="MS Gothic"/>
              </w:rPr>
            </w:pPr>
            <w:r w:rsidRPr="00034446">
              <w:t xml:space="preserve">The SS changes the power level for Cell 1 and Cell 5 according to the row "T1" in table </w:t>
            </w:r>
            <w:r w:rsidRPr="00034446">
              <w:rPr>
                <w:lang w:eastAsia="zh-CN"/>
              </w:rPr>
              <w:t>13.4.3.36</w:t>
            </w:r>
            <w:r w:rsidRPr="00034446">
              <w:t>.</w:t>
            </w:r>
            <w:r w:rsidRPr="00034446">
              <w:rPr>
                <w:lang w:eastAsia="zh-CN"/>
              </w:rPr>
              <w:t>3</w:t>
            </w:r>
            <w:r w:rsidRPr="00034446">
              <w:t>.</w:t>
            </w:r>
            <w:r w:rsidRPr="00034446">
              <w:rPr>
                <w:lang w:eastAsia="zh-CN"/>
              </w:rPr>
              <w:t>2</w:t>
            </w:r>
            <w:r w:rsidRPr="00034446">
              <w:t>-1</w:t>
            </w:r>
          </w:p>
        </w:tc>
        <w:tc>
          <w:tcPr>
            <w:tcW w:w="709" w:type="dxa"/>
          </w:tcPr>
          <w:p w14:paraId="0F397720" w14:textId="77777777" w:rsidR="006D745B" w:rsidRPr="00034446" w:rsidRDefault="006D745B" w:rsidP="006C3F27">
            <w:pPr>
              <w:pStyle w:val="TAC"/>
            </w:pPr>
            <w:r w:rsidRPr="00034446">
              <w:t>-</w:t>
            </w:r>
          </w:p>
        </w:tc>
        <w:tc>
          <w:tcPr>
            <w:tcW w:w="2977" w:type="dxa"/>
          </w:tcPr>
          <w:p w14:paraId="2A9BBAA0" w14:textId="77777777" w:rsidR="006D745B" w:rsidRPr="00034446" w:rsidRDefault="006D745B" w:rsidP="006C3F27">
            <w:pPr>
              <w:pStyle w:val="TAL"/>
            </w:pPr>
            <w:r w:rsidRPr="00034446">
              <w:t>-</w:t>
            </w:r>
          </w:p>
        </w:tc>
        <w:tc>
          <w:tcPr>
            <w:tcW w:w="567" w:type="dxa"/>
          </w:tcPr>
          <w:p w14:paraId="33536837" w14:textId="77777777" w:rsidR="006D745B" w:rsidRPr="00034446" w:rsidRDefault="006D745B" w:rsidP="006C3F27">
            <w:pPr>
              <w:pStyle w:val="TAC"/>
            </w:pPr>
            <w:r w:rsidRPr="00034446">
              <w:t>-</w:t>
            </w:r>
          </w:p>
        </w:tc>
        <w:tc>
          <w:tcPr>
            <w:tcW w:w="892" w:type="dxa"/>
          </w:tcPr>
          <w:p w14:paraId="21D1C286" w14:textId="77777777" w:rsidR="006D745B" w:rsidRPr="00034446" w:rsidRDefault="006D745B" w:rsidP="006C3F27">
            <w:pPr>
              <w:pStyle w:val="TAC"/>
            </w:pPr>
            <w:r w:rsidRPr="00034446">
              <w:t>-</w:t>
            </w:r>
          </w:p>
        </w:tc>
      </w:tr>
      <w:tr w:rsidR="006D745B" w:rsidRPr="00034446" w14:paraId="0FB4433D" w14:textId="77777777" w:rsidTr="006C3F27">
        <w:tc>
          <w:tcPr>
            <w:tcW w:w="648" w:type="dxa"/>
          </w:tcPr>
          <w:p w14:paraId="7FFD9781" w14:textId="77777777" w:rsidR="006D745B" w:rsidRPr="00034446" w:rsidRDefault="006D745B" w:rsidP="006C3F27">
            <w:pPr>
              <w:pStyle w:val="TAC"/>
            </w:pPr>
            <w:r w:rsidRPr="00034446">
              <w:t>8</w:t>
            </w:r>
          </w:p>
        </w:tc>
        <w:tc>
          <w:tcPr>
            <w:tcW w:w="3969" w:type="dxa"/>
          </w:tcPr>
          <w:p w14:paraId="3EAA2B6C" w14:textId="77777777" w:rsidR="006D745B" w:rsidRPr="00034446" w:rsidRDefault="006D745B" w:rsidP="006C3F27">
            <w:pPr>
              <w:pStyle w:val="TAL"/>
            </w:pPr>
            <w:r w:rsidRPr="00034446">
              <w:t>Check: Does the test result of generic test procedure in TS 36.508 subclause 6.4.2.8 indicate that the UE is camped on UTRAN Cell 5?</w:t>
            </w:r>
          </w:p>
          <w:p w14:paraId="215095F1" w14:textId="77777777" w:rsidR="006D745B" w:rsidRPr="00034446" w:rsidRDefault="006D745B" w:rsidP="006C3F27">
            <w:pPr>
              <w:pStyle w:val="TAL"/>
            </w:pPr>
            <w:r w:rsidRPr="00034446">
              <w:t>NOTE: The UE performs an RAU procedure and the RRC connection is released.</w:t>
            </w:r>
          </w:p>
        </w:tc>
        <w:tc>
          <w:tcPr>
            <w:tcW w:w="709" w:type="dxa"/>
          </w:tcPr>
          <w:p w14:paraId="2B9511DF" w14:textId="77777777" w:rsidR="006D745B" w:rsidRPr="00034446" w:rsidRDefault="006D745B" w:rsidP="006C3F27">
            <w:pPr>
              <w:pStyle w:val="TAC"/>
            </w:pPr>
            <w:r w:rsidRPr="00034446">
              <w:t>-</w:t>
            </w:r>
          </w:p>
        </w:tc>
        <w:tc>
          <w:tcPr>
            <w:tcW w:w="2977" w:type="dxa"/>
          </w:tcPr>
          <w:p w14:paraId="10DB7141" w14:textId="77777777" w:rsidR="006D745B" w:rsidRPr="00034446" w:rsidRDefault="006D745B" w:rsidP="006C3F27">
            <w:pPr>
              <w:pStyle w:val="TAL"/>
            </w:pPr>
            <w:r w:rsidRPr="00034446">
              <w:t>-</w:t>
            </w:r>
          </w:p>
        </w:tc>
        <w:tc>
          <w:tcPr>
            <w:tcW w:w="567" w:type="dxa"/>
          </w:tcPr>
          <w:p w14:paraId="4D948AE7" w14:textId="77777777" w:rsidR="006D745B" w:rsidRPr="00034446" w:rsidRDefault="006D745B" w:rsidP="006C3F27">
            <w:pPr>
              <w:pStyle w:val="TAC"/>
            </w:pPr>
            <w:r w:rsidRPr="00034446">
              <w:t>-</w:t>
            </w:r>
          </w:p>
        </w:tc>
        <w:tc>
          <w:tcPr>
            <w:tcW w:w="892" w:type="dxa"/>
          </w:tcPr>
          <w:p w14:paraId="56A193E9" w14:textId="77777777" w:rsidR="006D745B" w:rsidRPr="00034446" w:rsidRDefault="006D745B" w:rsidP="006C3F27">
            <w:pPr>
              <w:pStyle w:val="TAC"/>
            </w:pPr>
            <w:r w:rsidRPr="00034446">
              <w:t>-</w:t>
            </w:r>
          </w:p>
        </w:tc>
      </w:tr>
      <w:tr w:rsidR="006D745B" w:rsidRPr="00034446" w14:paraId="498F0312" w14:textId="77777777" w:rsidTr="006C3F27">
        <w:tc>
          <w:tcPr>
            <w:tcW w:w="648" w:type="dxa"/>
          </w:tcPr>
          <w:p w14:paraId="11843CBA" w14:textId="77777777" w:rsidR="006D745B" w:rsidRPr="00034446" w:rsidRDefault="006D745B" w:rsidP="006C3F27">
            <w:pPr>
              <w:pStyle w:val="TAC"/>
            </w:pPr>
            <w:r w:rsidRPr="00034446">
              <w:t>9</w:t>
            </w:r>
          </w:p>
        </w:tc>
        <w:tc>
          <w:tcPr>
            <w:tcW w:w="3969" w:type="dxa"/>
          </w:tcPr>
          <w:p w14:paraId="191A5C93" w14:textId="77777777" w:rsidR="006D745B" w:rsidRPr="00034446" w:rsidRDefault="003F7E0A" w:rsidP="006C3F27">
            <w:pPr>
              <w:pStyle w:val="TAL"/>
            </w:pPr>
            <w:r w:rsidRPr="00034446">
              <w:t>Void</w:t>
            </w:r>
          </w:p>
        </w:tc>
        <w:tc>
          <w:tcPr>
            <w:tcW w:w="709" w:type="dxa"/>
          </w:tcPr>
          <w:p w14:paraId="235E454D" w14:textId="77777777" w:rsidR="006D745B" w:rsidRPr="00034446" w:rsidRDefault="006D745B" w:rsidP="006C3F27">
            <w:pPr>
              <w:pStyle w:val="TAC"/>
            </w:pPr>
          </w:p>
        </w:tc>
        <w:tc>
          <w:tcPr>
            <w:tcW w:w="2977" w:type="dxa"/>
          </w:tcPr>
          <w:p w14:paraId="729562E7" w14:textId="77777777" w:rsidR="006D745B" w:rsidRPr="00034446" w:rsidRDefault="006D745B" w:rsidP="006C3F27">
            <w:pPr>
              <w:pStyle w:val="TAL"/>
            </w:pPr>
          </w:p>
        </w:tc>
        <w:tc>
          <w:tcPr>
            <w:tcW w:w="567" w:type="dxa"/>
          </w:tcPr>
          <w:p w14:paraId="68002024" w14:textId="77777777" w:rsidR="006D745B" w:rsidRPr="00034446" w:rsidRDefault="006D745B" w:rsidP="006C3F27">
            <w:pPr>
              <w:pStyle w:val="TAC"/>
            </w:pPr>
          </w:p>
        </w:tc>
        <w:tc>
          <w:tcPr>
            <w:tcW w:w="892" w:type="dxa"/>
          </w:tcPr>
          <w:p w14:paraId="67DDF864" w14:textId="77777777" w:rsidR="006D745B" w:rsidRPr="00034446" w:rsidRDefault="006D745B" w:rsidP="006C3F27">
            <w:pPr>
              <w:pStyle w:val="TAC"/>
            </w:pPr>
          </w:p>
        </w:tc>
      </w:tr>
      <w:tr w:rsidR="006D745B" w:rsidRPr="00034446" w14:paraId="44BE717B" w14:textId="77777777" w:rsidTr="006C3F27">
        <w:tc>
          <w:tcPr>
            <w:tcW w:w="648" w:type="dxa"/>
          </w:tcPr>
          <w:p w14:paraId="0E75B537" w14:textId="77777777" w:rsidR="006D745B" w:rsidRPr="00034446" w:rsidRDefault="006D745B" w:rsidP="006C3F27">
            <w:pPr>
              <w:pStyle w:val="TAC"/>
            </w:pPr>
            <w:r w:rsidRPr="00034446">
              <w:t>10</w:t>
            </w:r>
          </w:p>
        </w:tc>
        <w:tc>
          <w:tcPr>
            <w:tcW w:w="3969" w:type="dxa"/>
          </w:tcPr>
          <w:p w14:paraId="54B5B321" w14:textId="77777777" w:rsidR="006D745B" w:rsidRPr="00034446" w:rsidRDefault="006D745B" w:rsidP="006C3F27">
            <w:pPr>
              <w:pStyle w:val="TAL"/>
              <w:rPr>
                <w:rFonts w:eastAsia="MS Gothic"/>
              </w:rPr>
            </w:pPr>
            <w:r w:rsidRPr="00034446">
              <w:t>Step 1 to 15 of expected sequence in section 7.2.3.1 of TS 34.108</w:t>
            </w:r>
            <w:r w:rsidR="002330B8" w:rsidRPr="00034446">
              <w:t xml:space="preserve"> using the UTRA reference radio bearer parameters and combination "UTRA Speech" according to TS 36.508 subclause 4.8.3 and Table 4.8.3-1</w:t>
            </w:r>
            <w:r w:rsidRPr="00034446">
              <w:t>. UE in alerting CC state U9.</w:t>
            </w:r>
          </w:p>
        </w:tc>
        <w:tc>
          <w:tcPr>
            <w:tcW w:w="709" w:type="dxa"/>
          </w:tcPr>
          <w:p w14:paraId="59A5E303" w14:textId="77777777" w:rsidR="006D745B" w:rsidRPr="00034446" w:rsidRDefault="006D745B" w:rsidP="006C3F27">
            <w:pPr>
              <w:pStyle w:val="TAC"/>
            </w:pPr>
            <w:r w:rsidRPr="00034446">
              <w:t>-</w:t>
            </w:r>
          </w:p>
        </w:tc>
        <w:tc>
          <w:tcPr>
            <w:tcW w:w="2977" w:type="dxa"/>
          </w:tcPr>
          <w:p w14:paraId="4C02C4C1" w14:textId="77777777" w:rsidR="006D745B" w:rsidRPr="00034446" w:rsidRDefault="006D745B" w:rsidP="006C3F27">
            <w:pPr>
              <w:pStyle w:val="TAL"/>
            </w:pPr>
            <w:r w:rsidRPr="00034446">
              <w:t>-</w:t>
            </w:r>
          </w:p>
        </w:tc>
        <w:tc>
          <w:tcPr>
            <w:tcW w:w="567" w:type="dxa"/>
          </w:tcPr>
          <w:p w14:paraId="2142F1B6" w14:textId="77777777" w:rsidR="006D745B" w:rsidRPr="00034446" w:rsidRDefault="006D745B" w:rsidP="006C3F27">
            <w:pPr>
              <w:pStyle w:val="TAC"/>
            </w:pPr>
            <w:r w:rsidRPr="00034446">
              <w:t>-</w:t>
            </w:r>
          </w:p>
        </w:tc>
        <w:tc>
          <w:tcPr>
            <w:tcW w:w="892" w:type="dxa"/>
          </w:tcPr>
          <w:p w14:paraId="203FA58A" w14:textId="77777777" w:rsidR="006D745B" w:rsidRPr="00034446" w:rsidRDefault="006D745B" w:rsidP="006C3F27">
            <w:pPr>
              <w:pStyle w:val="TAC"/>
            </w:pPr>
            <w:r w:rsidRPr="00034446">
              <w:t>-</w:t>
            </w:r>
          </w:p>
        </w:tc>
      </w:tr>
      <w:tr w:rsidR="006D745B" w:rsidRPr="00034446" w14:paraId="50456485" w14:textId="77777777" w:rsidTr="006C3F27">
        <w:tc>
          <w:tcPr>
            <w:tcW w:w="648" w:type="dxa"/>
          </w:tcPr>
          <w:p w14:paraId="5914470F" w14:textId="77777777" w:rsidR="006D745B" w:rsidRPr="00034446" w:rsidRDefault="006D745B" w:rsidP="006C3F27">
            <w:pPr>
              <w:pStyle w:val="TAC"/>
            </w:pPr>
            <w:r w:rsidRPr="00034446">
              <w:t>11</w:t>
            </w:r>
          </w:p>
        </w:tc>
        <w:tc>
          <w:tcPr>
            <w:tcW w:w="3969" w:type="dxa"/>
          </w:tcPr>
          <w:p w14:paraId="79F7004F" w14:textId="77777777" w:rsidR="006D745B" w:rsidRPr="00034446" w:rsidRDefault="006D745B" w:rsidP="006C3F27">
            <w:pPr>
              <w:pStyle w:val="TAL"/>
            </w:pPr>
            <w:r w:rsidRPr="00034446">
              <w:t xml:space="preserve">SS adjusts cell levels according to row “T2” of table </w:t>
            </w:r>
            <w:r w:rsidRPr="00034446">
              <w:rPr>
                <w:lang w:eastAsia="zh-CN"/>
              </w:rPr>
              <w:t>13.4.3.36</w:t>
            </w:r>
            <w:r w:rsidRPr="00034446">
              <w:t>.</w:t>
            </w:r>
            <w:r w:rsidRPr="00034446">
              <w:rPr>
                <w:lang w:eastAsia="zh-CN"/>
              </w:rPr>
              <w:t>3</w:t>
            </w:r>
            <w:r w:rsidRPr="00034446">
              <w:t>.</w:t>
            </w:r>
            <w:r w:rsidRPr="00034446">
              <w:rPr>
                <w:lang w:eastAsia="zh-CN"/>
              </w:rPr>
              <w:t>2</w:t>
            </w:r>
            <w:r w:rsidRPr="00034446">
              <w:t>-1.</w:t>
            </w:r>
          </w:p>
        </w:tc>
        <w:tc>
          <w:tcPr>
            <w:tcW w:w="709" w:type="dxa"/>
          </w:tcPr>
          <w:p w14:paraId="13D3CC31" w14:textId="77777777" w:rsidR="006D745B" w:rsidRPr="00034446" w:rsidRDefault="006D745B" w:rsidP="006C3F27">
            <w:pPr>
              <w:pStyle w:val="TAC"/>
            </w:pPr>
            <w:r w:rsidRPr="00034446">
              <w:t>-</w:t>
            </w:r>
          </w:p>
        </w:tc>
        <w:tc>
          <w:tcPr>
            <w:tcW w:w="2977" w:type="dxa"/>
          </w:tcPr>
          <w:p w14:paraId="3F4D2015" w14:textId="77777777" w:rsidR="006D745B" w:rsidRPr="00034446" w:rsidRDefault="006D745B" w:rsidP="006C3F27">
            <w:pPr>
              <w:pStyle w:val="TAL"/>
            </w:pPr>
            <w:r w:rsidRPr="00034446">
              <w:t>-</w:t>
            </w:r>
          </w:p>
        </w:tc>
        <w:tc>
          <w:tcPr>
            <w:tcW w:w="567" w:type="dxa"/>
          </w:tcPr>
          <w:p w14:paraId="0CD4ACE2" w14:textId="77777777" w:rsidR="006D745B" w:rsidRPr="00034446" w:rsidRDefault="006D745B" w:rsidP="006C3F27">
            <w:pPr>
              <w:pStyle w:val="TAC"/>
            </w:pPr>
            <w:r w:rsidRPr="00034446">
              <w:t>-</w:t>
            </w:r>
          </w:p>
        </w:tc>
        <w:tc>
          <w:tcPr>
            <w:tcW w:w="892" w:type="dxa"/>
          </w:tcPr>
          <w:p w14:paraId="55F9191E" w14:textId="77777777" w:rsidR="006D745B" w:rsidRPr="00034446" w:rsidRDefault="006D745B" w:rsidP="006C3F27">
            <w:pPr>
              <w:pStyle w:val="TAC"/>
            </w:pPr>
            <w:r w:rsidRPr="00034446">
              <w:t>-</w:t>
            </w:r>
          </w:p>
        </w:tc>
      </w:tr>
      <w:tr w:rsidR="006D745B" w:rsidRPr="00034446" w14:paraId="6F776B84" w14:textId="77777777" w:rsidTr="006C3F27">
        <w:tc>
          <w:tcPr>
            <w:tcW w:w="648" w:type="dxa"/>
          </w:tcPr>
          <w:p w14:paraId="112E2D3E" w14:textId="77777777" w:rsidR="006D745B" w:rsidRPr="00034446" w:rsidRDefault="006D745B" w:rsidP="006C3F27">
            <w:pPr>
              <w:pStyle w:val="TAC"/>
            </w:pPr>
            <w:r w:rsidRPr="00034446">
              <w:t>12</w:t>
            </w:r>
          </w:p>
        </w:tc>
        <w:tc>
          <w:tcPr>
            <w:tcW w:w="3969" w:type="dxa"/>
          </w:tcPr>
          <w:p w14:paraId="338A5EB8" w14:textId="77777777" w:rsidR="006D745B" w:rsidRPr="00034446" w:rsidRDefault="006D745B" w:rsidP="006C3F27">
            <w:pPr>
              <w:pStyle w:val="TAL"/>
              <w:rPr>
                <w:rFonts w:eastAsia="MS Gothic"/>
              </w:rPr>
            </w:pPr>
            <w:r w:rsidRPr="00034446">
              <w:t>The SS transmit a HANDOVER FROM UTRAN COMMAND including rSRVCC details on Cell 5.</w:t>
            </w:r>
          </w:p>
        </w:tc>
        <w:tc>
          <w:tcPr>
            <w:tcW w:w="709" w:type="dxa"/>
          </w:tcPr>
          <w:p w14:paraId="5E607F5A" w14:textId="77777777" w:rsidR="006D745B" w:rsidRPr="00034446" w:rsidRDefault="006D745B" w:rsidP="006C3F27">
            <w:pPr>
              <w:pStyle w:val="TAC"/>
            </w:pPr>
            <w:r w:rsidRPr="00034446">
              <w:t>&lt;--</w:t>
            </w:r>
          </w:p>
        </w:tc>
        <w:tc>
          <w:tcPr>
            <w:tcW w:w="2977" w:type="dxa"/>
          </w:tcPr>
          <w:p w14:paraId="3702769D" w14:textId="77777777" w:rsidR="006D745B" w:rsidRPr="00034446" w:rsidRDefault="006D745B" w:rsidP="006C3F27">
            <w:pPr>
              <w:pStyle w:val="TAL"/>
            </w:pPr>
            <w:r w:rsidRPr="00034446">
              <w:t>HANDOVER FROM UTRAN COMMAND</w:t>
            </w:r>
          </w:p>
        </w:tc>
        <w:tc>
          <w:tcPr>
            <w:tcW w:w="567" w:type="dxa"/>
          </w:tcPr>
          <w:p w14:paraId="748D337B" w14:textId="77777777" w:rsidR="006D745B" w:rsidRPr="00034446" w:rsidRDefault="006D745B" w:rsidP="006C3F27">
            <w:pPr>
              <w:pStyle w:val="TAC"/>
            </w:pPr>
            <w:r w:rsidRPr="00034446">
              <w:t>-</w:t>
            </w:r>
          </w:p>
        </w:tc>
        <w:tc>
          <w:tcPr>
            <w:tcW w:w="892" w:type="dxa"/>
          </w:tcPr>
          <w:p w14:paraId="67FCFCB4" w14:textId="77777777" w:rsidR="006D745B" w:rsidRPr="00034446" w:rsidRDefault="006D745B" w:rsidP="006C3F27">
            <w:pPr>
              <w:pStyle w:val="TAC"/>
            </w:pPr>
            <w:r w:rsidRPr="00034446">
              <w:t>-</w:t>
            </w:r>
          </w:p>
        </w:tc>
      </w:tr>
      <w:tr w:rsidR="006D745B" w:rsidRPr="00034446" w14:paraId="0C757F73" w14:textId="77777777" w:rsidTr="006C3F27">
        <w:tc>
          <w:tcPr>
            <w:tcW w:w="648" w:type="dxa"/>
          </w:tcPr>
          <w:p w14:paraId="536496E5" w14:textId="77777777" w:rsidR="006D745B" w:rsidRPr="00034446" w:rsidRDefault="006D745B" w:rsidP="006C3F27">
            <w:pPr>
              <w:pStyle w:val="TAC"/>
            </w:pPr>
            <w:r w:rsidRPr="00034446">
              <w:t>13</w:t>
            </w:r>
          </w:p>
        </w:tc>
        <w:tc>
          <w:tcPr>
            <w:tcW w:w="3969" w:type="dxa"/>
          </w:tcPr>
          <w:p w14:paraId="54FDB76A" w14:textId="77777777" w:rsidR="006D745B" w:rsidRPr="00034446" w:rsidRDefault="006D745B" w:rsidP="006C3F27">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247250C0" w14:textId="77777777" w:rsidR="006D745B" w:rsidRPr="00034446" w:rsidRDefault="006D745B" w:rsidP="006C3F27">
            <w:pPr>
              <w:pStyle w:val="TAC"/>
            </w:pPr>
            <w:r w:rsidRPr="00034446">
              <w:t>--&gt;</w:t>
            </w:r>
          </w:p>
        </w:tc>
        <w:tc>
          <w:tcPr>
            <w:tcW w:w="2977" w:type="dxa"/>
          </w:tcPr>
          <w:p w14:paraId="50909729" w14:textId="77777777" w:rsidR="006D745B" w:rsidRPr="00034446" w:rsidRDefault="006D745B" w:rsidP="006C3F27">
            <w:pPr>
              <w:pStyle w:val="TAL"/>
            </w:pPr>
            <w:r w:rsidRPr="00034446">
              <w:rPr>
                <w:i/>
              </w:rPr>
              <w:t>RRCConnectionReconfigurationComplete</w:t>
            </w:r>
          </w:p>
        </w:tc>
        <w:tc>
          <w:tcPr>
            <w:tcW w:w="567" w:type="dxa"/>
          </w:tcPr>
          <w:p w14:paraId="5603EFB0" w14:textId="77777777" w:rsidR="006D745B" w:rsidRPr="00034446" w:rsidRDefault="006D745B" w:rsidP="006C3F27">
            <w:pPr>
              <w:pStyle w:val="TAC"/>
            </w:pPr>
            <w:r w:rsidRPr="00034446">
              <w:t>1</w:t>
            </w:r>
          </w:p>
        </w:tc>
        <w:tc>
          <w:tcPr>
            <w:tcW w:w="892" w:type="dxa"/>
          </w:tcPr>
          <w:p w14:paraId="700F0D13" w14:textId="77777777" w:rsidR="006D745B" w:rsidRPr="00034446" w:rsidRDefault="006D745B" w:rsidP="006C3F27">
            <w:pPr>
              <w:pStyle w:val="TAC"/>
            </w:pPr>
            <w:r w:rsidRPr="00034446">
              <w:t>P</w:t>
            </w:r>
          </w:p>
        </w:tc>
      </w:tr>
      <w:tr w:rsidR="006D745B" w:rsidRPr="00034446" w14:paraId="6B694597" w14:textId="77777777" w:rsidTr="006C3F27">
        <w:tc>
          <w:tcPr>
            <w:tcW w:w="648" w:type="dxa"/>
          </w:tcPr>
          <w:p w14:paraId="12A727D6" w14:textId="77777777" w:rsidR="006D745B" w:rsidRPr="00034446" w:rsidRDefault="006D745B" w:rsidP="006C3F27">
            <w:pPr>
              <w:pStyle w:val="TAC"/>
            </w:pPr>
            <w:r w:rsidRPr="00034446">
              <w:t>14</w:t>
            </w:r>
            <w:r w:rsidR="00582E8B" w:rsidRPr="00034446">
              <w:t>-14F</w:t>
            </w:r>
          </w:p>
        </w:tc>
        <w:tc>
          <w:tcPr>
            <w:tcW w:w="3969" w:type="dxa"/>
          </w:tcPr>
          <w:p w14:paraId="31AFF40A" w14:textId="77777777" w:rsidR="006D745B" w:rsidRPr="00034446" w:rsidRDefault="00582E8B" w:rsidP="006C3F27">
            <w:pPr>
              <w:pStyle w:val="TAL"/>
              <w:rPr>
                <w:rFonts w:eastAsia="MS Mincho"/>
              </w:rPr>
            </w:pPr>
            <w:r w:rsidRPr="00034446">
              <w:t>Steps 1-6 of the g</w:t>
            </w:r>
            <w:r w:rsidR="006D745B" w:rsidRPr="00034446">
              <w:t xml:space="preserve">eneric test procedure in TS 36.508 subclause 6.4.2.10 </w:t>
            </w:r>
            <w:r w:rsidRPr="00034446">
              <w:t>are</w:t>
            </w:r>
            <w:r w:rsidR="006D745B" w:rsidRPr="00034446">
              <w:t xml:space="preserve"> performed on Cell 1.</w:t>
            </w:r>
          </w:p>
          <w:p w14:paraId="4631FF6B" w14:textId="77777777" w:rsidR="006D745B" w:rsidRPr="00034446" w:rsidRDefault="006D745B" w:rsidP="006C3F27">
            <w:pPr>
              <w:pStyle w:val="TAL"/>
            </w:pPr>
            <w:r w:rsidRPr="00034446">
              <w:t>NOTE: The UE performs tracking area updating procedure without ISR and security reconfiguration after successful completion of handover from UTRA.</w:t>
            </w:r>
          </w:p>
        </w:tc>
        <w:tc>
          <w:tcPr>
            <w:tcW w:w="709" w:type="dxa"/>
          </w:tcPr>
          <w:p w14:paraId="07209945" w14:textId="77777777" w:rsidR="006D745B" w:rsidRPr="00034446" w:rsidRDefault="006D745B" w:rsidP="006C3F27">
            <w:pPr>
              <w:pStyle w:val="TAC"/>
            </w:pPr>
            <w:r w:rsidRPr="00034446">
              <w:t>-</w:t>
            </w:r>
          </w:p>
        </w:tc>
        <w:tc>
          <w:tcPr>
            <w:tcW w:w="2977" w:type="dxa"/>
          </w:tcPr>
          <w:p w14:paraId="08A4A70A" w14:textId="77777777" w:rsidR="006D745B" w:rsidRPr="00034446" w:rsidRDefault="006D745B" w:rsidP="006C3F27">
            <w:pPr>
              <w:pStyle w:val="TAL"/>
              <w:rPr>
                <w:i/>
              </w:rPr>
            </w:pPr>
            <w:r w:rsidRPr="00034446">
              <w:rPr>
                <w:i/>
              </w:rPr>
              <w:t>-</w:t>
            </w:r>
          </w:p>
        </w:tc>
        <w:tc>
          <w:tcPr>
            <w:tcW w:w="567" w:type="dxa"/>
          </w:tcPr>
          <w:p w14:paraId="2FA8DC3D" w14:textId="77777777" w:rsidR="006D745B" w:rsidRPr="00034446" w:rsidRDefault="006D745B" w:rsidP="006C3F27">
            <w:pPr>
              <w:pStyle w:val="TAC"/>
            </w:pPr>
            <w:r w:rsidRPr="00034446">
              <w:t>-</w:t>
            </w:r>
          </w:p>
        </w:tc>
        <w:tc>
          <w:tcPr>
            <w:tcW w:w="892" w:type="dxa"/>
          </w:tcPr>
          <w:p w14:paraId="7C15CD13" w14:textId="77777777" w:rsidR="006D745B" w:rsidRPr="00034446" w:rsidRDefault="006D745B" w:rsidP="006C3F27">
            <w:pPr>
              <w:pStyle w:val="TAC"/>
            </w:pPr>
            <w:r w:rsidRPr="00034446">
              <w:t>-</w:t>
            </w:r>
          </w:p>
        </w:tc>
      </w:tr>
      <w:tr w:rsidR="00582E8B" w:rsidRPr="00034446" w14:paraId="5D4FEF84" w14:textId="77777777" w:rsidTr="009D4FB4">
        <w:tc>
          <w:tcPr>
            <w:tcW w:w="648" w:type="dxa"/>
          </w:tcPr>
          <w:p w14:paraId="409F9D14" w14:textId="77777777" w:rsidR="00582E8B" w:rsidRPr="00034446" w:rsidRDefault="00582E8B" w:rsidP="009D4FB4">
            <w:pPr>
              <w:pStyle w:val="TAC"/>
            </w:pPr>
            <w:r w:rsidRPr="00034446">
              <w:t>14G</w:t>
            </w:r>
          </w:p>
        </w:tc>
        <w:tc>
          <w:tcPr>
            <w:tcW w:w="3969" w:type="dxa"/>
          </w:tcPr>
          <w:p w14:paraId="4659DF68" w14:textId="77777777" w:rsidR="00582E8B" w:rsidRPr="00034446" w:rsidRDefault="00582E8B" w:rsidP="009D4FB4">
            <w:pPr>
              <w:pStyle w:val="TAL"/>
            </w:pPr>
            <w:r w:rsidRPr="00034446">
              <w:t>Step 2 of the expected sequence defined in Annex C.39 of TS 34.229-1. UE sends INVITE.</w:t>
            </w:r>
          </w:p>
        </w:tc>
        <w:tc>
          <w:tcPr>
            <w:tcW w:w="709" w:type="dxa"/>
          </w:tcPr>
          <w:p w14:paraId="00DC7C24" w14:textId="77777777" w:rsidR="00582E8B" w:rsidRPr="00034446" w:rsidRDefault="00582E8B" w:rsidP="009D4FB4">
            <w:pPr>
              <w:pStyle w:val="TAC"/>
            </w:pPr>
            <w:r w:rsidRPr="00034446">
              <w:t>-</w:t>
            </w:r>
          </w:p>
        </w:tc>
        <w:tc>
          <w:tcPr>
            <w:tcW w:w="2977" w:type="dxa"/>
          </w:tcPr>
          <w:p w14:paraId="25931F03" w14:textId="77777777" w:rsidR="00582E8B" w:rsidRPr="00034446" w:rsidRDefault="00582E8B" w:rsidP="009D4FB4">
            <w:pPr>
              <w:pStyle w:val="TAL"/>
            </w:pPr>
            <w:r w:rsidRPr="00034446">
              <w:t>-</w:t>
            </w:r>
          </w:p>
        </w:tc>
        <w:tc>
          <w:tcPr>
            <w:tcW w:w="567" w:type="dxa"/>
          </w:tcPr>
          <w:p w14:paraId="181976D5" w14:textId="77777777" w:rsidR="00582E8B" w:rsidRPr="00034446" w:rsidRDefault="00582E8B" w:rsidP="009D4FB4">
            <w:pPr>
              <w:pStyle w:val="TAC"/>
            </w:pPr>
            <w:r w:rsidRPr="00034446">
              <w:t>-</w:t>
            </w:r>
          </w:p>
        </w:tc>
        <w:tc>
          <w:tcPr>
            <w:tcW w:w="892" w:type="dxa"/>
          </w:tcPr>
          <w:p w14:paraId="23F085F6" w14:textId="77777777" w:rsidR="00582E8B" w:rsidRPr="00034446" w:rsidRDefault="00582E8B" w:rsidP="009D4FB4">
            <w:pPr>
              <w:pStyle w:val="TAC"/>
            </w:pPr>
            <w:r w:rsidRPr="00034446">
              <w:t>-</w:t>
            </w:r>
          </w:p>
        </w:tc>
      </w:tr>
      <w:tr w:rsidR="00582E8B" w:rsidRPr="00034446" w14:paraId="6F9C17D3" w14:textId="77777777" w:rsidTr="009D4FB4">
        <w:tc>
          <w:tcPr>
            <w:tcW w:w="648" w:type="dxa"/>
          </w:tcPr>
          <w:p w14:paraId="5EA48589" w14:textId="77777777" w:rsidR="00582E8B" w:rsidRPr="00034446" w:rsidRDefault="00582E8B" w:rsidP="009D4FB4">
            <w:pPr>
              <w:pStyle w:val="TAC"/>
            </w:pPr>
            <w:r w:rsidRPr="00034446">
              <w:t>14H-14I</w:t>
            </w:r>
          </w:p>
        </w:tc>
        <w:tc>
          <w:tcPr>
            <w:tcW w:w="3969" w:type="dxa"/>
          </w:tcPr>
          <w:p w14:paraId="68A3D48D" w14:textId="77777777" w:rsidR="00582E8B" w:rsidRPr="00034446" w:rsidRDefault="00582E8B" w:rsidP="009D4FB4">
            <w:pPr>
              <w:pStyle w:val="TAL"/>
            </w:pPr>
            <w:r w:rsidRPr="00034446">
              <w:t>Steps 7-8 of the generic test procedure in TS 36.508 subclause 6.4.2.10 are performed on Cell 1.</w:t>
            </w:r>
          </w:p>
        </w:tc>
        <w:tc>
          <w:tcPr>
            <w:tcW w:w="709" w:type="dxa"/>
          </w:tcPr>
          <w:p w14:paraId="701E01C2" w14:textId="77777777" w:rsidR="00582E8B" w:rsidRPr="00034446" w:rsidRDefault="00582E8B" w:rsidP="009D4FB4">
            <w:pPr>
              <w:pStyle w:val="TAC"/>
            </w:pPr>
            <w:r w:rsidRPr="00034446">
              <w:t>-</w:t>
            </w:r>
          </w:p>
        </w:tc>
        <w:tc>
          <w:tcPr>
            <w:tcW w:w="2977" w:type="dxa"/>
          </w:tcPr>
          <w:p w14:paraId="4A3655D4" w14:textId="77777777" w:rsidR="00582E8B" w:rsidRPr="00034446" w:rsidRDefault="00582E8B" w:rsidP="009D4FB4">
            <w:pPr>
              <w:pStyle w:val="TAL"/>
            </w:pPr>
            <w:r w:rsidRPr="00034446">
              <w:t>-</w:t>
            </w:r>
          </w:p>
        </w:tc>
        <w:tc>
          <w:tcPr>
            <w:tcW w:w="567" w:type="dxa"/>
          </w:tcPr>
          <w:p w14:paraId="218784A7" w14:textId="77777777" w:rsidR="00582E8B" w:rsidRPr="00034446" w:rsidRDefault="00582E8B" w:rsidP="009D4FB4">
            <w:pPr>
              <w:pStyle w:val="TAC"/>
            </w:pPr>
            <w:r w:rsidRPr="00034446">
              <w:t>-</w:t>
            </w:r>
          </w:p>
        </w:tc>
        <w:tc>
          <w:tcPr>
            <w:tcW w:w="892" w:type="dxa"/>
          </w:tcPr>
          <w:p w14:paraId="66F8BDF4" w14:textId="77777777" w:rsidR="00582E8B" w:rsidRPr="00034446" w:rsidRDefault="00582E8B" w:rsidP="009D4FB4">
            <w:pPr>
              <w:pStyle w:val="TAC"/>
            </w:pPr>
            <w:r w:rsidRPr="00034446">
              <w:t>-</w:t>
            </w:r>
          </w:p>
        </w:tc>
      </w:tr>
      <w:tr w:rsidR="006D745B" w:rsidRPr="00034446" w14:paraId="4E3A334F" w14:textId="77777777" w:rsidTr="006C3F27">
        <w:tc>
          <w:tcPr>
            <w:tcW w:w="648" w:type="dxa"/>
          </w:tcPr>
          <w:p w14:paraId="524ADFDB" w14:textId="77777777" w:rsidR="006D745B" w:rsidRPr="00034446" w:rsidRDefault="006D745B" w:rsidP="006C3F27">
            <w:pPr>
              <w:pStyle w:val="TAC"/>
            </w:pPr>
            <w:r w:rsidRPr="00034446">
              <w:t>15</w:t>
            </w:r>
          </w:p>
        </w:tc>
        <w:tc>
          <w:tcPr>
            <w:tcW w:w="3969" w:type="dxa"/>
          </w:tcPr>
          <w:p w14:paraId="1D7AA51C" w14:textId="77777777" w:rsidR="006D745B" w:rsidRPr="00034446" w:rsidRDefault="006D745B" w:rsidP="006C3F27">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051CE0C4" w14:textId="77777777" w:rsidR="006D745B" w:rsidRPr="00034446" w:rsidRDefault="006D745B" w:rsidP="006C3F27">
            <w:pPr>
              <w:pStyle w:val="TAC"/>
            </w:pPr>
            <w:r w:rsidRPr="00034446">
              <w:t>&lt;--</w:t>
            </w:r>
          </w:p>
        </w:tc>
        <w:tc>
          <w:tcPr>
            <w:tcW w:w="2977" w:type="dxa"/>
          </w:tcPr>
          <w:p w14:paraId="3FE77E85" w14:textId="77777777" w:rsidR="006D745B" w:rsidRPr="00034446" w:rsidRDefault="006D745B" w:rsidP="006C3F27">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2EED7A73" w14:textId="77777777" w:rsidR="006D745B" w:rsidRPr="00034446" w:rsidRDefault="006D745B" w:rsidP="006C3F27">
            <w:pPr>
              <w:pStyle w:val="TAL"/>
              <w:rPr>
                <w:iCs/>
              </w:rPr>
            </w:pPr>
            <w:r w:rsidRPr="00034446">
              <w:rPr>
                <w:iCs/>
              </w:rPr>
              <w:t>NAS:</w:t>
            </w:r>
          </w:p>
          <w:p w14:paraId="677F6837" w14:textId="77777777" w:rsidR="006D745B" w:rsidRPr="00034446" w:rsidRDefault="006D745B" w:rsidP="006C3F27">
            <w:pPr>
              <w:pStyle w:val="TAL"/>
            </w:pPr>
            <w:r w:rsidRPr="00034446">
              <w:t>ACTIVATE DEDICATED EPS BEARER CONTEXT REQUEST</w:t>
            </w:r>
          </w:p>
        </w:tc>
        <w:tc>
          <w:tcPr>
            <w:tcW w:w="567" w:type="dxa"/>
          </w:tcPr>
          <w:p w14:paraId="1DCDE90A" w14:textId="77777777" w:rsidR="006D745B" w:rsidRPr="00034446" w:rsidRDefault="006D745B" w:rsidP="006C3F27">
            <w:pPr>
              <w:pStyle w:val="TAC"/>
            </w:pPr>
          </w:p>
        </w:tc>
        <w:tc>
          <w:tcPr>
            <w:tcW w:w="892" w:type="dxa"/>
          </w:tcPr>
          <w:p w14:paraId="7F71DD0D" w14:textId="77777777" w:rsidR="006D745B" w:rsidRPr="00034446" w:rsidRDefault="006D745B" w:rsidP="006C3F27">
            <w:pPr>
              <w:pStyle w:val="TAC"/>
            </w:pPr>
          </w:p>
        </w:tc>
      </w:tr>
      <w:tr w:rsidR="006D745B" w:rsidRPr="00034446" w14:paraId="70AA8CD6" w14:textId="77777777" w:rsidTr="006C3F27">
        <w:tc>
          <w:tcPr>
            <w:tcW w:w="648" w:type="dxa"/>
          </w:tcPr>
          <w:p w14:paraId="29CF33A5" w14:textId="77777777" w:rsidR="006D745B" w:rsidRPr="00034446" w:rsidRDefault="006D745B" w:rsidP="006C3F27">
            <w:pPr>
              <w:pStyle w:val="TAC"/>
            </w:pPr>
            <w:r w:rsidRPr="00034446">
              <w:t>-</w:t>
            </w:r>
          </w:p>
        </w:tc>
        <w:tc>
          <w:tcPr>
            <w:tcW w:w="3969" w:type="dxa"/>
          </w:tcPr>
          <w:p w14:paraId="0CFD0188" w14:textId="77777777" w:rsidR="006D745B" w:rsidRPr="00034446" w:rsidRDefault="006D745B" w:rsidP="006C3F27">
            <w:pPr>
              <w:pStyle w:val="TAL"/>
            </w:pPr>
            <w:r w:rsidRPr="00034446">
              <w:t xml:space="preserve">EXCEPTION: In parallel to the events described in steps 16-17 below, the behaviour in table 13.4.3.36.3.2-4 occurs. </w:t>
            </w:r>
          </w:p>
        </w:tc>
        <w:tc>
          <w:tcPr>
            <w:tcW w:w="709" w:type="dxa"/>
          </w:tcPr>
          <w:p w14:paraId="613087E9" w14:textId="77777777" w:rsidR="006D745B" w:rsidRPr="00034446" w:rsidRDefault="006D745B" w:rsidP="006C3F27">
            <w:pPr>
              <w:pStyle w:val="TAC"/>
            </w:pPr>
            <w:r w:rsidRPr="00034446">
              <w:t>-</w:t>
            </w:r>
          </w:p>
        </w:tc>
        <w:tc>
          <w:tcPr>
            <w:tcW w:w="2977" w:type="dxa"/>
          </w:tcPr>
          <w:p w14:paraId="1DDAD6C1" w14:textId="77777777" w:rsidR="006D745B" w:rsidRPr="00034446" w:rsidRDefault="006D745B" w:rsidP="006C3F27">
            <w:pPr>
              <w:pStyle w:val="TAL"/>
            </w:pPr>
            <w:r w:rsidRPr="00034446">
              <w:t>-</w:t>
            </w:r>
          </w:p>
        </w:tc>
        <w:tc>
          <w:tcPr>
            <w:tcW w:w="567" w:type="dxa"/>
          </w:tcPr>
          <w:p w14:paraId="6F6D6D2C" w14:textId="77777777" w:rsidR="006D745B" w:rsidRPr="00034446" w:rsidRDefault="006D745B" w:rsidP="006C3F27">
            <w:pPr>
              <w:pStyle w:val="TAC"/>
            </w:pPr>
          </w:p>
        </w:tc>
        <w:tc>
          <w:tcPr>
            <w:tcW w:w="892" w:type="dxa"/>
          </w:tcPr>
          <w:p w14:paraId="540220A0" w14:textId="77777777" w:rsidR="006D745B" w:rsidRPr="00034446" w:rsidRDefault="006D745B" w:rsidP="006C3F27">
            <w:pPr>
              <w:pStyle w:val="TAC"/>
            </w:pPr>
          </w:p>
        </w:tc>
      </w:tr>
      <w:tr w:rsidR="006D745B" w:rsidRPr="00034446" w14:paraId="2BEE525C" w14:textId="77777777" w:rsidTr="006C3F27">
        <w:tc>
          <w:tcPr>
            <w:tcW w:w="648" w:type="dxa"/>
          </w:tcPr>
          <w:p w14:paraId="59E9F177" w14:textId="77777777" w:rsidR="006D745B" w:rsidRPr="00034446" w:rsidRDefault="006D745B" w:rsidP="006C3F27">
            <w:pPr>
              <w:pStyle w:val="TAC"/>
            </w:pPr>
            <w:r w:rsidRPr="00034446">
              <w:t>16</w:t>
            </w:r>
          </w:p>
        </w:tc>
        <w:tc>
          <w:tcPr>
            <w:tcW w:w="3969" w:type="dxa"/>
          </w:tcPr>
          <w:p w14:paraId="7EE148A7" w14:textId="77777777" w:rsidR="006D745B" w:rsidRPr="00034446" w:rsidRDefault="006D745B" w:rsidP="006C3F27">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23AD3A7C" w14:textId="77777777" w:rsidR="006D745B" w:rsidRPr="00034446" w:rsidRDefault="006D745B" w:rsidP="006C3F27">
            <w:pPr>
              <w:pStyle w:val="TAC"/>
            </w:pPr>
            <w:r w:rsidRPr="00034446">
              <w:t>--&gt;</w:t>
            </w:r>
          </w:p>
        </w:tc>
        <w:tc>
          <w:tcPr>
            <w:tcW w:w="2977" w:type="dxa"/>
          </w:tcPr>
          <w:p w14:paraId="47A97ECA" w14:textId="77777777" w:rsidR="006D745B" w:rsidRPr="00034446" w:rsidRDefault="006D745B" w:rsidP="006C3F27">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4C71D9C2" w14:textId="77777777" w:rsidR="006D745B" w:rsidRPr="00034446" w:rsidRDefault="006D745B" w:rsidP="006C3F27">
            <w:pPr>
              <w:pStyle w:val="TAC"/>
            </w:pPr>
          </w:p>
        </w:tc>
        <w:tc>
          <w:tcPr>
            <w:tcW w:w="892" w:type="dxa"/>
          </w:tcPr>
          <w:p w14:paraId="46BBC12A" w14:textId="77777777" w:rsidR="006D745B" w:rsidRPr="00034446" w:rsidRDefault="006D745B" w:rsidP="006C3F27">
            <w:pPr>
              <w:pStyle w:val="TAC"/>
            </w:pPr>
          </w:p>
        </w:tc>
      </w:tr>
      <w:tr w:rsidR="006D745B" w:rsidRPr="00034446" w14:paraId="44680357" w14:textId="77777777" w:rsidTr="006C3F27">
        <w:tc>
          <w:tcPr>
            <w:tcW w:w="648" w:type="dxa"/>
          </w:tcPr>
          <w:p w14:paraId="70DA4EB0" w14:textId="77777777" w:rsidR="006D745B" w:rsidRPr="00034446" w:rsidRDefault="006D745B" w:rsidP="006C3F27">
            <w:pPr>
              <w:pStyle w:val="TAC"/>
            </w:pPr>
            <w:r w:rsidRPr="00034446">
              <w:t>17</w:t>
            </w:r>
          </w:p>
        </w:tc>
        <w:tc>
          <w:tcPr>
            <w:tcW w:w="3969" w:type="dxa"/>
          </w:tcPr>
          <w:p w14:paraId="0209A9C8" w14:textId="77777777" w:rsidR="006D745B" w:rsidRPr="00034446" w:rsidRDefault="006D745B" w:rsidP="006C3F27">
            <w:pPr>
              <w:pStyle w:val="TAL"/>
            </w:pPr>
            <w:r w:rsidRPr="00034446">
              <w:t>The UE transmits an ACTIVATE DEDICATED EPS BEARER CONTEXT ACCEPT message.</w:t>
            </w:r>
          </w:p>
        </w:tc>
        <w:tc>
          <w:tcPr>
            <w:tcW w:w="709" w:type="dxa"/>
          </w:tcPr>
          <w:p w14:paraId="47C30A3D" w14:textId="77777777" w:rsidR="006D745B" w:rsidRPr="00034446" w:rsidRDefault="006D745B" w:rsidP="006C3F27">
            <w:pPr>
              <w:pStyle w:val="TAC"/>
            </w:pPr>
            <w:r w:rsidRPr="00034446">
              <w:t>--&gt;</w:t>
            </w:r>
          </w:p>
        </w:tc>
        <w:tc>
          <w:tcPr>
            <w:tcW w:w="2977" w:type="dxa"/>
          </w:tcPr>
          <w:p w14:paraId="206CA2ED" w14:textId="77777777" w:rsidR="006D745B" w:rsidRPr="00034446" w:rsidRDefault="006D745B" w:rsidP="006C3F27">
            <w:pPr>
              <w:pStyle w:val="TAL"/>
            </w:pPr>
            <w:smartTag w:uri="urn:schemas-microsoft-com:office:smarttags" w:element="stockticker">
              <w:r w:rsidRPr="00034446">
                <w:t>RRC</w:t>
              </w:r>
            </w:smartTag>
            <w:r w:rsidRPr="00034446">
              <w:t>: ULInformationTransfer</w:t>
            </w:r>
          </w:p>
          <w:p w14:paraId="02B323A3" w14:textId="77777777" w:rsidR="006D745B" w:rsidRPr="00034446" w:rsidRDefault="006D745B" w:rsidP="006C3F27">
            <w:pPr>
              <w:pStyle w:val="TAL"/>
            </w:pPr>
            <w:r w:rsidRPr="00034446">
              <w:t>NAS:ACTIVATE DEDICATED EPS BEARER CONTEXT ACCEPT</w:t>
            </w:r>
          </w:p>
        </w:tc>
        <w:tc>
          <w:tcPr>
            <w:tcW w:w="567" w:type="dxa"/>
          </w:tcPr>
          <w:p w14:paraId="2D6AC6E8" w14:textId="77777777" w:rsidR="006D745B" w:rsidRPr="00034446" w:rsidRDefault="006D745B" w:rsidP="006C3F27">
            <w:pPr>
              <w:pStyle w:val="TAC"/>
            </w:pPr>
          </w:p>
        </w:tc>
        <w:tc>
          <w:tcPr>
            <w:tcW w:w="892" w:type="dxa"/>
          </w:tcPr>
          <w:p w14:paraId="745D8FF1" w14:textId="77777777" w:rsidR="006D745B" w:rsidRPr="00034446" w:rsidRDefault="006D745B" w:rsidP="006C3F27">
            <w:pPr>
              <w:pStyle w:val="TAC"/>
            </w:pPr>
          </w:p>
        </w:tc>
      </w:tr>
    </w:tbl>
    <w:p w14:paraId="655504EF" w14:textId="77777777" w:rsidR="006D745B" w:rsidRPr="00034446" w:rsidRDefault="006D745B" w:rsidP="006D745B"/>
    <w:p w14:paraId="09AB26FC" w14:textId="77777777" w:rsidR="006D745B" w:rsidRPr="00034446" w:rsidRDefault="006D745B" w:rsidP="006D745B">
      <w:pPr>
        <w:pStyle w:val="TH"/>
        <w:ind w:left="3122" w:firstLine="2"/>
        <w:jc w:val="left"/>
      </w:pPr>
      <w:r w:rsidRPr="00034446">
        <w:t xml:space="preserve">Table 13.4.3.36.3.2-3: </w:t>
      </w:r>
      <w:r w:rsidR="00582E8B" w:rsidRPr="00034446">
        <w:t>Void</w:t>
      </w:r>
    </w:p>
    <w:p w14:paraId="06034314" w14:textId="77777777" w:rsidR="006D745B" w:rsidRPr="00034446" w:rsidRDefault="006D745B" w:rsidP="009E5BE9"/>
    <w:p w14:paraId="46310C37" w14:textId="77777777" w:rsidR="006D745B" w:rsidRPr="00034446" w:rsidRDefault="006D745B" w:rsidP="006D745B">
      <w:pPr>
        <w:pStyle w:val="TH"/>
        <w:ind w:left="3122" w:firstLine="2"/>
        <w:jc w:val="left"/>
      </w:pPr>
      <w:r w:rsidRPr="00034446">
        <w:t>Table 13.4.3.36.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745B" w:rsidRPr="00034446" w14:paraId="33EA20F9" w14:textId="77777777" w:rsidTr="006C3F27">
        <w:tc>
          <w:tcPr>
            <w:tcW w:w="648" w:type="dxa"/>
            <w:tcBorders>
              <w:bottom w:val="nil"/>
            </w:tcBorders>
          </w:tcPr>
          <w:p w14:paraId="62AE6B6D" w14:textId="77777777" w:rsidR="006D745B" w:rsidRPr="00034446" w:rsidRDefault="006D745B" w:rsidP="006C3F27">
            <w:pPr>
              <w:pStyle w:val="TAH"/>
            </w:pPr>
            <w:r w:rsidRPr="00034446">
              <w:t>St</w:t>
            </w:r>
          </w:p>
        </w:tc>
        <w:tc>
          <w:tcPr>
            <w:tcW w:w="3969" w:type="dxa"/>
            <w:tcBorders>
              <w:bottom w:val="nil"/>
            </w:tcBorders>
          </w:tcPr>
          <w:p w14:paraId="585C1F72" w14:textId="77777777" w:rsidR="006D745B" w:rsidRPr="00034446" w:rsidRDefault="006D745B" w:rsidP="006C3F27">
            <w:pPr>
              <w:pStyle w:val="TAH"/>
            </w:pPr>
            <w:r w:rsidRPr="00034446">
              <w:t>Procedure</w:t>
            </w:r>
          </w:p>
        </w:tc>
        <w:tc>
          <w:tcPr>
            <w:tcW w:w="3686" w:type="dxa"/>
            <w:gridSpan w:val="2"/>
          </w:tcPr>
          <w:p w14:paraId="612F3300" w14:textId="77777777" w:rsidR="006D745B" w:rsidRPr="00034446" w:rsidRDefault="006D745B" w:rsidP="006C3F27">
            <w:pPr>
              <w:pStyle w:val="TAH"/>
            </w:pPr>
            <w:r w:rsidRPr="00034446">
              <w:t>Message Sequence</w:t>
            </w:r>
          </w:p>
        </w:tc>
        <w:tc>
          <w:tcPr>
            <w:tcW w:w="567" w:type="dxa"/>
            <w:tcBorders>
              <w:bottom w:val="nil"/>
            </w:tcBorders>
          </w:tcPr>
          <w:p w14:paraId="6AC477FD" w14:textId="77777777" w:rsidR="006D745B" w:rsidRPr="00034446" w:rsidRDefault="006D745B" w:rsidP="006C3F27">
            <w:pPr>
              <w:pStyle w:val="TAH"/>
            </w:pPr>
            <w:r w:rsidRPr="00034446">
              <w:t>TP</w:t>
            </w:r>
          </w:p>
        </w:tc>
        <w:tc>
          <w:tcPr>
            <w:tcW w:w="892" w:type="dxa"/>
            <w:tcBorders>
              <w:bottom w:val="nil"/>
            </w:tcBorders>
          </w:tcPr>
          <w:p w14:paraId="0E3C21D2" w14:textId="77777777" w:rsidR="006D745B" w:rsidRPr="00034446" w:rsidRDefault="006D745B" w:rsidP="006C3F27">
            <w:pPr>
              <w:pStyle w:val="TAH"/>
              <w:rPr>
                <w:i/>
                <w:iCs/>
              </w:rPr>
            </w:pPr>
            <w:r w:rsidRPr="00034446">
              <w:t>Verdict</w:t>
            </w:r>
          </w:p>
        </w:tc>
      </w:tr>
      <w:tr w:rsidR="006D745B" w:rsidRPr="00034446" w14:paraId="265BC18F" w14:textId="77777777" w:rsidTr="006C3F27">
        <w:tc>
          <w:tcPr>
            <w:tcW w:w="648" w:type="dxa"/>
            <w:tcBorders>
              <w:top w:val="nil"/>
            </w:tcBorders>
          </w:tcPr>
          <w:p w14:paraId="37FFC653" w14:textId="77777777" w:rsidR="006D745B" w:rsidRPr="00034446" w:rsidRDefault="006D745B" w:rsidP="006C3F27">
            <w:pPr>
              <w:pStyle w:val="TAH"/>
            </w:pPr>
          </w:p>
        </w:tc>
        <w:tc>
          <w:tcPr>
            <w:tcW w:w="3969" w:type="dxa"/>
            <w:tcBorders>
              <w:top w:val="nil"/>
            </w:tcBorders>
          </w:tcPr>
          <w:p w14:paraId="6A683E22" w14:textId="77777777" w:rsidR="006D745B" w:rsidRPr="00034446" w:rsidRDefault="006D745B" w:rsidP="006C3F27">
            <w:pPr>
              <w:pStyle w:val="TAH"/>
            </w:pPr>
          </w:p>
        </w:tc>
        <w:tc>
          <w:tcPr>
            <w:tcW w:w="709" w:type="dxa"/>
          </w:tcPr>
          <w:p w14:paraId="3C249257" w14:textId="77777777" w:rsidR="006D745B" w:rsidRPr="00034446" w:rsidRDefault="006D745B" w:rsidP="006C3F27">
            <w:pPr>
              <w:pStyle w:val="TAH"/>
            </w:pPr>
            <w:r w:rsidRPr="00034446">
              <w:t>U - S</w:t>
            </w:r>
          </w:p>
        </w:tc>
        <w:tc>
          <w:tcPr>
            <w:tcW w:w="2977" w:type="dxa"/>
          </w:tcPr>
          <w:p w14:paraId="620EF456" w14:textId="77777777" w:rsidR="006D745B" w:rsidRPr="00034446" w:rsidRDefault="006D745B" w:rsidP="006C3F27">
            <w:pPr>
              <w:pStyle w:val="TAH"/>
            </w:pPr>
            <w:r w:rsidRPr="00034446">
              <w:t>Message</w:t>
            </w:r>
          </w:p>
        </w:tc>
        <w:tc>
          <w:tcPr>
            <w:tcW w:w="567" w:type="dxa"/>
            <w:tcBorders>
              <w:top w:val="nil"/>
            </w:tcBorders>
          </w:tcPr>
          <w:p w14:paraId="72C0742F" w14:textId="77777777" w:rsidR="006D745B" w:rsidRPr="00034446" w:rsidRDefault="006D745B" w:rsidP="006C3F27">
            <w:pPr>
              <w:pStyle w:val="TAH"/>
            </w:pPr>
          </w:p>
        </w:tc>
        <w:tc>
          <w:tcPr>
            <w:tcW w:w="892" w:type="dxa"/>
            <w:tcBorders>
              <w:top w:val="nil"/>
            </w:tcBorders>
          </w:tcPr>
          <w:p w14:paraId="5C363352" w14:textId="77777777" w:rsidR="006D745B" w:rsidRPr="00034446" w:rsidRDefault="006D745B" w:rsidP="006C3F27">
            <w:pPr>
              <w:pStyle w:val="TAH"/>
            </w:pPr>
          </w:p>
        </w:tc>
      </w:tr>
      <w:tr w:rsidR="006D745B" w:rsidRPr="00034446" w14:paraId="1B598E16" w14:textId="77777777" w:rsidTr="006C3F27">
        <w:tc>
          <w:tcPr>
            <w:tcW w:w="648" w:type="dxa"/>
          </w:tcPr>
          <w:p w14:paraId="291D4C97" w14:textId="77777777" w:rsidR="006D745B" w:rsidRPr="00034446" w:rsidRDefault="006D745B" w:rsidP="006C3F27">
            <w:pPr>
              <w:pStyle w:val="TAC"/>
            </w:pPr>
            <w:r w:rsidRPr="00034446">
              <w:t>1</w:t>
            </w:r>
          </w:p>
        </w:tc>
        <w:tc>
          <w:tcPr>
            <w:tcW w:w="3969" w:type="dxa"/>
          </w:tcPr>
          <w:p w14:paraId="640FF4D3" w14:textId="77777777" w:rsidR="006D745B" w:rsidRPr="00034446" w:rsidRDefault="006D745B" w:rsidP="006C3F27">
            <w:pPr>
              <w:pStyle w:val="TAL"/>
            </w:pPr>
            <w:r w:rsidRPr="00034446">
              <w:t>Step 3-11 of expected sequence defined in annex C.40 of TS 34.229-1.</w:t>
            </w:r>
            <w:r w:rsidRPr="00034446">
              <w:rPr>
                <w:rFonts w:eastAsia="MS Gothic"/>
              </w:rPr>
              <w:t xml:space="preserve"> IMS speech call setup.</w:t>
            </w:r>
          </w:p>
        </w:tc>
        <w:tc>
          <w:tcPr>
            <w:tcW w:w="709" w:type="dxa"/>
          </w:tcPr>
          <w:p w14:paraId="533036CA" w14:textId="77777777" w:rsidR="006D745B" w:rsidRPr="00034446" w:rsidRDefault="006D745B" w:rsidP="006C3F27">
            <w:pPr>
              <w:pStyle w:val="TAC"/>
            </w:pPr>
            <w:r w:rsidRPr="00034446">
              <w:t>-</w:t>
            </w:r>
          </w:p>
        </w:tc>
        <w:tc>
          <w:tcPr>
            <w:tcW w:w="2977" w:type="dxa"/>
          </w:tcPr>
          <w:p w14:paraId="7BB2D20C" w14:textId="77777777" w:rsidR="006D745B" w:rsidRPr="00034446" w:rsidRDefault="006D745B" w:rsidP="006C3F27">
            <w:pPr>
              <w:pStyle w:val="TAL"/>
            </w:pPr>
            <w:r w:rsidRPr="00034446">
              <w:t>-</w:t>
            </w:r>
          </w:p>
        </w:tc>
        <w:tc>
          <w:tcPr>
            <w:tcW w:w="567" w:type="dxa"/>
          </w:tcPr>
          <w:p w14:paraId="1631216E" w14:textId="77777777" w:rsidR="006D745B" w:rsidRPr="00034446" w:rsidRDefault="006D745B" w:rsidP="006C3F27">
            <w:pPr>
              <w:pStyle w:val="TAC"/>
            </w:pPr>
            <w:r w:rsidRPr="00034446">
              <w:t>-</w:t>
            </w:r>
          </w:p>
        </w:tc>
        <w:tc>
          <w:tcPr>
            <w:tcW w:w="892" w:type="dxa"/>
          </w:tcPr>
          <w:p w14:paraId="75DC313B" w14:textId="77777777" w:rsidR="006D745B" w:rsidRPr="00034446" w:rsidRDefault="006D745B" w:rsidP="006C3F27">
            <w:pPr>
              <w:pStyle w:val="TAC"/>
            </w:pPr>
            <w:r w:rsidRPr="00034446">
              <w:t>-</w:t>
            </w:r>
          </w:p>
        </w:tc>
      </w:tr>
    </w:tbl>
    <w:p w14:paraId="55AC99F6" w14:textId="77777777" w:rsidR="006D745B" w:rsidRPr="00034446" w:rsidRDefault="006D745B" w:rsidP="006D745B"/>
    <w:p w14:paraId="599B6681" w14:textId="77777777" w:rsidR="006D745B" w:rsidRPr="00034446" w:rsidRDefault="006D745B" w:rsidP="006D745B">
      <w:pPr>
        <w:pStyle w:val="H6"/>
      </w:pPr>
      <w:r w:rsidRPr="00034446">
        <w:t>13.4.3.36.3.3</w:t>
      </w:r>
      <w:r w:rsidRPr="00034446">
        <w:tab/>
        <w:t>Specific message contents</w:t>
      </w:r>
    </w:p>
    <w:p w14:paraId="39B85188" w14:textId="77777777" w:rsidR="006D745B" w:rsidRPr="00034446" w:rsidRDefault="006D745B" w:rsidP="006D745B">
      <w:pPr>
        <w:pStyle w:val="TH"/>
      </w:pPr>
      <w:r w:rsidRPr="00034446">
        <w:t>Table 13.4.3.36.3.3-1: HANDOVER FROM UTRAN COMMAND (step 12, Table 13.4.3.36.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D745B" w:rsidRPr="00034446" w14:paraId="3B1017CF" w14:textId="77777777" w:rsidTr="006C3F27">
        <w:tc>
          <w:tcPr>
            <w:tcW w:w="9738" w:type="dxa"/>
            <w:gridSpan w:val="4"/>
            <w:shd w:val="clear" w:color="auto" w:fill="auto"/>
          </w:tcPr>
          <w:p w14:paraId="6F1CB31B" w14:textId="77777777" w:rsidR="006D745B" w:rsidRPr="00034446" w:rsidRDefault="006D745B" w:rsidP="006C3F27">
            <w:pPr>
              <w:pStyle w:val="TAL"/>
              <w:rPr>
                <w:snapToGrid w:val="0"/>
              </w:rPr>
            </w:pPr>
            <w:r w:rsidRPr="00034446">
              <w:t>Derivation Path: 36.508, Table 4.7B.1-2</w:t>
            </w:r>
          </w:p>
        </w:tc>
      </w:tr>
      <w:tr w:rsidR="006D745B" w:rsidRPr="00034446" w14:paraId="04FC27F3"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36E238F" w14:textId="77777777" w:rsidR="006D745B" w:rsidRPr="00034446" w:rsidRDefault="006D745B" w:rsidP="006C3F27">
            <w:pPr>
              <w:pStyle w:val="TAH"/>
            </w:pPr>
            <w:r w:rsidRPr="00034446">
              <w:t>Information Element</w:t>
            </w:r>
          </w:p>
        </w:tc>
        <w:tc>
          <w:tcPr>
            <w:tcW w:w="2267" w:type="dxa"/>
          </w:tcPr>
          <w:p w14:paraId="63570A1A" w14:textId="77777777" w:rsidR="006D745B" w:rsidRPr="00034446" w:rsidRDefault="006D745B" w:rsidP="006C3F27">
            <w:pPr>
              <w:pStyle w:val="TAH"/>
            </w:pPr>
            <w:r w:rsidRPr="00034446">
              <w:t>Value/remark</w:t>
            </w:r>
          </w:p>
        </w:tc>
        <w:tc>
          <w:tcPr>
            <w:tcW w:w="1700" w:type="dxa"/>
          </w:tcPr>
          <w:p w14:paraId="1D2B69AE" w14:textId="77777777" w:rsidR="006D745B" w:rsidRPr="00034446" w:rsidRDefault="006D745B" w:rsidP="006C3F27">
            <w:pPr>
              <w:pStyle w:val="TAH"/>
            </w:pPr>
            <w:r w:rsidRPr="00034446">
              <w:t>Comment</w:t>
            </w:r>
          </w:p>
        </w:tc>
        <w:tc>
          <w:tcPr>
            <w:tcW w:w="1245" w:type="dxa"/>
          </w:tcPr>
          <w:p w14:paraId="2581F0B5" w14:textId="77777777" w:rsidR="006D745B" w:rsidRPr="00034446" w:rsidRDefault="006D745B" w:rsidP="006C3F27">
            <w:pPr>
              <w:pStyle w:val="TAH"/>
            </w:pPr>
            <w:r w:rsidRPr="00034446">
              <w:t>Condition</w:t>
            </w:r>
          </w:p>
        </w:tc>
      </w:tr>
      <w:tr w:rsidR="006D745B" w:rsidRPr="00034446" w14:paraId="4DE61686"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89540BC" w14:textId="77777777" w:rsidR="006D745B" w:rsidRPr="00034446" w:rsidRDefault="006D745B" w:rsidP="006C3F27">
            <w:pPr>
              <w:pStyle w:val="TAL"/>
            </w:pPr>
            <w:r w:rsidRPr="00034446">
              <w:rPr>
                <w:lang w:eastAsia="zh-CN"/>
              </w:rPr>
              <w:t>rSR-VCC info</w:t>
            </w:r>
          </w:p>
        </w:tc>
        <w:tc>
          <w:tcPr>
            <w:tcW w:w="2267" w:type="dxa"/>
          </w:tcPr>
          <w:p w14:paraId="70E1539F" w14:textId="77777777" w:rsidR="006D745B" w:rsidRPr="00034446" w:rsidRDefault="006D745B" w:rsidP="006C3F27">
            <w:pPr>
              <w:pStyle w:val="TAL"/>
            </w:pPr>
          </w:p>
        </w:tc>
        <w:tc>
          <w:tcPr>
            <w:tcW w:w="1700" w:type="dxa"/>
          </w:tcPr>
          <w:p w14:paraId="0F51E71D" w14:textId="77777777" w:rsidR="006D745B" w:rsidRPr="00034446" w:rsidRDefault="006D745B" w:rsidP="006C3F27">
            <w:pPr>
              <w:pStyle w:val="TAL"/>
            </w:pPr>
          </w:p>
        </w:tc>
        <w:tc>
          <w:tcPr>
            <w:tcW w:w="1245" w:type="dxa"/>
          </w:tcPr>
          <w:p w14:paraId="541BE9D3" w14:textId="77777777" w:rsidR="006D745B" w:rsidRPr="00034446" w:rsidRDefault="006D745B" w:rsidP="006C3F27">
            <w:pPr>
              <w:pStyle w:val="TAL"/>
            </w:pPr>
          </w:p>
        </w:tc>
      </w:tr>
      <w:tr w:rsidR="00BB5B11" w:rsidRPr="00034446" w14:paraId="6938A8E4"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EFAE87A" w14:textId="77777777" w:rsidR="00BB5B11" w:rsidRPr="00034446" w:rsidRDefault="00BB5B11" w:rsidP="006C3F27">
            <w:pPr>
              <w:pStyle w:val="TAL"/>
              <w:rPr>
                <w:lang w:eastAsia="zh-CN"/>
              </w:rPr>
            </w:pPr>
            <w:r w:rsidRPr="00034446">
              <w:rPr>
                <w:lang w:eastAsia="zh-CN"/>
              </w:rPr>
              <w:t xml:space="preserve">    IMS information</w:t>
            </w:r>
          </w:p>
        </w:tc>
        <w:tc>
          <w:tcPr>
            <w:tcW w:w="2267" w:type="dxa"/>
          </w:tcPr>
          <w:p w14:paraId="4AB542F9" w14:textId="77777777" w:rsidR="003F7E0A" w:rsidRPr="00034446" w:rsidRDefault="003F7E0A" w:rsidP="003F7E0A">
            <w:pPr>
              <w:pStyle w:val="TAL"/>
            </w:pPr>
            <w:r w:rsidRPr="00034446">
              <w:t>Address type,</w:t>
            </w:r>
          </w:p>
          <w:p w14:paraId="26D71C35" w14:textId="77777777" w:rsidR="003F7E0A" w:rsidRPr="00034446" w:rsidRDefault="003F7E0A" w:rsidP="003F7E0A">
            <w:pPr>
              <w:pStyle w:val="TAL"/>
            </w:pPr>
            <w:r w:rsidRPr="00034446">
              <w:t>Connection-address for SS,</w:t>
            </w:r>
          </w:p>
          <w:p w14:paraId="2561D740" w14:textId="77777777" w:rsidR="00BB5B11" w:rsidRPr="00034446" w:rsidRDefault="003F7E0A" w:rsidP="00D06587">
            <w:pPr>
              <w:pStyle w:val="TAL"/>
            </w:pPr>
            <w:r w:rsidRPr="00034446">
              <w:t>Transport port for audio</w:t>
            </w:r>
          </w:p>
        </w:tc>
        <w:tc>
          <w:tcPr>
            <w:tcW w:w="1700" w:type="dxa"/>
          </w:tcPr>
          <w:p w14:paraId="358B7C5B" w14:textId="77777777" w:rsidR="00BB5B11" w:rsidRPr="00034446" w:rsidRDefault="00BB5B11" w:rsidP="00CC6068">
            <w:pPr>
              <w:pStyle w:val="TAL"/>
            </w:pPr>
            <w:r w:rsidRPr="00034446">
              <w:t>The same</w:t>
            </w:r>
            <w:r w:rsidR="00CC6068" w:rsidRPr="00034446">
              <w:t xml:space="preserve"> </w:t>
            </w:r>
            <w:r w:rsidRPr="00034446">
              <w:t xml:space="preserve">address </w:t>
            </w:r>
            <w:r w:rsidR="00CD0729" w:rsidRPr="00034446">
              <w:t>type,</w:t>
            </w:r>
            <w:r w:rsidR="00CD0729" w:rsidRPr="00034446">
              <w:rPr>
                <w:lang w:eastAsia="zh-CN"/>
              </w:rPr>
              <w:t xml:space="preserve"> connection</w:t>
            </w:r>
            <w:r w:rsidRPr="00034446">
              <w:rPr>
                <w:lang w:eastAsia="zh-CN"/>
              </w:rPr>
              <w:t xml:space="preserve"> address </w:t>
            </w:r>
            <w:r w:rsidR="00CD0729" w:rsidRPr="00034446">
              <w:rPr>
                <w:lang w:eastAsia="zh-CN"/>
              </w:rPr>
              <w:t>and transport</w:t>
            </w:r>
            <w:r w:rsidRPr="00034446">
              <w:rPr>
                <w:lang w:eastAsia="zh-CN"/>
              </w:rPr>
              <w:t xml:space="preserve"> port </w:t>
            </w:r>
            <w:r w:rsidRPr="00034446">
              <w:t>as used in step 4 in annex C.40 of TS 34.229-1</w:t>
            </w:r>
          </w:p>
        </w:tc>
        <w:tc>
          <w:tcPr>
            <w:tcW w:w="1245" w:type="dxa"/>
          </w:tcPr>
          <w:p w14:paraId="432E7B30" w14:textId="77777777" w:rsidR="00BB5B11" w:rsidRPr="00034446" w:rsidRDefault="00BB5B11" w:rsidP="006C3F27">
            <w:pPr>
              <w:pStyle w:val="TAL"/>
            </w:pPr>
          </w:p>
        </w:tc>
      </w:tr>
      <w:tr w:rsidR="00BB5B11" w:rsidRPr="00034446" w14:paraId="7641EA70"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DB42578" w14:textId="77777777" w:rsidR="00BB5B11" w:rsidRPr="00034446" w:rsidRDefault="00BB5B11" w:rsidP="006C3F27">
            <w:pPr>
              <w:pStyle w:val="TAL"/>
              <w:rPr>
                <w:lang w:eastAsia="zh-CN"/>
              </w:rPr>
            </w:pPr>
            <w:r w:rsidRPr="00034446">
              <w:t xml:space="preserve">       - E-UTRA message</w:t>
            </w:r>
          </w:p>
        </w:tc>
        <w:tc>
          <w:tcPr>
            <w:tcW w:w="2267" w:type="dxa"/>
          </w:tcPr>
          <w:p w14:paraId="430E42FC" w14:textId="77777777" w:rsidR="00BB5B11" w:rsidRPr="00034446" w:rsidRDefault="00BB5B11" w:rsidP="006C3F27">
            <w:pPr>
              <w:pStyle w:val="TAL"/>
            </w:pPr>
            <w:r w:rsidRPr="00034446">
              <w:t>RRCConnectionReconfiguration using condition HO-TO-EUTRA(1,0)</w:t>
            </w:r>
          </w:p>
        </w:tc>
        <w:tc>
          <w:tcPr>
            <w:tcW w:w="1700" w:type="dxa"/>
          </w:tcPr>
          <w:p w14:paraId="152CA7F3" w14:textId="77777777" w:rsidR="00BB5B11" w:rsidRPr="00034446" w:rsidRDefault="00BB5B11" w:rsidP="006C3F27">
            <w:pPr>
              <w:pStyle w:val="TAL"/>
            </w:pPr>
            <w:r w:rsidRPr="00034446">
              <w:t>See TS 36.508, Table 4.6.1-8</w:t>
            </w:r>
          </w:p>
        </w:tc>
        <w:tc>
          <w:tcPr>
            <w:tcW w:w="1245" w:type="dxa"/>
          </w:tcPr>
          <w:p w14:paraId="6D33C60E" w14:textId="77777777" w:rsidR="00BB5B11" w:rsidRPr="00034446" w:rsidRDefault="00BB5B11" w:rsidP="006C3F27">
            <w:pPr>
              <w:pStyle w:val="TAL"/>
            </w:pPr>
          </w:p>
        </w:tc>
      </w:tr>
    </w:tbl>
    <w:p w14:paraId="59CBC57E" w14:textId="77777777" w:rsidR="006D745B" w:rsidRPr="00034446" w:rsidRDefault="006D745B" w:rsidP="006D745B"/>
    <w:p w14:paraId="796467E2" w14:textId="77777777" w:rsidR="00B05978" w:rsidRPr="00034446" w:rsidRDefault="002B3D07" w:rsidP="00B05978">
      <w:pPr>
        <w:pStyle w:val="Heading4"/>
      </w:pPr>
      <w:r w:rsidRPr="00034446">
        <w:t>13.4.3.37</w:t>
      </w:r>
      <w:r w:rsidRPr="00034446">
        <w:tab/>
      </w:r>
      <w:r w:rsidR="00B05978" w:rsidRPr="00034446">
        <w:t xml:space="preserve">Inter-system mobility / </w:t>
      </w:r>
      <w:r w:rsidR="00B05978" w:rsidRPr="00034446">
        <w:rPr>
          <w:lang w:eastAsia="zh-CN"/>
        </w:rPr>
        <w:t>GERAN</w:t>
      </w:r>
      <w:r w:rsidR="00B05978" w:rsidRPr="00034446">
        <w:t xml:space="preserve"> CS voice to E-UTRA voice / rSRVCC / HO cancelled</w:t>
      </w:r>
    </w:p>
    <w:p w14:paraId="1BF245A3" w14:textId="77777777" w:rsidR="00B05978" w:rsidRPr="00034446" w:rsidRDefault="00B05978" w:rsidP="00B05978">
      <w:pPr>
        <w:pStyle w:val="H6"/>
      </w:pPr>
      <w:r w:rsidRPr="00034446">
        <w:t>13.4.3.37.1</w:t>
      </w:r>
      <w:r w:rsidRPr="00034446">
        <w:tab/>
        <w:t>Test Purpose (TP)</w:t>
      </w:r>
    </w:p>
    <w:p w14:paraId="38662D7F" w14:textId="77777777" w:rsidR="00B05978" w:rsidRPr="00034446" w:rsidRDefault="00B05978" w:rsidP="00B05978">
      <w:pPr>
        <w:pStyle w:val="H6"/>
      </w:pPr>
      <w:r w:rsidRPr="00034446">
        <w:t>(1)</w:t>
      </w:r>
    </w:p>
    <w:p w14:paraId="42EC2C37" w14:textId="77777777" w:rsidR="00B05978" w:rsidRPr="00034446" w:rsidRDefault="00B05978" w:rsidP="00B05978">
      <w:pPr>
        <w:pStyle w:val="PL"/>
        <w:rPr>
          <w:noProof w:val="0"/>
        </w:rPr>
      </w:pPr>
      <w:r w:rsidRPr="00034446">
        <w:rPr>
          <w:b/>
          <w:bCs/>
          <w:noProof w:val="0"/>
        </w:rPr>
        <w:t>with</w:t>
      </w:r>
      <w:r w:rsidRPr="00034446">
        <w:rPr>
          <w:noProof w:val="0"/>
        </w:rPr>
        <w:t xml:space="preserve"> { UE in GERAN CC state U9 }</w:t>
      </w:r>
    </w:p>
    <w:p w14:paraId="796913F7" w14:textId="77777777" w:rsidR="00B05978" w:rsidRPr="00034446" w:rsidRDefault="00B05978" w:rsidP="00B05978">
      <w:pPr>
        <w:pStyle w:val="PL"/>
        <w:rPr>
          <w:noProof w:val="0"/>
        </w:rPr>
      </w:pPr>
      <w:r w:rsidRPr="00034446">
        <w:rPr>
          <w:b/>
          <w:bCs/>
          <w:noProof w:val="0"/>
        </w:rPr>
        <w:t>ensure that</w:t>
      </w:r>
      <w:r w:rsidRPr="00034446">
        <w:rPr>
          <w:noProof w:val="0"/>
        </w:rPr>
        <w:t xml:space="preserve"> {</w:t>
      </w:r>
    </w:p>
    <w:p w14:paraId="4F2FF0B4" w14:textId="77777777" w:rsidR="00B05978" w:rsidRPr="00034446" w:rsidRDefault="00B05978" w:rsidP="00B05978">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w:t>
      </w:r>
    </w:p>
    <w:p w14:paraId="7D31FA89" w14:textId="77777777" w:rsidR="00B05978" w:rsidRPr="00034446" w:rsidRDefault="00B05978" w:rsidP="00B05978">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01654F1D" w14:textId="77777777" w:rsidR="00B05978" w:rsidRPr="00034446" w:rsidRDefault="00B05978" w:rsidP="00B05978">
      <w:pPr>
        <w:pStyle w:val="PL"/>
        <w:rPr>
          <w:noProof w:val="0"/>
        </w:rPr>
      </w:pPr>
      <w:r w:rsidRPr="00034446">
        <w:rPr>
          <w:noProof w:val="0"/>
        </w:rPr>
        <w:t xml:space="preserve">            }</w:t>
      </w:r>
    </w:p>
    <w:p w14:paraId="2698AA08" w14:textId="77777777" w:rsidR="00B05978" w:rsidRPr="00034446" w:rsidRDefault="00B05978" w:rsidP="00B05978">
      <w:pPr>
        <w:pStyle w:val="PL"/>
        <w:rPr>
          <w:noProof w:val="0"/>
        </w:rPr>
      </w:pPr>
    </w:p>
    <w:p w14:paraId="49BFCBF9" w14:textId="77777777" w:rsidR="00B05978" w:rsidRPr="00034446" w:rsidRDefault="00B05978" w:rsidP="00B05978">
      <w:pPr>
        <w:pStyle w:val="H6"/>
      </w:pPr>
      <w:r w:rsidRPr="00034446">
        <w:t>(2)</w:t>
      </w:r>
    </w:p>
    <w:p w14:paraId="5E00F758" w14:textId="77777777" w:rsidR="00B05978" w:rsidRPr="00034446" w:rsidRDefault="00B05978" w:rsidP="00B05978">
      <w:pPr>
        <w:pStyle w:val="PL"/>
        <w:rPr>
          <w:noProof w:val="0"/>
        </w:rPr>
      </w:pPr>
      <w:r w:rsidRPr="00034446">
        <w:rPr>
          <w:noProof w:val="0"/>
        </w:rPr>
        <w:t>with { UE having sent INVITE on E-UTRAN cell}</w:t>
      </w:r>
    </w:p>
    <w:p w14:paraId="661DD211" w14:textId="77777777" w:rsidR="00B05978" w:rsidRPr="00034446" w:rsidRDefault="00B05978" w:rsidP="00B05978">
      <w:pPr>
        <w:pStyle w:val="PL"/>
        <w:rPr>
          <w:noProof w:val="0"/>
        </w:rPr>
      </w:pPr>
      <w:r w:rsidRPr="00034446">
        <w:rPr>
          <w:noProof w:val="0"/>
        </w:rPr>
        <w:t>ensure that {</w:t>
      </w:r>
    </w:p>
    <w:p w14:paraId="2110D3FC" w14:textId="77777777" w:rsidR="00B05978" w:rsidRPr="00034446" w:rsidRDefault="00B05978" w:rsidP="00B05978">
      <w:pPr>
        <w:pStyle w:val="PL"/>
        <w:rPr>
          <w:noProof w:val="0"/>
        </w:rPr>
      </w:pPr>
      <w:r w:rsidRPr="00034446">
        <w:rPr>
          <w:noProof w:val="0"/>
        </w:rPr>
        <w:t xml:space="preserve">   when { the voice call is declined by the UE }</w:t>
      </w:r>
    </w:p>
    <w:p w14:paraId="1DA11D0D" w14:textId="77777777" w:rsidR="00B05978" w:rsidRPr="00034446" w:rsidRDefault="00B05978" w:rsidP="00B05978">
      <w:pPr>
        <w:pStyle w:val="PL"/>
        <w:rPr>
          <w:noProof w:val="0"/>
        </w:rPr>
      </w:pPr>
      <w:r w:rsidRPr="00034446">
        <w:rPr>
          <w:noProof w:val="0"/>
        </w:rPr>
        <w:t xml:space="preserve">       then { UE send the CANCEL message }</w:t>
      </w:r>
    </w:p>
    <w:p w14:paraId="48E43F88" w14:textId="77777777" w:rsidR="00B05978" w:rsidRPr="00034446" w:rsidRDefault="00B05978" w:rsidP="00B05978">
      <w:pPr>
        <w:pStyle w:val="PL"/>
        <w:rPr>
          <w:noProof w:val="0"/>
        </w:rPr>
      </w:pPr>
    </w:p>
    <w:p w14:paraId="77662D01" w14:textId="77777777" w:rsidR="00B05978" w:rsidRPr="00034446" w:rsidRDefault="00B05978" w:rsidP="00B05978">
      <w:pPr>
        <w:pStyle w:val="H6"/>
      </w:pPr>
      <w:r w:rsidRPr="00034446">
        <w:t>13.4.3.37.2</w:t>
      </w:r>
      <w:r w:rsidRPr="00034446">
        <w:tab/>
        <w:t>Conformance requirements</w:t>
      </w:r>
    </w:p>
    <w:p w14:paraId="25D96F15" w14:textId="77777777" w:rsidR="00B05978" w:rsidRPr="00034446" w:rsidRDefault="00B05978" w:rsidP="00B05978">
      <w:r w:rsidRPr="00034446">
        <w:t xml:space="preserve">References: The conformance requirements covered in the present TC are specified in: TS 24.237, clauses 6.5.4, 12.2B.2, 12.2B.2.5 and clause </w:t>
      </w:r>
      <w:r w:rsidRPr="00034446">
        <w:rPr>
          <w:lang w:eastAsia="zh-CN"/>
        </w:rPr>
        <w:t>A.20.2.</w:t>
      </w:r>
    </w:p>
    <w:p w14:paraId="21874BE0" w14:textId="77777777" w:rsidR="00B05978" w:rsidRPr="00034446" w:rsidRDefault="00B05978" w:rsidP="00B05978">
      <w:r w:rsidRPr="00034446">
        <w:t>[TS 24.237, clause 6.5.4]</w:t>
      </w:r>
    </w:p>
    <w:p w14:paraId="5E76A2A5" w14:textId="77777777" w:rsidR="00B05978" w:rsidRPr="00034446" w:rsidRDefault="00B05978" w:rsidP="00B05978">
      <w:r w:rsidRPr="00034446">
        <w:t>If the ATCF supports the CS to PS SRVCC, in order to send the ATGW information for CS to PS SRVCC to the SC UE within a registration path, the ATCF shall:</w:t>
      </w:r>
    </w:p>
    <w:p w14:paraId="084A7EB8" w14:textId="77777777" w:rsidR="00B05978" w:rsidRPr="00034446" w:rsidRDefault="00B05978" w:rsidP="00B05978">
      <w:pPr>
        <w:pStyle w:val="B1"/>
      </w:pPr>
      <w:r w:rsidRPr="00034446">
        <w:t>1)</w:t>
      </w:r>
      <w:r w:rsidRPr="00034446">
        <w:tab/>
        <w:t>generate the ATGW information for CS to PS SRVCC. When generating the SDP, the ATCF shall:</w:t>
      </w:r>
    </w:p>
    <w:p w14:paraId="2CEC061A" w14:textId="77777777" w:rsidR="00B05978" w:rsidRPr="00034446" w:rsidRDefault="00B05978" w:rsidP="00B05978">
      <w:pPr>
        <w:pStyle w:val="B2"/>
      </w:pPr>
      <w:r w:rsidRPr="00034446">
        <w:t>A)</w:t>
      </w:r>
      <w:r w:rsidRPr="00034446">
        <w:tab/>
        <w:t>set c-line to the unspecified address (0.0.0.0), if IPv4, or to a domain name within the ".invalid" DNS top-level domain as described in IETF RFC 6157 [74], if IPv6; and</w:t>
      </w:r>
    </w:p>
    <w:p w14:paraId="75B2E231" w14:textId="77777777" w:rsidR="00B05978" w:rsidRPr="00034446" w:rsidRDefault="00B05978" w:rsidP="00B05978">
      <w:pPr>
        <w:pStyle w:val="B2"/>
      </w:pPr>
      <w:r w:rsidRPr="00034446">
        <w:t>B)</w:t>
      </w:r>
      <w:r w:rsidRPr="00034446">
        <w:tab/>
        <w:t>set port number of the media line to 9;</w:t>
      </w:r>
    </w:p>
    <w:p w14:paraId="6A9C6E54" w14:textId="77777777" w:rsidR="00B05978" w:rsidRPr="00034446" w:rsidRDefault="00B05978" w:rsidP="00B05978">
      <w:pPr>
        <w:pStyle w:val="B1"/>
      </w:pPr>
      <w:r w:rsidRPr="00034446">
        <w:t>2)</w:t>
      </w:r>
      <w:r w:rsidRPr="00034446">
        <w:tab/>
        <w:t>set the ATGW information for CS to PS SRVCC bound to the registration path (see subclause 6A.3.1) to the generated ATGW information for CS to PS SRVCC; and</w:t>
      </w:r>
    </w:p>
    <w:p w14:paraId="0E418886" w14:textId="77777777" w:rsidR="00B05978" w:rsidRPr="00034446" w:rsidRDefault="00B05978" w:rsidP="00B05978">
      <w:pPr>
        <w:pStyle w:val="B1"/>
      </w:pPr>
      <w:r w:rsidRPr="00034446">
        <w:t>3)</w:t>
      </w:r>
      <w:r w:rsidRPr="00034446">
        <w:tab/>
        <w:t>send SIP MESSAGE request according to 3GPP TS 24.229 [2]. The ATCF shall populate the SIP MESSAGE request with:</w:t>
      </w:r>
    </w:p>
    <w:p w14:paraId="031F47C3" w14:textId="77777777" w:rsidR="00B05978" w:rsidRPr="00034446" w:rsidRDefault="00B05978" w:rsidP="00B05978">
      <w:pPr>
        <w:pStyle w:val="B2"/>
      </w:pPr>
      <w:r w:rsidRPr="00034446">
        <w:t>A)</w:t>
      </w:r>
      <w:r w:rsidRPr="00034446">
        <w:tab/>
        <w:t>Request-URI containing the contact address of the SC UE bound to the registration path (see subclause 6A.3.1);</w:t>
      </w:r>
    </w:p>
    <w:p w14:paraId="6210B777" w14:textId="77777777" w:rsidR="00B05978" w:rsidRPr="00034446" w:rsidRDefault="00B05978" w:rsidP="00B05978">
      <w:pPr>
        <w:pStyle w:val="B2"/>
      </w:pPr>
      <w:r w:rsidRPr="00034446">
        <w:t>B)</w:t>
      </w:r>
      <w:r w:rsidRPr="00034446">
        <w:tab/>
        <w:t>Route header fields containing the route set towards the SC UE of the registration path (see subclause 6A.3.1);</w:t>
      </w:r>
    </w:p>
    <w:p w14:paraId="365B2FD8" w14:textId="77777777" w:rsidR="00B05978" w:rsidRPr="00034446" w:rsidRDefault="00B05978" w:rsidP="00B05978">
      <w:pPr>
        <w:pStyle w:val="B2"/>
      </w:pPr>
      <w:r w:rsidRPr="00034446">
        <w:t>C)</w:t>
      </w:r>
      <w:r w:rsidRPr="00034446">
        <w:tab/>
        <w:t>P-Asserted-Identity header field containing the STI-rSR allocated by ATCF;</w:t>
      </w:r>
    </w:p>
    <w:p w14:paraId="63473341" w14:textId="77777777" w:rsidR="00B05978" w:rsidRPr="00034446" w:rsidRDefault="00B05978" w:rsidP="00B05978">
      <w:pPr>
        <w:pStyle w:val="B2"/>
      </w:pPr>
      <w:r w:rsidRPr="00034446">
        <w:t>D)</w:t>
      </w:r>
      <w:r w:rsidRPr="00034446">
        <w:tab/>
        <w:t>Content-Disposition header field with value "render"; and</w:t>
      </w:r>
    </w:p>
    <w:p w14:paraId="3D8630E3" w14:textId="77777777" w:rsidR="00B05978" w:rsidRPr="00034446" w:rsidRDefault="00B05978" w:rsidP="00B05978">
      <w:pPr>
        <w:pStyle w:val="B2"/>
      </w:pPr>
      <w:r w:rsidRPr="00034446">
        <w:t>E)</w:t>
      </w:r>
      <w:r w:rsidRPr="00034446">
        <w:tab/>
        <w:t>application/sdp MIME body containing the generated ATGW information for CS to PS SRVCC.</w:t>
      </w:r>
    </w:p>
    <w:p w14:paraId="600E39FF" w14:textId="77777777" w:rsidR="00B05978" w:rsidRPr="00034446" w:rsidRDefault="00B05978" w:rsidP="00B05978">
      <w:r w:rsidRPr="00034446">
        <w:t>[TS 24.237, clause 12.2B.2]</w:t>
      </w:r>
    </w:p>
    <w:p w14:paraId="1CD3DB0F" w14:textId="77777777" w:rsidR="00B05978" w:rsidRPr="00034446" w:rsidRDefault="00B05978" w:rsidP="00B05978">
      <w:r w:rsidRPr="00034446">
        <w:t>If SC UE supports the CS to PS SRVCC, upon receiving information from the lower layers that the CS to PS SRVCC access transfer is initiated, the SC UE shall:</w:t>
      </w:r>
    </w:p>
    <w:p w14:paraId="068785C0" w14:textId="77777777" w:rsidR="00B05978" w:rsidRPr="00034446" w:rsidRDefault="00B05978" w:rsidP="00B05978">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1822CC2D" w14:textId="77777777" w:rsidR="00B05978" w:rsidRPr="00034446" w:rsidRDefault="00B05978" w:rsidP="00B05978">
      <w:pPr>
        <w:pStyle w:val="B2"/>
      </w:pPr>
      <w:r w:rsidRPr="00034446">
        <w:t>A)</w:t>
      </w:r>
      <w:r w:rsidRPr="00034446">
        <w:tab/>
        <w:t>determine the active call being transferred as a CS call in Active (U10) state (defined in 3GPP TS 24.008 [8]) and Idle auxiliary state (defined in 3GPP TS 24.083 [43]);</w:t>
      </w:r>
    </w:p>
    <w:p w14:paraId="09FFA162" w14:textId="77777777" w:rsidR="00B05978" w:rsidRPr="00034446" w:rsidRDefault="00B05978" w:rsidP="00B05978">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2EDEE792" w14:textId="77777777" w:rsidR="00B05978" w:rsidRPr="00034446" w:rsidRDefault="00B05978" w:rsidP="00B05978">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3866A401" w14:textId="77777777" w:rsidR="00B05978" w:rsidRPr="00034446" w:rsidRDefault="00B05978" w:rsidP="00B05978">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54AE9DA4" w14:textId="77777777" w:rsidR="00B05978" w:rsidRPr="00034446" w:rsidRDefault="00B05978" w:rsidP="00B05978">
      <w:pPr>
        <w:pStyle w:val="B2"/>
      </w:pPr>
      <w:r w:rsidRPr="00034446">
        <w:t>A)</w:t>
      </w:r>
      <w:r w:rsidRPr="00034446">
        <w:tab/>
        <w:t>Request-URI set to the STI-rSR received during registration (see subclause 6.2.1);</w:t>
      </w:r>
    </w:p>
    <w:p w14:paraId="49E29044" w14:textId="77777777" w:rsidR="00B05978" w:rsidRPr="00034446" w:rsidRDefault="00B05978" w:rsidP="00B05978">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13C56BEE" w14:textId="77777777" w:rsidR="00B05978" w:rsidRPr="00034446" w:rsidRDefault="00B05978" w:rsidP="00B05978">
      <w:pPr>
        <w:pStyle w:val="B2"/>
      </w:pPr>
      <w:r w:rsidRPr="00034446">
        <w:t>C)</w:t>
      </w:r>
      <w:r w:rsidRPr="00034446">
        <w:tab/>
        <w:t>if a GRUU was received at registration, include the public GRUU or temporary GRUU in the Contact header field;</w:t>
      </w:r>
    </w:p>
    <w:p w14:paraId="17CA3A2B" w14:textId="77777777" w:rsidR="00B05978" w:rsidRPr="00034446" w:rsidRDefault="00B05978" w:rsidP="00B05978">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442639A5" w14:textId="77777777" w:rsidR="00B05978" w:rsidRPr="00034446" w:rsidRDefault="00B05978" w:rsidP="00B05978">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097E475C" w14:textId="77777777" w:rsidR="00B05978" w:rsidRPr="00034446" w:rsidRDefault="00B05978" w:rsidP="00B05978">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4C8454C9" w14:textId="77777777" w:rsidR="00B05978" w:rsidRPr="00034446" w:rsidRDefault="00B05978" w:rsidP="00B05978">
      <w:pPr>
        <w:pStyle w:val="B3"/>
      </w:pPr>
      <w:r w:rsidRPr="00034446">
        <w:t>a)</w:t>
      </w:r>
      <w:r w:rsidRPr="00034446">
        <w:tab/>
        <w:t>the Supported header field containing the option-tag "norefersub" specified in IETF RFC 4488 [20]; and</w:t>
      </w:r>
    </w:p>
    <w:p w14:paraId="0BB57DFC" w14:textId="77777777" w:rsidR="00B05978" w:rsidRPr="00034446" w:rsidRDefault="00B05978" w:rsidP="00B05978">
      <w:pPr>
        <w:pStyle w:val="B3"/>
      </w:pPr>
      <w:r w:rsidRPr="00034446">
        <w:t>b)</w:t>
      </w:r>
      <w:r w:rsidRPr="00034446">
        <w:tab/>
        <w:t>the Accept header field containing the application/vnd.3gpp.mid-call+xml MIME type; and</w:t>
      </w:r>
    </w:p>
    <w:p w14:paraId="4CAEF3A7" w14:textId="77777777" w:rsidR="00B05978" w:rsidRPr="00034446" w:rsidRDefault="00B05978" w:rsidP="00B05978">
      <w:pPr>
        <w:pStyle w:val="B2"/>
      </w:pPr>
      <w:r w:rsidRPr="00034446">
        <w:t>G)</w:t>
      </w:r>
      <w:r w:rsidRPr="00034446">
        <w:tab/>
        <w:t xml:space="preserve">if the SC UE </w:t>
      </w:r>
      <w:r w:rsidRPr="00034446">
        <w:rPr>
          <w:lang w:eastAsia="zh-CN"/>
        </w:rPr>
        <w:t>supports CS to PS SRVCC for calls in alerting phase</w:t>
      </w:r>
      <w:r w:rsidRPr="00034446">
        <w:t>:</w:t>
      </w:r>
    </w:p>
    <w:p w14:paraId="6EC635F7" w14:textId="77777777" w:rsidR="00B05978" w:rsidRPr="00034446" w:rsidRDefault="00B05978" w:rsidP="00B05978">
      <w:pPr>
        <w:pStyle w:val="B3"/>
      </w:pPr>
      <w:r w:rsidRPr="00034446">
        <w:t>a)</w:t>
      </w:r>
      <w:r w:rsidRPr="00034446">
        <w:tab/>
        <w:t>the Supported header field containing the option-tag "norefersub" specified in IETF RFC 4488 [20], if not inserted already;</w:t>
      </w:r>
    </w:p>
    <w:p w14:paraId="45113EF0" w14:textId="77777777" w:rsidR="00B05978" w:rsidRPr="00034446" w:rsidRDefault="00B05978" w:rsidP="00B05978">
      <w:pPr>
        <w:pStyle w:val="B3"/>
      </w:pPr>
      <w:r w:rsidRPr="00034446">
        <w:t>b)</w:t>
      </w:r>
      <w:r w:rsidRPr="00034446">
        <w:tab/>
        <w:t>an Accept header field containing the application/vnd.3gpp.</w:t>
      </w:r>
      <w:r w:rsidRPr="00034446">
        <w:rPr>
          <w:lang w:eastAsia="zh-CN"/>
        </w:rPr>
        <w:t>state-and-event-info</w:t>
      </w:r>
      <w:r w:rsidRPr="00034446">
        <w:t>+xml MIME type;</w:t>
      </w:r>
    </w:p>
    <w:p w14:paraId="41A860EB" w14:textId="77777777" w:rsidR="00B05978" w:rsidRPr="00034446" w:rsidRDefault="00B05978" w:rsidP="00B05978">
      <w:pPr>
        <w:pStyle w:val="B3"/>
      </w:pPr>
      <w:r w:rsidRPr="00034446">
        <w:t>c)</w:t>
      </w:r>
      <w:r w:rsidRPr="00034446">
        <w:tab/>
        <w:t>a Recv-Info header field containing the g.3gpp.state-and-event package name; and</w:t>
      </w:r>
    </w:p>
    <w:p w14:paraId="739AE824" w14:textId="77777777" w:rsidR="00B05978" w:rsidRPr="00034446" w:rsidRDefault="00B05978" w:rsidP="00B05978">
      <w:pPr>
        <w:pStyle w:val="B3"/>
      </w:pPr>
      <w:r w:rsidRPr="00034446">
        <w:t>d)</w:t>
      </w:r>
      <w:r w:rsidRPr="00034446">
        <w:tab/>
        <w:t>a Supported header field with "100rel" option tag.</w:t>
      </w:r>
    </w:p>
    <w:p w14:paraId="18C8A5F1" w14:textId="77777777" w:rsidR="00B05978" w:rsidRPr="00034446" w:rsidRDefault="00B05978" w:rsidP="00B05978">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6492C193" w14:textId="77777777" w:rsidR="00B05978" w:rsidRPr="00034446" w:rsidRDefault="00B05978" w:rsidP="00B05978">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6D1918FD" w14:textId="77777777" w:rsidR="00B05978" w:rsidRPr="00034446" w:rsidRDefault="00B05978" w:rsidP="00B05978">
      <w:r w:rsidRPr="00034446">
        <w:t xml:space="preserve">[TS 24.237, clause </w:t>
      </w:r>
      <w:r w:rsidRPr="00034446">
        <w:rPr>
          <w:lang w:eastAsia="zh-CN"/>
        </w:rPr>
        <w:t>12.2B.2.5</w:t>
      </w:r>
      <w:r w:rsidRPr="00034446">
        <w:t>]</w:t>
      </w:r>
    </w:p>
    <w:p w14:paraId="76E09406" w14:textId="77777777" w:rsidR="00B05978" w:rsidRPr="00034446" w:rsidRDefault="00B05978" w:rsidP="00B05978">
      <w:pPr>
        <w:rPr>
          <w:lang w:eastAsia="zh-CN"/>
        </w:rPr>
      </w:pPr>
      <w:r w:rsidRPr="00034446">
        <w:t>If SC UE supports the CS to PS SRVCC and i</w:t>
      </w:r>
      <w:r w:rsidRPr="00034446">
        <w:rPr>
          <w:lang w:eastAsia="zh-CN"/>
        </w:rPr>
        <w:t xml:space="preserve">f </w:t>
      </w:r>
      <w:r w:rsidRPr="00034446">
        <w:t xml:space="preserve">the SC UE supports the CS to PS SRVCC for calls in alerting phase, </w:t>
      </w:r>
      <w:r w:rsidRPr="00034446">
        <w:rPr>
          <w:lang w:eastAsia="zh-CN"/>
        </w:rPr>
        <w:t xml:space="preserve">in addition </w:t>
      </w:r>
      <w:r w:rsidRPr="00034446">
        <w:t>to the procedures in subclause 12.2B.2.1,</w:t>
      </w:r>
      <w:r w:rsidRPr="00034446">
        <w:rPr>
          <w:lang w:eastAsia="zh-CN"/>
        </w:rPr>
        <w:t xml:space="preserve"> </w:t>
      </w:r>
      <w:r w:rsidRPr="00034446">
        <w:t xml:space="preserve">upon receiving the SIP INFO request for transfer of incoming early session </w:t>
      </w:r>
      <w:r w:rsidRPr="00034446">
        <w:rPr>
          <w:lang w:eastAsia="zh-CN"/>
        </w:rPr>
        <w:t>inside an early dialog created with the SIP INVITE request due to STI-rSR, the SC UE shall:</w:t>
      </w:r>
    </w:p>
    <w:p w14:paraId="209B9C99" w14:textId="77777777" w:rsidR="00B05978" w:rsidRPr="00034446" w:rsidRDefault="00B05978" w:rsidP="00B05978">
      <w:pPr>
        <w:pStyle w:val="B1"/>
        <w:rPr>
          <w:lang w:eastAsia="zh-CN"/>
        </w:rPr>
      </w:pPr>
      <w:r w:rsidRPr="00034446">
        <w:rPr>
          <w:lang w:eastAsia="zh-CN"/>
        </w:rPr>
        <w:t>1)</w:t>
      </w:r>
      <w:r w:rsidRPr="00034446">
        <w:rPr>
          <w:lang w:eastAsia="zh-CN"/>
        </w:rPr>
        <w:tab/>
        <w:t>send SIP 200 (OK) response to the SIP INFO request; and</w:t>
      </w:r>
    </w:p>
    <w:p w14:paraId="0CD35B26" w14:textId="77777777" w:rsidR="00B05978" w:rsidRPr="00034446" w:rsidRDefault="00B05978" w:rsidP="00B05978">
      <w:pPr>
        <w:pStyle w:val="B1"/>
        <w:rPr>
          <w:lang w:eastAsia="zh-CN"/>
        </w:rPr>
      </w:pPr>
      <w:r w:rsidRPr="00034446">
        <w:rPr>
          <w:lang w:eastAsia="zh-CN"/>
        </w:rPr>
        <w:t>2)</w:t>
      </w:r>
      <w:r w:rsidRPr="00034446">
        <w:rPr>
          <w:lang w:eastAsia="zh-CN"/>
        </w:rPr>
        <w:tab/>
        <w:t xml:space="preserve">consider the SIP dialog to be the transferred </w:t>
      </w:r>
      <w:r w:rsidRPr="00034446">
        <w:t>incoming early session.</w:t>
      </w:r>
    </w:p>
    <w:p w14:paraId="235C71CF" w14:textId="77777777" w:rsidR="00B05978" w:rsidRPr="00034446" w:rsidRDefault="00B05978" w:rsidP="00B05978">
      <w:r w:rsidRPr="00034446">
        <w:t xml:space="preserve">When the served user accepts </w:t>
      </w:r>
      <w:r w:rsidRPr="00034446">
        <w:rPr>
          <w:lang w:eastAsia="zh-CN"/>
        </w:rPr>
        <w:t xml:space="preserve">the transferred </w:t>
      </w:r>
      <w:r w:rsidRPr="00034446">
        <w:t xml:space="preserve">incoming early session or if the user has accepted it already (i.e. the CS call which was associated with the dialog of the </w:t>
      </w:r>
      <w:r w:rsidRPr="00034446">
        <w:rPr>
          <w:lang w:eastAsia="zh-CN"/>
        </w:rPr>
        <w:t xml:space="preserve">SIP 1xx response or SIP 2xx response to </w:t>
      </w:r>
      <w:r w:rsidRPr="00034446">
        <w:t xml:space="preserve">the </w:t>
      </w:r>
      <w:r w:rsidRPr="00034446">
        <w:rPr>
          <w:lang w:eastAsia="zh-CN"/>
        </w:rPr>
        <w:t>SIP INVITE request to STI-rSR in subclause</w:t>
      </w:r>
      <w:r w:rsidRPr="00034446">
        <w:t xml:space="preserve"> 12.2B.2.1 </w:t>
      </w:r>
      <w:r w:rsidRPr="00034446">
        <w:rPr>
          <w:lang w:eastAsia="zh-CN"/>
        </w:rPr>
        <w:t>is in the "connect request" (</w:t>
      </w:r>
      <w:r w:rsidRPr="00034446">
        <w:t xml:space="preserve">U8) call state or the </w:t>
      </w:r>
      <w:r w:rsidRPr="00034446">
        <w:rPr>
          <w:lang w:eastAsia="zh-CN"/>
        </w:rPr>
        <w:t>"</w:t>
      </w:r>
      <w:r w:rsidRPr="00034446">
        <w:t xml:space="preserve">active" (U10) call state as described in 3GPP TS 24.008 [8]), the SC UE shall </w:t>
      </w:r>
      <w:r w:rsidRPr="00034446">
        <w:rPr>
          <w:lang w:eastAsia="zh-CN"/>
        </w:rPr>
        <w:t xml:space="preserve">send a SIP INFO request accepting the session inside the early dialog created with the SIP INVITE request due to STI-rSR according to </w:t>
      </w:r>
      <w:r w:rsidRPr="00034446">
        <w:t>3GPP TS 24.229 [2]</w:t>
      </w:r>
      <w:r w:rsidRPr="00034446">
        <w:rPr>
          <w:lang w:eastAsia="zh-CN"/>
        </w:rPr>
        <w:t>. The SC UE shall populate the SIP INFO request with:</w:t>
      </w:r>
    </w:p>
    <w:p w14:paraId="2C86E419" w14:textId="77777777" w:rsidR="00B05978" w:rsidRPr="00034446" w:rsidRDefault="00B05978" w:rsidP="00B05978">
      <w:pPr>
        <w:pStyle w:val="B1"/>
      </w:pPr>
      <w:r w:rsidRPr="00034446">
        <w:t>1)</w:t>
      </w:r>
      <w:r w:rsidRPr="00034446">
        <w:tab/>
        <w:t>an Info-Package header field with 3gpp.</w:t>
      </w:r>
      <w:r w:rsidRPr="00034446">
        <w:rPr>
          <w:lang w:eastAsia="zh-CN"/>
        </w:rPr>
        <w:t>state-and-event info</w:t>
      </w:r>
      <w:r w:rsidRPr="00034446">
        <w:t xml:space="preserve"> package name; and</w:t>
      </w:r>
    </w:p>
    <w:p w14:paraId="4DE95B03" w14:textId="77777777" w:rsidR="00B05978" w:rsidRPr="00034446" w:rsidRDefault="00B05978" w:rsidP="00B05978">
      <w:pPr>
        <w:pStyle w:val="B1"/>
        <w:rPr>
          <w:lang w:eastAsia="zh-CN"/>
        </w:rPr>
      </w:pPr>
      <w:r w:rsidRPr="00034446">
        <w:t>2)</w:t>
      </w:r>
      <w:r w:rsidRPr="00034446">
        <w:tab/>
        <w:t xml:space="preserve">application/vnd.3gpp.state-and-event-info+xml XML body associated with the info package according to IETF RFC 6086 [54] and compliant to the XML schema specified in the annex D.2 with the </w:t>
      </w:r>
      <w:r w:rsidRPr="00034446">
        <w:rPr>
          <w:lang w:eastAsia="zh-CN"/>
        </w:rPr>
        <w:t>event XML element containing</w:t>
      </w:r>
      <w:r w:rsidRPr="00034446">
        <w:t xml:space="preserve"> </w:t>
      </w:r>
      <w:r w:rsidRPr="00034446">
        <w:rPr>
          <w:lang w:eastAsia="zh-CN"/>
        </w:rPr>
        <w:t>"call-accepted".</w:t>
      </w:r>
    </w:p>
    <w:p w14:paraId="0C556A52" w14:textId="77777777" w:rsidR="00B05978" w:rsidRPr="00034446" w:rsidRDefault="00B05978" w:rsidP="00B05978">
      <w:r w:rsidRPr="00034446">
        <w:rPr>
          <w:lang w:eastAsia="zh-CN"/>
        </w:rPr>
        <w:t xml:space="preserve">When the served user rejects the transferred incoming early session, </w:t>
      </w:r>
      <w:r w:rsidRPr="00034446">
        <w:t xml:space="preserve">the SC UE shall </w:t>
      </w:r>
      <w:r w:rsidRPr="00034446">
        <w:rPr>
          <w:lang w:eastAsia="zh-CN"/>
        </w:rPr>
        <w:t xml:space="preserve">send a SIP CANCEL request cancelling the SIP INVITE request due to STI-rSR according to </w:t>
      </w:r>
      <w:r w:rsidRPr="00034446">
        <w:t>3GPP TS 24.229 [2]</w:t>
      </w:r>
      <w:r w:rsidRPr="00034446">
        <w:rPr>
          <w:lang w:eastAsia="zh-CN"/>
        </w:rPr>
        <w:t xml:space="preserve">. The SC UE shall populate the SIP CANCEL request with </w:t>
      </w:r>
      <w:r w:rsidRPr="00034446">
        <w:t>a Reason header field containing protocol "SIP" and the "cause" parameter indicating the selected status code and the "text" parameter indicating the selected reason phrase.</w:t>
      </w:r>
    </w:p>
    <w:p w14:paraId="43DC724D" w14:textId="77777777" w:rsidR="00B05978" w:rsidRPr="00034446" w:rsidRDefault="00B05978" w:rsidP="00B05978">
      <w:r w:rsidRPr="00034446">
        <w:t xml:space="preserve">[TS 24.237, clause </w:t>
      </w:r>
      <w:r w:rsidRPr="00034446">
        <w:rPr>
          <w:lang w:eastAsia="zh-CN"/>
        </w:rPr>
        <w:t>A.20.2</w:t>
      </w:r>
      <w:r w:rsidRPr="00034446">
        <w:t>]</w:t>
      </w:r>
    </w:p>
    <w:p w14:paraId="7B19DBBF" w14:textId="77777777" w:rsidR="00B05978" w:rsidRPr="00034446" w:rsidRDefault="00B05978" w:rsidP="00B05978">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2A101E2E" w14:textId="77777777" w:rsidR="00B05978" w:rsidRPr="00034446" w:rsidRDefault="00B05978" w:rsidP="00B05978">
      <w:r w:rsidRPr="00034446">
        <w:rPr>
          <w:lang w:eastAsia="zh-CN"/>
        </w:rPr>
        <w:t>The call may have been established either via the MSC server or as the result of the CS to PS SRVCC procedure.</w:t>
      </w:r>
    </w:p>
    <w:p w14:paraId="4762A4D9" w14:textId="77777777" w:rsidR="00B05978" w:rsidRPr="00034446" w:rsidRDefault="00B05978" w:rsidP="00B05978">
      <w:pPr>
        <w:pStyle w:val="TH"/>
      </w:pPr>
      <w:r w:rsidRPr="00034446">
        <w:rPr>
          <w:rFonts w:ascii="Times New Roman" w:hAnsi="Times New Roman"/>
        </w:rPr>
        <w:object w:dxaOrig="12683" w:dyaOrig="15342" w14:anchorId="7EDABFF0">
          <v:shape id="_x0000_i1102" type="#_x0000_t75" style="width:391.5pt;height:474pt" o:ole="">
            <v:imagedata r:id="rId115" o:title=""/>
          </v:shape>
          <o:OLEObject Type="Embed" ProgID="Visio.Drawing.11" ShapeID="_x0000_i1102" DrawAspect="Content" ObjectID="_1805274429" r:id="rId122"/>
        </w:object>
      </w:r>
    </w:p>
    <w:p w14:paraId="2E5B0661" w14:textId="77777777" w:rsidR="00B05978" w:rsidRPr="00034446" w:rsidRDefault="00B05978" w:rsidP="00B05978">
      <w:pPr>
        <w:pStyle w:val="TF"/>
        <w:rPr>
          <w:lang w:eastAsia="zh-CN"/>
        </w:rPr>
      </w:pPr>
      <w:r w:rsidRPr="00034446">
        <w:rPr>
          <w:lang w:eastAsia="zh-CN"/>
        </w:rPr>
        <w:t>Figure A.20.2-1: Signalling flows for CS to PS Access Transfer: CS to PS SRVCC occurs during a call</w:t>
      </w:r>
    </w:p>
    <w:p w14:paraId="75108024" w14:textId="77777777" w:rsidR="00B05978" w:rsidRPr="00034446" w:rsidRDefault="00B05978" w:rsidP="00B05978"/>
    <w:p w14:paraId="1510DB2B" w14:textId="77777777" w:rsidR="00B05978" w:rsidRPr="00034446" w:rsidRDefault="00B05978" w:rsidP="00B05978">
      <w:pPr>
        <w:pStyle w:val="B1"/>
      </w:pPr>
      <w:r w:rsidRPr="00034446">
        <w:t>NOTE:</w:t>
      </w:r>
      <w:r w:rsidRPr="00034446">
        <w:tab/>
        <w:t>For clarity, the SIP 100 (Trying) responses are not shown in the signalling flow.</w:t>
      </w:r>
    </w:p>
    <w:p w14:paraId="42B4BE4A" w14:textId="77777777" w:rsidR="00B05978" w:rsidRPr="00034446" w:rsidRDefault="00B05978" w:rsidP="00B05978">
      <w:pPr>
        <w:rPr>
          <w:lang w:eastAsia="zh-CN"/>
        </w:rPr>
      </w:pPr>
      <w:r w:rsidRPr="00034446">
        <w:t>[TS</w:t>
      </w:r>
      <w:r w:rsidRPr="00034446">
        <w:rPr>
          <w:lang w:eastAsia="zh-CN"/>
        </w:rPr>
        <w:t>44</w:t>
      </w:r>
      <w:r w:rsidRPr="00034446">
        <w:t>.</w:t>
      </w:r>
      <w:r w:rsidRPr="00034446">
        <w:rPr>
          <w:lang w:eastAsia="zh-CN"/>
        </w:rPr>
        <w:t>018</w:t>
      </w:r>
      <w:r w:rsidRPr="00034446">
        <w:t xml:space="preserve">, clause </w:t>
      </w:r>
      <w:r w:rsidRPr="00034446">
        <w:rPr>
          <w:lang w:eastAsia="zh-CN"/>
        </w:rPr>
        <w:t>3.4.4d.1</w:t>
      </w:r>
      <w:r w:rsidRPr="00034446">
        <w:t>]</w:t>
      </w:r>
    </w:p>
    <w:p w14:paraId="2AF4E32B" w14:textId="77777777" w:rsidR="00B05978" w:rsidRPr="00034446" w:rsidRDefault="00B05978" w:rsidP="00B05978">
      <w:r w:rsidRPr="00034446">
        <w:t xml:space="preserve">The network initiates the </w:t>
      </w:r>
      <w:r w:rsidRPr="00034446">
        <w:rPr>
          <w:lang w:eastAsia="zh-CN"/>
        </w:rPr>
        <w:t>CS</w:t>
      </w:r>
      <w:r w:rsidRPr="00034446">
        <w:t xml:space="preserve"> to </w:t>
      </w:r>
      <w:r w:rsidRPr="00034446">
        <w:rPr>
          <w:lang w:eastAsia="zh-CN"/>
        </w:rPr>
        <w:t>PS SRVCC</w:t>
      </w:r>
      <w:r w:rsidRPr="00034446">
        <w:t xml:space="preserve"> procedure by sending an INTER SYSTEM TO E-UTRAN HANDOVER COMMAND or INTER SYSTEM TO UTRAN HANDOVER COMMAND message to the mobile station on the main DCCH. The network then starts timer T3121.</w:t>
      </w:r>
    </w:p>
    <w:p w14:paraId="0FBBAAA3" w14:textId="77777777" w:rsidR="00B05978" w:rsidRPr="00034446" w:rsidRDefault="00B05978" w:rsidP="00B05978">
      <w:r w:rsidRPr="00034446">
        <w:t>If the INTER SYSTEM TO UTRAN HANDOVER COMMAND refers to an unknown cell (see 3GPP TS 25.133 and 3GPP TS 25.123), this shall not be considered as an error.</w:t>
      </w:r>
    </w:p>
    <w:p w14:paraId="2D8DE3AB" w14:textId="77777777" w:rsidR="00B05978" w:rsidRPr="00034446" w:rsidRDefault="00B05978" w:rsidP="00B05978">
      <w:r w:rsidRPr="00034446">
        <w:t>When sending one of these messages on the network side, and when receiving it on the mobile station side, all transmission of signalling layer messages, except for those RR messages needed for this procedure and for abnormal cases, is suspended until resumption is indicated. These RR messages can be deduced from sub-clause 3.4.3 and 8.5.1 "Radio Resource management".</w:t>
      </w:r>
    </w:p>
    <w:p w14:paraId="3763D04B" w14:textId="77777777" w:rsidR="00B05978" w:rsidRPr="00034446" w:rsidRDefault="00B05978" w:rsidP="00B05978">
      <w:pPr>
        <w:pStyle w:val="CommentText"/>
      </w:pPr>
      <w:r w:rsidRPr="00034446">
        <w:t>Upon receipt of the INTER SYSTEM TO E-UTRAN HANDOVER COMMAND or INTER SYSTEM TO UTRAN HANDOVER COMMAND message, the mobile station initiates, as described in sub-clause 3.1.4, the release of link layer connections and disconnects the physical channels (including the packet resources, if</w:t>
      </w:r>
      <w:r w:rsidRPr="00034446">
        <w:rPr>
          <w:lang w:eastAsia="zh-CN"/>
        </w:rPr>
        <w:t xml:space="preserve"> applicable</w:t>
      </w:r>
      <w:r w:rsidRPr="00034446">
        <w:t xml:space="preserve">). </w:t>
      </w:r>
    </w:p>
    <w:p w14:paraId="0B3A976E" w14:textId="77777777" w:rsidR="00B05978" w:rsidRPr="00034446" w:rsidRDefault="00B05978" w:rsidP="00B05978">
      <w:r w:rsidRPr="00034446">
        <w:t>Switching to the assigned cell(s) and physical channel establishment in E-UTRAN or UTRAN is described in 3GPP TS 36.331 and 3GPP TS 25.331.</w:t>
      </w:r>
    </w:p>
    <w:p w14:paraId="61D003B1" w14:textId="77777777" w:rsidR="00B05978" w:rsidRPr="00034446" w:rsidRDefault="00B05978" w:rsidP="00B05978">
      <w:pPr>
        <w:pStyle w:val="H6"/>
      </w:pPr>
      <w:r w:rsidRPr="00034446">
        <w:t>13.4.3.37.3</w:t>
      </w:r>
      <w:r w:rsidRPr="00034446">
        <w:tab/>
        <w:t>Test description</w:t>
      </w:r>
    </w:p>
    <w:p w14:paraId="042A8801" w14:textId="77777777" w:rsidR="00B05978" w:rsidRPr="00034446" w:rsidRDefault="00B05978" w:rsidP="00B05978">
      <w:pPr>
        <w:pStyle w:val="H6"/>
      </w:pPr>
      <w:r w:rsidRPr="00034446">
        <w:t>13.4.3.37.3.1</w:t>
      </w:r>
      <w:r w:rsidRPr="00034446">
        <w:tab/>
        <w:t>Pre-test conditions</w:t>
      </w:r>
    </w:p>
    <w:p w14:paraId="6EB034A6" w14:textId="77777777" w:rsidR="00B05978" w:rsidRPr="00034446" w:rsidRDefault="00B05978" w:rsidP="00B05978">
      <w:pPr>
        <w:pStyle w:val="H6"/>
      </w:pPr>
      <w:r w:rsidRPr="00034446">
        <w:t>System Simulator:</w:t>
      </w:r>
    </w:p>
    <w:p w14:paraId="78E0BD89" w14:textId="77777777" w:rsidR="00B05978" w:rsidRPr="00034446" w:rsidRDefault="00B05978" w:rsidP="00B05978">
      <w:pPr>
        <w:pStyle w:val="B1"/>
      </w:pPr>
      <w:r w:rsidRPr="00034446">
        <w:t>-</w:t>
      </w:r>
      <w:r w:rsidRPr="00034446">
        <w:tab/>
        <w:t xml:space="preserve">Cell 1 and Cell </w:t>
      </w:r>
      <w:r w:rsidRPr="00034446">
        <w:rPr>
          <w:lang w:eastAsia="zh-CN"/>
        </w:rPr>
        <w:t>24</w:t>
      </w:r>
      <w:r w:rsidRPr="00034446">
        <w:t xml:space="preserve">. </w:t>
      </w:r>
    </w:p>
    <w:p w14:paraId="60D42D13" w14:textId="77777777" w:rsidR="00B05978" w:rsidRPr="00034446" w:rsidRDefault="00B05978" w:rsidP="00B05978">
      <w:pPr>
        <w:pStyle w:val="B1"/>
      </w:pPr>
      <w:r w:rsidRPr="00034446">
        <w:t>-</w:t>
      </w:r>
      <w:r w:rsidRPr="00034446">
        <w:tab/>
        <w:t xml:space="preserve">System information combination </w:t>
      </w:r>
      <w:r w:rsidRPr="00034446">
        <w:rPr>
          <w:lang w:eastAsia="zh-CN"/>
        </w:rPr>
        <w:t>5</w:t>
      </w:r>
      <w:r w:rsidRPr="00034446">
        <w:t xml:space="preserve"> as defined in TS 36.508 [18] clause 4.4.3.1 is used in E-UTRA cells.</w:t>
      </w:r>
    </w:p>
    <w:p w14:paraId="46D218EE" w14:textId="77777777" w:rsidR="00B05978" w:rsidRPr="00034446" w:rsidRDefault="00B05978" w:rsidP="00B05978">
      <w:pPr>
        <w:pStyle w:val="H6"/>
      </w:pPr>
      <w:r w:rsidRPr="00034446">
        <w:t>UE:</w:t>
      </w:r>
    </w:p>
    <w:p w14:paraId="051332F0" w14:textId="77777777" w:rsidR="00B05978" w:rsidRPr="00034446" w:rsidRDefault="00B05978" w:rsidP="00B05978">
      <w:r w:rsidRPr="00034446">
        <w:t>None.</w:t>
      </w:r>
    </w:p>
    <w:p w14:paraId="4C95D7CF" w14:textId="77777777" w:rsidR="00B05978" w:rsidRPr="00034446" w:rsidRDefault="00B05978" w:rsidP="00B05978">
      <w:pPr>
        <w:pStyle w:val="H6"/>
      </w:pPr>
      <w:r w:rsidRPr="00034446">
        <w:t>Preamble:</w:t>
      </w:r>
    </w:p>
    <w:p w14:paraId="2B850A00" w14:textId="77777777" w:rsidR="00B05978" w:rsidRPr="00034446" w:rsidRDefault="00B05978" w:rsidP="00B05978">
      <w:pPr>
        <w:pStyle w:val="B1"/>
      </w:pPr>
      <w:r w:rsidRPr="00034446">
        <w:t>-</w:t>
      </w:r>
      <w:r w:rsidRPr="00034446">
        <w:tab/>
        <w:t>The UE is in state Generic RB Established (state 3) on Cell 1 according to [18].</w:t>
      </w:r>
    </w:p>
    <w:p w14:paraId="29DD67C3" w14:textId="77777777" w:rsidR="00B05978" w:rsidRPr="00034446" w:rsidRDefault="00B05978" w:rsidP="00B05978">
      <w:pPr>
        <w:pStyle w:val="H6"/>
        <w:ind w:left="0" w:firstLine="0"/>
      </w:pPr>
      <w:r w:rsidRPr="00034446">
        <w:t>13.4.3.37.3.2</w:t>
      </w:r>
      <w:r w:rsidRPr="00034446">
        <w:tab/>
        <w:t>Test procedure sequence</w:t>
      </w:r>
    </w:p>
    <w:p w14:paraId="2DE25B70" w14:textId="77777777" w:rsidR="00B05978" w:rsidRPr="00034446" w:rsidRDefault="00B05978" w:rsidP="00B05978">
      <w:r w:rsidRPr="00034446">
        <w:rPr>
          <w:rFonts w:eastAsia="MS Gothic"/>
        </w:rPr>
        <w:t xml:space="preserve">Table </w:t>
      </w:r>
      <w:r w:rsidRPr="00034446">
        <w:rPr>
          <w:lang w:eastAsia="zh-CN"/>
        </w:rPr>
        <w:t>13.4.3.37</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5FDAA8FC" w14:textId="77777777" w:rsidR="00B05978" w:rsidRPr="00034446" w:rsidRDefault="00B05978" w:rsidP="00B05978">
      <w:pPr>
        <w:pStyle w:val="TH"/>
        <w:rPr>
          <w:rFonts w:eastAsia="MS Gothic"/>
        </w:rPr>
      </w:pPr>
      <w:r w:rsidRPr="00034446">
        <w:t xml:space="preserve">Table </w:t>
      </w:r>
      <w:r w:rsidRPr="00034446">
        <w:rPr>
          <w:lang w:eastAsia="zh-CN"/>
        </w:rPr>
        <w:t>13.4.3.37</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05978" w:rsidRPr="00034446" w14:paraId="292E653F" w14:textId="77777777" w:rsidTr="009B70F1">
        <w:trPr>
          <w:jc w:val="center"/>
        </w:trPr>
        <w:tc>
          <w:tcPr>
            <w:tcW w:w="534" w:type="dxa"/>
            <w:tcBorders>
              <w:top w:val="single" w:sz="4" w:space="0" w:color="auto"/>
              <w:bottom w:val="nil"/>
            </w:tcBorders>
          </w:tcPr>
          <w:p w14:paraId="6291A875" w14:textId="77777777" w:rsidR="00B05978" w:rsidRPr="00034446" w:rsidRDefault="00B05978" w:rsidP="009B70F1">
            <w:pPr>
              <w:pStyle w:val="TAH"/>
            </w:pPr>
          </w:p>
        </w:tc>
        <w:tc>
          <w:tcPr>
            <w:tcW w:w="1504" w:type="dxa"/>
            <w:tcBorders>
              <w:top w:val="single" w:sz="4" w:space="0" w:color="auto"/>
              <w:bottom w:val="nil"/>
            </w:tcBorders>
          </w:tcPr>
          <w:p w14:paraId="08F87357" w14:textId="77777777" w:rsidR="00B05978" w:rsidRPr="00034446" w:rsidRDefault="00B05978" w:rsidP="009B70F1">
            <w:pPr>
              <w:pStyle w:val="TAH"/>
            </w:pPr>
            <w:r w:rsidRPr="00034446">
              <w:t>Parameter</w:t>
            </w:r>
          </w:p>
        </w:tc>
        <w:tc>
          <w:tcPr>
            <w:tcW w:w="976" w:type="dxa"/>
            <w:tcBorders>
              <w:top w:val="single" w:sz="4" w:space="0" w:color="auto"/>
            </w:tcBorders>
          </w:tcPr>
          <w:p w14:paraId="3E6D741F" w14:textId="77777777" w:rsidR="00B05978" w:rsidRPr="00034446" w:rsidRDefault="00B05978" w:rsidP="009B70F1">
            <w:pPr>
              <w:pStyle w:val="TAH"/>
            </w:pPr>
            <w:r w:rsidRPr="00034446">
              <w:t>Unit</w:t>
            </w:r>
          </w:p>
        </w:tc>
        <w:tc>
          <w:tcPr>
            <w:tcW w:w="1240" w:type="dxa"/>
            <w:tcBorders>
              <w:top w:val="single" w:sz="4" w:space="0" w:color="auto"/>
            </w:tcBorders>
          </w:tcPr>
          <w:p w14:paraId="080CA6DA" w14:textId="77777777" w:rsidR="00B05978" w:rsidRPr="00034446" w:rsidRDefault="00B05978" w:rsidP="009B70F1">
            <w:pPr>
              <w:pStyle w:val="TAH"/>
            </w:pPr>
            <w:r w:rsidRPr="00034446">
              <w:t>Cell 1</w:t>
            </w:r>
          </w:p>
        </w:tc>
        <w:tc>
          <w:tcPr>
            <w:tcW w:w="1241" w:type="dxa"/>
            <w:tcBorders>
              <w:top w:val="single" w:sz="4" w:space="0" w:color="auto"/>
            </w:tcBorders>
          </w:tcPr>
          <w:p w14:paraId="6869A7A6" w14:textId="77777777" w:rsidR="00B05978" w:rsidRPr="00034446" w:rsidRDefault="00B05978" w:rsidP="009B70F1">
            <w:pPr>
              <w:pStyle w:val="TAH"/>
              <w:rPr>
                <w:lang w:eastAsia="zh-CN"/>
              </w:rPr>
            </w:pPr>
            <w:r w:rsidRPr="00034446">
              <w:t>Cell 24</w:t>
            </w:r>
          </w:p>
        </w:tc>
        <w:tc>
          <w:tcPr>
            <w:tcW w:w="3685" w:type="dxa"/>
            <w:tcBorders>
              <w:top w:val="single" w:sz="4" w:space="0" w:color="auto"/>
              <w:bottom w:val="nil"/>
            </w:tcBorders>
          </w:tcPr>
          <w:p w14:paraId="38517CD2" w14:textId="77777777" w:rsidR="00B05978" w:rsidRPr="00034446" w:rsidRDefault="00B05978" w:rsidP="009B70F1">
            <w:pPr>
              <w:pStyle w:val="TAH"/>
            </w:pPr>
            <w:r w:rsidRPr="00034446">
              <w:t>Remark</w:t>
            </w:r>
          </w:p>
        </w:tc>
      </w:tr>
      <w:tr w:rsidR="00B05978" w:rsidRPr="00034446" w14:paraId="3E1B40CF" w14:textId="77777777" w:rsidTr="009B70F1">
        <w:trPr>
          <w:jc w:val="center"/>
        </w:trPr>
        <w:tc>
          <w:tcPr>
            <w:tcW w:w="534" w:type="dxa"/>
            <w:vMerge w:val="restart"/>
            <w:tcBorders>
              <w:top w:val="single" w:sz="4" w:space="0" w:color="auto"/>
            </w:tcBorders>
            <w:shd w:val="clear" w:color="auto" w:fill="auto"/>
            <w:vAlign w:val="center"/>
          </w:tcPr>
          <w:p w14:paraId="73EEFD5F" w14:textId="77777777" w:rsidR="00B05978" w:rsidRPr="00034446" w:rsidRDefault="00B05978" w:rsidP="009B70F1">
            <w:pPr>
              <w:pStyle w:val="TAL"/>
            </w:pPr>
            <w:r w:rsidRPr="00034446">
              <w:t>T0</w:t>
            </w:r>
          </w:p>
        </w:tc>
        <w:tc>
          <w:tcPr>
            <w:tcW w:w="1504" w:type="dxa"/>
            <w:tcBorders>
              <w:top w:val="single" w:sz="4" w:space="0" w:color="auto"/>
              <w:bottom w:val="single" w:sz="4" w:space="0" w:color="auto"/>
            </w:tcBorders>
            <w:vAlign w:val="center"/>
          </w:tcPr>
          <w:p w14:paraId="327B1D66" w14:textId="77777777" w:rsidR="00B05978" w:rsidRPr="00034446" w:rsidRDefault="00B05978" w:rsidP="009B70F1">
            <w:pPr>
              <w:pStyle w:val="TAL"/>
            </w:pPr>
            <w:r w:rsidRPr="00034446">
              <w:t>Cell-specific RS EPRE</w:t>
            </w:r>
          </w:p>
        </w:tc>
        <w:tc>
          <w:tcPr>
            <w:tcW w:w="976" w:type="dxa"/>
            <w:tcBorders>
              <w:top w:val="single" w:sz="4" w:space="0" w:color="auto"/>
              <w:bottom w:val="single" w:sz="4" w:space="0" w:color="auto"/>
            </w:tcBorders>
            <w:vAlign w:val="center"/>
          </w:tcPr>
          <w:p w14:paraId="38239D82" w14:textId="77777777" w:rsidR="00B05978" w:rsidRPr="00034446" w:rsidRDefault="00B05978" w:rsidP="009B70F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95E5AB2" w14:textId="77777777" w:rsidR="00B05978" w:rsidRPr="00034446" w:rsidRDefault="00B05978" w:rsidP="009B70F1">
            <w:pPr>
              <w:pStyle w:val="TAL"/>
              <w:jc w:val="center"/>
              <w:rPr>
                <w:lang w:eastAsia="zh-CN"/>
              </w:rPr>
            </w:pPr>
            <w:r w:rsidRPr="00034446">
              <w:t>-</w:t>
            </w:r>
            <w:r w:rsidRPr="00034446">
              <w:rPr>
                <w:lang w:eastAsia="zh-CN"/>
              </w:rPr>
              <w:t>60</w:t>
            </w:r>
          </w:p>
        </w:tc>
        <w:tc>
          <w:tcPr>
            <w:tcW w:w="1241" w:type="dxa"/>
            <w:tcBorders>
              <w:top w:val="single" w:sz="4" w:space="0" w:color="auto"/>
              <w:bottom w:val="single" w:sz="4" w:space="0" w:color="auto"/>
            </w:tcBorders>
            <w:vAlign w:val="center"/>
          </w:tcPr>
          <w:p w14:paraId="43CA29AB" w14:textId="77777777" w:rsidR="00B05978" w:rsidRPr="00034446" w:rsidRDefault="00B05978" w:rsidP="009B70F1">
            <w:pPr>
              <w:pStyle w:val="TAC"/>
            </w:pPr>
            <w:r w:rsidRPr="00034446">
              <w:t>-</w:t>
            </w:r>
          </w:p>
        </w:tc>
        <w:tc>
          <w:tcPr>
            <w:tcW w:w="3685" w:type="dxa"/>
            <w:vMerge w:val="restart"/>
            <w:tcBorders>
              <w:top w:val="single" w:sz="4" w:space="0" w:color="auto"/>
            </w:tcBorders>
          </w:tcPr>
          <w:p w14:paraId="3DAD5824" w14:textId="77777777" w:rsidR="00B05978" w:rsidRPr="00034446" w:rsidRDefault="00B05978" w:rsidP="009B70F1">
            <w:pPr>
              <w:pStyle w:val="TAL"/>
            </w:pPr>
          </w:p>
        </w:tc>
      </w:tr>
      <w:tr w:rsidR="00B05978" w:rsidRPr="00034446" w14:paraId="24B35D89" w14:textId="77777777" w:rsidTr="009B70F1">
        <w:trPr>
          <w:jc w:val="center"/>
        </w:trPr>
        <w:tc>
          <w:tcPr>
            <w:tcW w:w="534" w:type="dxa"/>
            <w:vMerge/>
            <w:shd w:val="clear" w:color="auto" w:fill="auto"/>
            <w:vAlign w:val="center"/>
          </w:tcPr>
          <w:p w14:paraId="369215F9" w14:textId="77777777" w:rsidR="00B05978" w:rsidRPr="00034446" w:rsidRDefault="00B05978" w:rsidP="009B70F1">
            <w:pPr>
              <w:pStyle w:val="TAL"/>
            </w:pPr>
          </w:p>
        </w:tc>
        <w:tc>
          <w:tcPr>
            <w:tcW w:w="1504" w:type="dxa"/>
            <w:tcBorders>
              <w:top w:val="single" w:sz="4" w:space="0" w:color="auto"/>
              <w:bottom w:val="single" w:sz="4" w:space="0" w:color="auto"/>
            </w:tcBorders>
            <w:vAlign w:val="center"/>
          </w:tcPr>
          <w:p w14:paraId="1D61C3F5" w14:textId="77777777" w:rsidR="00B05978" w:rsidRPr="00034446" w:rsidRDefault="00B05978" w:rsidP="009B70F1">
            <w:pPr>
              <w:pStyle w:val="TAL"/>
            </w:pPr>
            <w:r w:rsidRPr="00034446">
              <w:t>RSSI</w:t>
            </w:r>
          </w:p>
        </w:tc>
        <w:tc>
          <w:tcPr>
            <w:tcW w:w="976" w:type="dxa"/>
            <w:tcBorders>
              <w:top w:val="single" w:sz="4" w:space="0" w:color="auto"/>
              <w:bottom w:val="single" w:sz="4" w:space="0" w:color="auto"/>
            </w:tcBorders>
            <w:vAlign w:val="center"/>
          </w:tcPr>
          <w:p w14:paraId="4AA740F4" w14:textId="77777777" w:rsidR="00B05978" w:rsidRPr="00034446" w:rsidRDefault="00B05978" w:rsidP="009B70F1">
            <w:pPr>
              <w:pStyle w:val="TAC"/>
            </w:pPr>
            <w:r w:rsidRPr="00034446">
              <w:t>dBm</w:t>
            </w:r>
          </w:p>
        </w:tc>
        <w:tc>
          <w:tcPr>
            <w:tcW w:w="1240" w:type="dxa"/>
            <w:tcBorders>
              <w:top w:val="single" w:sz="4" w:space="0" w:color="auto"/>
              <w:bottom w:val="single" w:sz="4" w:space="0" w:color="auto"/>
            </w:tcBorders>
            <w:vAlign w:val="center"/>
          </w:tcPr>
          <w:p w14:paraId="0D73BE44" w14:textId="77777777" w:rsidR="00B05978" w:rsidRPr="00034446" w:rsidRDefault="00B05978" w:rsidP="009B70F1">
            <w:pPr>
              <w:pStyle w:val="TAL"/>
              <w:jc w:val="center"/>
            </w:pPr>
            <w:r w:rsidRPr="00034446">
              <w:t>-</w:t>
            </w:r>
          </w:p>
        </w:tc>
        <w:tc>
          <w:tcPr>
            <w:tcW w:w="1241" w:type="dxa"/>
            <w:tcBorders>
              <w:top w:val="single" w:sz="4" w:space="0" w:color="auto"/>
              <w:bottom w:val="single" w:sz="4" w:space="0" w:color="auto"/>
            </w:tcBorders>
            <w:vAlign w:val="center"/>
          </w:tcPr>
          <w:p w14:paraId="2C56E037" w14:textId="77777777" w:rsidR="00B05978" w:rsidRPr="00034446" w:rsidRDefault="00B05978" w:rsidP="009B70F1">
            <w:pPr>
              <w:pStyle w:val="TAC"/>
            </w:pPr>
            <w:r w:rsidRPr="00034446">
              <w:t>-85</w:t>
            </w:r>
          </w:p>
        </w:tc>
        <w:tc>
          <w:tcPr>
            <w:tcW w:w="3685" w:type="dxa"/>
            <w:vMerge/>
            <w:tcBorders>
              <w:bottom w:val="single" w:sz="4" w:space="0" w:color="auto"/>
            </w:tcBorders>
          </w:tcPr>
          <w:p w14:paraId="1BE46996" w14:textId="77777777" w:rsidR="00B05978" w:rsidRPr="00034446" w:rsidRDefault="00B05978" w:rsidP="009B70F1">
            <w:pPr>
              <w:pStyle w:val="TAL"/>
            </w:pPr>
          </w:p>
        </w:tc>
      </w:tr>
      <w:tr w:rsidR="00B05978" w:rsidRPr="00034446" w14:paraId="3EE5A1C7" w14:textId="77777777" w:rsidTr="009B70F1">
        <w:trPr>
          <w:jc w:val="center"/>
        </w:trPr>
        <w:tc>
          <w:tcPr>
            <w:tcW w:w="534" w:type="dxa"/>
            <w:vMerge w:val="restart"/>
            <w:tcBorders>
              <w:top w:val="single" w:sz="4" w:space="0" w:color="auto"/>
            </w:tcBorders>
            <w:shd w:val="clear" w:color="auto" w:fill="auto"/>
            <w:vAlign w:val="center"/>
          </w:tcPr>
          <w:p w14:paraId="10181389" w14:textId="77777777" w:rsidR="00B05978" w:rsidRPr="00034446" w:rsidRDefault="00B05978" w:rsidP="009B70F1">
            <w:pPr>
              <w:pStyle w:val="TAL"/>
            </w:pPr>
            <w:r w:rsidRPr="00034446">
              <w:t>T1</w:t>
            </w:r>
          </w:p>
        </w:tc>
        <w:tc>
          <w:tcPr>
            <w:tcW w:w="1504" w:type="dxa"/>
            <w:tcBorders>
              <w:top w:val="single" w:sz="4" w:space="0" w:color="auto"/>
              <w:bottom w:val="single" w:sz="4" w:space="0" w:color="auto"/>
            </w:tcBorders>
            <w:vAlign w:val="center"/>
          </w:tcPr>
          <w:p w14:paraId="06B21C2E" w14:textId="77777777" w:rsidR="00B05978" w:rsidRPr="00034446" w:rsidRDefault="00B05978" w:rsidP="009B70F1">
            <w:pPr>
              <w:pStyle w:val="TAL"/>
            </w:pPr>
            <w:r w:rsidRPr="00034446">
              <w:t>Cell-specific RS EPRE</w:t>
            </w:r>
          </w:p>
        </w:tc>
        <w:tc>
          <w:tcPr>
            <w:tcW w:w="976" w:type="dxa"/>
            <w:tcBorders>
              <w:top w:val="single" w:sz="4" w:space="0" w:color="auto"/>
              <w:bottom w:val="single" w:sz="4" w:space="0" w:color="auto"/>
            </w:tcBorders>
            <w:vAlign w:val="center"/>
          </w:tcPr>
          <w:p w14:paraId="79EFC708" w14:textId="77777777" w:rsidR="00B05978" w:rsidRPr="00034446" w:rsidRDefault="00B05978"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EB37231" w14:textId="77777777" w:rsidR="00B05978" w:rsidRPr="00034446" w:rsidRDefault="002330B8" w:rsidP="009B70F1">
            <w:pPr>
              <w:pStyle w:val="TAL"/>
              <w:jc w:val="center"/>
            </w:pPr>
            <w:r w:rsidRPr="00034446">
              <w:t>OFF</w:t>
            </w:r>
          </w:p>
        </w:tc>
        <w:tc>
          <w:tcPr>
            <w:tcW w:w="1241" w:type="dxa"/>
            <w:tcBorders>
              <w:top w:val="single" w:sz="4" w:space="0" w:color="auto"/>
              <w:bottom w:val="single" w:sz="4" w:space="0" w:color="auto"/>
            </w:tcBorders>
            <w:vAlign w:val="center"/>
          </w:tcPr>
          <w:p w14:paraId="4530BE68" w14:textId="77777777" w:rsidR="00B05978" w:rsidRPr="00034446" w:rsidRDefault="00B05978" w:rsidP="009B70F1">
            <w:pPr>
              <w:pStyle w:val="TAC"/>
            </w:pPr>
            <w:r w:rsidRPr="00034446">
              <w:t>-</w:t>
            </w:r>
          </w:p>
        </w:tc>
        <w:tc>
          <w:tcPr>
            <w:tcW w:w="3685" w:type="dxa"/>
            <w:vMerge w:val="restart"/>
            <w:tcBorders>
              <w:top w:val="single" w:sz="4" w:space="0" w:color="auto"/>
            </w:tcBorders>
          </w:tcPr>
          <w:p w14:paraId="7A057851" w14:textId="77777777" w:rsidR="00B05978" w:rsidRPr="00034446" w:rsidRDefault="00B05978" w:rsidP="009B70F1">
            <w:pPr>
              <w:pStyle w:val="TAL"/>
            </w:pPr>
          </w:p>
        </w:tc>
      </w:tr>
      <w:tr w:rsidR="00B05978" w:rsidRPr="00034446" w14:paraId="4F38B673" w14:textId="77777777" w:rsidTr="009B70F1">
        <w:trPr>
          <w:jc w:val="center"/>
        </w:trPr>
        <w:tc>
          <w:tcPr>
            <w:tcW w:w="534" w:type="dxa"/>
            <w:vMerge/>
            <w:shd w:val="clear" w:color="auto" w:fill="auto"/>
            <w:vAlign w:val="center"/>
          </w:tcPr>
          <w:p w14:paraId="0A7C2DEE" w14:textId="77777777" w:rsidR="00B05978" w:rsidRPr="00034446" w:rsidRDefault="00B05978" w:rsidP="009B70F1">
            <w:pPr>
              <w:pStyle w:val="TAL"/>
            </w:pPr>
          </w:p>
        </w:tc>
        <w:tc>
          <w:tcPr>
            <w:tcW w:w="1504" w:type="dxa"/>
            <w:tcBorders>
              <w:top w:val="single" w:sz="4" w:space="0" w:color="auto"/>
              <w:bottom w:val="single" w:sz="4" w:space="0" w:color="auto"/>
            </w:tcBorders>
            <w:vAlign w:val="center"/>
          </w:tcPr>
          <w:p w14:paraId="58FAC6BF" w14:textId="77777777" w:rsidR="00B05978" w:rsidRPr="00034446" w:rsidRDefault="00B05978" w:rsidP="009B70F1">
            <w:pPr>
              <w:pStyle w:val="TAL"/>
            </w:pPr>
            <w:r w:rsidRPr="00034446">
              <w:t>RSSI</w:t>
            </w:r>
          </w:p>
        </w:tc>
        <w:tc>
          <w:tcPr>
            <w:tcW w:w="976" w:type="dxa"/>
            <w:tcBorders>
              <w:top w:val="single" w:sz="4" w:space="0" w:color="auto"/>
              <w:bottom w:val="single" w:sz="4" w:space="0" w:color="auto"/>
            </w:tcBorders>
            <w:vAlign w:val="center"/>
          </w:tcPr>
          <w:p w14:paraId="27A76B93" w14:textId="77777777" w:rsidR="00B05978" w:rsidRPr="00034446" w:rsidRDefault="00B05978"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5CD6A63D" w14:textId="77777777" w:rsidR="00B05978" w:rsidRPr="00034446" w:rsidRDefault="00B05978" w:rsidP="009B70F1">
            <w:pPr>
              <w:pStyle w:val="TAL"/>
              <w:jc w:val="center"/>
            </w:pPr>
            <w:r w:rsidRPr="00034446">
              <w:t>-</w:t>
            </w:r>
          </w:p>
        </w:tc>
        <w:tc>
          <w:tcPr>
            <w:tcW w:w="1241" w:type="dxa"/>
            <w:tcBorders>
              <w:top w:val="single" w:sz="4" w:space="0" w:color="auto"/>
              <w:bottom w:val="single" w:sz="4" w:space="0" w:color="auto"/>
            </w:tcBorders>
            <w:vAlign w:val="center"/>
          </w:tcPr>
          <w:p w14:paraId="31B46913" w14:textId="77777777" w:rsidR="00B05978" w:rsidRPr="00034446" w:rsidRDefault="00B05978" w:rsidP="009B70F1">
            <w:pPr>
              <w:pStyle w:val="TAC"/>
            </w:pPr>
            <w:r w:rsidRPr="00034446">
              <w:t>-65</w:t>
            </w:r>
          </w:p>
        </w:tc>
        <w:tc>
          <w:tcPr>
            <w:tcW w:w="3685" w:type="dxa"/>
            <w:vMerge/>
            <w:tcBorders>
              <w:bottom w:val="single" w:sz="4" w:space="0" w:color="auto"/>
            </w:tcBorders>
          </w:tcPr>
          <w:p w14:paraId="712FBB7E" w14:textId="77777777" w:rsidR="00B05978" w:rsidRPr="00034446" w:rsidRDefault="00B05978" w:rsidP="009B70F1">
            <w:pPr>
              <w:pStyle w:val="TAL"/>
            </w:pPr>
          </w:p>
        </w:tc>
      </w:tr>
      <w:tr w:rsidR="00B05978" w:rsidRPr="00034446" w14:paraId="187E194B" w14:textId="77777777" w:rsidTr="009B70F1">
        <w:trPr>
          <w:jc w:val="center"/>
        </w:trPr>
        <w:tc>
          <w:tcPr>
            <w:tcW w:w="534" w:type="dxa"/>
            <w:vMerge w:val="restart"/>
            <w:tcBorders>
              <w:top w:val="single" w:sz="4" w:space="0" w:color="auto"/>
            </w:tcBorders>
            <w:shd w:val="clear" w:color="auto" w:fill="auto"/>
            <w:vAlign w:val="center"/>
          </w:tcPr>
          <w:p w14:paraId="4DBC4659" w14:textId="77777777" w:rsidR="00B05978" w:rsidRPr="00034446" w:rsidRDefault="00B05978" w:rsidP="009B70F1">
            <w:pPr>
              <w:pStyle w:val="TAL"/>
            </w:pPr>
            <w:r w:rsidRPr="00034446">
              <w:t>T2</w:t>
            </w:r>
          </w:p>
        </w:tc>
        <w:tc>
          <w:tcPr>
            <w:tcW w:w="1504" w:type="dxa"/>
            <w:tcBorders>
              <w:top w:val="single" w:sz="4" w:space="0" w:color="auto"/>
              <w:bottom w:val="single" w:sz="4" w:space="0" w:color="auto"/>
            </w:tcBorders>
            <w:vAlign w:val="center"/>
          </w:tcPr>
          <w:p w14:paraId="4AE3A5BD" w14:textId="77777777" w:rsidR="00B05978" w:rsidRPr="00034446" w:rsidRDefault="00B05978" w:rsidP="009B70F1">
            <w:pPr>
              <w:pStyle w:val="TAL"/>
            </w:pPr>
            <w:r w:rsidRPr="00034446">
              <w:t>Cell-specific RS EPRE</w:t>
            </w:r>
          </w:p>
        </w:tc>
        <w:tc>
          <w:tcPr>
            <w:tcW w:w="976" w:type="dxa"/>
            <w:tcBorders>
              <w:top w:val="single" w:sz="4" w:space="0" w:color="auto"/>
              <w:bottom w:val="single" w:sz="4" w:space="0" w:color="auto"/>
            </w:tcBorders>
            <w:vAlign w:val="center"/>
          </w:tcPr>
          <w:p w14:paraId="1A5A2299" w14:textId="77777777" w:rsidR="00B05978" w:rsidRPr="00034446" w:rsidRDefault="00B05978" w:rsidP="009B70F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EEE0062" w14:textId="77777777" w:rsidR="00B05978" w:rsidRPr="00034446" w:rsidRDefault="00B05978" w:rsidP="009B70F1">
            <w:pPr>
              <w:pStyle w:val="TAL"/>
              <w:jc w:val="center"/>
              <w:rPr>
                <w:lang w:eastAsia="zh-CN"/>
              </w:rPr>
            </w:pPr>
            <w:r w:rsidRPr="00034446">
              <w:rPr>
                <w:lang w:eastAsia="zh-CN"/>
              </w:rPr>
              <w:t>-60</w:t>
            </w:r>
          </w:p>
        </w:tc>
        <w:tc>
          <w:tcPr>
            <w:tcW w:w="1241" w:type="dxa"/>
            <w:tcBorders>
              <w:top w:val="single" w:sz="4" w:space="0" w:color="auto"/>
              <w:bottom w:val="single" w:sz="4" w:space="0" w:color="auto"/>
            </w:tcBorders>
            <w:vAlign w:val="center"/>
          </w:tcPr>
          <w:p w14:paraId="5B9156F0" w14:textId="77777777" w:rsidR="00B05978" w:rsidRPr="00034446" w:rsidRDefault="00B05978" w:rsidP="009B70F1">
            <w:pPr>
              <w:pStyle w:val="TAC"/>
            </w:pPr>
            <w:r w:rsidRPr="00034446">
              <w:t>-</w:t>
            </w:r>
          </w:p>
        </w:tc>
        <w:tc>
          <w:tcPr>
            <w:tcW w:w="3685" w:type="dxa"/>
            <w:vMerge w:val="restart"/>
            <w:tcBorders>
              <w:top w:val="single" w:sz="4" w:space="0" w:color="auto"/>
            </w:tcBorders>
          </w:tcPr>
          <w:p w14:paraId="71C11CE3" w14:textId="77777777" w:rsidR="00B05978" w:rsidRPr="00034446" w:rsidRDefault="00B05978" w:rsidP="009B70F1">
            <w:pPr>
              <w:pStyle w:val="TAL"/>
            </w:pPr>
          </w:p>
        </w:tc>
      </w:tr>
      <w:tr w:rsidR="00B05978" w:rsidRPr="00034446" w14:paraId="775BAAAB" w14:textId="77777777" w:rsidTr="009B70F1">
        <w:trPr>
          <w:jc w:val="center"/>
        </w:trPr>
        <w:tc>
          <w:tcPr>
            <w:tcW w:w="534" w:type="dxa"/>
            <w:vMerge/>
            <w:shd w:val="clear" w:color="auto" w:fill="auto"/>
            <w:vAlign w:val="center"/>
          </w:tcPr>
          <w:p w14:paraId="389D0A38" w14:textId="77777777" w:rsidR="00B05978" w:rsidRPr="00034446" w:rsidRDefault="00B05978" w:rsidP="009B70F1">
            <w:pPr>
              <w:pStyle w:val="TAL"/>
            </w:pPr>
          </w:p>
        </w:tc>
        <w:tc>
          <w:tcPr>
            <w:tcW w:w="1504" w:type="dxa"/>
            <w:tcBorders>
              <w:top w:val="single" w:sz="4" w:space="0" w:color="auto"/>
              <w:bottom w:val="single" w:sz="4" w:space="0" w:color="auto"/>
            </w:tcBorders>
            <w:vAlign w:val="center"/>
          </w:tcPr>
          <w:p w14:paraId="7B9DD41E" w14:textId="77777777" w:rsidR="00B05978" w:rsidRPr="00034446" w:rsidRDefault="00B05978" w:rsidP="009B70F1">
            <w:pPr>
              <w:pStyle w:val="TAL"/>
            </w:pPr>
            <w:r w:rsidRPr="00034446">
              <w:t>RSSI</w:t>
            </w:r>
          </w:p>
        </w:tc>
        <w:tc>
          <w:tcPr>
            <w:tcW w:w="976" w:type="dxa"/>
            <w:tcBorders>
              <w:top w:val="single" w:sz="4" w:space="0" w:color="auto"/>
              <w:bottom w:val="single" w:sz="4" w:space="0" w:color="auto"/>
            </w:tcBorders>
            <w:vAlign w:val="center"/>
          </w:tcPr>
          <w:p w14:paraId="70DF7191" w14:textId="77777777" w:rsidR="00B05978" w:rsidRPr="00034446" w:rsidRDefault="00B05978" w:rsidP="009B70F1">
            <w:pPr>
              <w:pStyle w:val="TAC"/>
              <w:rPr>
                <w:lang w:eastAsia="zh-CN"/>
              </w:rPr>
            </w:pPr>
            <w:r w:rsidRPr="00034446">
              <w:t>dBm</w:t>
            </w:r>
          </w:p>
        </w:tc>
        <w:tc>
          <w:tcPr>
            <w:tcW w:w="1240" w:type="dxa"/>
            <w:tcBorders>
              <w:top w:val="single" w:sz="4" w:space="0" w:color="auto"/>
              <w:bottom w:val="single" w:sz="4" w:space="0" w:color="auto"/>
            </w:tcBorders>
            <w:vAlign w:val="center"/>
          </w:tcPr>
          <w:p w14:paraId="4714AC74" w14:textId="77777777" w:rsidR="00B05978" w:rsidRPr="00034446" w:rsidRDefault="00B05978" w:rsidP="009B70F1">
            <w:pPr>
              <w:pStyle w:val="TAL"/>
              <w:jc w:val="center"/>
            </w:pPr>
            <w:r w:rsidRPr="00034446">
              <w:t>-</w:t>
            </w:r>
          </w:p>
        </w:tc>
        <w:tc>
          <w:tcPr>
            <w:tcW w:w="1241" w:type="dxa"/>
            <w:tcBorders>
              <w:top w:val="single" w:sz="4" w:space="0" w:color="auto"/>
              <w:bottom w:val="single" w:sz="4" w:space="0" w:color="auto"/>
            </w:tcBorders>
            <w:vAlign w:val="center"/>
          </w:tcPr>
          <w:p w14:paraId="7F28C3D1" w14:textId="77777777" w:rsidR="00B05978" w:rsidRPr="00034446" w:rsidRDefault="00B05978" w:rsidP="009B70F1">
            <w:pPr>
              <w:pStyle w:val="TAC"/>
              <w:rPr>
                <w:lang w:eastAsia="zh-CN"/>
              </w:rPr>
            </w:pPr>
            <w:r w:rsidRPr="00034446">
              <w:t>-</w:t>
            </w:r>
            <w:r w:rsidRPr="00034446">
              <w:rPr>
                <w:lang w:eastAsia="zh-CN"/>
              </w:rPr>
              <w:t>85</w:t>
            </w:r>
          </w:p>
        </w:tc>
        <w:tc>
          <w:tcPr>
            <w:tcW w:w="3685" w:type="dxa"/>
            <w:vMerge/>
            <w:tcBorders>
              <w:bottom w:val="single" w:sz="4" w:space="0" w:color="auto"/>
            </w:tcBorders>
          </w:tcPr>
          <w:p w14:paraId="59ED156C" w14:textId="77777777" w:rsidR="00B05978" w:rsidRPr="00034446" w:rsidRDefault="00B05978" w:rsidP="009B70F1">
            <w:pPr>
              <w:pStyle w:val="TAL"/>
            </w:pPr>
          </w:p>
        </w:tc>
      </w:tr>
    </w:tbl>
    <w:p w14:paraId="12AF6B8B" w14:textId="77777777" w:rsidR="00B05978" w:rsidRPr="00034446" w:rsidRDefault="00B05978" w:rsidP="00B05978"/>
    <w:p w14:paraId="6EBD6C10" w14:textId="77777777" w:rsidR="00B05978" w:rsidRPr="00034446" w:rsidRDefault="00B05978" w:rsidP="00B05978">
      <w:pPr>
        <w:pStyle w:val="TH"/>
      </w:pPr>
      <w:r w:rsidRPr="00034446">
        <w:t>Table 13.4.3.37.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05978" w:rsidRPr="00034446" w14:paraId="0D6A7002" w14:textId="77777777" w:rsidTr="009B70F1">
        <w:tc>
          <w:tcPr>
            <w:tcW w:w="648" w:type="dxa"/>
            <w:tcBorders>
              <w:top w:val="single" w:sz="4" w:space="0" w:color="auto"/>
              <w:left w:val="single" w:sz="4" w:space="0" w:color="auto"/>
              <w:bottom w:val="nil"/>
              <w:right w:val="single" w:sz="4" w:space="0" w:color="auto"/>
            </w:tcBorders>
          </w:tcPr>
          <w:p w14:paraId="73E7A755" w14:textId="77777777" w:rsidR="00B05978" w:rsidRPr="00034446" w:rsidRDefault="00B05978" w:rsidP="009B70F1">
            <w:pPr>
              <w:pStyle w:val="TAH"/>
            </w:pPr>
            <w:r w:rsidRPr="00034446">
              <w:t>St</w:t>
            </w:r>
          </w:p>
        </w:tc>
        <w:tc>
          <w:tcPr>
            <w:tcW w:w="3969" w:type="dxa"/>
            <w:tcBorders>
              <w:top w:val="single" w:sz="4" w:space="0" w:color="auto"/>
              <w:left w:val="single" w:sz="4" w:space="0" w:color="auto"/>
              <w:bottom w:val="nil"/>
              <w:right w:val="single" w:sz="4" w:space="0" w:color="auto"/>
            </w:tcBorders>
          </w:tcPr>
          <w:p w14:paraId="190B5C18" w14:textId="77777777" w:rsidR="00B05978" w:rsidRPr="00034446" w:rsidRDefault="00B05978" w:rsidP="009B70F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63D8D411" w14:textId="77777777" w:rsidR="00B05978" w:rsidRPr="00034446" w:rsidRDefault="00B05978" w:rsidP="009B70F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04C77BB" w14:textId="77777777" w:rsidR="00B05978" w:rsidRPr="00034446" w:rsidRDefault="00B05978" w:rsidP="009B70F1">
            <w:pPr>
              <w:pStyle w:val="TAH"/>
            </w:pPr>
            <w:r w:rsidRPr="00034446">
              <w:t>TP</w:t>
            </w:r>
          </w:p>
        </w:tc>
        <w:tc>
          <w:tcPr>
            <w:tcW w:w="892" w:type="dxa"/>
            <w:tcBorders>
              <w:top w:val="single" w:sz="4" w:space="0" w:color="auto"/>
              <w:left w:val="single" w:sz="4" w:space="0" w:color="auto"/>
              <w:bottom w:val="nil"/>
              <w:right w:val="single" w:sz="4" w:space="0" w:color="auto"/>
            </w:tcBorders>
          </w:tcPr>
          <w:p w14:paraId="6099F575" w14:textId="77777777" w:rsidR="00B05978" w:rsidRPr="00034446" w:rsidRDefault="00B05978" w:rsidP="009B70F1">
            <w:pPr>
              <w:pStyle w:val="TAH"/>
            </w:pPr>
            <w:r w:rsidRPr="00034446">
              <w:t>Verdict</w:t>
            </w:r>
          </w:p>
        </w:tc>
      </w:tr>
      <w:tr w:rsidR="00B05978" w:rsidRPr="00034446" w14:paraId="19ABA3A2" w14:textId="77777777" w:rsidTr="009B70F1">
        <w:tc>
          <w:tcPr>
            <w:tcW w:w="648" w:type="dxa"/>
            <w:tcBorders>
              <w:top w:val="nil"/>
            </w:tcBorders>
          </w:tcPr>
          <w:p w14:paraId="4757C2C9" w14:textId="77777777" w:rsidR="00B05978" w:rsidRPr="00034446" w:rsidRDefault="00B05978" w:rsidP="009B70F1">
            <w:pPr>
              <w:pStyle w:val="TAH"/>
            </w:pPr>
          </w:p>
        </w:tc>
        <w:tc>
          <w:tcPr>
            <w:tcW w:w="3969" w:type="dxa"/>
            <w:tcBorders>
              <w:top w:val="nil"/>
            </w:tcBorders>
          </w:tcPr>
          <w:p w14:paraId="0CD86C7E" w14:textId="77777777" w:rsidR="00B05978" w:rsidRPr="00034446" w:rsidRDefault="00B05978" w:rsidP="009B70F1">
            <w:pPr>
              <w:pStyle w:val="TAH"/>
            </w:pPr>
          </w:p>
        </w:tc>
        <w:tc>
          <w:tcPr>
            <w:tcW w:w="709" w:type="dxa"/>
          </w:tcPr>
          <w:p w14:paraId="65C6DE96" w14:textId="77777777" w:rsidR="00B05978" w:rsidRPr="00034446" w:rsidRDefault="00B05978" w:rsidP="009B70F1">
            <w:pPr>
              <w:pStyle w:val="TAH"/>
            </w:pPr>
            <w:r w:rsidRPr="00034446">
              <w:t>U - S</w:t>
            </w:r>
          </w:p>
        </w:tc>
        <w:tc>
          <w:tcPr>
            <w:tcW w:w="2977" w:type="dxa"/>
          </w:tcPr>
          <w:p w14:paraId="1955FEE8" w14:textId="77777777" w:rsidR="00B05978" w:rsidRPr="00034446" w:rsidRDefault="00B05978" w:rsidP="009B70F1">
            <w:pPr>
              <w:pStyle w:val="TAH"/>
            </w:pPr>
            <w:r w:rsidRPr="00034446">
              <w:t>Message</w:t>
            </w:r>
          </w:p>
        </w:tc>
        <w:tc>
          <w:tcPr>
            <w:tcW w:w="567" w:type="dxa"/>
            <w:tcBorders>
              <w:top w:val="nil"/>
            </w:tcBorders>
          </w:tcPr>
          <w:p w14:paraId="1320B8AA" w14:textId="77777777" w:rsidR="00B05978" w:rsidRPr="00034446" w:rsidRDefault="00B05978" w:rsidP="009B70F1">
            <w:pPr>
              <w:pStyle w:val="TAH"/>
            </w:pPr>
          </w:p>
        </w:tc>
        <w:tc>
          <w:tcPr>
            <w:tcW w:w="892" w:type="dxa"/>
            <w:tcBorders>
              <w:top w:val="nil"/>
            </w:tcBorders>
          </w:tcPr>
          <w:p w14:paraId="695915F1" w14:textId="77777777" w:rsidR="00B05978" w:rsidRPr="00034446" w:rsidRDefault="00B05978" w:rsidP="009B70F1">
            <w:pPr>
              <w:pStyle w:val="TAH"/>
            </w:pPr>
          </w:p>
        </w:tc>
      </w:tr>
      <w:tr w:rsidR="00B05978" w:rsidRPr="00034446" w14:paraId="20D27C7B" w14:textId="77777777" w:rsidTr="009B70F1">
        <w:tc>
          <w:tcPr>
            <w:tcW w:w="648" w:type="dxa"/>
          </w:tcPr>
          <w:p w14:paraId="68B13299" w14:textId="77777777" w:rsidR="00B05978" w:rsidRPr="00034446" w:rsidRDefault="00B05978" w:rsidP="009B70F1">
            <w:pPr>
              <w:pStyle w:val="TAC"/>
            </w:pPr>
            <w:r w:rsidRPr="00034446">
              <w:t>1</w:t>
            </w:r>
          </w:p>
        </w:tc>
        <w:tc>
          <w:tcPr>
            <w:tcW w:w="3969" w:type="dxa"/>
          </w:tcPr>
          <w:p w14:paraId="70EF12FC" w14:textId="77777777" w:rsidR="00B05978" w:rsidRPr="00034446" w:rsidRDefault="00B05978" w:rsidP="009B70F1">
            <w:pPr>
              <w:pStyle w:val="TAL"/>
              <w:rPr>
                <w:rFonts w:eastAsia="MS Gothic"/>
              </w:rPr>
            </w:pPr>
            <w:r w:rsidRPr="00034446">
              <w:rPr>
                <w:rFonts w:eastAsia="MS Gothic"/>
              </w:rPr>
              <w:t xml:space="preserve">The SS configures </w:t>
            </w:r>
            <w:r w:rsidRPr="00034446">
              <w:rPr>
                <w:lang w:eastAsia="zh-CN"/>
              </w:rPr>
              <w:t>GERAN</w:t>
            </w:r>
            <w:r w:rsidRPr="00034446">
              <w:rPr>
                <w:rFonts w:eastAsia="MS Gothic"/>
              </w:rPr>
              <w:t xml:space="preserve"> cell </w:t>
            </w:r>
            <w:r w:rsidRPr="00034446">
              <w:rPr>
                <w:lang w:eastAsia="zh-CN"/>
              </w:rPr>
              <w:t>24</w:t>
            </w:r>
            <w:r w:rsidRPr="00034446">
              <w:rPr>
                <w:rFonts w:eastAsia="MS Gothic"/>
              </w:rPr>
              <w:t xml:space="preserve"> to reference configuration according 36.508 table 4.8.</w:t>
            </w:r>
            <w:r w:rsidRPr="00034446">
              <w:rPr>
                <w:lang w:eastAsia="zh-CN"/>
              </w:rPr>
              <w:t>4</w:t>
            </w:r>
            <w:r w:rsidRPr="00034446">
              <w:rPr>
                <w:rFonts w:eastAsia="MS Gothic"/>
              </w:rPr>
              <w:t xml:space="preserve">-1, condition </w:t>
            </w:r>
            <w:r w:rsidRPr="00034446">
              <w:rPr>
                <w:lang w:eastAsia="zh-CN"/>
              </w:rPr>
              <w:t>GPRS</w:t>
            </w:r>
            <w:r w:rsidRPr="00034446">
              <w:rPr>
                <w:rFonts w:eastAsia="MS Gothic"/>
              </w:rPr>
              <w:t>.</w:t>
            </w:r>
          </w:p>
        </w:tc>
        <w:tc>
          <w:tcPr>
            <w:tcW w:w="709" w:type="dxa"/>
          </w:tcPr>
          <w:p w14:paraId="1EB853F8" w14:textId="77777777" w:rsidR="00B05978" w:rsidRPr="00034446" w:rsidRDefault="00B05978" w:rsidP="009B70F1">
            <w:pPr>
              <w:pStyle w:val="TAC"/>
            </w:pPr>
            <w:r w:rsidRPr="00034446">
              <w:t>-</w:t>
            </w:r>
          </w:p>
        </w:tc>
        <w:tc>
          <w:tcPr>
            <w:tcW w:w="2977" w:type="dxa"/>
          </w:tcPr>
          <w:p w14:paraId="207A25D7" w14:textId="77777777" w:rsidR="00B05978" w:rsidRPr="00034446" w:rsidRDefault="00B05978" w:rsidP="009B70F1">
            <w:pPr>
              <w:pStyle w:val="TAL"/>
            </w:pPr>
            <w:r w:rsidRPr="00034446">
              <w:t>-</w:t>
            </w:r>
          </w:p>
        </w:tc>
        <w:tc>
          <w:tcPr>
            <w:tcW w:w="567" w:type="dxa"/>
          </w:tcPr>
          <w:p w14:paraId="090A6D4B" w14:textId="77777777" w:rsidR="00B05978" w:rsidRPr="00034446" w:rsidRDefault="00B05978" w:rsidP="009B70F1">
            <w:pPr>
              <w:pStyle w:val="TAC"/>
            </w:pPr>
            <w:r w:rsidRPr="00034446">
              <w:t>-</w:t>
            </w:r>
          </w:p>
        </w:tc>
        <w:tc>
          <w:tcPr>
            <w:tcW w:w="892" w:type="dxa"/>
          </w:tcPr>
          <w:p w14:paraId="700F94F5" w14:textId="77777777" w:rsidR="00B05978" w:rsidRPr="00034446" w:rsidRDefault="00B05978" w:rsidP="009B70F1">
            <w:pPr>
              <w:pStyle w:val="TAC"/>
            </w:pPr>
            <w:r w:rsidRPr="00034446">
              <w:t>-</w:t>
            </w:r>
          </w:p>
        </w:tc>
      </w:tr>
      <w:tr w:rsidR="00B05978" w:rsidRPr="00034446" w14:paraId="12C41F73" w14:textId="77777777" w:rsidTr="009B70F1">
        <w:tc>
          <w:tcPr>
            <w:tcW w:w="648" w:type="dxa"/>
          </w:tcPr>
          <w:p w14:paraId="45FE4FBA" w14:textId="77777777" w:rsidR="00B05978" w:rsidRPr="00034446" w:rsidRDefault="00B05978" w:rsidP="009B70F1">
            <w:pPr>
              <w:pStyle w:val="TAC"/>
            </w:pPr>
            <w:r w:rsidRPr="00034446">
              <w:t>2-5</w:t>
            </w:r>
          </w:p>
        </w:tc>
        <w:tc>
          <w:tcPr>
            <w:tcW w:w="3969" w:type="dxa"/>
          </w:tcPr>
          <w:p w14:paraId="484572A1" w14:textId="77777777" w:rsidR="00B05978" w:rsidRPr="00034446" w:rsidRDefault="00B05978" w:rsidP="009B70F1">
            <w:pPr>
              <w:pStyle w:val="TAL"/>
              <w:rPr>
                <w:rFonts w:eastAsia="MS Gothic"/>
              </w:rPr>
            </w:pPr>
            <w:r w:rsidRPr="00034446">
              <w:rPr>
                <w:rFonts w:eastAsia="MS Gothic"/>
              </w:rPr>
              <w:t>Steps 1-4 of expected sequence defined in annex C.42 of TS 34.229-1. UE receives ATGW details.</w:t>
            </w:r>
          </w:p>
        </w:tc>
        <w:tc>
          <w:tcPr>
            <w:tcW w:w="709" w:type="dxa"/>
          </w:tcPr>
          <w:p w14:paraId="2B4B5F15" w14:textId="77777777" w:rsidR="00B05978" w:rsidRPr="00034446" w:rsidRDefault="00B05978" w:rsidP="009B70F1">
            <w:pPr>
              <w:pStyle w:val="TAC"/>
            </w:pPr>
            <w:r w:rsidRPr="00034446">
              <w:t>-</w:t>
            </w:r>
          </w:p>
        </w:tc>
        <w:tc>
          <w:tcPr>
            <w:tcW w:w="2977" w:type="dxa"/>
          </w:tcPr>
          <w:p w14:paraId="058B853F" w14:textId="77777777" w:rsidR="00B05978" w:rsidRPr="00034446" w:rsidRDefault="00B05978" w:rsidP="009B70F1">
            <w:pPr>
              <w:pStyle w:val="TAL"/>
            </w:pPr>
            <w:r w:rsidRPr="00034446">
              <w:t>-</w:t>
            </w:r>
          </w:p>
        </w:tc>
        <w:tc>
          <w:tcPr>
            <w:tcW w:w="567" w:type="dxa"/>
          </w:tcPr>
          <w:p w14:paraId="5483627B" w14:textId="77777777" w:rsidR="00B05978" w:rsidRPr="00034446" w:rsidRDefault="00B05978" w:rsidP="009B70F1">
            <w:pPr>
              <w:pStyle w:val="TAC"/>
            </w:pPr>
            <w:r w:rsidRPr="00034446">
              <w:t>-</w:t>
            </w:r>
          </w:p>
        </w:tc>
        <w:tc>
          <w:tcPr>
            <w:tcW w:w="892" w:type="dxa"/>
          </w:tcPr>
          <w:p w14:paraId="4F65E30C" w14:textId="77777777" w:rsidR="00B05978" w:rsidRPr="00034446" w:rsidRDefault="00B05978" w:rsidP="009B70F1">
            <w:pPr>
              <w:pStyle w:val="TAC"/>
            </w:pPr>
            <w:r w:rsidRPr="00034446">
              <w:t>-</w:t>
            </w:r>
          </w:p>
        </w:tc>
      </w:tr>
      <w:tr w:rsidR="00B05978" w:rsidRPr="00034446" w14:paraId="795F9348" w14:textId="77777777" w:rsidTr="009B70F1">
        <w:tc>
          <w:tcPr>
            <w:tcW w:w="648" w:type="dxa"/>
          </w:tcPr>
          <w:p w14:paraId="08F73B53" w14:textId="77777777" w:rsidR="00B05978" w:rsidRPr="00034446" w:rsidRDefault="00B05978" w:rsidP="009B70F1">
            <w:pPr>
              <w:pStyle w:val="TAC"/>
            </w:pPr>
            <w:r w:rsidRPr="00034446">
              <w:t>6</w:t>
            </w:r>
          </w:p>
        </w:tc>
        <w:tc>
          <w:tcPr>
            <w:tcW w:w="3969" w:type="dxa"/>
          </w:tcPr>
          <w:p w14:paraId="0FAB89A4" w14:textId="77777777" w:rsidR="00B05978" w:rsidRPr="00034446" w:rsidRDefault="00B05978" w:rsidP="009B70F1">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42CC0BAE" w14:textId="77777777" w:rsidR="00B05978" w:rsidRPr="00034446" w:rsidRDefault="00B05978" w:rsidP="009B70F1">
            <w:pPr>
              <w:pStyle w:val="TAC"/>
            </w:pPr>
            <w:r w:rsidRPr="00034446">
              <w:t>&lt;--</w:t>
            </w:r>
          </w:p>
        </w:tc>
        <w:tc>
          <w:tcPr>
            <w:tcW w:w="2977" w:type="dxa"/>
          </w:tcPr>
          <w:p w14:paraId="28E8E768" w14:textId="77777777" w:rsidR="00B05978" w:rsidRPr="00034446" w:rsidRDefault="00B05978" w:rsidP="009B70F1">
            <w:pPr>
              <w:pStyle w:val="TAL"/>
            </w:pPr>
            <w:r w:rsidRPr="00034446">
              <w:rPr>
                <w:i/>
                <w:iCs/>
              </w:rPr>
              <w:t>RRCConnectionRelease</w:t>
            </w:r>
          </w:p>
        </w:tc>
        <w:tc>
          <w:tcPr>
            <w:tcW w:w="567" w:type="dxa"/>
          </w:tcPr>
          <w:p w14:paraId="0A02486B" w14:textId="77777777" w:rsidR="00B05978" w:rsidRPr="00034446" w:rsidRDefault="00B05978" w:rsidP="009B70F1">
            <w:pPr>
              <w:pStyle w:val="TAC"/>
            </w:pPr>
            <w:r w:rsidRPr="00034446">
              <w:t>-</w:t>
            </w:r>
          </w:p>
        </w:tc>
        <w:tc>
          <w:tcPr>
            <w:tcW w:w="892" w:type="dxa"/>
          </w:tcPr>
          <w:p w14:paraId="14A0D6DD" w14:textId="77777777" w:rsidR="00B05978" w:rsidRPr="00034446" w:rsidRDefault="00B05978" w:rsidP="009B70F1">
            <w:pPr>
              <w:pStyle w:val="TAC"/>
            </w:pPr>
            <w:r w:rsidRPr="00034446">
              <w:t>-</w:t>
            </w:r>
          </w:p>
        </w:tc>
      </w:tr>
      <w:tr w:rsidR="00B05978" w:rsidRPr="00034446" w14:paraId="78F0E782" w14:textId="77777777" w:rsidTr="009B70F1">
        <w:tc>
          <w:tcPr>
            <w:tcW w:w="648" w:type="dxa"/>
          </w:tcPr>
          <w:p w14:paraId="62A2176E" w14:textId="77777777" w:rsidR="00B05978" w:rsidRPr="00034446" w:rsidRDefault="00B05978" w:rsidP="009B70F1">
            <w:pPr>
              <w:pStyle w:val="TAC"/>
            </w:pPr>
            <w:r w:rsidRPr="00034446">
              <w:t>7</w:t>
            </w:r>
          </w:p>
        </w:tc>
        <w:tc>
          <w:tcPr>
            <w:tcW w:w="3969" w:type="dxa"/>
          </w:tcPr>
          <w:p w14:paraId="7F69D4E9" w14:textId="77777777" w:rsidR="00B05978" w:rsidRPr="00034446" w:rsidRDefault="00B05978" w:rsidP="009B70F1">
            <w:pPr>
              <w:pStyle w:val="TAL"/>
              <w:rPr>
                <w:rFonts w:eastAsia="MS Gothic"/>
              </w:rPr>
            </w:pPr>
            <w:r w:rsidRPr="00034446">
              <w:t xml:space="preserve">The SS changes the power level for Cell 1 and Cell </w:t>
            </w:r>
            <w:r w:rsidRPr="00034446">
              <w:rPr>
                <w:lang w:eastAsia="zh-CN"/>
              </w:rPr>
              <w:t>24</w:t>
            </w:r>
            <w:r w:rsidRPr="00034446">
              <w:t xml:space="preserve"> according to the row "T1" in table </w:t>
            </w:r>
            <w:r w:rsidRPr="00034446">
              <w:rPr>
                <w:lang w:eastAsia="zh-CN"/>
              </w:rPr>
              <w:t>13.4.3.37</w:t>
            </w:r>
            <w:r w:rsidRPr="00034446">
              <w:t>.</w:t>
            </w:r>
            <w:r w:rsidRPr="00034446">
              <w:rPr>
                <w:lang w:eastAsia="zh-CN"/>
              </w:rPr>
              <w:t>3</w:t>
            </w:r>
            <w:r w:rsidRPr="00034446">
              <w:t>.</w:t>
            </w:r>
            <w:r w:rsidRPr="00034446">
              <w:rPr>
                <w:lang w:eastAsia="zh-CN"/>
              </w:rPr>
              <w:t>2</w:t>
            </w:r>
            <w:r w:rsidRPr="00034446">
              <w:t>-1</w:t>
            </w:r>
          </w:p>
        </w:tc>
        <w:tc>
          <w:tcPr>
            <w:tcW w:w="709" w:type="dxa"/>
          </w:tcPr>
          <w:p w14:paraId="1A19FBD0" w14:textId="77777777" w:rsidR="00B05978" w:rsidRPr="00034446" w:rsidRDefault="00B05978" w:rsidP="009B70F1">
            <w:pPr>
              <w:pStyle w:val="TAC"/>
            </w:pPr>
            <w:r w:rsidRPr="00034446">
              <w:t>-</w:t>
            </w:r>
          </w:p>
        </w:tc>
        <w:tc>
          <w:tcPr>
            <w:tcW w:w="2977" w:type="dxa"/>
          </w:tcPr>
          <w:p w14:paraId="71DE1621" w14:textId="77777777" w:rsidR="00B05978" w:rsidRPr="00034446" w:rsidRDefault="00B05978" w:rsidP="009B70F1">
            <w:pPr>
              <w:pStyle w:val="TAL"/>
            </w:pPr>
            <w:r w:rsidRPr="00034446">
              <w:t>-</w:t>
            </w:r>
          </w:p>
        </w:tc>
        <w:tc>
          <w:tcPr>
            <w:tcW w:w="567" w:type="dxa"/>
          </w:tcPr>
          <w:p w14:paraId="7003D956" w14:textId="77777777" w:rsidR="00B05978" w:rsidRPr="00034446" w:rsidRDefault="00B05978" w:rsidP="009B70F1">
            <w:pPr>
              <w:pStyle w:val="TAC"/>
            </w:pPr>
            <w:r w:rsidRPr="00034446">
              <w:t>-</w:t>
            </w:r>
          </w:p>
        </w:tc>
        <w:tc>
          <w:tcPr>
            <w:tcW w:w="892" w:type="dxa"/>
          </w:tcPr>
          <w:p w14:paraId="5EB5A111" w14:textId="77777777" w:rsidR="00B05978" w:rsidRPr="00034446" w:rsidRDefault="00B05978" w:rsidP="009B70F1">
            <w:pPr>
              <w:pStyle w:val="TAC"/>
            </w:pPr>
            <w:r w:rsidRPr="00034446">
              <w:t>-</w:t>
            </w:r>
          </w:p>
        </w:tc>
      </w:tr>
      <w:tr w:rsidR="00B05978" w:rsidRPr="00034446" w14:paraId="5F1C0019" w14:textId="77777777" w:rsidTr="009B70F1">
        <w:tc>
          <w:tcPr>
            <w:tcW w:w="648" w:type="dxa"/>
          </w:tcPr>
          <w:p w14:paraId="4CEE5A5D" w14:textId="77777777" w:rsidR="00B05978" w:rsidRPr="00034446" w:rsidRDefault="00B05978" w:rsidP="009B70F1">
            <w:pPr>
              <w:pStyle w:val="TAC"/>
            </w:pPr>
            <w:r w:rsidRPr="00034446">
              <w:t>8</w:t>
            </w:r>
          </w:p>
        </w:tc>
        <w:tc>
          <w:tcPr>
            <w:tcW w:w="3969" w:type="dxa"/>
          </w:tcPr>
          <w:p w14:paraId="6F0D909A" w14:textId="77777777" w:rsidR="00B05978" w:rsidRPr="00034446" w:rsidRDefault="00B05978" w:rsidP="009B70F1">
            <w:pPr>
              <w:pStyle w:val="TAL"/>
            </w:pPr>
            <w:r w:rsidRPr="00034446">
              <w:rPr>
                <w:lang w:eastAsia="zh-CN"/>
              </w:rPr>
              <w:t xml:space="preserve">Call the </w:t>
            </w:r>
            <w:r w:rsidRPr="00034446">
              <w:t>generic test procedure in TS 36.508 subclause 6.4.2.</w:t>
            </w:r>
            <w:r w:rsidRPr="00034446">
              <w:rPr>
                <w:lang w:eastAsia="zh-CN"/>
              </w:rPr>
              <w:t>9 to make</w:t>
            </w:r>
            <w:r w:rsidRPr="00034446">
              <w:t xml:space="preserve"> the UE</w:t>
            </w:r>
            <w:r w:rsidRPr="00034446">
              <w:rPr>
                <w:lang w:eastAsia="zh-CN"/>
              </w:rPr>
              <w:t xml:space="preserve"> camp</w:t>
            </w:r>
            <w:r w:rsidRPr="00034446">
              <w:t xml:space="preserve"> on </w:t>
            </w:r>
            <w:r w:rsidRPr="00034446">
              <w:rPr>
                <w:lang w:eastAsia="zh-CN"/>
              </w:rPr>
              <w:t>GERAN</w:t>
            </w:r>
            <w:r w:rsidRPr="00034446">
              <w:t xml:space="preserve"> Cell </w:t>
            </w:r>
            <w:r w:rsidRPr="00034446">
              <w:rPr>
                <w:lang w:eastAsia="zh-CN"/>
              </w:rPr>
              <w:t>24.</w:t>
            </w:r>
          </w:p>
        </w:tc>
        <w:tc>
          <w:tcPr>
            <w:tcW w:w="709" w:type="dxa"/>
          </w:tcPr>
          <w:p w14:paraId="76715695" w14:textId="77777777" w:rsidR="00B05978" w:rsidRPr="00034446" w:rsidRDefault="00B05978" w:rsidP="009B70F1">
            <w:pPr>
              <w:pStyle w:val="TAC"/>
            </w:pPr>
            <w:r w:rsidRPr="00034446">
              <w:t>-</w:t>
            </w:r>
          </w:p>
        </w:tc>
        <w:tc>
          <w:tcPr>
            <w:tcW w:w="2977" w:type="dxa"/>
          </w:tcPr>
          <w:p w14:paraId="75138F08" w14:textId="77777777" w:rsidR="00B05978" w:rsidRPr="00034446" w:rsidRDefault="00B05978" w:rsidP="009B70F1">
            <w:pPr>
              <w:pStyle w:val="TAL"/>
            </w:pPr>
            <w:r w:rsidRPr="00034446">
              <w:t>-</w:t>
            </w:r>
          </w:p>
        </w:tc>
        <w:tc>
          <w:tcPr>
            <w:tcW w:w="567" w:type="dxa"/>
          </w:tcPr>
          <w:p w14:paraId="0A631E52" w14:textId="77777777" w:rsidR="00B05978" w:rsidRPr="00034446" w:rsidRDefault="00B05978" w:rsidP="009B70F1">
            <w:pPr>
              <w:pStyle w:val="TAC"/>
            </w:pPr>
            <w:r w:rsidRPr="00034446">
              <w:t>-</w:t>
            </w:r>
          </w:p>
        </w:tc>
        <w:tc>
          <w:tcPr>
            <w:tcW w:w="892" w:type="dxa"/>
          </w:tcPr>
          <w:p w14:paraId="178EDF5F" w14:textId="77777777" w:rsidR="00B05978" w:rsidRPr="00034446" w:rsidRDefault="00B05978" w:rsidP="009B70F1">
            <w:pPr>
              <w:pStyle w:val="TAC"/>
            </w:pPr>
            <w:r w:rsidRPr="00034446">
              <w:t>-</w:t>
            </w:r>
          </w:p>
        </w:tc>
      </w:tr>
      <w:tr w:rsidR="00B05978" w:rsidRPr="00034446" w14:paraId="76FB387B" w14:textId="77777777" w:rsidTr="009B70F1">
        <w:tc>
          <w:tcPr>
            <w:tcW w:w="648" w:type="dxa"/>
          </w:tcPr>
          <w:p w14:paraId="503CAEF3" w14:textId="77777777" w:rsidR="00B05978" w:rsidRPr="00034446" w:rsidRDefault="00B05978" w:rsidP="009B70F1">
            <w:pPr>
              <w:pStyle w:val="TAC"/>
            </w:pPr>
            <w:r w:rsidRPr="00034446">
              <w:t>9</w:t>
            </w:r>
          </w:p>
        </w:tc>
        <w:tc>
          <w:tcPr>
            <w:tcW w:w="3969" w:type="dxa"/>
          </w:tcPr>
          <w:p w14:paraId="43108162" w14:textId="77777777" w:rsidR="00B05978" w:rsidRPr="00034446" w:rsidRDefault="00644088" w:rsidP="009B70F1">
            <w:pPr>
              <w:pStyle w:val="TAL"/>
            </w:pPr>
            <w:r w:rsidRPr="00034446">
              <w:t>Void</w:t>
            </w:r>
          </w:p>
        </w:tc>
        <w:tc>
          <w:tcPr>
            <w:tcW w:w="709" w:type="dxa"/>
          </w:tcPr>
          <w:p w14:paraId="6B407606" w14:textId="77777777" w:rsidR="00B05978" w:rsidRPr="00034446" w:rsidRDefault="00B05978" w:rsidP="009B70F1">
            <w:pPr>
              <w:pStyle w:val="TAC"/>
            </w:pPr>
          </w:p>
        </w:tc>
        <w:tc>
          <w:tcPr>
            <w:tcW w:w="2977" w:type="dxa"/>
          </w:tcPr>
          <w:p w14:paraId="22FCB3D3" w14:textId="77777777" w:rsidR="00B05978" w:rsidRPr="00034446" w:rsidRDefault="00B05978" w:rsidP="009B70F1">
            <w:pPr>
              <w:pStyle w:val="TAL"/>
            </w:pPr>
          </w:p>
        </w:tc>
        <w:tc>
          <w:tcPr>
            <w:tcW w:w="567" w:type="dxa"/>
          </w:tcPr>
          <w:p w14:paraId="538B7201" w14:textId="77777777" w:rsidR="00B05978" w:rsidRPr="00034446" w:rsidRDefault="00B05978" w:rsidP="009B70F1">
            <w:pPr>
              <w:pStyle w:val="TAC"/>
            </w:pPr>
          </w:p>
        </w:tc>
        <w:tc>
          <w:tcPr>
            <w:tcW w:w="892" w:type="dxa"/>
          </w:tcPr>
          <w:p w14:paraId="27A16DBA" w14:textId="77777777" w:rsidR="00B05978" w:rsidRPr="00034446" w:rsidRDefault="00B05978" w:rsidP="009B70F1">
            <w:pPr>
              <w:pStyle w:val="TAC"/>
            </w:pPr>
          </w:p>
        </w:tc>
      </w:tr>
      <w:tr w:rsidR="00B05978" w:rsidRPr="00034446" w14:paraId="3D4C9FA0" w14:textId="77777777" w:rsidTr="009B70F1">
        <w:tc>
          <w:tcPr>
            <w:tcW w:w="648" w:type="dxa"/>
          </w:tcPr>
          <w:p w14:paraId="1EB2C491" w14:textId="77777777" w:rsidR="00B05978" w:rsidRPr="00034446" w:rsidRDefault="00B05978" w:rsidP="009B70F1">
            <w:pPr>
              <w:pStyle w:val="TAC"/>
            </w:pPr>
            <w:r w:rsidRPr="00034446">
              <w:t>10</w:t>
            </w:r>
          </w:p>
        </w:tc>
        <w:tc>
          <w:tcPr>
            <w:tcW w:w="3969" w:type="dxa"/>
          </w:tcPr>
          <w:p w14:paraId="4B2BA825" w14:textId="77777777" w:rsidR="00B05978" w:rsidRPr="00034446" w:rsidRDefault="00B05978" w:rsidP="009B70F1">
            <w:pPr>
              <w:pStyle w:val="TAL"/>
              <w:rPr>
                <w:rFonts w:eastAsia="MS Gothic"/>
              </w:rPr>
            </w:pPr>
            <w:r w:rsidRPr="00034446">
              <w:t xml:space="preserve">Step 1 to </w:t>
            </w:r>
            <w:r w:rsidR="00644088" w:rsidRPr="00034446">
              <w:rPr>
                <w:lang w:eastAsia="zh-CN"/>
              </w:rPr>
              <w:t>B12</w:t>
            </w:r>
            <w:r w:rsidRPr="00034446">
              <w:t xml:space="preserve"> of expected sequence  in section </w:t>
            </w:r>
            <w:r w:rsidRPr="00034446">
              <w:rPr>
                <w:lang w:eastAsia="zh-CN"/>
              </w:rPr>
              <w:t>10.</w:t>
            </w:r>
            <w:r w:rsidR="00644088" w:rsidRPr="00034446">
              <w:rPr>
                <w:lang w:eastAsia="zh-CN"/>
              </w:rPr>
              <w:t xml:space="preserve"> 1</w:t>
            </w:r>
            <w:r w:rsidRPr="00034446">
              <w:rPr>
                <w:lang w:eastAsia="zh-CN"/>
              </w:rPr>
              <w:t>.3</w:t>
            </w:r>
            <w:r w:rsidRPr="00034446">
              <w:t xml:space="preserve"> of TS </w:t>
            </w:r>
            <w:r w:rsidRPr="00034446">
              <w:rPr>
                <w:lang w:eastAsia="zh-CN"/>
              </w:rPr>
              <w:t>51</w:t>
            </w:r>
            <w:r w:rsidRPr="00034446">
              <w:t>.</w:t>
            </w:r>
            <w:r w:rsidRPr="00034446">
              <w:rPr>
                <w:lang w:eastAsia="zh-CN"/>
              </w:rPr>
              <w:t>010</w:t>
            </w:r>
            <w:r w:rsidRPr="00034446">
              <w:t>. UE in alerting CC state U9.</w:t>
            </w:r>
          </w:p>
        </w:tc>
        <w:tc>
          <w:tcPr>
            <w:tcW w:w="709" w:type="dxa"/>
          </w:tcPr>
          <w:p w14:paraId="64DE797E" w14:textId="77777777" w:rsidR="00B05978" w:rsidRPr="00034446" w:rsidRDefault="00B05978" w:rsidP="009B70F1">
            <w:pPr>
              <w:pStyle w:val="TAC"/>
            </w:pPr>
            <w:r w:rsidRPr="00034446">
              <w:t>-</w:t>
            </w:r>
          </w:p>
        </w:tc>
        <w:tc>
          <w:tcPr>
            <w:tcW w:w="2977" w:type="dxa"/>
          </w:tcPr>
          <w:p w14:paraId="45E7BFBF" w14:textId="77777777" w:rsidR="00B05978" w:rsidRPr="00034446" w:rsidRDefault="00B05978" w:rsidP="009B70F1">
            <w:pPr>
              <w:pStyle w:val="TAL"/>
            </w:pPr>
            <w:r w:rsidRPr="00034446">
              <w:t>-</w:t>
            </w:r>
          </w:p>
        </w:tc>
        <w:tc>
          <w:tcPr>
            <w:tcW w:w="567" w:type="dxa"/>
          </w:tcPr>
          <w:p w14:paraId="66B3EE95" w14:textId="77777777" w:rsidR="00B05978" w:rsidRPr="00034446" w:rsidRDefault="00B05978" w:rsidP="009B70F1">
            <w:pPr>
              <w:pStyle w:val="TAC"/>
            </w:pPr>
            <w:r w:rsidRPr="00034446">
              <w:t>-</w:t>
            </w:r>
          </w:p>
        </w:tc>
        <w:tc>
          <w:tcPr>
            <w:tcW w:w="892" w:type="dxa"/>
          </w:tcPr>
          <w:p w14:paraId="1FD4AF0F" w14:textId="77777777" w:rsidR="00B05978" w:rsidRPr="00034446" w:rsidRDefault="00B05978" w:rsidP="009B70F1">
            <w:pPr>
              <w:pStyle w:val="TAC"/>
            </w:pPr>
            <w:r w:rsidRPr="00034446">
              <w:t>-</w:t>
            </w:r>
          </w:p>
        </w:tc>
      </w:tr>
      <w:tr w:rsidR="00B05978" w:rsidRPr="00034446" w14:paraId="7C0BFD78" w14:textId="77777777" w:rsidTr="009B70F1">
        <w:tc>
          <w:tcPr>
            <w:tcW w:w="648" w:type="dxa"/>
          </w:tcPr>
          <w:p w14:paraId="3F949A69" w14:textId="77777777" w:rsidR="00B05978" w:rsidRPr="00034446" w:rsidRDefault="00B05978" w:rsidP="009B70F1">
            <w:pPr>
              <w:pStyle w:val="TAC"/>
            </w:pPr>
            <w:r w:rsidRPr="00034446">
              <w:t>11</w:t>
            </w:r>
          </w:p>
        </w:tc>
        <w:tc>
          <w:tcPr>
            <w:tcW w:w="3969" w:type="dxa"/>
          </w:tcPr>
          <w:p w14:paraId="42F48D74" w14:textId="77777777" w:rsidR="00B05978" w:rsidRPr="00034446" w:rsidRDefault="00B05978" w:rsidP="009B70F1">
            <w:pPr>
              <w:pStyle w:val="TAL"/>
            </w:pPr>
            <w:r w:rsidRPr="00034446">
              <w:t xml:space="preserve">SS adjusts cell levels according to row “T2” of table </w:t>
            </w:r>
            <w:r w:rsidRPr="00034446">
              <w:rPr>
                <w:lang w:eastAsia="zh-CN"/>
              </w:rPr>
              <w:t>13.4.3.37</w:t>
            </w:r>
            <w:r w:rsidRPr="00034446">
              <w:t>.</w:t>
            </w:r>
            <w:r w:rsidRPr="00034446">
              <w:rPr>
                <w:lang w:eastAsia="zh-CN"/>
              </w:rPr>
              <w:t>3</w:t>
            </w:r>
            <w:r w:rsidRPr="00034446">
              <w:t>.</w:t>
            </w:r>
            <w:r w:rsidRPr="00034446">
              <w:rPr>
                <w:lang w:eastAsia="zh-CN"/>
              </w:rPr>
              <w:t>2</w:t>
            </w:r>
            <w:r w:rsidRPr="00034446">
              <w:t>-1.</w:t>
            </w:r>
          </w:p>
        </w:tc>
        <w:tc>
          <w:tcPr>
            <w:tcW w:w="709" w:type="dxa"/>
          </w:tcPr>
          <w:p w14:paraId="3AE376C7" w14:textId="77777777" w:rsidR="00B05978" w:rsidRPr="00034446" w:rsidRDefault="00B05978" w:rsidP="009B70F1">
            <w:pPr>
              <w:pStyle w:val="TAC"/>
            </w:pPr>
            <w:r w:rsidRPr="00034446">
              <w:t>-</w:t>
            </w:r>
          </w:p>
        </w:tc>
        <w:tc>
          <w:tcPr>
            <w:tcW w:w="2977" w:type="dxa"/>
          </w:tcPr>
          <w:p w14:paraId="43508FC0" w14:textId="77777777" w:rsidR="00B05978" w:rsidRPr="00034446" w:rsidRDefault="00B05978" w:rsidP="009B70F1">
            <w:pPr>
              <w:pStyle w:val="TAL"/>
            </w:pPr>
            <w:r w:rsidRPr="00034446">
              <w:t>-</w:t>
            </w:r>
          </w:p>
        </w:tc>
        <w:tc>
          <w:tcPr>
            <w:tcW w:w="567" w:type="dxa"/>
          </w:tcPr>
          <w:p w14:paraId="04A7A254" w14:textId="77777777" w:rsidR="00B05978" w:rsidRPr="00034446" w:rsidRDefault="00B05978" w:rsidP="009B70F1">
            <w:pPr>
              <w:pStyle w:val="TAC"/>
            </w:pPr>
            <w:r w:rsidRPr="00034446">
              <w:t>-</w:t>
            </w:r>
          </w:p>
        </w:tc>
        <w:tc>
          <w:tcPr>
            <w:tcW w:w="892" w:type="dxa"/>
          </w:tcPr>
          <w:p w14:paraId="2E0B215F" w14:textId="77777777" w:rsidR="00B05978" w:rsidRPr="00034446" w:rsidRDefault="00B05978" w:rsidP="009B70F1">
            <w:pPr>
              <w:pStyle w:val="TAC"/>
            </w:pPr>
            <w:r w:rsidRPr="00034446">
              <w:t>-</w:t>
            </w:r>
          </w:p>
        </w:tc>
      </w:tr>
      <w:tr w:rsidR="00B05978" w:rsidRPr="00034446" w14:paraId="5172A96C" w14:textId="77777777" w:rsidTr="009B70F1">
        <w:tc>
          <w:tcPr>
            <w:tcW w:w="648" w:type="dxa"/>
          </w:tcPr>
          <w:p w14:paraId="7307DB21" w14:textId="77777777" w:rsidR="00B05978" w:rsidRPr="00034446" w:rsidRDefault="00B05978" w:rsidP="009B70F1">
            <w:pPr>
              <w:pStyle w:val="TAC"/>
            </w:pPr>
            <w:r w:rsidRPr="00034446">
              <w:t>12</w:t>
            </w:r>
          </w:p>
        </w:tc>
        <w:tc>
          <w:tcPr>
            <w:tcW w:w="3969" w:type="dxa"/>
          </w:tcPr>
          <w:p w14:paraId="0F6E689E" w14:textId="77777777" w:rsidR="00B05978" w:rsidRPr="00034446" w:rsidRDefault="00B05978" w:rsidP="009B70F1">
            <w:pPr>
              <w:pStyle w:val="TAL"/>
              <w:rPr>
                <w:rFonts w:eastAsia="MS Gothic"/>
              </w:rPr>
            </w:pPr>
            <w:r w:rsidRPr="00034446">
              <w:t>The SS transmit an INTER SYSTEM TO E-UTRAN HANDOVER COMMAND on Cell 24.</w:t>
            </w:r>
          </w:p>
        </w:tc>
        <w:tc>
          <w:tcPr>
            <w:tcW w:w="709" w:type="dxa"/>
          </w:tcPr>
          <w:p w14:paraId="19B030F8" w14:textId="77777777" w:rsidR="00B05978" w:rsidRPr="00034446" w:rsidRDefault="00B05978" w:rsidP="009B70F1">
            <w:pPr>
              <w:pStyle w:val="TAC"/>
            </w:pPr>
            <w:r w:rsidRPr="00034446">
              <w:t>&lt;--</w:t>
            </w:r>
          </w:p>
        </w:tc>
        <w:tc>
          <w:tcPr>
            <w:tcW w:w="2977" w:type="dxa"/>
          </w:tcPr>
          <w:p w14:paraId="17535D15" w14:textId="77777777" w:rsidR="00B05978" w:rsidRPr="00034446" w:rsidRDefault="00B05978" w:rsidP="009B70F1">
            <w:pPr>
              <w:pStyle w:val="TAL"/>
            </w:pPr>
            <w:r w:rsidRPr="00034446">
              <w:t>INTER SYSTEM TO E-UTRAN HANDOVER COMMAND</w:t>
            </w:r>
          </w:p>
        </w:tc>
        <w:tc>
          <w:tcPr>
            <w:tcW w:w="567" w:type="dxa"/>
          </w:tcPr>
          <w:p w14:paraId="7426B0F0" w14:textId="77777777" w:rsidR="00B05978" w:rsidRPr="00034446" w:rsidRDefault="00B05978" w:rsidP="009B70F1">
            <w:pPr>
              <w:pStyle w:val="TAC"/>
            </w:pPr>
            <w:r w:rsidRPr="00034446">
              <w:t>-</w:t>
            </w:r>
          </w:p>
        </w:tc>
        <w:tc>
          <w:tcPr>
            <w:tcW w:w="892" w:type="dxa"/>
          </w:tcPr>
          <w:p w14:paraId="0B5EDDE1" w14:textId="77777777" w:rsidR="00B05978" w:rsidRPr="00034446" w:rsidRDefault="00B05978" w:rsidP="009B70F1">
            <w:pPr>
              <w:pStyle w:val="TAC"/>
            </w:pPr>
            <w:r w:rsidRPr="00034446">
              <w:t>-</w:t>
            </w:r>
          </w:p>
        </w:tc>
      </w:tr>
      <w:tr w:rsidR="00B05978" w:rsidRPr="00034446" w14:paraId="1FA4A9FE" w14:textId="77777777" w:rsidTr="009B70F1">
        <w:tc>
          <w:tcPr>
            <w:tcW w:w="648" w:type="dxa"/>
          </w:tcPr>
          <w:p w14:paraId="36DA8647" w14:textId="77777777" w:rsidR="00B05978" w:rsidRPr="00034446" w:rsidRDefault="00B05978" w:rsidP="009B70F1">
            <w:pPr>
              <w:pStyle w:val="TAC"/>
            </w:pPr>
            <w:r w:rsidRPr="00034446">
              <w:t>13</w:t>
            </w:r>
          </w:p>
        </w:tc>
        <w:tc>
          <w:tcPr>
            <w:tcW w:w="3969" w:type="dxa"/>
          </w:tcPr>
          <w:p w14:paraId="785E16CC" w14:textId="77777777" w:rsidR="00B05978" w:rsidRPr="00034446" w:rsidRDefault="00B05978" w:rsidP="009B70F1">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4C9D9B7A" w14:textId="77777777" w:rsidR="00B05978" w:rsidRPr="00034446" w:rsidRDefault="00B05978" w:rsidP="009B70F1">
            <w:pPr>
              <w:pStyle w:val="TAC"/>
            </w:pPr>
            <w:r w:rsidRPr="00034446">
              <w:t>--&gt;</w:t>
            </w:r>
          </w:p>
        </w:tc>
        <w:tc>
          <w:tcPr>
            <w:tcW w:w="2977" w:type="dxa"/>
          </w:tcPr>
          <w:p w14:paraId="55626B77" w14:textId="77777777" w:rsidR="00B05978" w:rsidRPr="00034446" w:rsidRDefault="00B05978" w:rsidP="009B70F1">
            <w:pPr>
              <w:pStyle w:val="TAL"/>
            </w:pPr>
            <w:r w:rsidRPr="00034446">
              <w:rPr>
                <w:i/>
              </w:rPr>
              <w:t>RRCConnectionReconfigurationComplete</w:t>
            </w:r>
          </w:p>
        </w:tc>
        <w:tc>
          <w:tcPr>
            <w:tcW w:w="567" w:type="dxa"/>
          </w:tcPr>
          <w:p w14:paraId="3BC18D65" w14:textId="77777777" w:rsidR="00B05978" w:rsidRPr="00034446" w:rsidRDefault="00B05978" w:rsidP="009B70F1">
            <w:pPr>
              <w:pStyle w:val="TAC"/>
            </w:pPr>
            <w:r w:rsidRPr="00034446">
              <w:t>1</w:t>
            </w:r>
          </w:p>
        </w:tc>
        <w:tc>
          <w:tcPr>
            <w:tcW w:w="892" w:type="dxa"/>
          </w:tcPr>
          <w:p w14:paraId="0B5A3B61" w14:textId="77777777" w:rsidR="00B05978" w:rsidRPr="00034446" w:rsidRDefault="00B05978" w:rsidP="009B70F1">
            <w:pPr>
              <w:pStyle w:val="TAC"/>
            </w:pPr>
            <w:r w:rsidRPr="00034446">
              <w:t>P</w:t>
            </w:r>
          </w:p>
        </w:tc>
      </w:tr>
      <w:tr w:rsidR="00B05978" w:rsidRPr="00034446" w14:paraId="70C38529" w14:textId="77777777" w:rsidTr="009B70F1">
        <w:tc>
          <w:tcPr>
            <w:tcW w:w="648" w:type="dxa"/>
          </w:tcPr>
          <w:p w14:paraId="0B1A4021" w14:textId="77777777" w:rsidR="00B05978" w:rsidRPr="00034446" w:rsidRDefault="00B05978" w:rsidP="009B70F1">
            <w:pPr>
              <w:pStyle w:val="TAC"/>
            </w:pPr>
            <w:r w:rsidRPr="00034446">
              <w:t>14</w:t>
            </w:r>
            <w:r w:rsidR="00582E8B" w:rsidRPr="00034446">
              <w:t>-14F</w:t>
            </w:r>
          </w:p>
        </w:tc>
        <w:tc>
          <w:tcPr>
            <w:tcW w:w="3969" w:type="dxa"/>
          </w:tcPr>
          <w:p w14:paraId="091AF713" w14:textId="77777777" w:rsidR="00B05978" w:rsidRPr="00034446" w:rsidRDefault="00582E8B" w:rsidP="009B70F1">
            <w:pPr>
              <w:pStyle w:val="TAL"/>
              <w:rPr>
                <w:rFonts w:eastAsia="MS Mincho"/>
              </w:rPr>
            </w:pPr>
            <w:r w:rsidRPr="00034446">
              <w:t>Steps 1-6 of the g</w:t>
            </w:r>
            <w:r w:rsidR="00B05978" w:rsidRPr="00034446">
              <w:t xml:space="preserve">eneric test procedure in TS 36.508 subclause 6.4.2.10 </w:t>
            </w:r>
            <w:r w:rsidRPr="00034446">
              <w:t>are</w:t>
            </w:r>
            <w:r w:rsidR="00B05978" w:rsidRPr="00034446">
              <w:t xml:space="preserve"> performed on Cell 1.</w:t>
            </w:r>
          </w:p>
          <w:p w14:paraId="6A855982" w14:textId="77777777" w:rsidR="00B05978" w:rsidRPr="00034446" w:rsidRDefault="00B05978" w:rsidP="009B70F1">
            <w:pPr>
              <w:pStyle w:val="TAL"/>
            </w:pPr>
            <w:r w:rsidRPr="00034446">
              <w:t xml:space="preserve">NOTE: The UE performs tracking area updating procedure without ISR and security reconfiguration after successful completion of handover from </w:t>
            </w:r>
            <w:r w:rsidRPr="00034446">
              <w:rPr>
                <w:lang w:eastAsia="zh-CN"/>
              </w:rPr>
              <w:t>GERAN</w:t>
            </w:r>
            <w:r w:rsidRPr="00034446">
              <w:t>.</w:t>
            </w:r>
          </w:p>
        </w:tc>
        <w:tc>
          <w:tcPr>
            <w:tcW w:w="709" w:type="dxa"/>
          </w:tcPr>
          <w:p w14:paraId="18C7C69E" w14:textId="77777777" w:rsidR="00B05978" w:rsidRPr="00034446" w:rsidRDefault="00B05978" w:rsidP="009B70F1">
            <w:pPr>
              <w:pStyle w:val="TAC"/>
            </w:pPr>
            <w:r w:rsidRPr="00034446">
              <w:t>-</w:t>
            </w:r>
          </w:p>
        </w:tc>
        <w:tc>
          <w:tcPr>
            <w:tcW w:w="2977" w:type="dxa"/>
          </w:tcPr>
          <w:p w14:paraId="431B4E93" w14:textId="77777777" w:rsidR="00B05978" w:rsidRPr="00034446" w:rsidRDefault="00B05978" w:rsidP="009B70F1">
            <w:pPr>
              <w:pStyle w:val="TAL"/>
              <w:rPr>
                <w:i/>
              </w:rPr>
            </w:pPr>
            <w:r w:rsidRPr="00034446">
              <w:rPr>
                <w:i/>
              </w:rPr>
              <w:t>-</w:t>
            </w:r>
          </w:p>
        </w:tc>
        <w:tc>
          <w:tcPr>
            <w:tcW w:w="567" w:type="dxa"/>
          </w:tcPr>
          <w:p w14:paraId="09A23991" w14:textId="77777777" w:rsidR="00B05978" w:rsidRPr="00034446" w:rsidRDefault="00B05978" w:rsidP="009B70F1">
            <w:pPr>
              <w:pStyle w:val="TAC"/>
            </w:pPr>
            <w:r w:rsidRPr="00034446">
              <w:t>-</w:t>
            </w:r>
          </w:p>
        </w:tc>
        <w:tc>
          <w:tcPr>
            <w:tcW w:w="892" w:type="dxa"/>
          </w:tcPr>
          <w:p w14:paraId="2F873330" w14:textId="77777777" w:rsidR="00B05978" w:rsidRPr="00034446" w:rsidRDefault="00B05978" w:rsidP="009B70F1">
            <w:pPr>
              <w:pStyle w:val="TAC"/>
            </w:pPr>
            <w:r w:rsidRPr="00034446">
              <w:t>-</w:t>
            </w:r>
          </w:p>
        </w:tc>
      </w:tr>
      <w:tr w:rsidR="00582E8B" w:rsidRPr="00034446" w14:paraId="5D948D7C" w14:textId="77777777" w:rsidTr="009D4FB4">
        <w:tc>
          <w:tcPr>
            <w:tcW w:w="648" w:type="dxa"/>
          </w:tcPr>
          <w:p w14:paraId="17D8761A" w14:textId="77777777" w:rsidR="00582E8B" w:rsidRPr="00034446" w:rsidRDefault="00582E8B" w:rsidP="009D4FB4">
            <w:pPr>
              <w:pStyle w:val="TAC"/>
            </w:pPr>
            <w:r w:rsidRPr="00034446">
              <w:t>14G</w:t>
            </w:r>
          </w:p>
        </w:tc>
        <w:tc>
          <w:tcPr>
            <w:tcW w:w="3969" w:type="dxa"/>
          </w:tcPr>
          <w:p w14:paraId="66376ED4" w14:textId="77777777" w:rsidR="00582E8B" w:rsidRPr="00034446" w:rsidRDefault="00582E8B" w:rsidP="009D4FB4">
            <w:pPr>
              <w:pStyle w:val="TAL"/>
            </w:pPr>
            <w:r w:rsidRPr="00034446">
              <w:t>Step 2 of the expected sequence defined in Annex C.39 of TS 34.229-1. UE sends INVITE.</w:t>
            </w:r>
          </w:p>
        </w:tc>
        <w:tc>
          <w:tcPr>
            <w:tcW w:w="709" w:type="dxa"/>
          </w:tcPr>
          <w:p w14:paraId="77A39B5F" w14:textId="77777777" w:rsidR="00582E8B" w:rsidRPr="00034446" w:rsidRDefault="00582E8B" w:rsidP="009D4FB4">
            <w:pPr>
              <w:pStyle w:val="TAC"/>
            </w:pPr>
            <w:r w:rsidRPr="00034446">
              <w:t>-</w:t>
            </w:r>
          </w:p>
        </w:tc>
        <w:tc>
          <w:tcPr>
            <w:tcW w:w="2977" w:type="dxa"/>
          </w:tcPr>
          <w:p w14:paraId="5A8C7BFA" w14:textId="77777777" w:rsidR="00582E8B" w:rsidRPr="00034446" w:rsidRDefault="00582E8B" w:rsidP="009D4FB4">
            <w:pPr>
              <w:pStyle w:val="TAL"/>
            </w:pPr>
            <w:r w:rsidRPr="00034446">
              <w:t>-</w:t>
            </w:r>
          </w:p>
        </w:tc>
        <w:tc>
          <w:tcPr>
            <w:tcW w:w="567" w:type="dxa"/>
          </w:tcPr>
          <w:p w14:paraId="5A7D1862" w14:textId="77777777" w:rsidR="00582E8B" w:rsidRPr="00034446" w:rsidRDefault="00582E8B" w:rsidP="009D4FB4">
            <w:pPr>
              <w:pStyle w:val="TAC"/>
            </w:pPr>
            <w:r w:rsidRPr="00034446">
              <w:t>-</w:t>
            </w:r>
          </w:p>
        </w:tc>
        <w:tc>
          <w:tcPr>
            <w:tcW w:w="892" w:type="dxa"/>
          </w:tcPr>
          <w:p w14:paraId="0C1D5D64" w14:textId="77777777" w:rsidR="00582E8B" w:rsidRPr="00034446" w:rsidRDefault="00582E8B" w:rsidP="009D4FB4">
            <w:pPr>
              <w:pStyle w:val="TAC"/>
            </w:pPr>
            <w:r w:rsidRPr="00034446">
              <w:t>-</w:t>
            </w:r>
          </w:p>
        </w:tc>
      </w:tr>
      <w:tr w:rsidR="00582E8B" w:rsidRPr="00034446" w14:paraId="189280FA" w14:textId="77777777" w:rsidTr="009D4FB4">
        <w:tc>
          <w:tcPr>
            <w:tcW w:w="648" w:type="dxa"/>
          </w:tcPr>
          <w:p w14:paraId="2704A4D1" w14:textId="77777777" w:rsidR="00582E8B" w:rsidRPr="00034446" w:rsidRDefault="00582E8B" w:rsidP="009D4FB4">
            <w:pPr>
              <w:pStyle w:val="TAC"/>
            </w:pPr>
            <w:r w:rsidRPr="00034446">
              <w:t>14H-14I</w:t>
            </w:r>
          </w:p>
        </w:tc>
        <w:tc>
          <w:tcPr>
            <w:tcW w:w="3969" w:type="dxa"/>
          </w:tcPr>
          <w:p w14:paraId="7833A670" w14:textId="77777777" w:rsidR="00582E8B" w:rsidRPr="00034446" w:rsidRDefault="00582E8B" w:rsidP="009D4FB4">
            <w:pPr>
              <w:pStyle w:val="TAL"/>
            </w:pPr>
            <w:r w:rsidRPr="00034446">
              <w:t>Steps 7-8 of the generic test procedure in TS 36.508 subclause 6.4.2.10 are performed on Cell 1.</w:t>
            </w:r>
          </w:p>
        </w:tc>
        <w:tc>
          <w:tcPr>
            <w:tcW w:w="709" w:type="dxa"/>
          </w:tcPr>
          <w:p w14:paraId="7084FF96" w14:textId="77777777" w:rsidR="00582E8B" w:rsidRPr="00034446" w:rsidRDefault="00582E8B" w:rsidP="009D4FB4">
            <w:pPr>
              <w:pStyle w:val="TAC"/>
            </w:pPr>
            <w:r w:rsidRPr="00034446">
              <w:t>-</w:t>
            </w:r>
          </w:p>
        </w:tc>
        <w:tc>
          <w:tcPr>
            <w:tcW w:w="2977" w:type="dxa"/>
          </w:tcPr>
          <w:p w14:paraId="394E02B9" w14:textId="77777777" w:rsidR="00582E8B" w:rsidRPr="00034446" w:rsidRDefault="00582E8B" w:rsidP="009D4FB4">
            <w:pPr>
              <w:pStyle w:val="TAL"/>
            </w:pPr>
            <w:r w:rsidRPr="00034446">
              <w:t>-</w:t>
            </w:r>
          </w:p>
        </w:tc>
        <w:tc>
          <w:tcPr>
            <w:tcW w:w="567" w:type="dxa"/>
          </w:tcPr>
          <w:p w14:paraId="00CB35F9" w14:textId="77777777" w:rsidR="00582E8B" w:rsidRPr="00034446" w:rsidRDefault="00582E8B" w:rsidP="009D4FB4">
            <w:pPr>
              <w:pStyle w:val="TAC"/>
            </w:pPr>
            <w:r w:rsidRPr="00034446">
              <w:t>-</w:t>
            </w:r>
          </w:p>
        </w:tc>
        <w:tc>
          <w:tcPr>
            <w:tcW w:w="892" w:type="dxa"/>
          </w:tcPr>
          <w:p w14:paraId="0EE23EDE" w14:textId="77777777" w:rsidR="00582E8B" w:rsidRPr="00034446" w:rsidRDefault="00582E8B" w:rsidP="009D4FB4">
            <w:pPr>
              <w:pStyle w:val="TAC"/>
            </w:pPr>
            <w:r w:rsidRPr="00034446">
              <w:t>-</w:t>
            </w:r>
          </w:p>
        </w:tc>
      </w:tr>
      <w:tr w:rsidR="00B05978" w:rsidRPr="00034446" w14:paraId="660DD84D" w14:textId="77777777" w:rsidTr="009B70F1">
        <w:tc>
          <w:tcPr>
            <w:tcW w:w="648" w:type="dxa"/>
          </w:tcPr>
          <w:p w14:paraId="476AA9E2" w14:textId="77777777" w:rsidR="00B05978" w:rsidRPr="00034446" w:rsidRDefault="00B05978" w:rsidP="009B70F1">
            <w:pPr>
              <w:pStyle w:val="TAC"/>
            </w:pPr>
            <w:r w:rsidRPr="00034446">
              <w:t>15</w:t>
            </w:r>
          </w:p>
        </w:tc>
        <w:tc>
          <w:tcPr>
            <w:tcW w:w="3969" w:type="dxa"/>
          </w:tcPr>
          <w:p w14:paraId="620427FE" w14:textId="77777777" w:rsidR="00B05978" w:rsidRPr="00034446" w:rsidRDefault="00B05978" w:rsidP="009B70F1">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547F182F" w14:textId="77777777" w:rsidR="00B05978" w:rsidRPr="00034446" w:rsidRDefault="00B05978" w:rsidP="009B70F1">
            <w:pPr>
              <w:pStyle w:val="TAC"/>
            </w:pPr>
            <w:r w:rsidRPr="00034446">
              <w:t>&lt;--</w:t>
            </w:r>
          </w:p>
        </w:tc>
        <w:tc>
          <w:tcPr>
            <w:tcW w:w="2977" w:type="dxa"/>
          </w:tcPr>
          <w:p w14:paraId="2ACFA5E8" w14:textId="77777777" w:rsidR="00B05978" w:rsidRPr="00034446" w:rsidRDefault="00B05978" w:rsidP="009B70F1">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7B1C7F28" w14:textId="77777777" w:rsidR="00B05978" w:rsidRPr="00034446" w:rsidRDefault="00B05978" w:rsidP="009B70F1">
            <w:pPr>
              <w:pStyle w:val="TAL"/>
              <w:rPr>
                <w:iCs/>
              </w:rPr>
            </w:pPr>
            <w:r w:rsidRPr="00034446">
              <w:rPr>
                <w:iCs/>
              </w:rPr>
              <w:t>NAS:</w:t>
            </w:r>
          </w:p>
          <w:p w14:paraId="0F47257C" w14:textId="77777777" w:rsidR="00B05978" w:rsidRPr="00034446" w:rsidRDefault="00B05978" w:rsidP="009B70F1">
            <w:pPr>
              <w:pStyle w:val="TAL"/>
            </w:pPr>
            <w:r w:rsidRPr="00034446">
              <w:t>ACTIVATE DEDICATED EPS BEARER CONTEXT REQUEST</w:t>
            </w:r>
          </w:p>
        </w:tc>
        <w:tc>
          <w:tcPr>
            <w:tcW w:w="567" w:type="dxa"/>
          </w:tcPr>
          <w:p w14:paraId="3775B494" w14:textId="77777777" w:rsidR="00B05978" w:rsidRPr="00034446" w:rsidRDefault="00B05978" w:rsidP="009B70F1">
            <w:pPr>
              <w:pStyle w:val="TAC"/>
            </w:pPr>
          </w:p>
        </w:tc>
        <w:tc>
          <w:tcPr>
            <w:tcW w:w="892" w:type="dxa"/>
          </w:tcPr>
          <w:p w14:paraId="399D63E3" w14:textId="77777777" w:rsidR="00B05978" w:rsidRPr="00034446" w:rsidRDefault="00B05978" w:rsidP="009B70F1">
            <w:pPr>
              <w:pStyle w:val="TAC"/>
            </w:pPr>
          </w:p>
        </w:tc>
      </w:tr>
      <w:tr w:rsidR="00B05978" w:rsidRPr="00034446" w14:paraId="5D58C3BA" w14:textId="77777777" w:rsidTr="009B70F1">
        <w:tc>
          <w:tcPr>
            <w:tcW w:w="648" w:type="dxa"/>
          </w:tcPr>
          <w:p w14:paraId="3C2FDDD6" w14:textId="77777777" w:rsidR="00B05978" w:rsidRPr="00034446" w:rsidRDefault="00B05978" w:rsidP="009B70F1">
            <w:pPr>
              <w:pStyle w:val="TAC"/>
            </w:pPr>
            <w:r w:rsidRPr="00034446">
              <w:t>-</w:t>
            </w:r>
          </w:p>
        </w:tc>
        <w:tc>
          <w:tcPr>
            <w:tcW w:w="3969" w:type="dxa"/>
          </w:tcPr>
          <w:p w14:paraId="135E28BF" w14:textId="77777777" w:rsidR="00B05978" w:rsidRPr="00034446" w:rsidRDefault="00B05978" w:rsidP="009B70F1">
            <w:pPr>
              <w:pStyle w:val="TAL"/>
            </w:pPr>
            <w:r w:rsidRPr="00034446">
              <w:t xml:space="preserve">EXCEPTION: In parallel to the events described in steps 16-17 below, the behaviour in table 13.4.3.37.3.2-4 occurs. </w:t>
            </w:r>
          </w:p>
        </w:tc>
        <w:tc>
          <w:tcPr>
            <w:tcW w:w="709" w:type="dxa"/>
          </w:tcPr>
          <w:p w14:paraId="1E4DDE3D" w14:textId="77777777" w:rsidR="00B05978" w:rsidRPr="00034446" w:rsidRDefault="00B05978" w:rsidP="009B70F1">
            <w:pPr>
              <w:pStyle w:val="TAC"/>
            </w:pPr>
            <w:r w:rsidRPr="00034446">
              <w:t>-</w:t>
            </w:r>
          </w:p>
        </w:tc>
        <w:tc>
          <w:tcPr>
            <w:tcW w:w="2977" w:type="dxa"/>
          </w:tcPr>
          <w:p w14:paraId="2C537C24" w14:textId="77777777" w:rsidR="00B05978" w:rsidRPr="00034446" w:rsidRDefault="00B05978" w:rsidP="009B70F1">
            <w:pPr>
              <w:pStyle w:val="TAL"/>
            </w:pPr>
            <w:r w:rsidRPr="00034446">
              <w:t>-</w:t>
            </w:r>
          </w:p>
        </w:tc>
        <w:tc>
          <w:tcPr>
            <w:tcW w:w="567" w:type="dxa"/>
          </w:tcPr>
          <w:p w14:paraId="19CE2A7A" w14:textId="77777777" w:rsidR="00B05978" w:rsidRPr="00034446" w:rsidRDefault="00B05978" w:rsidP="009B70F1">
            <w:pPr>
              <w:pStyle w:val="TAC"/>
            </w:pPr>
          </w:p>
        </w:tc>
        <w:tc>
          <w:tcPr>
            <w:tcW w:w="892" w:type="dxa"/>
          </w:tcPr>
          <w:p w14:paraId="1540430B" w14:textId="77777777" w:rsidR="00B05978" w:rsidRPr="00034446" w:rsidRDefault="00B05978" w:rsidP="009B70F1">
            <w:pPr>
              <w:pStyle w:val="TAC"/>
            </w:pPr>
          </w:p>
        </w:tc>
      </w:tr>
      <w:tr w:rsidR="00B05978" w:rsidRPr="00034446" w14:paraId="58E89791" w14:textId="77777777" w:rsidTr="009B70F1">
        <w:tc>
          <w:tcPr>
            <w:tcW w:w="648" w:type="dxa"/>
          </w:tcPr>
          <w:p w14:paraId="3159A265" w14:textId="77777777" w:rsidR="00B05978" w:rsidRPr="00034446" w:rsidRDefault="00B05978" w:rsidP="009B70F1">
            <w:pPr>
              <w:pStyle w:val="TAC"/>
            </w:pPr>
            <w:r w:rsidRPr="00034446">
              <w:t>16</w:t>
            </w:r>
          </w:p>
        </w:tc>
        <w:tc>
          <w:tcPr>
            <w:tcW w:w="3969" w:type="dxa"/>
          </w:tcPr>
          <w:p w14:paraId="56B7BEC7" w14:textId="77777777" w:rsidR="00B05978" w:rsidRPr="00034446" w:rsidRDefault="00B05978" w:rsidP="009B70F1">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621EBA13" w14:textId="77777777" w:rsidR="00B05978" w:rsidRPr="00034446" w:rsidRDefault="00B05978" w:rsidP="009B70F1">
            <w:pPr>
              <w:pStyle w:val="TAC"/>
            </w:pPr>
            <w:r w:rsidRPr="00034446">
              <w:t>--&gt;</w:t>
            </w:r>
          </w:p>
        </w:tc>
        <w:tc>
          <w:tcPr>
            <w:tcW w:w="2977" w:type="dxa"/>
          </w:tcPr>
          <w:p w14:paraId="4FD54650" w14:textId="77777777" w:rsidR="00B05978" w:rsidRPr="00034446" w:rsidRDefault="00B05978" w:rsidP="009B70F1">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43F75BFB" w14:textId="77777777" w:rsidR="00B05978" w:rsidRPr="00034446" w:rsidRDefault="00B05978" w:rsidP="009B70F1">
            <w:pPr>
              <w:pStyle w:val="TAC"/>
            </w:pPr>
          </w:p>
        </w:tc>
        <w:tc>
          <w:tcPr>
            <w:tcW w:w="892" w:type="dxa"/>
          </w:tcPr>
          <w:p w14:paraId="03907BC3" w14:textId="77777777" w:rsidR="00B05978" w:rsidRPr="00034446" w:rsidRDefault="00B05978" w:rsidP="009B70F1">
            <w:pPr>
              <w:pStyle w:val="TAC"/>
            </w:pPr>
          </w:p>
        </w:tc>
      </w:tr>
      <w:tr w:rsidR="00B05978" w:rsidRPr="00034446" w14:paraId="76698B86" w14:textId="77777777" w:rsidTr="009B70F1">
        <w:tc>
          <w:tcPr>
            <w:tcW w:w="648" w:type="dxa"/>
          </w:tcPr>
          <w:p w14:paraId="6E0B8A90" w14:textId="77777777" w:rsidR="00B05978" w:rsidRPr="00034446" w:rsidRDefault="00B05978" w:rsidP="009B70F1">
            <w:pPr>
              <w:pStyle w:val="TAC"/>
            </w:pPr>
            <w:r w:rsidRPr="00034446">
              <w:t>17</w:t>
            </w:r>
          </w:p>
        </w:tc>
        <w:tc>
          <w:tcPr>
            <w:tcW w:w="3969" w:type="dxa"/>
          </w:tcPr>
          <w:p w14:paraId="4BCF9DF0" w14:textId="77777777" w:rsidR="00B05978" w:rsidRPr="00034446" w:rsidRDefault="00B05978" w:rsidP="009B70F1">
            <w:pPr>
              <w:pStyle w:val="TAL"/>
            </w:pPr>
            <w:r w:rsidRPr="00034446">
              <w:t>The UE transmits an ACTIVATE DEDICATED EPS BEARER CONTEXT ACCEPT message.</w:t>
            </w:r>
          </w:p>
        </w:tc>
        <w:tc>
          <w:tcPr>
            <w:tcW w:w="709" w:type="dxa"/>
          </w:tcPr>
          <w:p w14:paraId="76EAE21E" w14:textId="77777777" w:rsidR="00B05978" w:rsidRPr="00034446" w:rsidRDefault="00B05978" w:rsidP="009B70F1">
            <w:pPr>
              <w:pStyle w:val="TAC"/>
            </w:pPr>
            <w:r w:rsidRPr="00034446">
              <w:t>--&gt;</w:t>
            </w:r>
          </w:p>
        </w:tc>
        <w:tc>
          <w:tcPr>
            <w:tcW w:w="2977" w:type="dxa"/>
          </w:tcPr>
          <w:p w14:paraId="2BF18240" w14:textId="77777777" w:rsidR="00B05978" w:rsidRPr="00034446" w:rsidRDefault="00B05978" w:rsidP="009B70F1">
            <w:pPr>
              <w:pStyle w:val="TAL"/>
            </w:pPr>
            <w:smartTag w:uri="urn:schemas-microsoft-com:office:smarttags" w:element="stockticker">
              <w:r w:rsidRPr="00034446">
                <w:t>RRC</w:t>
              </w:r>
            </w:smartTag>
            <w:r w:rsidRPr="00034446">
              <w:t>: ULInformationTransfer</w:t>
            </w:r>
          </w:p>
          <w:p w14:paraId="6B1E93B6" w14:textId="77777777" w:rsidR="00B05978" w:rsidRPr="00034446" w:rsidRDefault="00B05978" w:rsidP="009B70F1">
            <w:pPr>
              <w:pStyle w:val="TAL"/>
            </w:pPr>
            <w:r w:rsidRPr="00034446">
              <w:t>NAS:ACTIVATE DEDICATED EPS BEARER CONTEXT ACCEPT</w:t>
            </w:r>
          </w:p>
        </w:tc>
        <w:tc>
          <w:tcPr>
            <w:tcW w:w="567" w:type="dxa"/>
          </w:tcPr>
          <w:p w14:paraId="0F158B61" w14:textId="77777777" w:rsidR="00B05978" w:rsidRPr="00034446" w:rsidRDefault="00B05978" w:rsidP="009B70F1">
            <w:pPr>
              <w:pStyle w:val="TAC"/>
            </w:pPr>
          </w:p>
        </w:tc>
        <w:tc>
          <w:tcPr>
            <w:tcW w:w="892" w:type="dxa"/>
          </w:tcPr>
          <w:p w14:paraId="4890CF32" w14:textId="77777777" w:rsidR="00B05978" w:rsidRPr="00034446" w:rsidRDefault="00B05978" w:rsidP="009B70F1">
            <w:pPr>
              <w:pStyle w:val="TAC"/>
            </w:pPr>
          </w:p>
        </w:tc>
      </w:tr>
    </w:tbl>
    <w:p w14:paraId="4A1A9621" w14:textId="77777777" w:rsidR="00B05978" w:rsidRPr="00034446" w:rsidRDefault="00B05978" w:rsidP="00B05978"/>
    <w:p w14:paraId="78FE52F7" w14:textId="77777777" w:rsidR="00B05978" w:rsidRPr="00034446" w:rsidRDefault="00B05978" w:rsidP="00B05978">
      <w:pPr>
        <w:pStyle w:val="TH"/>
        <w:ind w:left="3122" w:firstLine="2"/>
        <w:jc w:val="left"/>
      </w:pPr>
      <w:r w:rsidRPr="00034446">
        <w:t xml:space="preserve">Table 13.4.3.37.3.2-3: </w:t>
      </w:r>
      <w:r w:rsidR="00582E8B" w:rsidRPr="00034446">
        <w:t>Void</w:t>
      </w:r>
    </w:p>
    <w:p w14:paraId="4FC1CBE9" w14:textId="77777777" w:rsidR="00B05978" w:rsidRPr="00034446" w:rsidRDefault="00B05978" w:rsidP="00B05978"/>
    <w:p w14:paraId="58B87EFD" w14:textId="77777777" w:rsidR="00B05978" w:rsidRPr="00034446" w:rsidRDefault="00B05978" w:rsidP="00B05978">
      <w:pPr>
        <w:pStyle w:val="TH"/>
        <w:ind w:left="3122" w:firstLine="2"/>
        <w:jc w:val="left"/>
      </w:pPr>
      <w:r w:rsidRPr="00034446">
        <w:t>Table 13.4.3.37.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05978" w:rsidRPr="00034446" w14:paraId="073B9617" w14:textId="77777777" w:rsidTr="009B70F1">
        <w:tc>
          <w:tcPr>
            <w:tcW w:w="648" w:type="dxa"/>
            <w:tcBorders>
              <w:bottom w:val="nil"/>
            </w:tcBorders>
          </w:tcPr>
          <w:p w14:paraId="38EC857B" w14:textId="77777777" w:rsidR="00B05978" w:rsidRPr="00034446" w:rsidRDefault="00B05978" w:rsidP="009B70F1">
            <w:pPr>
              <w:pStyle w:val="TAH"/>
            </w:pPr>
            <w:r w:rsidRPr="00034446">
              <w:t>St</w:t>
            </w:r>
          </w:p>
        </w:tc>
        <w:tc>
          <w:tcPr>
            <w:tcW w:w="3969" w:type="dxa"/>
            <w:tcBorders>
              <w:bottom w:val="nil"/>
            </w:tcBorders>
          </w:tcPr>
          <w:p w14:paraId="64C983CB" w14:textId="77777777" w:rsidR="00B05978" w:rsidRPr="00034446" w:rsidRDefault="00B05978" w:rsidP="009B70F1">
            <w:pPr>
              <w:pStyle w:val="TAH"/>
            </w:pPr>
            <w:r w:rsidRPr="00034446">
              <w:t>Procedure</w:t>
            </w:r>
          </w:p>
        </w:tc>
        <w:tc>
          <w:tcPr>
            <w:tcW w:w="3686" w:type="dxa"/>
            <w:gridSpan w:val="2"/>
          </w:tcPr>
          <w:p w14:paraId="21D1E0DC" w14:textId="77777777" w:rsidR="00B05978" w:rsidRPr="00034446" w:rsidRDefault="00B05978" w:rsidP="009B70F1">
            <w:pPr>
              <w:pStyle w:val="TAH"/>
            </w:pPr>
            <w:r w:rsidRPr="00034446">
              <w:t>Message Sequence</w:t>
            </w:r>
          </w:p>
        </w:tc>
        <w:tc>
          <w:tcPr>
            <w:tcW w:w="567" w:type="dxa"/>
            <w:tcBorders>
              <w:bottom w:val="nil"/>
            </w:tcBorders>
          </w:tcPr>
          <w:p w14:paraId="0BAC10CC" w14:textId="77777777" w:rsidR="00B05978" w:rsidRPr="00034446" w:rsidRDefault="00B05978" w:rsidP="009B70F1">
            <w:pPr>
              <w:pStyle w:val="TAH"/>
            </w:pPr>
            <w:r w:rsidRPr="00034446">
              <w:t>TP</w:t>
            </w:r>
          </w:p>
        </w:tc>
        <w:tc>
          <w:tcPr>
            <w:tcW w:w="892" w:type="dxa"/>
            <w:tcBorders>
              <w:bottom w:val="nil"/>
            </w:tcBorders>
          </w:tcPr>
          <w:p w14:paraId="630D106A" w14:textId="77777777" w:rsidR="00B05978" w:rsidRPr="00034446" w:rsidRDefault="00B05978" w:rsidP="009B70F1">
            <w:pPr>
              <w:pStyle w:val="TAH"/>
              <w:rPr>
                <w:i/>
                <w:iCs/>
              </w:rPr>
            </w:pPr>
            <w:r w:rsidRPr="00034446">
              <w:t>Verdict</w:t>
            </w:r>
          </w:p>
        </w:tc>
      </w:tr>
      <w:tr w:rsidR="00B05978" w:rsidRPr="00034446" w14:paraId="6430981D" w14:textId="77777777" w:rsidTr="009B70F1">
        <w:tc>
          <w:tcPr>
            <w:tcW w:w="648" w:type="dxa"/>
            <w:tcBorders>
              <w:top w:val="nil"/>
            </w:tcBorders>
          </w:tcPr>
          <w:p w14:paraId="13F9B332" w14:textId="77777777" w:rsidR="00B05978" w:rsidRPr="00034446" w:rsidRDefault="00B05978" w:rsidP="009B70F1">
            <w:pPr>
              <w:pStyle w:val="TAH"/>
            </w:pPr>
          </w:p>
        </w:tc>
        <w:tc>
          <w:tcPr>
            <w:tcW w:w="3969" w:type="dxa"/>
            <w:tcBorders>
              <w:top w:val="nil"/>
            </w:tcBorders>
          </w:tcPr>
          <w:p w14:paraId="6D5C3989" w14:textId="77777777" w:rsidR="00B05978" w:rsidRPr="00034446" w:rsidRDefault="00B05978" w:rsidP="009B70F1">
            <w:pPr>
              <w:pStyle w:val="TAH"/>
            </w:pPr>
          </w:p>
        </w:tc>
        <w:tc>
          <w:tcPr>
            <w:tcW w:w="709" w:type="dxa"/>
          </w:tcPr>
          <w:p w14:paraId="06183BB4" w14:textId="77777777" w:rsidR="00B05978" w:rsidRPr="00034446" w:rsidRDefault="00B05978" w:rsidP="009B70F1">
            <w:pPr>
              <w:pStyle w:val="TAH"/>
            </w:pPr>
            <w:r w:rsidRPr="00034446">
              <w:t>U - S</w:t>
            </w:r>
          </w:p>
        </w:tc>
        <w:tc>
          <w:tcPr>
            <w:tcW w:w="2977" w:type="dxa"/>
          </w:tcPr>
          <w:p w14:paraId="6AB7107A" w14:textId="77777777" w:rsidR="00B05978" w:rsidRPr="00034446" w:rsidRDefault="00B05978" w:rsidP="009B70F1">
            <w:pPr>
              <w:pStyle w:val="TAH"/>
            </w:pPr>
            <w:r w:rsidRPr="00034446">
              <w:t>Message</w:t>
            </w:r>
          </w:p>
        </w:tc>
        <w:tc>
          <w:tcPr>
            <w:tcW w:w="567" w:type="dxa"/>
            <w:tcBorders>
              <w:top w:val="nil"/>
            </w:tcBorders>
          </w:tcPr>
          <w:p w14:paraId="0BFFF8FB" w14:textId="77777777" w:rsidR="00B05978" w:rsidRPr="00034446" w:rsidRDefault="00B05978" w:rsidP="009B70F1">
            <w:pPr>
              <w:pStyle w:val="TAH"/>
            </w:pPr>
          </w:p>
        </w:tc>
        <w:tc>
          <w:tcPr>
            <w:tcW w:w="892" w:type="dxa"/>
            <w:tcBorders>
              <w:top w:val="nil"/>
            </w:tcBorders>
          </w:tcPr>
          <w:p w14:paraId="75FF74CB" w14:textId="77777777" w:rsidR="00B05978" w:rsidRPr="00034446" w:rsidRDefault="00B05978" w:rsidP="009B70F1">
            <w:pPr>
              <w:pStyle w:val="TAH"/>
            </w:pPr>
          </w:p>
        </w:tc>
      </w:tr>
      <w:tr w:rsidR="00B05978" w:rsidRPr="00034446" w14:paraId="6BD0EA28" w14:textId="77777777" w:rsidTr="009B70F1">
        <w:tc>
          <w:tcPr>
            <w:tcW w:w="648" w:type="dxa"/>
          </w:tcPr>
          <w:p w14:paraId="374880DB" w14:textId="77777777" w:rsidR="00B05978" w:rsidRPr="00034446" w:rsidRDefault="00B05978" w:rsidP="009B70F1">
            <w:pPr>
              <w:pStyle w:val="TAC"/>
            </w:pPr>
            <w:r w:rsidRPr="00034446">
              <w:t>1</w:t>
            </w:r>
          </w:p>
        </w:tc>
        <w:tc>
          <w:tcPr>
            <w:tcW w:w="3969" w:type="dxa"/>
          </w:tcPr>
          <w:p w14:paraId="73840FBF" w14:textId="77777777" w:rsidR="00B05978" w:rsidRPr="00034446" w:rsidRDefault="00B05978" w:rsidP="009B70F1">
            <w:pPr>
              <w:pStyle w:val="TAL"/>
            </w:pPr>
            <w:r w:rsidRPr="00034446">
              <w:t>Step 1-4 of expected sequence defined in annex C.41 of TS 34.229-1.</w:t>
            </w:r>
            <w:r w:rsidRPr="00034446">
              <w:rPr>
                <w:rFonts w:eastAsia="MS Gothic"/>
              </w:rPr>
              <w:t xml:space="preserve"> IMS speech call reject.</w:t>
            </w:r>
          </w:p>
        </w:tc>
        <w:tc>
          <w:tcPr>
            <w:tcW w:w="709" w:type="dxa"/>
          </w:tcPr>
          <w:p w14:paraId="2C5D0973" w14:textId="77777777" w:rsidR="00B05978" w:rsidRPr="00034446" w:rsidRDefault="00B05978" w:rsidP="009B70F1">
            <w:pPr>
              <w:pStyle w:val="TAC"/>
            </w:pPr>
            <w:r w:rsidRPr="00034446">
              <w:t>-</w:t>
            </w:r>
          </w:p>
        </w:tc>
        <w:tc>
          <w:tcPr>
            <w:tcW w:w="2977" w:type="dxa"/>
          </w:tcPr>
          <w:p w14:paraId="08404C62" w14:textId="77777777" w:rsidR="00B05978" w:rsidRPr="00034446" w:rsidRDefault="00B05978" w:rsidP="009B70F1">
            <w:pPr>
              <w:pStyle w:val="TAL"/>
            </w:pPr>
            <w:r w:rsidRPr="00034446">
              <w:t>-</w:t>
            </w:r>
          </w:p>
        </w:tc>
        <w:tc>
          <w:tcPr>
            <w:tcW w:w="567" w:type="dxa"/>
          </w:tcPr>
          <w:p w14:paraId="25BF09A5" w14:textId="77777777" w:rsidR="00B05978" w:rsidRPr="00034446" w:rsidRDefault="00B05978" w:rsidP="009B70F1">
            <w:pPr>
              <w:pStyle w:val="TAC"/>
            </w:pPr>
            <w:r w:rsidRPr="00034446">
              <w:t>2</w:t>
            </w:r>
          </w:p>
        </w:tc>
        <w:tc>
          <w:tcPr>
            <w:tcW w:w="892" w:type="dxa"/>
          </w:tcPr>
          <w:p w14:paraId="2CE1C1B4" w14:textId="77777777" w:rsidR="00B05978" w:rsidRPr="00034446" w:rsidRDefault="00B05978" w:rsidP="009B70F1">
            <w:pPr>
              <w:pStyle w:val="TAC"/>
            </w:pPr>
            <w:r w:rsidRPr="00034446">
              <w:t>P</w:t>
            </w:r>
          </w:p>
        </w:tc>
      </w:tr>
    </w:tbl>
    <w:p w14:paraId="48B40395" w14:textId="77777777" w:rsidR="00B05978" w:rsidRPr="00034446" w:rsidRDefault="00B05978" w:rsidP="00B05978"/>
    <w:p w14:paraId="3CFA3921" w14:textId="77777777" w:rsidR="00B05978" w:rsidRPr="00034446" w:rsidRDefault="00B05978" w:rsidP="00B05978">
      <w:pPr>
        <w:pStyle w:val="H6"/>
      </w:pPr>
      <w:r w:rsidRPr="00034446">
        <w:t>13.4.3.37.3.3</w:t>
      </w:r>
      <w:r w:rsidRPr="00034446">
        <w:tab/>
        <w:t>Specific message contents</w:t>
      </w:r>
    </w:p>
    <w:p w14:paraId="666E8432" w14:textId="77777777" w:rsidR="00B05978" w:rsidRPr="00034446" w:rsidRDefault="00B05978" w:rsidP="00B05978">
      <w:pPr>
        <w:pStyle w:val="TH"/>
      </w:pPr>
      <w:r w:rsidRPr="00034446">
        <w:t>Table 13.4.3.37.3.3-1: INTER SYSTEM TO E-UTRAN HANDOVER COMMAND (step 12, Table 13.4.3.37.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05978" w:rsidRPr="00034446" w14:paraId="7C40D467" w14:textId="77777777" w:rsidTr="009B70F1">
        <w:tc>
          <w:tcPr>
            <w:tcW w:w="9738" w:type="dxa"/>
            <w:gridSpan w:val="4"/>
            <w:shd w:val="clear" w:color="auto" w:fill="auto"/>
          </w:tcPr>
          <w:p w14:paraId="38D270DE" w14:textId="77777777" w:rsidR="00B05978" w:rsidRPr="00034446" w:rsidRDefault="00B05978" w:rsidP="009B70F1">
            <w:pPr>
              <w:pStyle w:val="TAL"/>
              <w:rPr>
                <w:snapToGrid w:val="0"/>
              </w:rPr>
            </w:pPr>
            <w:r w:rsidRPr="00034446">
              <w:t xml:space="preserve">Derivation Path: </w:t>
            </w:r>
            <w:r w:rsidRPr="00034446">
              <w:rPr>
                <w:lang w:eastAsia="zh-CN"/>
              </w:rPr>
              <w:t>44.018</w:t>
            </w:r>
            <w:r w:rsidRPr="00034446">
              <w:t>, Table Table 9.1.15d.1</w:t>
            </w:r>
          </w:p>
        </w:tc>
      </w:tr>
      <w:tr w:rsidR="00B05978" w:rsidRPr="00034446" w14:paraId="6DCFE09D"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E2178DD" w14:textId="77777777" w:rsidR="00B05978" w:rsidRPr="00034446" w:rsidRDefault="00B05978" w:rsidP="009B70F1">
            <w:pPr>
              <w:pStyle w:val="TAH"/>
            </w:pPr>
            <w:r w:rsidRPr="00034446">
              <w:t>Information Element</w:t>
            </w:r>
          </w:p>
        </w:tc>
        <w:tc>
          <w:tcPr>
            <w:tcW w:w="2267" w:type="dxa"/>
          </w:tcPr>
          <w:p w14:paraId="4526A375" w14:textId="77777777" w:rsidR="00B05978" w:rsidRPr="00034446" w:rsidRDefault="00B05978" w:rsidP="009B70F1">
            <w:pPr>
              <w:pStyle w:val="TAH"/>
            </w:pPr>
            <w:r w:rsidRPr="00034446">
              <w:t>Value/remark</w:t>
            </w:r>
          </w:p>
        </w:tc>
        <w:tc>
          <w:tcPr>
            <w:tcW w:w="1700" w:type="dxa"/>
          </w:tcPr>
          <w:p w14:paraId="76598BEE" w14:textId="77777777" w:rsidR="00B05978" w:rsidRPr="00034446" w:rsidRDefault="00B05978" w:rsidP="009B70F1">
            <w:pPr>
              <w:pStyle w:val="TAH"/>
            </w:pPr>
            <w:r w:rsidRPr="00034446">
              <w:t>Comment</w:t>
            </w:r>
          </w:p>
        </w:tc>
        <w:tc>
          <w:tcPr>
            <w:tcW w:w="1245" w:type="dxa"/>
          </w:tcPr>
          <w:p w14:paraId="645A0DCA" w14:textId="77777777" w:rsidR="00B05978" w:rsidRPr="00034446" w:rsidRDefault="00B05978" w:rsidP="009B70F1">
            <w:pPr>
              <w:pStyle w:val="TAH"/>
            </w:pPr>
            <w:r w:rsidRPr="00034446">
              <w:t>Condition</w:t>
            </w:r>
          </w:p>
        </w:tc>
      </w:tr>
      <w:tr w:rsidR="00B05978" w:rsidRPr="00034446" w14:paraId="4CA4E3B3"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AE8C5E5" w14:textId="77777777" w:rsidR="00B05978" w:rsidRPr="00034446" w:rsidRDefault="00B05978" w:rsidP="009B70F1">
            <w:pPr>
              <w:pStyle w:val="TAL"/>
            </w:pPr>
            <w:r w:rsidRPr="00034446">
              <w:rPr>
                <w:lang w:eastAsia="zh-CN"/>
              </w:rPr>
              <w:t>DL-DCCH-Message</w:t>
            </w:r>
          </w:p>
        </w:tc>
        <w:tc>
          <w:tcPr>
            <w:tcW w:w="2267" w:type="dxa"/>
          </w:tcPr>
          <w:p w14:paraId="2EFCBA89" w14:textId="77777777" w:rsidR="00B05978" w:rsidRPr="00034446" w:rsidRDefault="00B05978" w:rsidP="009B70F1">
            <w:pPr>
              <w:pStyle w:val="TAL"/>
            </w:pPr>
            <w:r w:rsidRPr="00034446">
              <w:t>RRCConnectionReconfiguration using condition HO-TO-EUTRA(1,0)</w:t>
            </w:r>
          </w:p>
        </w:tc>
        <w:tc>
          <w:tcPr>
            <w:tcW w:w="1700" w:type="dxa"/>
          </w:tcPr>
          <w:p w14:paraId="308CD32A" w14:textId="77777777" w:rsidR="00B05978" w:rsidRPr="00034446" w:rsidRDefault="00B05978" w:rsidP="009B70F1">
            <w:pPr>
              <w:pStyle w:val="TAL"/>
            </w:pPr>
          </w:p>
        </w:tc>
        <w:tc>
          <w:tcPr>
            <w:tcW w:w="1245" w:type="dxa"/>
          </w:tcPr>
          <w:p w14:paraId="258DD158" w14:textId="77777777" w:rsidR="00B05978" w:rsidRPr="00034446" w:rsidRDefault="00B05978" w:rsidP="009B70F1">
            <w:pPr>
              <w:pStyle w:val="TAL"/>
            </w:pPr>
          </w:p>
        </w:tc>
      </w:tr>
      <w:tr w:rsidR="00B05978" w:rsidRPr="00034446" w14:paraId="62C6BCBB" w14:textId="77777777" w:rsidTr="009B70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CC035D9" w14:textId="77777777" w:rsidR="00B05978" w:rsidRPr="00034446" w:rsidRDefault="00B05978" w:rsidP="009B70F1">
            <w:pPr>
              <w:pStyle w:val="TAL"/>
              <w:rPr>
                <w:lang w:eastAsia="zh-CN"/>
              </w:rPr>
            </w:pPr>
            <w:r w:rsidRPr="00034446">
              <w:rPr>
                <w:lang w:eastAsia="zh-CN"/>
              </w:rPr>
              <w:t>CN</w:t>
            </w:r>
            <w:r w:rsidRPr="00034446">
              <w:t xml:space="preserve"> to </w:t>
            </w:r>
            <w:r w:rsidRPr="00034446">
              <w:rPr>
                <w:lang w:eastAsia="zh-CN"/>
              </w:rPr>
              <w:t>MS</w:t>
            </w:r>
            <w:r w:rsidRPr="00034446">
              <w:t xml:space="preserve"> transparent information</w:t>
            </w:r>
          </w:p>
        </w:tc>
        <w:tc>
          <w:tcPr>
            <w:tcW w:w="2267" w:type="dxa"/>
          </w:tcPr>
          <w:p w14:paraId="24DEAE49" w14:textId="77777777" w:rsidR="00644088" w:rsidRPr="00034446" w:rsidRDefault="00644088" w:rsidP="00644088">
            <w:pPr>
              <w:pStyle w:val="TAL"/>
            </w:pPr>
            <w:r w:rsidRPr="00034446">
              <w:t>Address type,</w:t>
            </w:r>
          </w:p>
          <w:p w14:paraId="0DD0E217" w14:textId="77777777" w:rsidR="00644088" w:rsidRPr="00034446" w:rsidRDefault="00644088" w:rsidP="00644088">
            <w:pPr>
              <w:pStyle w:val="TAL"/>
            </w:pPr>
            <w:r w:rsidRPr="00034446">
              <w:t>Connection-address for SS,</w:t>
            </w:r>
          </w:p>
          <w:p w14:paraId="217E4F58" w14:textId="77777777" w:rsidR="00B05978" w:rsidRPr="00034446" w:rsidRDefault="00644088" w:rsidP="00644088">
            <w:pPr>
              <w:pStyle w:val="TAL"/>
              <w:rPr>
                <w:lang w:eastAsia="zh-CN"/>
              </w:rPr>
            </w:pPr>
            <w:r w:rsidRPr="00034446">
              <w:t>Transport port for audio</w:t>
            </w:r>
          </w:p>
        </w:tc>
        <w:tc>
          <w:tcPr>
            <w:tcW w:w="1700" w:type="dxa"/>
          </w:tcPr>
          <w:p w14:paraId="05B6A549" w14:textId="77777777" w:rsidR="00B05978" w:rsidRPr="00034446" w:rsidRDefault="00644088" w:rsidP="009B70F1">
            <w:pPr>
              <w:pStyle w:val="TAL"/>
            </w:pPr>
            <w:r w:rsidRPr="00034446">
              <w:t>The same address type,</w:t>
            </w:r>
            <w:r w:rsidRPr="00034446">
              <w:rPr>
                <w:lang w:eastAsia="zh-CN"/>
              </w:rPr>
              <w:t xml:space="preserve"> connection address and transport port </w:t>
            </w:r>
            <w:r w:rsidRPr="00034446">
              <w:t>as used in step 4 in annex C.39 of TS 34.229-1</w:t>
            </w:r>
          </w:p>
        </w:tc>
        <w:tc>
          <w:tcPr>
            <w:tcW w:w="1245" w:type="dxa"/>
          </w:tcPr>
          <w:p w14:paraId="4AEF8B7B" w14:textId="77777777" w:rsidR="00B05978" w:rsidRPr="00034446" w:rsidRDefault="00B05978" w:rsidP="009B70F1">
            <w:pPr>
              <w:pStyle w:val="TAL"/>
            </w:pPr>
          </w:p>
        </w:tc>
      </w:tr>
    </w:tbl>
    <w:p w14:paraId="7D4343F9" w14:textId="77777777" w:rsidR="002B3D07" w:rsidRPr="00034446" w:rsidRDefault="002B3D07" w:rsidP="00B05978"/>
    <w:p w14:paraId="189392D5" w14:textId="77777777" w:rsidR="002B3D07" w:rsidRPr="00034446" w:rsidRDefault="002B3D07" w:rsidP="002B3D07">
      <w:pPr>
        <w:pStyle w:val="Heading4"/>
      </w:pPr>
      <w:r w:rsidRPr="00034446">
        <w:t>13.4.3.38</w:t>
      </w:r>
      <w:r w:rsidRPr="00034446">
        <w:tab/>
        <w:t>Inter-system mobility / UTRA CS voice to E-UTRA voice / rSRVCC / HO cancelled</w:t>
      </w:r>
    </w:p>
    <w:p w14:paraId="7074B417" w14:textId="77777777" w:rsidR="002B3D07" w:rsidRPr="00034446" w:rsidRDefault="002B3D07" w:rsidP="002B3D07">
      <w:pPr>
        <w:pStyle w:val="H6"/>
      </w:pPr>
      <w:r w:rsidRPr="00034446">
        <w:t>13.4.3.38.1</w:t>
      </w:r>
      <w:r w:rsidRPr="00034446">
        <w:tab/>
        <w:t>Test Purpose (TP)</w:t>
      </w:r>
    </w:p>
    <w:p w14:paraId="482DD7D5" w14:textId="77777777" w:rsidR="002B3D07" w:rsidRPr="00034446" w:rsidRDefault="002B3D07" w:rsidP="002B3D07">
      <w:pPr>
        <w:pStyle w:val="H6"/>
      </w:pPr>
      <w:r w:rsidRPr="00034446">
        <w:t>(1)</w:t>
      </w:r>
    </w:p>
    <w:p w14:paraId="21BDDB6D" w14:textId="77777777" w:rsidR="002B3D07" w:rsidRPr="00034446" w:rsidRDefault="002B3D07" w:rsidP="002B3D07">
      <w:pPr>
        <w:pStyle w:val="PL"/>
        <w:rPr>
          <w:noProof w:val="0"/>
        </w:rPr>
      </w:pPr>
      <w:r w:rsidRPr="00034446">
        <w:rPr>
          <w:b/>
          <w:bCs/>
          <w:noProof w:val="0"/>
        </w:rPr>
        <w:t>with</w:t>
      </w:r>
      <w:r w:rsidRPr="00034446">
        <w:rPr>
          <w:noProof w:val="0"/>
        </w:rPr>
        <w:t xml:space="preserve"> { UE in UTRA CC state U9 }</w:t>
      </w:r>
    </w:p>
    <w:p w14:paraId="0B979E4C" w14:textId="77777777" w:rsidR="002B3D07" w:rsidRPr="00034446" w:rsidRDefault="002B3D07" w:rsidP="002B3D07">
      <w:pPr>
        <w:pStyle w:val="PL"/>
        <w:rPr>
          <w:noProof w:val="0"/>
        </w:rPr>
      </w:pPr>
      <w:r w:rsidRPr="00034446">
        <w:rPr>
          <w:b/>
          <w:bCs/>
          <w:noProof w:val="0"/>
        </w:rPr>
        <w:t>ensure that</w:t>
      </w:r>
      <w:r w:rsidRPr="00034446">
        <w:rPr>
          <w:noProof w:val="0"/>
        </w:rPr>
        <w:t xml:space="preserve"> {</w:t>
      </w:r>
    </w:p>
    <w:p w14:paraId="52A077D7" w14:textId="77777777" w:rsidR="002B3D07" w:rsidRPr="00034446" w:rsidRDefault="002B3D07" w:rsidP="002B3D07">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w:t>
      </w:r>
    </w:p>
    <w:p w14:paraId="71224FB7" w14:textId="77777777" w:rsidR="002B3D07" w:rsidRPr="00034446" w:rsidRDefault="002B3D07" w:rsidP="002B3D07">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4C590CCD" w14:textId="77777777" w:rsidR="002B3D07" w:rsidRPr="00034446" w:rsidRDefault="002B3D07" w:rsidP="002B3D07">
      <w:pPr>
        <w:pStyle w:val="PL"/>
        <w:rPr>
          <w:noProof w:val="0"/>
        </w:rPr>
      </w:pPr>
      <w:r w:rsidRPr="00034446">
        <w:rPr>
          <w:noProof w:val="0"/>
        </w:rPr>
        <w:t xml:space="preserve">            }</w:t>
      </w:r>
    </w:p>
    <w:p w14:paraId="0F4CEEEA" w14:textId="77777777" w:rsidR="002B3D07" w:rsidRPr="00034446" w:rsidRDefault="002B3D07" w:rsidP="002B3D07">
      <w:pPr>
        <w:pStyle w:val="PL"/>
        <w:rPr>
          <w:noProof w:val="0"/>
        </w:rPr>
      </w:pPr>
    </w:p>
    <w:p w14:paraId="157643B4" w14:textId="77777777" w:rsidR="002B3D07" w:rsidRPr="00034446" w:rsidRDefault="002B3D07" w:rsidP="002B3D07">
      <w:pPr>
        <w:pStyle w:val="H6"/>
      </w:pPr>
      <w:r w:rsidRPr="00034446">
        <w:t>(2)</w:t>
      </w:r>
    </w:p>
    <w:p w14:paraId="751008CF" w14:textId="77777777" w:rsidR="002B3D07" w:rsidRPr="00034446" w:rsidRDefault="002B3D07" w:rsidP="002B3D07">
      <w:pPr>
        <w:pStyle w:val="PL"/>
        <w:rPr>
          <w:noProof w:val="0"/>
        </w:rPr>
      </w:pPr>
      <w:r w:rsidRPr="00034446">
        <w:rPr>
          <w:noProof w:val="0"/>
        </w:rPr>
        <w:t>with { UE having sent INVITE on E-UTRAN cell}</w:t>
      </w:r>
    </w:p>
    <w:p w14:paraId="032EE4CA" w14:textId="77777777" w:rsidR="002B3D07" w:rsidRPr="00034446" w:rsidRDefault="002B3D07" w:rsidP="002B3D07">
      <w:pPr>
        <w:pStyle w:val="PL"/>
        <w:rPr>
          <w:noProof w:val="0"/>
        </w:rPr>
      </w:pPr>
      <w:r w:rsidRPr="00034446">
        <w:rPr>
          <w:noProof w:val="0"/>
        </w:rPr>
        <w:t>ensure that {</w:t>
      </w:r>
    </w:p>
    <w:p w14:paraId="390BC8F7" w14:textId="77777777" w:rsidR="002B3D07" w:rsidRPr="00034446" w:rsidRDefault="002B3D07" w:rsidP="002B3D07">
      <w:pPr>
        <w:pStyle w:val="PL"/>
        <w:rPr>
          <w:noProof w:val="0"/>
        </w:rPr>
      </w:pPr>
      <w:r w:rsidRPr="00034446">
        <w:rPr>
          <w:noProof w:val="0"/>
        </w:rPr>
        <w:t xml:space="preserve">   when { the voice call is declined by the UE }</w:t>
      </w:r>
    </w:p>
    <w:p w14:paraId="14296C53" w14:textId="77777777" w:rsidR="002B3D07" w:rsidRPr="00034446" w:rsidRDefault="002B3D07" w:rsidP="002B3D07">
      <w:pPr>
        <w:pStyle w:val="PL"/>
        <w:rPr>
          <w:noProof w:val="0"/>
        </w:rPr>
      </w:pPr>
      <w:r w:rsidRPr="00034446">
        <w:rPr>
          <w:noProof w:val="0"/>
        </w:rPr>
        <w:t xml:space="preserve">       then { UE send the CANCEL message }</w:t>
      </w:r>
    </w:p>
    <w:p w14:paraId="142D664D" w14:textId="77777777" w:rsidR="002B3D07" w:rsidRPr="00034446" w:rsidRDefault="002B3D07" w:rsidP="002B3D07">
      <w:pPr>
        <w:pStyle w:val="PL"/>
        <w:rPr>
          <w:noProof w:val="0"/>
        </w:rPr>
      </w:pPr>
    </w:p>
    <w:p w14:paraId="2CBA49A7" w14:textId="77777777" w:rsidR="002B3D07" w:rsidRPr="00034446" w:rsidRDefault="002B3D07" w:rsidP="002B3D07">
      <w:pPr>
        <w:pStyle w:val="H6"/>
      </w:pPr>
      <w:r w:rsidRPr="00034446">
        <w:t>13.4.3.38.2</w:t>
      </w:r>
      <w:r w:rsidRPr="00034446">
        <w:tab/>
        <w:t>Conformance requirements</w:t>
      </w:r>
    </w:p>
    <w:p w14:paraId="01A84F8F" w14:textId="77777777" w:rsidR="002B3D07" w:rsidRPr="00034446" w:rsidRDefault="002B3D07" w:rsidP="002B3D07">
      <w:r w:rsidRPr="00034446">
        <w:t xml:space="preserve">References: The conformance requirements covered in the present TC are specified in: TS 24.237, clauses 6.5.4, 12.2B.2, 12.2B.2.5 and clause </w:t>
      </w:r>
      <w:r w:rsidRPr="00034446">
        <w:rPr>
          <w:lang w:eastAsia="zh-CN"/>
        </w:rPr>
        <w:t>A.20.2.</w:t>
      </w:r>
    </w:p>
    <w:p w14:paraId="3100C3CB" w14:textId="77777777" w:rsidR="002B3D07" w:rsidRPr="00034446" w:rsidRDefault="002B3D07" w:rsidP="002B3D07">
      <w:r w:rsidRPr="00034446">
        <w:t>[TS 24.237, clause 6.5.4]</w:t>
      </w:r>
    </w:p>
    <w:p w14:paraId="056407FC" w14:textId="77777777" w:rsidR="002B3D07" w:rsidRPr="00034446" w:rsidRDefault="002B3D07" w:rsidP="002B3D07">
      <w:r w:rsidRPr="00034446">
        <w:t>If the ATCF supports the CS to PS SRVCC, in order to send the ATGW information for CS to PS SRVCC to the SC UE within a registration path, the ATCF shall:</w:t>
      </w:r>
    </w:p>
    <w:p w14:paraId="6993073A" w14:textId="77777777" w:rsidR="002B3D07" w:rsidRPr="00034446" w:rsidRDefault="002B3D07" w:rsidP="002B3D07">
      <w:pPr>
        <w:pStyle w:val="B1"/>
      </w:pPr>
      <w:r w:rsidRPr="00034446">
        <w:t>1)</w:t>
      </w:r>
      <w:r w:rsidRPr="00034446">
        <w:tab/>
        <w:t>generate the ATGW information for CS to PS SRVCC. When generating the SDP, the ATCF shall:</w:t>
      </w:r>
    </w:p>
    <w:p w14:paraId="488938DD" w14:textId="77777777" w:rsidR="002B3D07" w:rsidRPr="00034446" w:rsidRDefault="002B3D07" w:rsidP="002B3D07">
      <w:pPr>
        <w:pStyle w:val="B2"/>
      </w:pPr>
      <w:r w:rsidRPr="00034446">
        <w:t>A)</w:t>
      </w:r>
      <w:r w:rsidRPr="00034446">
        <w:tab/>
        <w:t>set c-line to the unspecified address (0.0.0.0), if IPv4, or to a domain name within the ".invalid" DNS top-level domain as described in IETF RFC 6157 [74], if IPv6; and</w:t>
      </w:r>
    </w:p>
    <w:p w14:paraId="535750F3" w14:textId="77777777" w:rsidR="002B3D07" w:rsidRPr="00034446" w:rsidRDefault="002B3D07" w:rsidP="002B3D07">
      <w:pPr>
        <w:pStyle w:val="B2"/>
      </w:pPr>
      <w:r w:rsidRPr="00034446">
        <w:t>B)</w:t>
      </w:r>
      <w:r w:rsidRPr="00034446">
        <w:tab/>
        <w:t>set port number of the media line to 9;</w:t>
      </w:r>
    </w:p>
    <w:p w14:paraId="57C94BE0" w14:textId="77777777" w:rsidR="002B3D07" w:rsidRPr="00034446" w:rsidRDefault="002B3D07" w:rsidP="002B3D07">
      <w:pPr>
        <w:pStyle w:val="B1"/>
      </w:pPr>
      <w:r w:rsidRPr="00034446">
        <w:t>2)</w:t>
      </w:r>
      <w:r w:rsidRPr="00034446">
        <w:tab/>
        <w:t>set the ATGW information for CS to PS SRVCC bound to the registration path (see subclause 6A.3.1) to the generated ATGW information for CS to PS SRVCC; and</w:t>
      </w:r>
    </w:p>
    <w:p w14:paraId="6070A2CB" w14:textId="77777777" w:rsidR="002B3D07" w:rsidRPr="00034446" w:rsidRDefault="002B3D07" w:rsidP="002B3D07">
      <w:pPr>
        <w:pStyle w:val="B1"/>
      </w:pPr>
      <w:r w:rsidRPr="00034446">
        <w:t>3)</w:t>
      </w:r>
      <w:r w:rsidRPr="00034446">
        <w:tab/>
        <w:t>send SIP MESSAGE request according to 3GPP TS 24.229 [2]. The ATCF shall populate the SIP MESSAGE request with:</w:t>
      </w:r>
    </w:p>
    <w:p w14:paraId="5C223E74" w14:textId="77777777" w:rsidR="002B3D07" w:rsidRPr="00034446" w:rsidRDefault="002B3D07" w:rsidP="002B3D07">
      <w:pPr>
        <w:pStyle w:val="B2"/>
      </w:pPr>
      <w:r w:rsidRPr="00034446">
        <w:t>A)</w:t>
      </w:r>
      <w:r w:rsidRPr="00034446">
        <w:tab/>
        <w:t>Request-URI containing the contact address of the SC UE bound to the registration path (see subclause 6A.3.1);</w:t>
      </w:r>
    </w:p>
    <w:p w14:paraId="28C2D9E2" w14:textId="77777777" w:rsidR="002B3D07" w:rsidRPr="00034446" w:rsidRDefault="002B3D07" w:rsidP="002B3D07">
      <w:pPr>
        <w:pStyle w:val="B2"/>
      </w:pPr>
      <w:r w:rsidRPr="00034446">
        <w:t>B)</w:t>
      </w:r>
      <w:r w:rsidRPr="00034446">
        <w:tab/>
        <w:t>Route header fields containing the route set towards the SC UE of the registration path (see subclause 6A.3.1);</w:t>
      </w:r>
    </w:p>
    <w:p w14:paraId="562D8299" w14:textId="77777777" w:rsidR="002B3D07" w:rsidRPr="00034446" w:rsidRDefault="002B3D07" w:rsidP="002B3D07">
      <w:pPr>
        <w:pStyle w:val="B2"/>
      </w:pPr>
      <w:r w:rsidRPr="00034446">
        <w:t>C)</w:t>
      </w:r>
      <w:r w:rsidRPr="00034446">
        <w:tab/>
        <w:t>P-Asserted-Identity header field containing the STI-rSR allocated by ATCF;</w:t>
      </w:r>
    </w:p>
    <w:p w14:paraId="2AF81D12" w14:textId="77777777" w:rsidR="002B3D07" w:rsidRPr="00034446" w:rsidRDefault="002B3D07" w:rsidP="002B3D07">
      <w:pPr>
        <w:pStyle w:val="B2"/>
      </w:pPr>
      <w:r w:rsidRPr="00034446">
        <w:t>D)</w:t>
      </w:r>
      <w:r w:rsidRPr="00034446">
        <w:tab/>
        <w:t>Content-Disposition header field with value "render"; and</w:t>
      </w:r>
    </w:p>
    <w:p w14:paraId="0B800E30" w14:textId="77777777" w:rsidR="002B3D07" w:rsidRPr="00034446" w:rsidRDefault="002B3D07" w:rsidP="002B3D07">
      <w:pPr>
        <w:pStyle w:val="B2"/>
      </w:pPr>
      <w:r w:rsidRPr="00034446">
        <w:t>E)</w:t>
      </w:r>
      <w:r w:rsidRPr="00034446">
        <w:tab/>
        <w:t>application/sdp MIME body containing the generated ATGW information for CS to PS SRVCC.</w:t>
      </w:r>
    </w:p>
    <w:p w14:paraId="4AAD0853" w14:textId="77777777" w:rsidR="002B3D07" w:rsidRPr="00034446" w:rsidRDefault="002B3D07" w:rsidP="002B3D07">
      <w:r w:rsidRPr="00034446">
        <w:t>[TS 24.237, clause 12.2B.2]</w:t>
      </w:r>
    </w:p>
    <w:p w14:paraId="6B253D87" w14:textId="77777777" w:rsidR="002B3D07" w:rsidRPr="00034446" w:rsidRDefault="002B3D07" w:rsidP="002B3D07">
      <w:r w:rsidRPr="00034446">
        <w:t>If SC UE supports the CS to PS SRVCC, upon receiving information from the lower layers that the CS to PS SRVCC access transfer is initiated, the SC UE shall:</w:t>
      </w:r>
    </w:p>
    <w:p w14:paraId="0EB65B08" w14:textId="77777777" w:rsidR="002B3D07" w:rsidRPr="00034446" w:rsidRDefault="002B3D07" w:rsidP="002B3D07">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04CF0678" w14:textId="77777777" w:rsidR="002B3D07" w:rsidRPr="00034446" w:rsidRDefault="002B3D07" w:rsidP="002B3D07">
      <w:pPr>
        <w:pStyle w:val="B2"/>
      </w:pPr>
      <w:r w:rsidRPr="00034446">
        <w:t>A)</w:t>
      </w:r>
      <w:r w:rsidRPr="00034446">
        <w:tab/>
        <w:t>determine the active call being transferred as a CS call in Active (U10) state (defined in 3GPP TS 24.008 [8]) and Idle auxiliary state (defined in 3GPP TS 24.083 [43]);</w:t>
      </w:r>
    </w:p>
    <w:p w14:paraId="1537E4CA" w14:textId="77777777" w:rsidR="002B3D07" w:rsidRPr="00034446" w:rsidRDefault="002B3D07" w:rsidP="002B3D07">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1C50DFE5" w14:textId="77777777" w:rsidR="002B3D07" w:rsidRPr="00034446" w:rsidRDefault="002B3D07" w:rsidP="002B3D07">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65AA04BE" w14:textId="77777777" w:rsidR="002B3D07" w:rsidRPr="00034446" w:rsidRDefault="002B3D07" w:rsidP="002B3D07">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4684E1D6" w14:textId="77777777" w:rsidR="002B3D07" w:rsidRPr="00034446" w:rsidRDefault="002B3D07" w:rsidP="002B3D07">
      <w:pPr>
        <w:pStyle w:val="B2"/>
      </w:pPr>
      <w:r w:rsidRPr="00034446">
        <w:t>A)</w:t>
      </w:r>
      <w:r w:rsidRPr="00034446">
        <w:tab/>
        <w:t>Request-URI set to the STI-rSR received during registration (see subclause 6.2.1);</w:t>
      </w:r>
    </w:p>
    <w:p w14:paraId="72D8AF66" w14:textId="77777777" w:rsidR="002B3D07" w:rsidRPr="00034446" w:rsidRDefault="002B3D07" w:rsidP="002B3D07">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7DCDC207" w14:textId="77777777" w:rsidR="002B3D07" w:rsidRPr="00034446" w:rsidRDefault="002B3D07" w:rsidP="002B3D07">
      <w:pPr>
        <w:pStyle w:val="B2"/>
      </w:pPr>
      <w:r w:rsidRPr="00034446">
        <w:t>C)</w:t>
      </w:r>
      <w:r w:rsidRPr="00034446">
        <w:tab/>
        <w:t>if a GRUU was received at registration, include the public GRUU or temporary GRUU in the Contact header field;</w:t>
      </w:r>
    </w:p>
    <w:p w14:paraId="59998EFC" w14:textId="77777777" w:rsidR="002B3D07" w:rsidRPr="00034446" w:rsidRDefault="002B3D07" w:rsidP="002B3D07">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730F50E8" w14:textId="77777777" w:rsidR="002B3D07" w:rsidRPr="00034446" w:rsidRDefault="002B3D07" w:rsidP="002B3D07">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2D9FBBAF" w14:textId="77777777" w:rsidR="002B3D07" w:rsidRPr="00034446" w:rsidRDefault="002B3D07" w:rsidP="002B3D07">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63EFF586" w14:textId="77777777" w:rsidR="002B3D07" w:rsidRPr="00034446" w:rsidRDefault="002B3D07" w:rsidP="002B3D07">
      <w:pPr>
        <w:pStyle w:val="B3"/>
      </w:pPr>
      <w:r w:rsidRPr="00034446">
        <w:t>a)</w:t>
      </w:r>
      <w:r w:rsidRPr="00034446">
        <w:tab/>
        <w:t>the Supported header field containing the option-tag "norefersub" specified in IETF RFC 4488 [20]; and</w:t>
      </w:r>
    </w:p>
    <w:p w14:paraId="07AB046D" w14:textId="77777777" w:rsidR="002B3D07" w:rsidRPr="00034446" w:rsidRDefault="002B3D07" w:rsidP="002B3D07">
      <w:pPr>
        <w:pStyle w:val="B3"/>
      </w:pPr>
      <w:r w:rsidRPr="00034446">
        <w:t>b)</w:t>
      </w:r>
      <w:r w:rsidRPr="00034446">
        <w:tab/>
        <w:t>the Accept header field containing the application/vnd.3gpp.mid-call+xml MIME type; and</w:t>
      </w:r>
    </w:p>
    <w:p w14:paraId="46D58EE8" w14:textId="77777777" w:rsidR="002B3D07" w:rsidRPr="00034446" w:rsidRDefault="002B3D07" w:rsidP="002B3D07">
      <w:pPr>
        <w:pStyle w:val="B2"/>
      </w:pPr>
      <w:r w:rsidRPr="00034446">
        <w:t>G)</w:t>
      </w:r>
      <w:r w:rsidRPr="00034446">
        <w:tab/>
        <w:t xml:space="preserve">if the SC UE </w:t>
      </w:r>
      <w:r w:rsidRPr="00034446">
        <w:rPr>
          <w:lang w:eastAsia="zh-CN"/>
        </w:rPr>
        <w:t>supports CS to PS SRVCC for calls in alerting phase</w:t>
      </w:r>
      <w:r w:rsidRPr="00034446">
        <w:t>:</w:t>
      </w:r>
    </w:p>
    <w:p w14:paraId="09D834CC" w14:textId="77777777" w:rsidR="002B3D07" w:rsidRPr="00034446" w:rsidRDefault="002B3D07" w:rsidP="002B3D07">
      <w:pPr>
        <w:pStyle w:val="B3"/>
      </w:pPr>
      <w:r w:rsidRPr="00034446">
        <w:t>a)</w:t>
      </w:r>
      <w:r w:rsidRPr="00034446">
        <w:tab/>
        <w:t>the Supported header field containing the option-tag "norefersub" specified in IETF RFC 4488 [20], if not inserted already;</w:t>
      </w:r>
    </w:p>
    <w:p w14:paraId="466E39C5" w14:textId="77777777" w:rsidR="002B3D07" w:rsidRPr="00034446" w:rsidRDefault="002B3D07" w:rsidP="002B3D07">
      <w:pPr>
        <w:pStyle w:val="B3"/>
      </w:pPr>
      <w:r w:rsidRPr="00034446">
        <w:t>b)</w:t>
      </w:r>
      <w:r w:rsidRPr="00034446">
        <w:tab/>
        <w:t>an Accept header field containing the application/vnd.3gpp.</w:t>
      </w:r>
      <w:r w:rsidRPr="00034446">
        <w:rPr>
          <w:lang w:eastAsia="zh-CN"/>
        </w:rPr>
        <w:t>state-and-event-info</w:t>
      </w:r>
      <w:r w:rsidRPr="00034446">
        <w:t>+xml MIME type;</w:t>
      </w:r>
    </w:p>
    <w:p w14:paraId="0DAB153C" w14:textId="77777777" w:rsidR="002B3D07" w:rsidRPr="00034446" w:rsidRDefault="002B3D07" w:rsidP="002B3D07">
      <w:pPr>
        <w:pStyle w:val="B3"/>
      </w:pPr>
      <w:r w:rsidRPr="00034446">
        <w:t>c)</w:t>
      </w:r>
      <w:r w:rsidRPr="00034446">
        <w:tab/>
        <w:t>a Recv-Info header field containing the g.3gpp.state-and-event package name; and</w:t>
      </w:r>
    </w:p>
    <w:p w14:paraId="775A4A07" w14:textId="77777777" w:rsidR="002B3D07" w:rsidRPr="00034446" w:rsidRDefault="002B3D07" w:rsidP="002B3D07">
      <w:pPr>
        <w:pStyle w:val="B3"/>
      </w:pPr>
      <w:r w:rsidRPr="00034446">
        <w:t>d)</w:t>
      </w:r>
      <w:r w:rsidRPr="00034446">
        <w:tab/>
        <w:t>a Supported header field with "100rel" option tag.</w:t>
      </w:r>
    </w:p>
    <w:p w14:paraId="5DD6E753" w14:textId="77777777" w:rsidR="002B3D07" w:rsidRPr="00034446" w:rsidRDefault="002B3D07" w:rsidP="002B3D07">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187553DD" w14:textId="77777777" w:rsidR="002B3D07" w:rsidRPr="00034446" w:rsidRDefault="002B3D07" w:rsidP="002B3D07">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681F10A9" w14:textId="77777777" w:rsidR="002B3D07" w:rsidRPr="00034446" w:rsidRDefault="002B3D07" w:rsidP="002B3D07">
      <w:r w:rsidRPr="00034446">
        <w:t xml:space="preserve">[TS 24.237, clause </w:t>
      </w:r>
      <w:r w:rsidRPr="00034446">
        <w:rPr>
          <w:lang w:eastAsia="zh-CN"/>
        </w:rPr>
        <w:t>12.2B.2.5</w:t>
      </w:r>
      <w:r w:rsidRPr="00034446">
        <w:t>]</w:t>
      </w:r>
    </w:p>
    <w:p w14:paraId="0ACF1943" w14:textId="77777777" w:rsidR="002B3D07" w:rsidRPr="00034446" w:rsidRDefault="002B3D07" w:rsidP="002B3D07">
      <w:pPr>
        <w:rPr>
          <w:lang w:eastAsia="zh-CN"/>
        </w:rPr>
      </w:pPr>
      <w:r w:rsidRPr="00034446">
        <w:t>If SC UE supports the CS to PS SRVCC and i</w:t>
      </w:r>
      <w:r w:rsidRPr="00034446">
        <w:rPr>
          <w:lang w:eastAsia="zh-CN"/>
        </w:rPr>
        <w:t xml:space="preserve">f </w:t>
      </w:r>
      <w:r w:rsidRPr="00034446">
        <w:t xml:space="preserve">the SC UE supports the CS to PS SRVCC for calls in alerting phase, </w:t>
      </w:r>
      <w:r w:rsidRPr="00034446">
        <w:rPr>
          <w:lang w:eastAsia="zh-CN"/>
        </w:rPr>
        <w:t xml:space="preserve">in addition </w:t>
      </w:r>
      <w:r w:rsidRPr="00034446">
        <w:t>to the procedures in subclause 12.2B.2.1,</w:t>
      </w:r>
      <w:r w:rsidRPr="00034446">
        <w:rPr>
          <w:lang w:eastAsia="zh-CN"/>
        </w:rPr>
        <w:t xml:space="preserve"> </w:t>
      </w:r>
      <w:r w:rsidRPr="00034446">
        <w:t xml:space="preserve">upon receiving the SIP INFO request for transfer of incoming early session </w:t>
      </w:r>
      <w:r w:rsidRPr="00034446">
        <w:rPr>
          <w:lang w:eastAsia="zh-CN"/>
        </w:rPr>
        <w:t>inside an early dialog created with the SIP INVITE request due to STI-rSR, the SC UE shall:</w:t>
      </w:r>
    </w:p>
    <w:p w14:paraId="4608C81A" w14:textId="77777777" w:rsidR="002B3D07" w:rsidRPr="00034446" w:rsidRDefault="002B3D07" w:rsidP="002B3D07">
      <w:pPr>
        <w:pStyle w:val="B1"/>
        <w:rPr>
          <w:lang w:eastAsia="zh-CN"/>
        </w:rPr>
      </w:pPr>
      <w:r w:rsidRPr="00034446">
        <w:rPr>
          <w:lang w:eastAsia="zh-CN"/>
        </w:rPr>
        <w:t>1)</w:t>
      </w:r>
      <w:r w:rsidRPr="00034446">
        <w:rPr>
          <w:lang w:eastAsia="zh-CN"/>
        </w:rPr>
        <w:tab/>
        <w:t>send SIP 200 (OK) response to the SIP INFO request; and</w:t>
      </w:r>
    </w:p>
    <w:p w14:paraId="59F16017" w14:textId="77777777" w:rsidR="002B3D07" w:rsidRPr="00034446" w:rsidRDefault="002B3D07" w:rsidP="002B3D07">
      <w:pPr>
        <w:pStyle w:val="B1"/>
        <w:rPr>
          <w:lang w:eastAsia="zh-CN"/>
        </w:rPr>
      </w:pPr>
      <w:r w:rsidRPr="00034446">
        <w:rPr>
          <w:lang w:eastAsia="zh-CN"/>
        </w:rPr>
        <w:t>2)</w:t>
      </w:r>
      <w:r w:rsidRPr="00034446">
        <w:rPr>
          <w:lang w:eastAsia="zh-CN"/>
        </w:rPr>
        <w:tab/>
        <w:t xml:space="preserve">consider the SIP dialog to be the transferred </w:t>
      </w:r>
      <w:r w:rsidRPr="00034446">
        <w:t>incoming early session.</w:t>
      </w:r>
    </w:p>
    <w:p w14:paraId="1C00399C" w14:textId="77777777" w:rsidR="002B3D07" w:rsidRPr="00034446" w:rsidRDefault="002B3D07" w:rsidP="002B3D07">
      <w:r w:rsidRPr="00034446">
        <w:t xml:space="preserve">When the served user accepts </w:t>
      </w:r>
      <w:r w:rsidRPr="00034446">
        <w:rPr>
          <w:lang w:eastAsia="zh-CN"/>
        </w:rPr>
        <w:t xml:space="preserve">the transferred </w:t>
      </w:r>
      <w:r w:rsidRPr="00034446">
        <w:t xml:space="preserve">incoming early session or if the user has accepted it already (i.e. the CS call which was associated with the dialog of the </w:t>
      </w:r>
      <w:r w:rsidRPr="00034446">
        <w:rPr>
          <w:lang w:eastAsia="zh-CN"/>
        </w:rPr>
        <w:t xml:space="preserve">SIP 1xx response or SIP 2xx response to </w:t>
      </w:r>
      <w:r w:rsidRPr="00034446">
        <w:t xml:space="preserve">the </w:t>
      </w:r>
      <w:r w:rsidRPr="00034446">
        <w:rPr>
          <w:lang w:eastAsia="zh-CN"/>
        </w:rPr>
        <w:t>SIP INVITE request to STI-rSR in subclause</w:t>
      </w:r>
      <w:r w:rsidRPr="00034446">
        <w:t xml:space="preserve"> 12.2B.2.1 </w:t>
      </w:r>
      <w:r w:rsidRPr="00034446">
        <w:rPr>
          <w:lang w:eastAsia="zh-CN"/>
        </w:rPr>
        <w:t>is in the "connect request" (</w:t>
      </w:r>
      <w:r w:rsidRPr="00034446">
        <w:t xml:space="preserve">U8) call state or the </w:t>
      </w:r>
      <w:r w:rsidRPr="00034446">
        <w:rPr>
          <w:lang w:eastAsia="zh-CN"/>
        </w:rPr>
        <w:t>"</w:t>
      </w:r>
      <w:r w:rsidRPr="00034446">
        <w:t xml:space="preserve">active" (U10) call state as described in 3GPP TS 24.008 [8]), the SC UE shall </w:t>
      </w:r>
      <w:r w:rsidRPr="00034446">
        <w:rPr>
          <w:lang w:eastAsia="zh-CN"/>
        </w:rPr>
        <w:t xml:space="preserve">send a SIP INFO request accepting the session inside the early dialog created with the SIP INVITE request due to STI-rSR according to </w:t>
      </w:r>
      <w:r w:rsidRPr="00034446">
        <w:t>3GPP TS 24.229 [2]</w:t>
      </w:r>
      <w:r w:rsidRPr="00034446">
        <w:rPr>
          <w:lang w:eastAsia="zh-CN"/>
        </w:rPr>
        <w:t>. The SC UE shall populate the SIP INFO request with:</w:t>
      </w:r>
    </w:p>
    <w:p w14:paraId="4FAED4B0" w14:textId="77777777" w:rsidR="002B3D07" w:rsidRPr="00034446" w:rsidRDefault="002B3D07" w:rsidP="002B3D07">
      <w:pPr>
        <w:pStyle w:val="B1"/>
      </w:pPr>
      <w:r w:rsidRPr="00034446">
        <w:t>1)</w:t>
      </w:r>
      <w:r w:rsidRPr="00034446">
        <w:tab/>
        <w:t>an Info-Package header field with 3gpp.</w:t>
      </w:r>
      <w:r w:rsidRPr="00034446">
        <w:rPr>
          <w:lang w:eastAsia="zh-CN"/>
        </w:rPr>
        <w:t>state-and-event info</w:t>
      </w:r>
      <w:r w:rsidRPr="00034446">
        <w:t xml:space="preserve"> package name; and</w:t>
      </w:r>
    </w:p>
    <w:p w14:paraId="01223491" w14:textId="77777777" w:rsidR="002B3D07" w:rsidRPr="00034446" w:rsidRDefault="002B3D07" w:rsidP="002B3D07">
      <w:pPr>
        <w:pStyle w:val="B1"/>
        <w:rPr>
          <w:lang w:eastAsia="zh-CN"/>
        </w:rPr>
      </w:pPr>
      <w:r w:rsidRPr="00034446">
        <w:t>2)</w:t>
      </w:r>
      <w:r w:rsidRPr="00034446">
        <w:tab/>
        <w:t xml:space="preserve">application/vnd.3gpp.state-and-event-info+xml XML body associated with the info package according to IETF RFC 6086 [54] and compliant to the XML schema specified in the annex D.2 with the </w:t>
      </w:r>
      <w:r w:rsidRPr="00034446">
        <w:rPr>
          <w:lang w:eastAsia="zh-CN"/>
        </w:rPr>
        <w:t>event XML element containing</w:t>
      </w:r>
      <w:r w:rsidRPr="00034446">
        <w:t xml:space="preserve"> </w:t>
      </w:r>
      <w:r w:rsidRPr="00034446">
        <w:rPr>
          <w:lang w:eastAsia="zh-CN"/>
        </w:rPr>
        <w:t>"call-accepted".</w:t>
      </w:r>
    </w:p>
    <w:p w14:paraId="18473CE0" w14:textId="77777777" w:rsidR="002B3D07" w:rsidRPr="00034446" w:rsidRDefault="002B3D07" w:rsidP="002B3D07">
      <w:r w:rsidRPr="00034446">
        <w:rPr>
          <w:lang w:eastAsia="zh-CN"/>
        </w:rPr>
        <w:t xml:space="preserve">When the served user rejects the transferred incoming early session, </w:t>
      </w:r>
      <w:r w:rsidRPr="00034446">
        <w:t xml:space="preserve">the SC UE shall </w:t>
      </w:r>
      <w:r w:rsidRPr="00034446">
        <w:rPr>
          <w:lang w:eastAsia="zh-CN"/>
        </w:rPr>
        <w:t xml:space="preserve">send a SIP CANCEL request cancelling the SIP INVITE request due to STI-rSR according to </w:t>
      </w:r>
      <w:r w:rsidRPr="00034446">
        <w:t>3GPP TS 24.229 [2]</w:t>
      </w:r>
      <w:r w:rsidRPr="00034446">
        <w:rPr>
          <w:lang w:eastAsia="zh-CN"/>
        </w:rPr>
        <w:t xml:space="preserve">. The SC UE shall populate the SIP CANCEL request with </w:t>
      </w:r>
      <w:r w:rsidRPr="00034446">
        <w:t>a Reason header field containing protocol "SIP" and the "cause" parameter indicating the selected status code and the "text" parameter indicating the selected reason phrase.</w:t>
      </w:r>
    </w:p>
    <w:p w14:paraId="7FF71891" w14:textId="77777777" w:rsidR="002B3D07" w:rsidRPr="00034446" w:rsidRDefault="002B3D07" w:rsidP="002B3D07">
      <w:r w:rsidRPr="00034446">
        <w:t xml:space="preserve">[TS 24.237, clause </w:t>
      </w:r>
      <w:r w:rsidRPr="00034446">
        <w:rPr>
          <w:lang w:eastAsia="zh-CN"/>
        </w:rPr>
        <w:t>A.20.2</w:t>
      </w:r>
      <w:r w:rsidRPr="00034446">
        <w:t>]</w:t>
      </w:r>
    </w:p>
    <w:p w14:paraId="45766B0C" w14:textId="77777777" w:rsidR="002B3D07" w:rsidRPr="00034446" w:rsidRDefault="002B3D07" w:rsidP="002B3D07">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6AF59109" w14:textId="77777777" w:rsidR="002B3D07" w:rsidRPr="00034446" w:rsidRDefault="002B3D07" w:rsidP="002B3D07">
      <w:r w:rsidRPr="00034446">
        <w:rPr>
          <w:lang w:eastAsia="zh-CN"/>
        </w:rPr>
        <w:t>The call may have been established either via the MSC server or as the result of the CS to PS SRVCC procedure.</w:t>
      </w:r>
    </w:p>
    <w:p w14:paraId="69C9F2C3" w14:textId="77777777" w:rsidR="002B3D07" w:rsidRPr="00034446" w:rsidRDefault="002B3D07" w:rsidP="002B3D07">
      <w:pPr>
        <w:pStyle w:val="TH"/>
      </w:pPr>
      <w:r w:rsidRPr="00034446">
        <w:rPr>
          <w:rFonts w:ascii="Times New Roman" w:hAnsi="Times New Roman"/>
        </w:rPr>
        <w:object w:dxaOrig="12683" w:dyaOrig="15342" w14:anchorId="290252F9">
          <v:shape id="_x0000_i1103" type="#_x0000_t75" style="width:391.5pt;height:474pt" o:ole="">
            <v:imagedata r:id="rId115" o:title=""/>
          </v:shape>
          <o:OLEObject Type="Embed" ProgID="Visio.Drawing.11" ShapeID="_x0000_i1103" DrawAspect="Content" ObjectID="_1805274430" r:id="rId123"/>
        </w:object>
      </w:r>
    </w:p>
    <w:p w14:paraId="037323A5" w14:textId="77777777" w:rsidR="009E5BE9" w:rsidRPr="00034446" w:rsidRDefault="009E5BE9" w:rsidP="009E5BE9">
      <w:pPr>
        <w:pStyle w:val="TF"/>
        <w:rPr>
          <w:lang w:eastAsia="zh-CN"/>
        </w:rPr>
      </w:pPr>
      <w:r w:rsidRPr="00034446">
        <w:rPr>
          <w:lang w:eastAsia="zh-CN"/>
        </w:rPr>
        <w:t>Figure A.20.2-1: Signalling flows for CS to PS Access Transfer: CS to PS SRVCC occurs during a call</w:t>
      </w:r>
    </w:p>
    <w:p w14:paraId="732B2DA1" w14:textId="77777777" w:rsidR="009E5BE9" w:rsidRPr="00034446" w:rsidRDefault="009E5BE9" w:rsidP="009E5BE9">
      <w:pPr>
        <w:rPr>
          <w:lang w:eastAsia="zh-CN"/>
        </w:rPr>
      </w:pPr>
    </w:p>
    <w:p w14:paraId="5A827EA2" w14:textId="77777777" w:rsidR="002B3D07" w:rsidRPr="00034446" w:rsidRDefault="002B3D07" w:rsidP="009E5BE9">
      <w:pPr>
        <w:pStyle w:val="NO"/>
      </w:pPr>
      <w:r w:rsidRPr="00034446">
        <w:t>NOTE:</w:t>
      </w:r>
      <w:r w:rsidRPr="00034446">
        <w:tab/>
        <w:t>For clarity, the SIP 100 (Trying) responses are not shown in the signalling flow.</w:t>
      </w:r>
    </w:p>
    <w:p w14:paraId="5B410483" w14:textId="77777777" w:rsidR="002B3D07" w:rsidRPr="00034446" w:rsidRDefault="002B3D07" w:rsidP="002B3D07">
      <w:pPr>
        <w:pStyle w:val="H6"/>
      </w:pPr>
      <w:r w:rsidRPr="00034446">
        <w:t>13.4.3.38.3</w:t>
      </w:r>
      <w:r w:rsidRPr="00034446">
        <w:tab/>
        <w:t>Test description</w:t>
      </w:r>
    </w:p>
    <w:p w14:paraId="6856F280" w14:textId="77777777" w:rsidR="002B3D07" w:rsidRPr="00034446" w:rsidRDefault="002B3D07" w:rsidP="002B3D07">
      <w:pPr>
        <w:pStyle w:val="H6"/>
      </w:pPr>
      <w:r w:rsidRPr="00034446">
        <w:t>13.4.3.38.3.1</w:t>
      </w:r>
      <w:r w:rsidRPr="00034446">
        <w:tab/>
        <w:t>Pre-test conditions</w:t>
      </w:r>
    </w:p>
    <w:p w14:paraId="6AA1FB54" w14:textId="77777777" w:rsidR="002B3D07" w:rsidRPr="00034446" w:rsidRDefault="002B3D07" w:rsidP="002B3D07">
      <w:pPr>
        <w:pStyle w:val="H6"/>
      </w:pPr>
      <w:r w:rsidRPr="00034446">
        <w:t>System Simulator:</w:t>
      </w:r>
    </w:p>
    <w:p w14:paraId="6333B5C2" w14:textId="77777777" w:rsidR="002B3D07" w:rsidRPr="00034446" w:rsidRDefault="002B3D07" w:rsidP="002B3D07">
      <w:pPr>
        <w:pStyle w:val="B1"/>
      </w:pPr>
      <w:r w:rsidRPr="00034446">
        <w:t>-</w:t>
      </w:r>
      <w:r w:rsidRPr="00034446">
        <w:tab/>
        <w:t xml:space="preserve">Cell 1 and Cell 5. </w:t>
      </w:r>
    </w:p>
    <w:p w14:paraId="51D0B110" w14:textId="77777777" w:rsidR="002B3D07" w:rsidRPr="00034446" w:rsidRDefault="002B3D07" w:rsidP="002B3D07">
      <w:pPr>
        <w:pStyle w:val="B1"/>
      </w:pPr>
      <w:r w:rsidRPr="00034446">
        <w:t>-</w:t>
      </w:r>
      <w:r w:rsidRPr="00034446">
        <w:tab/>
        <w:t>System information combination 4 as defined in TS 36.508 [18] clause 4.4.3.1 is used in E-UTRA cells.</w:t>
      </w:r>
    </w:p>
    <w:p w14:paraId="4E2587A1" w14:textId="77777777" w:rsidR="002B3D07" w:rsidRPr="00034446" w:rsidRDefault="002B3D07" w:rsidP="002B3D07">
      <w:pPr>
        <w:pStyle w:val="H6"/>
      </w:pPr>
      <w:r w:rsidRPr="00034446">
        <w:t>UE:</w:t>
      </w:r>
    </w:p>
    <w:p w14:paraId="10D11D02" w14:textId="77777777" w:rsidR="002B3D07" w:rsidRPr="00034446" w:rsidRDefault="002B3D07" w:rsidP="002B3D07">
      <w:r w:rsidRPr="00034446">
        <w:t>None.</w:t>
      </w:r>
    </w:p>
    <w:p w14:paraId="41529052" w14:textId="77777777" w:rsidR="002B3D07" w:rsidRPr="00034446" w:rsidRDefault="002B3D07" w:rsidP="002B3D07">
      <w:pPr>
        <w:pStyle w:val="H6"/>
      </w:pPr>
      <w:r w:rsidRPr="00034446">
        <w:t>Preamble:</w:t>
      </w:r>
    </w:p>
    <w:p w14:paraId="17777548" w14:textId="77777777" w:rsidR="002B3D07" w:rsidRPr="00034446" w:rsidRDefault="002B3D07" w:rsidP="002B3D07">
      <w:pPr>
        <w:pStyle w:val="B1"/>
      </w:pPr>
      <w:r w:rsidRPr="00034446">
        <w:t>-</w:t>
      </w:r>
      <w:r w:rsidRPr="00034446">
        <w:tab/>
        <w:t>The UE is in state Generic RB Established (state 3) on Cell 1 according to [18].</w:t>
      </w:r>
    </w:p>
    <w:p w14:paraId="5CDAF650" w14:textId="77777777" w:rsidR="002B3D07" w:rsidRPr="00034446" w:rsidRDefault="002B3D07" w:rsidP="002B3D07">
      <w:pPr>
        <w:pStyle w:val="H6"/>
        <w:ind w:left="0" w:firstLine="0"/>
      </w:pPr>
      <w:r w:rsidRPr="00034446">
        <w:t>13.4.3.38.3.2</w:t>
      </w:r>
      <w:r w:rsidRPr="00034446">
        <w:tab/>
        <w:t>Test procedure sequence</w:t>
      </w:r>
    </w:p>
    <w:p w14:paraId="57284CE1" w14:textId="77777777" w:rsidR="002B3D07" w:rsidRPr="00034446" w:rsidRDefault="002B3D07" w:rsidP="002B3D07">
      <w:r w:rsidRPr="00034446">
        <w:rPr>
          <w:rFonts w:eastAsia="MS Gothic"/>
        </w:rPr>
        <w:t xml:space="preserve">Table </w:t>
      </w:r>
      <w:r w:rsidRPr="00034446">
        <w:rPr>
          <w:lang w:eastAsia="zh-CN"/>
        </w:rPr>
        <w:t>13.4.3.38</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401A2A35" w14:textId="77777777" w:rsidR="002B3D07" w:rsidRPr="00034446" w:rsidRDefault="002B3D07" w:rsidP="002B3D07">
      <w:pPr>
        <w:pStyle w:val="TH"/>
        <w:rPr>
          <w:rFonts w:eastAsia="MS Gothic"/>
        </w:rPr>
      </w:pPr>
      <w:r w:rsidRPr="00034446">
        <w:t xml:space="preserve">Table </w:t>
      </w:r>
      <w:r w:rsidRPr="00034446">
        <w:rPr>
          <w:lang w:eastAsia="zh-CN"/>
        </w:rPr>
        <w:t>13.4.3.38</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2B3D07" w:rsidRPr="00034446" w14:paraId="52C0E42B" w14:textId="77777777" w:rsidTr="006C3F27">
        <w:trPr>
          <w:jc w:val="center"/>
        </w:trPr>
        <w:tc>
          <w:tcPr>
            <w:tcW w:w="534" w:type="dxa"/>
            <w:tcBorders>
              <w:top w:val="single" w:sz="4" w:space="0" w:color="auto"/>
              <w:bottom w:val="nil"/>
            </w:tcBorders>
          </w:tcPr>
          <w:p w14:paraId="46D1FE42" w14:textId="77777777" w:rsidR="002B3D07" w:rsidRPr="00034446" w:rsidRDefault="002B3D07" w:rsidP="006C3F27">
            <w:pPr>
              <w:pStyle w:val="TAH"/>
            </w:pPr>
          </w:p>
        </w:tc>
        <w:tc>
          <w:tcPr>
            <w:tcW w:w="1504" w:type="dxa"/>
            <w:tcBorders>
              <w:top w:val="single" w:sz="4" w:space="0" w:color="auto"/>
              <w:bottom w:val="nil"/>
            </w:tcBorders>
          </w:tcPr>
          <w:p w14:paraId="0113FD00" w14:textId="77777777" w:rsidR="002B3D07" w:rsidRPr="00034446" w:rsidRDefault="002B3D07" w:rsidP="006C3F27">
            <w:pPr>
              <w:pStyle w:val="TAH"/>
            </w:pPr>
            <w:r w:rsidRPr="00034446">
              <w:t>Parameter</w:t>
            </w:r>
          </w:p>
        </w:tc>
        <w:tc>
          <w:tcPr>
            <w:tcW w:w="976" w:type="dxa"/>
            <w:tcBorders>
              <w:top w:val="single" w:sz="4" w:space="0" w:color="auto"/>
            </w:tcBorders>
          </w:tcPr>
          <w:p w14:paraId="76DDA65D" w14:textId="77777777" w:rsidR="002B3D07" w:rsidRPr="00034446" w:rsidRDefault="002B3D07" w:rsidP="006C3F27">
            <w:pPr>
              <w:pStyle w:val="TAH"/>
            </w:pPr>
            <w:r w:rsidRPr="00034446">
              <w:t>Unit</w:t>
            </w:r>
          </w:p>
        </w:tc>
        <w:tc>
          <w:tcPr>
            <w:tcW w:w="1240" w:type="dxa"/>
            <w:tcBorders>
              <w:top w:val="single" w:sz="4" w:space="0" w:color="auto"/>
            </w:tcBorders>
          </w:tcPr>
          <w:p w14:paraId="304434EC" w14:textId="77777777" w:rsidR="002B3D07" w:rsidRPr="00034446" w:rsidRDefault="002B3D07" w:rsidP="006C3F27">
            <w:pPr>
              <w:pStyle w:val="TAH"/>
            </w:pPr>
            <w:r w:rsidRPr="00034446">
              <w:t>Cell 1</w:t>
            </w:r>
          </w:p>
        </w:tc>
        <w:tc>
          <w:tcPr>
            <w:tcW w:w="1241" w:type="dxa"/>
            <w:tcBorders>
              <w:top w:val="single" w:sz="4" w:space="0" w:color="auto"/>
            </w:tcBorders>
          </w:tcPr>
          <w:p w14:paraId="43AF1FC5" w14:textId="77777777" w:rsidR="002B3D07" w:rsidRPr="00034446" w:rsidRDefault="002B3D07" w:rsidP="006C3F27">
            <w:pPr>
              <w:pStyle w:val="TAH"/>
              <w:rPr>
                <w:lang w:eastAsia="zh-CN"/>
              </w:rPr>
            </w:pPr>
            <w:r w:rsidRPr="00034446">
              <w:t>Cell 5</w:t>
            </w:r>
          </w:p>
        </w:tc>
        <w:tc>
          <w:tcPr>
            <w:tcW w:w="3685" w:type="dxa"/>
            <w:tcBorders>
              <w:top w:val="single" w:sz="4" w:space="0" w:color="auto"/>
              <w:bottom w:val="nil"/>
            </w:tcBorders>
          </w:tcPr>
          <w:p w14:paraId="3062A0D5" w14:textId="77777777" w:rsidR="002B3D07" w:rsidRPr="00034446" w:rsidRDefault="002B3D07" w:rsidP="006C3F27">
            <w:pPr>
              <w:pStyle w:val="TAH"/>
            </w:pPr>
            <w:r w:rsidRPr="00034446">
              <w:t>Remark</w:t>
            </w:r>
          </w:p>
        </w:tc>
      </w:tr>
      <w:tr w:rsidR="002B3D07" w:rsidRPr="00034446" w14:paraId="23A3CE14" w14:textId="77777777" w:rsidTr="006C3F27">
        <w:trPr>
          <w:jc w:val="center"/>
        </w:trPr>
        <w:tc>
          <w:tcPr>
            <w:tcW w:w="534" w:type="dxa"/>
            <w:vMerge w:val="restart"/>
            <w:tcBorders>
              <w:top w:val="single" w:sz="4" w:space="0" w:color="auto"/>
            </w:tcBorders>
            <w:shd w:val="clear" w:color="auto" w:fill="auto"/>
            <w:vAlign w:val="center"/>
          </w:tcPr>
          <w:p w14:paraId="4CFE28D3" w14:textId="77777777" w:rsidR="002B3D07" w:rsidRPr="00034446" w:rsidRDefault="002B3D07" w:rsidP="006C3F27">
            <w:pPr>
              <w:pStyle w:val="TAL"/>
            </w:pPr>
            <w:r w:rsidRPr="00034446">
              <w:t>T0</w:t>
            </w:r>
          </w:p>
        </w:tc>
        <w:tc>
          <w:tcPr>
            <w:tcW w:w="1504" w:type="dxa"/>
            <w:tcBorders>
              <w:top w:val="single" w:sz="4" w:space="0" w:color="auto"/>
              <w:bottom w:val="single" w:sz="4" w:space="0" w:color="auto"/>
            </w:tcBorders>
            <w:vAlign w:val="center"/>
          </w:tcPr>
          <w:p w14:paraId="4D71135F" w14:textId="77777777" w:rsidR="002B3D07" w:rsidRPr="00034446" w:rsidRDefault="002B3D07" w:rsidP="006C3F27">
            <w:pPr>
              <w:pStyle w:val="TAL"/>
            </w:pPr>
            <w:r w:rsidRPr="00034446">
              <w:t>Cell-specific RS EPRE</w:t>
            </w:r>
          </w:p>
        </w:tc>
        <w:tc>
          <w:tcPr>
            <w:tcW w:w="976" w:type="dxa"/>
            <w:tcBorders>
              <w:top w:val="single" w:sz="4" w:space="0" w:color="auto"/>
              <w:bottom w:val="single" w:sz="4" w:space="0" w:color="auto"/>
            </w:tcBorders>
            <w:vAlign w:val="center"/>
          </w:tcPr>
          <w:p w14:paraId="060112DC" w14:textId="77777777" w:rsidR="002B3D07" w:rsidRPr="00034446" w:rsidRDefault="002B3D07" w:rsidP="006C3F27">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723D323F" w14:textId="77777777" w:rsidR="002B3D07" w:rsidRPr="00034446" w:rsidRDefault="002B3D07" w:rsidP="006C3F27">
            <w:pPr>
              <w:pStyle w:val="TAL"/>
              <w:jc w:val="center"/>
            </w:pPr>
            <w:r w:rsidRPr="00034446">
              <w:t>-60</w:t>
            </w:r>
          </w:p>
        </w:tc>
        <w:tc>
          <w:tcPr>
            <w:tcW w:w="1241" w:type="dxa"/>
            <w:tcBorders>
              <w:top w:val="single" w:sz="4" w:space="0" w:color="auto"/>
              <w:bottom w:val="single" w:sz="4" w:space="0" w:color="auto"/>
            </w:tcBorders>
            <w:vAlign w:val="center"/>
          </w:tcPr>
          <w:p w14:paraId="30BDA129" w14:textId="77777777" w:rsidR="002B3D07" w:rsidRPr="00034446" w:rsidRDefault="002B3D07" w:rsidP="006C3F27">
            <w:pPr>
              <w:pStyle w:val="TAC"/>
            </w:pPr>
            <w:r w:rsidRPr="00034446">
              <w:t>-</w:t>
            </w:r>
          </w:p>
        </w:tc>
        <w:tc>
          <w:tcPr>
            <w:tcW w:w="3685" w:type="dxa"/>
            <w:vMerge w:val="restart"/>
            <w:tcBorders>
              <w:top w:val="single" w:sz="4" w:space="0" w:color="auto"/>
            </w:tcBorders>
          </w:tcPr>
          <w:p w14:paraId="75DC688D" w14:textId="77777777" w:rsidR="002B3D07" w:rsidRPr="00034446" w:rsidRDefault="002B3D07" w:rsidP="006C3F27">
            <w:pPr>
              <w:pStyle w:val="TAL"/>
            </w:pPr>
          </w:p>
        </w:tc>
      </w:tr>
      <w:tr w:rsidR="002B3D07" w:rsidRPr="00034446" w14:paraId="77BAE9B8" w14:textId="77777777" w:rsidTr="006C3F27">
        <w:trPr>
          <w:jc w:val="center"/>
        </w:trPr>
        <w:tc>
          <w:tcPr>
            <w:tcW w:w="534" w:type="dxa"/>
            <w:vMerge/>
            <w:shd w:val="clear" w:color="auto" w:fill="auto"/>
            <w:vAlign w:val="center"/>
          </w:tcPr>
          <w:p w14:paraId="5E259B9F"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63D0121A" w14:textId="77777777" w:rsidR="002B3D07" w:rsidRPr="00034446" w:rsidRDefault="002B3D07"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40536C80" w14:textId="77777777" w:rsidR="002B3D07" w:rsidRPr="00034446" w:rsidRDefault="002B3D07" w:rsidP="006C3F27">
            <w:pPr>
              <w:pStyle w:val="TAC"/>
            </w:pPr>
            <w:r w:rsidRPr="00034446">
              <w:t>dBm/3.84 MHz</w:t>
            </w:r>
          </w:p>
        </w:tc>
        <w:tc>
          <w:tcPr>
            <w:tcW w:w="1240" w:type="dxa"/>
            <w:tcBorders>
              <w:top w:val="single" w:sz="4" w:space="0" w:color="auto"/>
              <w:bottom w:val="single" w:sz="4" w:space="0" w:color="auto"/>
            </w:tcBorders>
            <w:vAlign w:val="center"/>
          </w:tcPr>
          <w:p w14:paraId="5B764A68" w14:textId="77777777" w:rsidR="002B3D07" w:rsidRPr="00034446" w:rsidRDefault="002B3D07" w:rsidP="006C3F27">
            <w:pPr>
              <w:pStyle w:val="TAL"/>
              <w:jc w:val="center"/>
            </w:pPr>
            <w:r w:rsidRPr="00034446">
              <w:t>-</w:t>
            </w:r>
          </w:p>
        </w:tc>
        <w:tc>
          <w:tcPr>
            <w:tcW w:w="1241" w:type="dxa"/>
            <w:tcBorders>
              <w:top w:val="single" w:sz="4" w:space="0" w:color="auto"/>
              <w:bottom w:val="single" w:sz="4" w:space="0" w:color="auto"/>
            </w:tcBorders>
            <w:vAlign w:val="center"/>
          </w:tcPr>
          <w:p w14:paraId="641164CD" w14:textId="77777777" w:rsidR="002B3D07" w:rsidRPr="00034446" w:rsidRDefault="002B3D07" w:rsidP="006C3F27">
            <w:pPr>
              <w:pStyle w:val="TAC"/>
            </w:pPr>
            <w:r w:rsidRPr="00034446">
              <w:t>-88</w:t>
            </w:r>
          </w:p>
        </w:tc>
        <w:tc>
          <w:tcPr>
            <w:tcW w:w="3685" w:type="dxa"/>
            <w:vMerge/>
          </w:tcPr>
          <w:p w14:paraId="0A54F154" w14:textId="77777777" w:rsidR="002B3D07" w:rsidRPr="00034446" w:rsidRDefault="002B3D07" w:rsidP="006C3F27">
            <w:pPr>
              <w:pStyle w:val="TAL"/>
            </w:pPr>
          </w:p>
        </w:tc>
      </w:tr>
      <w:tr w:rsidR="002B3D07" w:rsidRPr="00034446" w14:paraId="3D317AE9" w14:textId="77777777" w:rsidTr="006C3F27">
        <w:trPr>
          <w:jc w:val="center"/>
        </w:trPr>
        <w:tc>
          <w:tcPr>
            <w:tcW w:w="534" w:type="dxa"/>
            <w:vMerge/>
            <w:shd w:val="clear" w:color="auto" w:fill="auto"/>
            <w:vAlign w:val="center"/>
          </w:tcPr>
          <w:p w14:paraId="58A53F9D"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568648F8" w14:textId="77777777" w:rsidR="002B3D07" w:rsidRPr="00034446" w:rsidRDefault="002B3D07"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8AA3140" w14:textId="77777777" w:rsidR="002B3D07" w:rsidRPr="00034446" w:rsidRDefault="002B3D07"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34305851" w14:textId="77777777" w:rsidR="002B3D07" w:rsidRPr="00034446" w:rsidRDefault="002B3D07"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3DB8DCD7" w14:textId="77777777" w:rsidR="002B3D07" w:rsidRPr="00034446" w:rsidRDefault="002B3D07" w:rsidP="006C3F27">
            <w:pPr>
              <w:pStyle w:val="TAC"/>
            </w:pPr>
            <w:r w:rsidRPr="00034446">
              <w:rPr>
                <w:lang w:eastAsia="zh-CN"/>
              </w:rPr>
              <w:t>-88</w:t>
            </w:r>
          </w:p>
        </w:tc>
        <w:tc>
          <w:tcPr>
            <w:tcW w:w="3685" w:type="dxa"/>
            <w:vMerge/>
            <w:tcBorders>
              <w:bottom w:val="single" w:sz="4" w:space="0" w:color="auto"/>
            </w:tcBorders>
          </w:tcPr>
          <w:p w14:paraId="77FCED88" w14:textId="77777777" w:rsidR="002B3D07" w:rsidRPr="00034446" w:rsidRDefault="002B3D07" w:rsidP="006C3F27">
            <w:pPr>
              <w:pStyle w:val="TAL"/>
            </w:pPr>
          </w:p>
        </w:tc>
      </w:tr>
      <w:tr w:rsidR="002B3D07" w:rsidRPr="00034446" w14:paraId="1528D434" w14:textId="77777777" w:rsidTr="006C3F27">
        <w:trPr>
          <w:jc w:val="center"/>
        </w:trPr>
        <w:tc>
          <w:tcPr>
            <w:tcW w:w="534" w:type="dxa"/>
            <w:vMerge w:val="restart"/>
            <w:tcBorders>
              <w:top w:val="single" w:sz="4" w:space="0" w:color="auto"/>
            </w:tcBorders>
            <w:shd w:val="clear" w:color="auto" w:fill="auto"/>
            <w:vAlign w:val="center"/>
          </w:tcPr>
          <w:p w14:paraId="2E4503E7" w14:textId="77777777" w:rsidR="002B3D07" w:rsidRPr="00034446" w:rsidRDefault="002B3D07" w:rsidP="006C3F27">
            <w:pPr>
              <w:pStyle w:val="TAL"/>
            </w:pPr>
            <w:r w:rsidRPr="00034446">
              <w:t>T1</w:t>
            </w:r>
          </w:p>
        </w:tc>
        <w:tc>
          <w:tcPr>
            <w:tcW w:w="1504" w:type="dxa"/>
            <w:tcBorders>
              <w:top w:val="single" w:sz="4" w:space="0" w:color="auto"/>
              <w:bottom w:val="single" w:sz="4" w:space="0" w:color="auto"/>
            </w:tcBorders>
            <w:vAlign w:val="center"/>
          </w:tcPr>
          <w:p w14:paraId="28B384CB" w14:textId="77777777" w:rsidR="002B3D07" w:rsidRPr="00034446" w:rsidRDefault="002B3D07" w:rsidP="006C3F27">
            <w:pPr>
              <w:pStyle w:val="TAL"/>
            </w:pPr>
            <w:r w:rsidRPr="00034446">
              <w:t>Cell-specific RS EPRE</w:t>
            </w:r>
          </w:p>
        </w:tc>
        <w:tc>
          <w:tcPr>
            <w:tcW w:w="976" w:type="dxa"/>
            <w:tcBorders>
              <w:top w:val="single" w:sz="4" w:space="0" w:color="auto"/>
              <w:bottom w:val="single" w:sz="4" w:space="0" w:color="auto"/>
            </w:tcBorders>
            <w:vAlign w:val="center"/>
          </w:tcPr>
          <w:p w14:paraId="09FA2B5A" w14:textId="77777777" w:rsidR="002B3D07" w:rsidRPr="00034446" w:rsidRDefault="002B3D07"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D5DD9BC" w14:textId="77777777" w:rsidR="002B3D07" w:rsidRPr="00034446" w:rsidRDefault="002330B8" w:rsidP="006C3F27">
            <w:pPr>
              <w:pStyle w:val="TAL"/>
              <w:jc w:val="center"/>
            </w:pPr>
            <w:r w:rsidRPr="00034446">
              <w:t>OFF</w:t>
            </w:r>
          </w:p>
        </w:tc>
        <w:tc>
          <w:tcPr>
            <w:tcW w:w="1241" w:type="dxa"/>
            <w:tcBorders>
              <w:top w:val="single" w:sz="4" w:space="0" w:color="auto"/>
              <w:bottom w:val="single" w:sz="4" w:space="0" w:color="auto"/>
            </w:tcBorders>
            <w:vAlign w:val="center"/>
          </w:tcPr>
          <w:p w14:paraId="7476EA6B" w14:textId="77777777" w:rsidR="002B3D07" w:rsidRPr="00034446" w:rsidRDefault="002B3D07" w:rsidP="006C3F27">
            <w:pPr>
              <w:pStyle w:val="TAC"/>
            </w:pPr>
            <w:r w:rsidRPr="00034446">
              <w:t>-</w:t>
            </w:r>
          </w:p>
        </w:tc>
        <w:tc>
          <w:tcPr>
            <w:tcW w:w="3685" w:type="dxa"/>
            <w:vMerge w:val="restart"/>
            <w:tcBorders>
              <w:top w:val="single" w:sz="4" w:space="0" w:color="auto"/>
            </w:tcBorders>
          </w:tcPr>
          <w:p w14:paraId="110C0502" w14:textId="77777777" w:rsidR="002B3D07" w:rsidRPr="00034446" w:rsidRDefault="002B3D07" w:rsidP="006C3F27">
            <w:pPr>
              <w:pStyle w:val="TAL"/>
            </w:pPr>
          </w:p>
        </w:tc>
      </w:tr>
      <w:tr w:rsidR="002B3D07" w:rsidRPr="00034446" w14:paraId="57512756" w14:textId="77777777" w:rsidTr="006C3F27">
        <w:trPr>
          <w:jc w:val="center"/>
        </w:trPr>
        <w:tc>
          <w:tcPr>
            <w:tcW w:w="534" w:type="dxa"/>
            <w:vMerge/>
            <w:shd w:val="clear" w:color="auto" w:fill="auto"/>
            <w:vAlign w:val="center"/>
          </w:tcPr>
          <w:p w14:paraId="5A618463"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6A20BE54" w14:textId="77777777" w:rsidR="002B3D07" w:rsidRPr="00034446" w:rsidRDefault="002B3D07"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053279BB" w14:textId="77777777" w:rsidR="002B3D07" w:rsidRPr="00034446" w:rsidRDefault="002B3D07"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7C74ACE8" w14:textId="77777777" w:rsidR="002B3D07" w:rsidRPr="00034446" w:rsidRDefault="002B3D07" w:rsidP="006C3F27">
            <w:pPr>
              <w:pStyle w:val="TAL"/>
              <w:jc w:val="center"/>
            </w:pPr>
            <w:r w:rsidRPr="00034446">
              <w:t>-</w:t>
            </w:r>
          </w:p>
        </w:tc>
        <w:tc>
          <w:tcPr>
            <w:tcW w:w="1241" w:type="dxa"/>
            <w:tcBorders>
              <w:top w:val="single" w:sz="4" w:space="0" w:color="auto"/>
              <w:bottom w:val="single" w:sz="4" w:space="0" w:color="auto"/>
            </w:tcBorders>
            <w:vAlign w:val="center"/>
          </w:tcPr>
          <w:p w14:paraId="231A4668" w14:textId="77777777" w:rsidR="002B3D07" w:rsidRPr="00034446" w:rsidRDefault="002B3D07" w:rsidP="006C3F27">
            <w:pPr>
              <w:pStyle w:val="TAC"/>
            </w:pPr>
            <w:r w:rsidRPr="00034446">
              <w:t>-64</w:t>
            </w:r>
          </w:p>
        </w:tc>
        <w:tc>
          <w:tcPr>
            <w:tcW w:w="3685" w:type="dxa"/>
            <w:vMerge/>
          </w:tcPr>
          <w:p w14:paraId="420BBCA7" w14:textId="77777777" w:rsidR="002B3D07" w:rsidRPr="00034446" w:rsidRDefault="002B3D07" w:rsidP="006C3F27">
            <w:pPr>
              <w:pStyle w:val="TAL"/>
            </w:pPr>
          </w:p>
        </w:tc>
      </w:tr>
      <w:tr w:rsidR="002B3D07" w:rsidRPr="00034446" w14:paraId="681B5660" w14:textId="77777777" w:rsidTr="006C3F27">
        <w:trPr>
          <w:jc w:val="center"/>
        </w:trPr>
        <w:tc>
          <w:tcPr>
            <w:tcW w:w="534" w:type="dxa"/>
            <w:vMerge/>
            <w:shd w:val="clear" w:color="auto" w:fill="auto"/>
            <w:vAlign w:val="center"/>
          </w:tcPr>
          <w:p w14:paraId="5F5EF1D2"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586FEE7D" w14:textId="77777777" w:rsidR="002B3D07" w:rsidRPr="00034446" w:rsidRDefault="002B3D07"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591D0C26" w14:textId="77777777" w:rsidR="002B3D07" w:rsidRPr="00034446" w:rsidRDefault="002B3D07"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4A67E65F" w14:textId="77777777" w:rsidR="002B3D07" w:rsidRPr="00034446" w:rsidRDefault="002B3D07"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0EFD98D1" w14:textId="77777777" w:rsidR="002B3D07" w:rsidRPr="00034446" w:rsidRDefault="002B3D07" w:rsidP="006C3F27">
            <w:pPr>
              <w:pStyle w:val="TAC"/>
            </w:pPr>
            <w:r w:rsidRPr="00034446">
              <w:rPr>
                <w:lang w:eastAsia="zh-CN"/>
              </w:rPr>
              <w:t>-64</w:t>
            </w:r>
          </w:p>
        </w:tc>
        <w:tc>
          <w:tcPr>
            <w:tcW w:w="3685" w:type="dxa"/>
            <w:vMerge/>
            <w:tcBorders>
              <w:bottom w:val="single" w:sz="4" w:space="0" w:color="auto"/>
            </w:tcBorders>
          </w:tcPr>
          <w:p w14:paraId="31DC3649" w14:textId="77777777" w:rsidR="002B3D07" w:rsidRPr="00034446" w:rsidRDefault="002B3D07" w:rsidP="006C3F27">
            <w:pPr>
              <w:pStyle w:val="TAL"/>
            </w:pPr>
          </w:p>
        </w:tc>
      </w:tr>
      <w:tr w:rsidR="002B3D07" w:rsidRPr="00034446" w14:paraId="6B52DAC6" w14:textId="77777777" w:rsidTr="006C3F27">
        <w:trPr>
          <w:jc w:val="center"/>
        </w:trPr>
        <w:tc>
          <w:tcPr>
            <w:tcW w:w="534" w:type="dxa"/>
            <w:vMerge w:val="restart"/>
            <w:tcBorders>
              <w:top w:val="single" w:sz="4" w:space="0" w:color="auto"/>
            </w:tcBorders>
            <w:shd w:val="clear" w:color="auto" w:fill="auto"/>
            <w:vAlign w:val="center"/>
          </w:tcPr>
          <w:p w14:paraId="7BCD8221" w14:textId="77777777" w:rsidR="002B3D07" w:rsidRPr="00034446" w:rsidRDefault="002B3D07" w:rsidP="006C3F27">
            <w:pPr>
              <w:pStyle w:val="TAL"/>
            </w:pPr>
            <w:r w:rsidRPr="00034446">
              <w:t>T2</w:t>
            </w:r>
          </w:p>
        </w:tc>
        <w:tc>
          <w:tcPr>
            <w:tcW w:w="1504" w:type="dxa"/>
            <w:tcBorders>
              <w:top w:val="single" w:sz="4" w:space="0" w:color="auto"/>
              <w:bottom w:val="single" w:sz="4" w:space="0" w:color="auto"/>
            </w:tcBorders>
            <w:vAlign w:val="center"/>
          </w:tcPr>
          <w:p w14:paraId="1606235A" w14:textId="77777777" w:rsidR="002B3D07" w:rsidRPr="00034446" w:rsidRDefault="002B3D07" w:rsidP="006C3F27">
            <w:pPr>
              <w:pStyle w:val="TAL"/>
            </w:pPr>
            <w:r w:rsidRPr="00034446">
              <w:t>Cell-specific RS EPRE</w:t>
            </w:r>
          </w:p>
        </w:tc>
        <w:tc>
          <w:tcPr>
            <w:tcW w:w="976" w:type="dxa"/>
            <w:tcBorders>
              <w:top w:val="single" w:sz="4" w:space="0" w:color="auto"/>
              <w:bottom w:val="single" w:sz="4" w:space="0" w:color="auto"/>
            </w:tcBorders>
            <w:vAlign w:val="center"/>
          </w:tcPr>
          <w:p w14:paraId="0486F4D0" w14:textId="77777777" w:rsidR="002B3D07" w:rsidRPr="00034446" w:rsidRDefault="002B3D07" w:rsidP="006C3F27">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86A7D1E" w14:textId="77777777" w:rsidR="002B3D07" w:rsidRPr="00034446" w:rsidRDefault="002B3D07" w:rsidP="006C3F27">
            <w:pPr>
              <w:pStyle w:val="TAR"/>
              <w:jc w:val="center"/>
            </w:pPr>
            <w:r w:rsidRPr="00034446">
              <w:t>-60”</w:t>
            </w:r>
          </w:p>
        </w:tc>
        <w:tc>
          <w:tcPr>
            <w:tcW w:w="1241" w:type="dxa"/>
            <w:tcBorders>
              <w:top w:val="single" w:sz="4" w:space="0" w:color="auto"/>
              <w:bottom w:val="single" w:sz="4" w:space="0" w:color="auto"/>
            </w:tcBorders>
            <w:vAlign w:val="center"/>
          </w:tcPr>
          <w:p w14:paraId="384ED286" w14:textId="77777777" w:rsidR="002B3D07" w:rsidRPr="00034446" w:rsidRDefault="002B3D07" w:rsidP="006C3F27">
            <w:pPr>
              <w:pStyle w:val="TAC"/>
            </w:pPr>
            <w:r w:rsidRPr="00034446">
              <w:t>-</w:t>
            </w:r>
          </w:p>
        </w:tc>
        <w:tc>
          <w:tcPr>
            <w:tcW w:w="3685" w:type="dxa"/>
            <w:vMerge w:val="restart"/>
            <w:tcBorders>
              <w:top w:val="single" w:sz="4" w:space="0" w:color="auto"/>
            </w:tcBorders>
          </w:tcPr>
          <w:p w14:paraId="42EF245D" w14:textId="77777777" w:rsidR="002B3D07" w:rsidRPr="00034446" w:rsidRDefault="002B3D07" w:rsidP="006C3F27">
            <w:pPr>
              <w:pStyle w:val="TAL"/>
            </w:pPr>
          </w:p>
        </w:tc>
      </w:tr>
      <w:tr w:rsidR="002B3D07" w:rsidRPr="00034446" w14:paraId="05CD1075" w14:textId="77777777" w:rsidTr="006C3F27">
        <w:trPr>
          <w:jc w:val="center"/>
        </w:trPr>
        <w:tc>
          <w:tcPr>
            <w:tcW w:w="534" w:type="dxa"/>
            <w:vMerge/>
            <w:shd w:val="clear" w:color="auto" w:fill="auto"/>
            <w:vAlign w:val="center"/>
          </w:tcPr>
          <w:p w14:paraId="649FD9B6"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636FF7A7" w14:textId="77777777" w:rsidR="002B3D07" w:rsidRPr="00034446" w:rsidRDefault="002B3D07" w:rsidP="006C3F27">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597CA805" w14:textId="77777777" w:rsidR="002B3D07" w:rsidRPr="00034446" w:rsidRDefault="002B3D07" w:rsidP="006C3F27">
            <w:pPr>
              <w:pStyle w:val="TAC"/>
              <w:rPr>
                <w:lang w:eastAsia="zh-CN"/>
              </w:rPr>
            </w:pPr>
            <w:r w:rsidRPr="00034446">
              <w:t>dBm/3.84 MHz</w:t>
            </w:r>
          </w:p>
        </w:tc>
        <w:tc>
          <w:tcPr>
            <w:tcW w:w="1240" w:type="dxa"/>
            <w:tcBorders>
              <w:top w:val="single" w:sz="4" w:space="0" w:color="auto"/>
              <w:bottom w:val="single" w:sz="4" w:space="0" w:color="auto"/>
            </w:tcBorders>
            <w:vAlign w:val="center"/>
          </w:tcPr>
          <w:p w14:paraId="1E46A64E" w14:textId="77777777" w:rsidR="002B3D07" w:rsidRPr="00034446" w:rsidRDefault="002B3D07" w:rsidP="006C3F27">
            <w:pPr>
              <w:pStyle w:val="TAL"/>
              <w:jc w:val="center"/>
            </w:pPr>
            <w:r w:rsidRPr="00034446">
              <w:t>-</w:t>
            </w:r>
          </w:p>
        </w:tc>
        <w:tc>
          <w:tcPr>
            <w:tcW w:w="1241" w:type="dxa"/>
            <w:tcBorders>
              <w:top w:val="single" w:sz="4" w:space="0" w:color="auto"/>
              <w:bottom w:val="single" w:sz="4" w:space="0" w:color="auto"/>
            </w:tcBorders>
            <w:vAlign w:val="center"/>
          </w:tcPr>
          <w:p w14:paraId="1766B3B0" w14:textId="77777777" w:rsidR="002B3D07" w:rsidRPr="00034446" w:rsidRDefault="002B3D07" w:rsidP="006C3F27">
            <w:pPr>
              <w:pStyle w:val="TAC"/>
            </w:pPr>
            <w:r w:rsidRPr="00034446">
              <w:t>-88</w:t>
            </w:r>
          </w:p>
        </w:tc>
        <w:tc>
          <w:tcPr>
            <w:tcW w:w="3685" w:type="dxa"/>
            <w:vMerge/>
          </w:tcPr>
          <w:p w14:paraId="5A082700" w14:textId="77777777" w:rsidR="002B3D07" w:rsidRPr="00034446" w:rsidRDefault="002B3D07" w:rsidP="006C3F27">
            <w:pPr>
              <w:pStyle w:val="TAL"/>
            </w:pPr>
          </w:p>
        </w:tc>
      </w:tr>
      <w:tr w:rsidR="002B3D07" w:rsidRPr="00034446" w14:paraId="653D9F20" w14:textId="77777777" w:rsidTr="006C3F27">
        <w:trPr>
          <w:jc w:val="center"/>
        </w:trPr>
        <w:tc>
          <w:tcPr>
            <w:tcW w:w="534" w:type="dxa"/>
            <w:vMerge/>
            <w:shd w:val="clear" w:color="auto" w:fill="auto"/>
            <w:vAlign w:val="center"/>
          </w:tcPr>
          <w:p w14:paraId="26FD09BC" w14:textId="77777777" w:rsidR="002B3D07" w:rsidRPr="00034446" w:rsidRDefault="002B3D07" w:rsidP="006C3F27">
            <w:pPr>
              <w:pStyle w:val="TAL"/>
            </w:pPr>
          </w:p>
        </w:tc>
        <w:tc>
          <w:tcPr>
            <w:tcW w:w="1504" w:type="dxa"/>
            <w:tcBorders>
              <w:top w:val="single" w:sz="4" w:space="0" w:color="auto"/>
              <w:bottom w:val="single" w:sz="4" w:space="0" w:color="auto"/>
            </w:tcBorders>
            <w:vAlign w:val="center"/>
          </w:tcPr>
          <w:p w14:paraId="546B31BC" w14:textId="77777777" w:rsidR="002B3D07" w:rsidRPr="00034446" w:rsidRDefault="002B3D07" w:rsidP="006C3F27">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2F5FDB3B" w14:textId="77777777" w:rsidR="002B3D07" w:rsidRPr="00034446" w:rsidRDefault="002B3D07" w:rsidP="006C3F27">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B6A296C" w14:textId="77777777" w:rsidR="002B3D07" w:rsidRPr="00034446" w:rsidRDefault="002B3D07" w:rsidP="006C3F27">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02C3D68D" w14:textId="77777777" w:rsidR="002B3D07" w:rsidRPr="00034446" w:rsidRDefault="002B3D07" w:rsidP="006C3F27">
            <w:pPr>
              <w:pStyle w:val="TAC"/>
            </w:pPr>
            <w:r w:rsidRPr="00034446">
              <w:rPr>
                <w:lang w:eastAsia="zh-CN"/>
              </w:rPr>
              <w:t>-88</w:t>
            </w:r>
          </w:p>
        </w:tc>
        <w:tc>
          <w:tcPr>
            <w:tcW w:w="3685" w:type="dxa"/>
            <w:vMerge/>
            <w:tcBorders>
              <w:bottom w:val="single" w:sz="4" w:space="0" w:color="auto"/>
            </w:tcBorders>
          </w:tcPr>
          <w:p w14:paraId="2E0A892F" w14:textId="77777777" w:rsidR="002B3D07" w:rsidRPr="00034446" w:rsidRDefault="002B3D07" w:rsidP="006C3F27">
            <w:pPr>
              <w:pStyle w:val="TAL"/>
            </w:pPr>
          </w:p>
        </w:tc>
      </w:tr>
    </w:tbl>
    <w:p w14:paraId="080E714F" w14:textId="77777777" w:rsidR="002B3D07" w:rsidRPr="00034446" w:rsidRDefault="002B3D07" w:rsidP="002B3D07"/>
    <w:p w14:paraId="2D1D9FA5" w14:textId="77777777" w:rsidR="002B3D07" w:rsidRPr="00034446" w:rsidRDefault="002B3D07" w:rsidP="002B3D07">
      <w:pPr>
        <w:pStyle w:val="TH"/>
      </w:pPr>
      <w:r w:rsidRPr="00034446">
        <w:t>Table 13.4.3.38.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B3D07" w:rsidRPr="00034446" w14:paraId="475BA286" w14:textId="77777777" w:rsidTr="006C3F27">
        <w:tc>
          <w:tcPr>
            <w:tcW w:w="648" w:type="dxa"/>
            <w:tcBorders>
              <w:top w:val="single" w:sz="4" w:space="0" w:color="auto"/>
              <w:left w:val="single" w:sz="4" w:space="0" w:color="auto"/>
              <w:bottom w:val="nil"/>
              <w:right w:val="single" w:sz="4" w:space="0" w:color="auto"/>
            </w:tcBorders>
          </w:tcPr>
          <w:p w14:paraId="64823C67" w14:textId="77777777" w:rsidR="002B3D07" w:rsidRPr="00034446" w:rsidRDefault="002B3D07" w:rsidP="006C3F27">
            <w:pPr>
              <w:pStyle w:val="TAH"/>
            </w:pPr>
            <w:r w:rsidRPr="00034446">
              <w:t>St</w:t>
            </w:r>
          </w:p>
        </w:tc>
        <w:tc>
          <w:tcPr>
            <w:tcW w:w="3969" w:type="dxa"/>
            <w:tcBorders>
              <w:top w:val="single" w:sz="4" w:space="0" w:color="auto"/>
              <w:left w:val="single" w:sz="4" w:space="0" w:color="auto"/>
              <w:bottom w:val="nil"/>
              <w:right w:val="single" w:sz="4" w:space="0" w:color="auto"/>
            </w:tcBorders>
          </w:tcPr>
          <w:p w14:paraId="735435D9" w14:textId="77777777" w:rsidR="002B3D07" w:rsidRPr="00034446" w:rsidRDefault="002B3D07" w:rsidP="006C3F27">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00A2BE65" w14:textId="77777777" w:rsidR="002B3D07" w:rsidRPr="00034446" w:rsidRDefault="002B3D07" w:rsidP="006C3F27">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7E6EE634" w14:textId="77777777" w:rsidR="002B3D07" w:rsidRPr="00034446" w:rsidRDefault="002B3D07" w:rsidP="006C3F27">
            <w:pPr>
              <w:pStyle w:val="TAH"/>
            </w:pPr>
            <w:r w:rsidRPr="00034446">
              <w:t>TP</w:t>
            </w:r>
          </w:p>
        </w:tc>
        <w:tc>
          <w:tcPr>
            <w:tcW w:w="892" w:type="dxa"/>
            <w:tcBorders>
              <w:top w:val="single" w:sz="4" w:space="0" w:color="auto"/>
              <w:left w:val="single" w:sz="4" w:space="0" w:color="auto"/>
              <w:bottom w:val="nil"/>
              <w:right w:val="single" w:sz="4" w:space="0" w:color="auto"/>
            </w:tcBorders>
          </w:tcPr>
          <w:p w14:paraId="7F825DF6" w14:textId="77777777" w:rsidR="002B3D07" w:rsidRPr="00034446" w:rsidRDefault="002B3D07" w:rsidP="006C3F27">
            <w:pPr>
              <w:pStyle w:val="TAH"/>
            </w:pPr>
            <w:r w:rsidRPr="00034446">
              <w:t>Verdict</w:t>
            </w:r>
          </w:p>
        </w:tc>
      </w:tr>
      <w:tr w:rsidR="002B3D07" w:rsidRPr="00034446" w14:paraId="4DA22BB0" w14:textId="77777777" w:rsidTr="006C3F27">
        <w:tc>
          <w:tcPr>
            <w:tcW w:w="648" w:type="dxa"/>
            <w:tcBorders>
              <w:top w:val="nil"/>
            </w:tcBorders>
          </w:tcPr>
          <w:p w14:paraId="2176C7C6" w14:textId="77777777" w:rsidR="002B3D07" w:rsidRPr="00034446" w:rsidRDefault="002B3D07" w:rsidP="006C3F27">
            <w:pPr>
              <w:pStyle w:val="TAH"/>
            </w:pPr>
          </w:p>
        </w:tc>
        <w:tc>
          <w:tcPr>
            <w:tcW w:w="3969" w:type="dxa"/>
            <w:tcBorders>
              <w:top w:val="nil"/>
            </w:tcBorders>
          </w:tcPr>
          <w:p w14:paraId="64DAA948" w14:textId="77777777" w:rsidR="002B3D07" w:rsidRPr="00034446" w:rsidRDefault="002B3D07" w:rsidP="006C3F27">
            <w:pPr>
              <w:pStyle w:val="TAH"/>
            </w:pPr>
          </w:p>
        </w:tc>
        <w:tc>
          <w:tcPr>
            <w:tcW w:w="709" w:type="dxa"/>
          </w:tcPr>
          <w:p w14:paraId="339D0B65" w14:textId="77777777" w:rsidR="002B3D07" w:rsidRPr="00034446" w:rsidRDefault="002B3D07" w:rsidP="006C3F27">
            <w:pPr>
              <w:pStyle w:val="TAH"/>
            </w:pPr>
            <w:r w:rsidRPr="00034446">
              <w:t>U - S</w:t>
            </w:r>
          </w:p>
        </w:tc>
        <w:tc>
          <w:tcPr>
            <w:tcW w:w="2977" w:type="dxa"/>
          </w:tcPr>
          <w:p w14:paraId="2ACAEC2C" w14:textId="77777777" w:rsidR="002B3D07" w:rsidRPr="00034446" w:rsidRDefault="002B3D07" w:rsidP="006C3F27">
            <w:pPr>
              <w:pStyle w:val="TAH"/>
            </w:pPr>
            <w:r w:rsidRPr="00034446">
              <w:t>Message</w:t>
            </w:r>
          </w:p>
        </w:tc>
        <w:tc>
          <w:tcPr>
            <w:tcW w:w="567" w:type="dxa"/>
            <w:tcBorders>
              <w:top w:val="nil"/>
            </w:tcBorders>
          </w:tcPr>
          <w:p w14:paraId="45D31C97" w14:textId="77777777" w:rsidR="002B3D07" w:rsidRPr="00034446" w:rsidRDefault="002B3D07" w:rsidP="006C3F27">
            <w:pPr>
              <w:pStyle w:val="TAH"/>
            </w:pPr>
          </w:p>
        </w:tc>
        <w:tc>
          <w:tcPr>
            <w:tcW w:w="892" w:type="dxa"/>
            <w:tcBorders>
              <w:top w:val="nil"/>
            </w:tcBorders>
          </w:tcPr>
          <w:p w14:paraId="4EFCA712" w14:textId="77777777" w:rsidR="002B3D07" w:rsidRPr="00034446" w:rsidRDefault="002B3D07" w:rsidP="006C3F27">
            <w:pPr>
              <w:pStyle w:val="TAH"/>
            </w:pPr>
          </w:p>
        </w:tc>
      </w:tr>
      <w:tr w:rsidR="002B3D07" w:rsidRPr="00034446" w14:paraId="434E071A" w14:textId="77777777" w:rsidTr="006C3F27">
        <w:tc>
          <w:tcPr>
            <w:tcW w:w="648" w:type="dxa"/>
          </w:tcPr>
          <w:p w14:paraId="6172EA15" w14:textId="77777777" w:rsidR="002B3D07" w:rsidRPr="00034446" w:rsidRDefault="002B3D07" w:rsidP="006C3F27">
            <w:pPr>
              <w:pStyle w:val="TAC"/>
            </w:pPr>
            <w:r w:rsidRPr="00034446">
              <w:t>1</w:t>
            </w:r>
          </w:p>
        </w:tc>
        <w:tc>
          <w:tcPr>
            <w:tcW w:w="3969" w:type="dxa"/>
          </w:tcPr>
          <w:p w14:paraId="108B1E18" w14:textId="77777777" w:rsidR="002B3D07" w:rsidRPr="00034446" w:rsidRDefault="002330B8" w:rsidP="006C3F27">
            <w:pPr>
              <w:pStyle w:val="TAL"/>
              <w:rPr>
                <w:rFonts w:eastAsia="MS Gothic"/>
              </w:rPr>
            </w:pPr>
            <w:r w:rsidRPr="00034446">
              <w:rPr>
                <w:rFonts w:eastAsia="MS Gothic"/>
              </w:rPr>
              <w:t>Void</w:t>
            </w:r>
          </w:p>
        </w:tc>
        <w:tc>
          <w:tcPr>
            <w:tcW w:w="709" w:type="dxa"/>
          </w:tcPr>
          <w:p w14:paraId="440E38DD" w14:textId="77777777" w:rsidR="002B3D07" w:rsidRPr="00034446" w:rsidRDefault="002B3D07" w:rsidP="006C3F27">
            <w:pPr>
              <w:pStyle w:val="TAC"/>
            </w:pPr>
            <w:r w:rsidRPr="00034446">
              <w:t>-</w:t>
            </w:r>
          </w:p>
        </w:tc>
        <w:tc>
          <w:tcPr>
            <w:tcW w:w="2977" w:type="dxa"/>
          </w:tcPr>
          <w:p w14:paraId="70A84E53" w14:textId="77777777" w:rsidR="002B3D07" w:rsidRPr="00034446" w:rsidRDefault="002B3D07" w:rsidP="006C3F27">
            <w:pPr>
              <w:pStyle w:val="TAL"/>
            </w:pPr>
            <w:r w:rsidRPr="00034446">
              <w:t>-</w:t>
            </w:r>
          </w:p>
        </w:tc>
        <w:tc>
          <w:tcPr>
            <w:tcW w:w="567" w:type="dxa"/>
          </w:tcPr>
          <w:p w14:paraId="03D1B068" w14:textId="77777777" w:rsidR="002B3D07" w:rsidRPr="00034446" w:rsidRDefault="002B3D07" w:rsidP="006C3F27">
            <w:pPr>
              <w:pStyle w:val="TAC"/>
            </w:pPr>
            <w:r w:rsidRPr="00034446">
              <w:t>-</w:t>
            </w:r>
          </w:p>
        </w:tc>
        <w:tc>
          <w:tcPr>
            <w:tcW w:w="892" w:type="dxa"/>
          </w:tcPr>
          <w:p w14:paraId="1E6928C6" w14:textId="77777777" w:rsidR="002B3D07" w:rsidRPr="00034446" w:rsidRDefault="002B3D07" w:rsidP="006C3F27">
            <w:pPr>
              <w:pStyle w:val="TAC"/>
            </w:pPr>
            <w:r w:rsidRPr="00034446">
              <w:t>-</w:t>
            </w:r>
          </w:p>
        </w:tc>
      </w:tr>
      <w:tr w:rsidR="002B3D07" w:rsidRPr="00034446" w14:paraId="4CA3FB69" w14:textId="77777777" w:rsidTr="006C3F27">
        <w:tc>
          <w:tcPr>
            <w:tcW w:w="648" w:type="dxa"/>
          </w:tcPr>
          <w:p w14:paraId="23733BC0" w14:textId="77777777" w:rsidR="002B3D07" w:rsidRPr="00034446" w:rsidRDefault="002B3D07" w:rsidP="006C3F27">
            <w:pPr>
              <w:pStyle w:val="TAC"/>
            </w:pPr>
            <w:r w:rsidRPr="00034446">
              <w:t>2-5</w:t>
            </w:r>
          </w:p>
        </w:tc>
        <w:tc>
          <w:tcPr>
            <w:tcW w:w="3969" w:type="dxa"/>
          </w:tcPr>
          <w:p w14:paraId="16C7FD49" w14:textId="77777777" w:rsidR="002B3D07" w:rsidRPr="00034446" w:rsidRDefault="002B3D07" w:rsidP="006C3F27">
            <w:pPr>
              <w:pStyle w:val="TAL"/>
              <w:rPr>
                <w:rFonts w:eastAsia="MS Gothic"/>
              </w:rPr>
            </w:pPr>
            <w:r w:rsidRPr="00034446">
              <w:rPr>
                <w:rFonts w:eastAsia="MS Gothic"/>
              </w:rPr>
              <w:t>Steps 1-4 of expected sequence defined in annex C.42 of TS 34.229-1. UE receives ATGW details.</w:t>
            </w:r>
          </w:p>
        </w:tc>
        <w:tc>
          <w:tcPr>
            <w:tcW w:w="709" w:type="dxa"/>
          </w:tcPr>
          <w:p w14:paraId="114C8668" w14:textId="77777777" w:rsidR="002B3D07" w:rsidRPr="00034446" w:rsidRDefault="002B3D07" w:rsidP="006C3F27">
            <w:pPr>
              <w:pStyle w:val="TAC"/>
            </w:pPr>
            <w:r w:rsidRPr="00034446">
              <w:t>-</w:t>
            </w:r>
          </w:p>
        </w:tc>
        <w:tc>
          <w:tcPr>
            <w:tcW w:w="2977" w:type="dxa"/>
          </w:tcPr>
          <w:p w14:paraId="3FCCEFB1" w14:textId="77777777" w:rsidR="002B3D07" w:rsidRPr="00034446" w:rsidRDefault="002B3D07" w:rsidP="006C3F27">
            <w:pPr>
              <w:pStyle w:val="TAL"/>
            </w:pPr>
            <w:r w:rsidRPr="00034446">
              <w:t>-</w:t>
            </w:r>
          </w:p>
        </w:tc>
        <w:tc>
          <w:tcPr>
            <w:tcW w:w="567" w:type="dxa"/>
          </w:tcPr>
          <w:p w14:paraId="34141DB6" w14:textId="77777777" w:rsidR="002B3D07" w:rsidRPr="00034446" w:rsidRDefault="002B3D07" w:rsidP="006C3F27">
            <w:pPr>
              <w:pStyle w:val="TAC"/>
            </w:pPr>
            <w:r w:rsidRPr="00034446">
              <w:t>-</w:t>
            </w:r>
          </w:p>
        </w:tc>
        <w:tc>
          <w:tcPr>
            <w:tcW w:w="892" w:type="dxa"/>
          </w:tcPr>
          <w:p w14:paraId="02C4A2BE" w14:textId="77777777" w:rsidR="002B3D07" w:rsidRPr="00034446" w:rsidRDefault="002B3D07" w:rsidP="006C3F27">
            <w:pPr>
              <w:pStyle w:val="TAC"/>
            </w:pPr>
            <w:r w:rsidRPr="00034446">
              <w:t>-</w:t>
            </w:r>
          </w:p>
        </w:tc>
      </w:tr>
      <w:tr w:rsidR="002B3D07" w:rsidRPr="00034446" w14:paraId="4B854D58" w14:textId="77777777" w:rsidTr="006C3F27">
        <w:tc>
          <w:tcPr>
            <w:tcW w:w="648" w:type="dxa"/>
          </w:tcPr>
          <w:p w14:paraId="49F0C150" w14:textId="77777777" w:rsidR="002B3D07" w:rsidRPr="00034446" w:rsidRDefault="002B3D07" w:rsidP="006C3F27">
            <w:pPr>
              <w:pStyle w:val="TAC"/>
            </w:pPr>
            <w:r w:rsidRPr="00034446">
              <w:t>6</w:t>
            </w:r>
          </w:p>
        </w:tc>
        <w:tc>
          <w:tcPr>
            <w:tcW w:w="3969" w:type="dxa"/>
          </w:tcPr>
          <w:p w14:paraId="3435068F" w14:textId="77777777" w:rsidR="002B3D07" w:rsidRPr="00034446" w:rsidRDefault="002B3D07" w:rsidP="006C3F27">
            <w:pPr>
              <w:pStyle w:val="TAL"/>
              <w:rPr>
                <w:rFonts w:eastAsia="MS Gothic"/>
              </w:rPr>
            </w:pPr>
            <w:r w:rsidRPr="00034446">
              <w:t xml:space="preserve">SS transmits an </w:t>
            </w:r>
            <w:r w:rsidRPr="00034446">
              <w:rPr>
                <w:i/>
                <w:iCs/>
              </w:rPr>
              <w:t>RRCConnectionRelease</w:t>
            </w:r>
            <w:r w:rsidRPr="00034446">
              <w:t xml:space="preserve"> message to release the RRC connection.</w:t>
            </w:r>
          </w:p>
        </w:tc>
        <w:tc>
          <w:tcPr>
            <w:tcW w:w="709" w:type="dxa"/>
          </w:tcPr>
          <w:p w14:paraId="71497663" w14:textId="77777777" w:rsidR="002B3D07" w:rsidRPr="00034446" w:rsidRDefault="002B3D07" w:rsidP="006C3F27">
            <w:pPr>
              <w:pStyle w:val="TAC"/>
            </w:pPr>
            <w:r w:rsidRPr="00034446">
              <w:t>&lt;--</w:t>
            </w:r>
          </w:p>
        </w:tc>
        <w:tc>
          <w:tcPr>
            <w:tcW w:w="2977" w:type="dxa"/>
          </w:tcPr>
          <w:p w14:paraId="2A4F9706" w14:textId="77777777" w:rsidR="002B3D07" w:rsidRPr="00034446" w:rsidRDefault="002B3D07" w:rsidP="006C3F27">
            <w:pPr>
              <w:pStyle w:val="TAL"/>
            </w:pPr>
            <w:r w:rsidRPr="00034446">
              <w:rPr>
                <w:i/>
                <w:iCs/>
              </w:rPr>
              <w:t>RRCConnectionRelease</w:t>
            </w:r>
          </w:p>
        </w:tc>
        <w:tc>
          <w:tcPr>
            <w:tcW w:w="567" w:type="dxa"/>
          </w:tcPr>
          <w:p w14:paraId="4A6179C0" w14:textId="77777777" w:rsidR="002B3D07" w:rsidRPr="00034446" w:rsidRDefault="002B3D07" w:rsidP="006C3F27">
            <w:pPr>
              <w:pStyle w:val="TAC"/>
            </w:pPr>
            <w:r w:rsidRPr="00034446">
              <w:t>-</w:t>
            </w:r>
          </w:p>
        </w:tc>
        <w:tc>
          <w:tcPr>
            <w:tcW w:w="892" w:type="dxa"/>
          </w:tcPr>
          <w:p w14:paraId="188899E9" w14:textId="77777777" w:rsidR="002B3D07" w:rsidRPr="00034446" w:rsidRDefault="002B3D07" w:rsidP="006C3F27">
            <w:pPr>
              <w:pStyle w:val="TAC"/>
            </w:pPr>
            <w:r w:rsidRPr="00034446">
              <w:t>-</w:t>
            </w:r>
          </w:p>
        </w:tc>
      </w:tr>
      <w:tr w:rsidR="002B3D07" w:rsidRPr="00034446" w14:paraId="41716555" w14:textId="77777777" w:rsidTr="006C3F27">
        <w:tc>
          <w:tcPr>
            <w:tcW w:w="648" w:type="dxa"/>
          </w:tcPr>
          <w:p w14:paraId="53F510AB" w14:textId="77777777" w:rsidR="002B3D07" w:rsidRPr="00034446" w:rsidRDefault="002B3D07" w:rsidP="006C3F27">
            <w:pPr>
              <w:pStyle w:val="TAC"/>
            </w:pPr>
            <w:r w:rsidRPr="00034446">
              <w:t>7</w:t>
            </w:r>
          </w:p>
        </w:tc>
        <w:tc>
          <w:tcPr>
            <w:tcW w:w="3969" w:type="dxa"/>
          </w:tcPr>
          <w:p w14:paraId="7B8D58F1" w14:textId="77777777" w:rsidR="002B3D07" w:rsidRPr="00034446" w:rsidRDefault="002B3D07" w:rsidP="006C3F27">
            <w:pPr>
              <w:pStyle w:val="TAL"/>
              <w:rPr>
                <w:rFonts w:eastAsia="MS Gothic"/>
              </w:rPr>
            </w:pPr>
            <w:r w:rsidRPr="00034446">
              <w:t xml:space="preserve">The SS changes the power level for Cell 1 and Cell 5 according to the row "T1" in table </w:t>
            </w:r>
            <w:r w:rsidRPr="00034446">
              <w:rPr>
                <w:lang w:eastAsia="zh-CN"/>
              </w:rPr>
              <w:t>13.4.3.38</w:t>
            </w:r>
            <w:r w:rsidRPr="00034446">
              <w:t>.</w:t>
            </w:r>
            <w:r w:rsidRPr="00034446">
              <w:rPr>
                <w:lang w:eastAsia="zh-CN"/>
              </w:rPr>
              <w:t>3</w:t>
            </w:r>
            <w:r w:rsidRPr="00034446">
              <w:t>.</w:t>
            </w:r>
            <w:r w:rsidRPr="00034446">
              <w:rPr>
                <w:lang w:eastAsia="zh-CN"/>
              </w:rPr>
              <w:t>2</w:t>
            </w:r>
            <w:r w:rsidRPr="00034446">
              <w:t>-1</w:t>
            </w:r>
          </w:p>
        </w:tc>
        <w:tc>
          <w:tcPr>
            <w:tcW w:w="709" w:type="dxa"/>
          </w:tcPr>
          <w:p w14:paraId="789A1A2C" w14:textId="77777777" w:rsidR="002B3D07" w:rsidRPr="00034446" w:rsidRDefault="002B3D07" w:rsidP="006C3F27">
            <w:pPr>
              <w:pStyle w:val="TAC"/>
            </w:pPr>
            <w:r w:rsidRPr="00034446">
              <w:t>-</w:t>
            </w:r>
          </w:p>
        </w:tc>
        <w:tc>
          <w:tcPr>
            <w:tcW w:w="2977" w:type="dxa"/>
          </w:tcPr>
          <w:p w14:paraId="4AEAF74E" w14:textId="77777777" w:rsidR="002B3D07" w:rsidRPr="00034446" w:rsidRDefault="002B3D07" w:rsidP="006C3F27">
            <w:pPr>
              <w:pStyle w:val="TAL"/>
            </w:pPr>
            <w:r w:rsidRPr="00034446">
              <w:t>-</w:t>
            </w:r>
          </w:p>
        </w:tc>
        <w:tc>
          <w:tcPr>
            <w:tcW w:w="567" w:type="dxa"/>
          </w:tcPr>
          <w:p w14:paraId="331E45C7" w14:textId="77777777" w:rsidR="002B3D07" w:rsidRPr="00034446" w:rsidRDefault="002B3D07" w:rsidP="006C3F27">
            <w:pPr>
              <w:pStyle w:val="TAC"/>
            </w:pPr>
            <w:r w:rsidRPr="00034446">
              <w:t>-</w:t>
            </w:r>
          </w:p>
        </w:tc>
        <w:tc>
          <w:tcPr>
            <w:tcW w:w="892" w:type="dxa"/>
          </w:tcPr>
          <w:p w14:paraId="2B679FFD" w14:textId="77777777" w:rsidR="002B3D07" w:rsidRPr="00034446" w:rsidRDefault="002B3D07" w:rsidP="006C3F27">
            <w:pPr>
              <w:pStyle w:val="TAC"/>
            </w:pPr>
            <w:r w:rsidRPr="00034446">
              <w:t>-</w:t>
            </w:r>
          </w:p>
        </w:tc>
      </w:tr>
      <w:tr w:rsidR="002B3D07" w:rsidRPr="00034446" w14:paraId="070A2959" w14:textId="77777777" w:rsidTr="006C3F27">
        <w:tc>
          <w:tcPr>
            <w:tcW w:w="648" w:type="dxa"/>
          </w:tcPr>
          <w:p w14:paraId="36493F1A" w14:textId="77777777" w:rsidR="002B3D07" w:rsidRPr="00034446" w:rsidRDefault="002B3D07" w:rsidP="006C3F27">
            <w:pPr>
              <w:pStyle w:val="TAC"/>
            </w:pPr>
            <w:r w:rsidRPr="00034446">
              <w:t>8</w:t>
            </w:r>
          </w:p>
        </w:tc>
        <w:tc>
          <w:tcPr>
            <w:tcW w:w="3969" w:type="dxa"/>
          </w:tcPr>
          <w:p w14:paraId="33069E64" w14:textId="77777777" w:rsidR="002B3D07" w:rsidRPr="00034446" w:rsidRDefault="002B3D07" w:rsidP="006C3F27">
            <w:pPr>
              <w:pStyle w:val="TAL"/>
            </w:pPr>
            <w:r w:rsidRPr="00034446">
              <w:t>Check: Does the test result of generic test procedure in TS 36.508 subclause 6.4.2.8 indicate that the UE is camped on UTRAN Cell 5?</w:t>
            </w:r>
          </w:p>
          <w:p w14:paraId="1FF722EB" w14:textId="77777777" w:rsidR="002B3D07" w:rsidRPr="00034446" w:rsidRDefault="002B3D07" w:rsidP="006C3F27">
            <w:pPr>
              <w:pStyle w:val="TAL"/>
            </w:pPr>
            <w:r w:rsidRPr="00034446">
              <w:t>NOTE: The UE performs an RAU procedure and the RRC connection is released.</w:t>
            </w:r>
          </w:p>
        </w:tc>
        <w:tc>
          <w:tcPr>
            <w:tcW w:w="709" w:type="dxa"/>
          </w:tcPr>
          <w:p w14:paraId="67035AE0" w14:textId="77777777" w:rsidR="002B3D07" w:rsidRPr="00034446" w:rsidRDefault="002B3D07" w:rsidP="006C3F27">
            <w:pPr>
              <w:pStyle w:val="TAC"/>
            </w:pPr>
            <w:r w:rsidRPr="00034446">
              <w:t>-</w:t>
            </w:r>
          </w:p>
        </w:tc>
        <w:tc>
          <w:tcPr>
            <w:tcW w:w="2977" w:type="dxa"/>
          </w:tcPr>
          <w:p w14:paraId="06C2247C" w14:textId="77777777" w:rsidR="002B3D07" w:rsidRPr="00034446" w:rsidRDefault="002B3D07" w:rsidP="006C3F27">
            <w:pPr>
              <w:pStyle w:val="TAL"/>
            </w:pPr>
            <w:r w:rsidRPr="00034446">
              <w:t>-</w:t>
            </w:r>
          </w:p>
        </w:tc>
        <w:tc>
          <w:tcPr>
            <w:tcW w:w="567" w:type="dxa"/>
          </w:tcPr>
          <w:p w14:paraId="60FE6C1B" w14:textId="77777777" w:rsidR="002B3D07" w:rsidRPr="00034446" w:rsidRDefault="002B3D07" w:rsidP="006C3F27">
            <w:pPr>
              <w:pStyle w:val="TAC"/>
            </w:pPr>
            <w:r w:rsidRPr="00034446">
              <w:t>-</w:t>
            </w:r>
          </w:p>
        </w:tc>
        <w:tc>
          <w:tcPr>
            <w:tcW w:w="892" w:type="dxa"/>
          </w:tcPr>
          <w:p w14:paraId="1B863774" w14:textId="77777777" w:rsidR="002B3D07" w:rsidRPr="00034446" w:rsidRDefault="002B3D07" w:rsidP="006C3F27">
            <w:pPr>
              <w:pStyle w:val="TAC"/>
            </w:pPr>
            <w:r w:rsidRPr="00034446">
              <w:t>-</w:t>
            </w:r>
          </w:p>
        </w:tc>
      </w:tr>
      <w:tr w:rsidR="002B3D07" w:rsidRPr="00034446" w14:paraId="6EB1D565" w14:textId="77777777" w:rsidTr="006C3F27">
        <w:tc>
          <w:tcPr>
            <w:tcW w:w="648" w:type="dxa"/>
          </w:tcPr>
          <w:p w14:paraId="2BE0E465" w14:textId="77777777" w:rsidR="002B3D07" w:rsidRPr="00034446" w:rsidRDefault="002B3D07" w:rsidP="006C3F27">
            <w:pPr>
              <w:pStyle w:val="TAC"/>
            </w:pPr>
            <w:r w:rsidRPr="00034446">
              <w:t>9</w:t>
            </w:r>
          </w:p>
        </w:tc>
        <w:tc>
          <w:tcPr>
            <w:tcW w:w="3969" w:type="dxa"/>
          </w:tcPr>
          <w:p w14:paraId="6DA6BED8" w14:textId="77777777" w:rsidR="002B3D07" w:rsidRPr="00034446" w:rsidRDefault="00644088" w:rsidP="006C3F27">
            <w:pPr>
              <w:pStyle w:val="TAL"/>
            </w:pPr>
            <w:r w:rsidRPr="00034446">
              <w:t>Void</w:t>
            </w:r>
          </w:p>
        </w:tc>
        <w:tc>
          <w:tcPr>
            <w:tcW w:w="709" w:type="dxa"/>
          </w:tcPr>
          <w:p w14:paraId="30F4619A" w14:textId="77777777" w:rsidR="002B3D07" w:rsidRPr="00034446" w:rsidRDefault="002B3D07" w:rsidP="006C3F27">
            <w:pPr>
              <w:pStyle w:val="TAC"/>
            </w:pPr>
          </w:p>
        </w:tc>
        <w:tc>
          <w:tcPr>
            <w:tcW w:w="2977" w:type="dxa"/>
          </w:tcPr>
          <w:p w14:paraId="2A51119C" w14:textId="77777777" w:rsidR="002B3D07" w:rsidRPr="00034446" w:rsidRDefault="002B3D07" w:rsidP="006C3F27">
            <w:pPr>
              <w:pStyle w:val="TAL"/>
            </w:pPr>
          </w:p>
        </w:tc>
        <w:tc>
          <w:tcPr>
            <w:tcW w:w="567" w:type="dxa"/>
          </w:tcPr>
          <w:p w14:paraId="031D5E26" w14:textId="77777777" w:rsidR="002B3D07" w:rsidRPr="00034446" w:rsidRDefault="002B3D07" w:rsidP="006C3F27">
            <w:pPr>
              <w:pStyle w:val="TAC"/>
            </w:pPr>
          </w:p>
        </w:tc>
        <w:tc>
          <w:tcPr>
            <w:tcW w:w="892" w:type="dxa"/>
          </w:tcPr>
          <w:p w14:paraId="18B18E6E" w14:textId="77777777" w:rsidR="002B3D07" w:rsidRPr="00034446" w:rsidRDefault="002B3D07" w:rsidP="006C3F27">
            <w:pPr>
              <w:pStyle w:val="TAC"/>
            </w:pPr>
          </w:p>
        </w:tc>
      </w:tr>
      <w:tr w:rsidR="002B3D07" w:rsidRPr="00034446" w14:paraId="112CC573" w14:textId="77777777" w:rsidTr="006C3F27">
        <w:tc>
          <w:tcPr>
            <w:tcW w:w="648" w:type="dxa"/>
          </w:tcPr>
          <w:p w14:paraId="375486D1" w14:textId="77777777" w:rsidR="002B3D07" w:rsidRPr="00034446" w:rsidRDefault="002B3D07" w:rsidP="006C3F27">
            <w:pPr>
              <w:pStyle w:val="TAC"/>
            </w:pPr>
            <w:r w:rsidRPr="00034446">
              <w:t>10</w:t>
            </w:r>
          </w:p>
        </w:tc>
        <w:tc>
          <w:tcPr>
            <w:tcW w:w="3969" w:type="dxa"/>
          </w:tcPr>
          <w:p w14:paraId="40C4D4F8" w14:textId="77777777" w:rsidR="002B3D07" w:rsidRPr="00034446" w:rsidRDefault="002B3D07" w:rsidP="006C3F27">
            <w:pPr>
              <w:pStyle w:val="TAL"/>
              <w:rPr>
                <w:rFonts w:eastAsia="MS Gothic"/>
              </w:rPr>
            </w:pPr>
            <w:r w:rsidRPr="00034446">
              <w:t>Step 1 to 15 of expected sequence in section 7.2.3.1 of TS 34.108</w:t>
            </w:r>
            <w:r w:rsidR="002330B8" w:rsidRPr="00034446">
              <w:t xml:space="preserve"> using the UTRA reference radio bearer parameters and combination "UTRA Speech" according to TS 36.508 subclause 4.8.3 and Table 4.8.3-1</w:t>
            </w:r>
            <w:r w:rsidRPr="00034446">
              <w:t>. UE in alerting CC state U9.</w:t>
            </w:r>
          </w:p>
        </w:tc>
        <w:tc>
          <w:tcPr>
            <w:tcW w:w="709" w:type="dxa"/>
          </w:tcPr>
          <w:p w14:paraId="5A2B0E27" w14:textId="77777777" w:rsidR="002B3D07" w:rsidRPr="00034446" w:rsidRDefault="002B3D07" w:rsidP="006C3F27">
            <w:pPr>
              <w:pStyle w:val="TAC"/>
            </w:pPr>
            <w:r w:rsidRPr="00034446">
              <w:t>-</w:t>
            </w:r>
          </w:p>
        </w:tc>
        <w:tc>
          <w:tcPr>
            <w:tcW w:w="2977" w:type="dxa"/>
          </w:tcPr>
          <w:p w14:paraId="40CAC2C3" w14:textId="77777777" w:rsidR="002B3D07" w:rsidRPr="00034446" w:rsidRDefault="002B3D07" w:rsidP="006C3F27">
            <w:pPr>
              <w:pStyle w:val="TAL"/>
            </w:pPr>
            <w:r w:rsidRPr="00034446">
              <w:t>-</w:t>
            </w:r>
          </w:p>
        </w:tc>
        <w:tc>
          <w:tcPr>
            <w:tcW w:w="567" w:type="dxa"/>
          </w:tcPr>
          <w:p w14:paraId="3D9E8F74" w14:textId="77777777" w:rsidR="002B3D07" w:rsidRPr="00034446" w:rsidRDefault="002B3D07" w:rsidP="006C3F27">
            <w:pPr>
              <w:pStyle w:val="TAC"/>
            </w:pPr>
            <w:r w:rsidRPr="00034446">
              <w:t>-</w:t>
            </w:r>
          </w:p>
        </w:tc>
        <w:tc>
          <w:tcPr>
            <w:tcW w:w="892" w:type="dxa"/>
          </w:tcPr>
          <w:p w14:paraId="06F21C1A" w14:textId="77777777" w:rsidR="002B3D07" w:rsidRPr="00034446" w:rsidRDefault="002B3D07" w:rsidP="006C3F27">
            <w:pPr>
              <w:pStyle w:val="TAC"/>
            </w:pPr>
            <w:r w:rsidRPr="00034446">
              <w:t>-</w:t>
            </w:r>
          </w:p>
        </w:tc>
      </w:tr>
      <w:tr w:rsidR="002B3D07" w:rsidRPr="00034446" w14:paraId="661B336D" w14:textId="77777777" w:rsidTr="006C3F27">
        <w:tc>
          <w:tcPr>
            <w:tcW w:w="648" w:type="dxa"/>
          </w:tcPr>
          <w:p w14:paraId="7D9F827F" w14:textId="77777777" w:rsidR="002B3D07" w:rsidRPr="00034446" w:rsidRDefault="002B3D07" w:rsidP="006C3F27">
            <w:pPr>
              <w:pStyle w:val="TAC"/>
            </w:pPr>
            <w:r w:rsidRPr="00034446">
              <w:t>11</w:t>
            </w:r>
          </w:p>
        </w:tc>
        <w:tc>
          <w:tcPr>
            <w:tcW w:w="3969" w:type="dxa"/>
          </w:tcPr>
          <w:p w14:paraId="6B5E4B67" w14:textId="77777777" w:rsidR="002B3D07" w:rsidRPr="00034446" w:rsidRDefault="002B3D07" w:rsidP="006C3F27">
            <w:pPr>
              <w:pStyle w:val="TAL"/>
            </w:pPr>
            <w:r w:rsidRPr="00034446">
              <w:t xml:space="preserve">SS adjusts cell levels according to row “T2” of table </w:t>
            </w:r>
            <w:r w:rsidRPr="00034446">
              <w:rPr>
                <w:lang w:eastAsia="zh-CN"/>
              </w:rPr>
              <w:t>13.4.3.38</w:t>
            </w:r>
            <w:r w:rsidRPr="00034446">
              <w:t>.</w:t>
            </w:r>
            <w:r w:rsidRPr="00034446">
              <w:rPr>
                <w:lang w:eastAsia="zh-CN"/>
              </w:rPr>
              <w:t>3</w:t>
            </w:r>
            <w:r w:rsidRPr="00034446">
              <w:t>.</w:t>
            </w:r>
            <w:r w:rsidRPr="00034446">
              <w:rPr>
                <w:lang w:eastAsia="zh-CN"/>
              </w:rPr>
              <w:t>2</w:t>
            </w:r>
            <w:r w:rsidRPr="00034446">
              <w:t>-1.</w:t>
            </w:r>
          </w:p>
        </w:tc>
        <w:tc>
          <w:tcPr>
            <w:tcW w:w="709" w:type="dxa"/>
          </w:tcPr>
          <w:p w14:paraId="1B7FA5A2" w14:textId="77777777" w:rsidR="002B3D07" w:rsidRPr="00034446" w:rsidRDefault="002B3D07" w:rsidP="006C3F27">
            <w:pPr>
              <w:pStyle w:val="TAC"/>
            </w:pPr>
            <w:r w:rsidRPr="00034446">
              <w:t>-</w:t>
            </w:r>
          </w:p>
        </w:tc>
        <w:tc>
          <w:tcPr>
            <w:tcW w:w="2977" w:type="dxa"/>
          </w:tcPr>
          <w:p w14:paraId="0B01EB08" w14:textId="77777777" w:rsidR="002B3D07" w:rsidRPr="00034446" w:rsidRDefault="002B3D07" w:rsidP="006C3F27">
            <w:pPr>
              <w:pStyle w:val="TAL"/>
            </w:pPr>
            <w:r w:rsidRPr="00034446">
              <w:t>-</w:t>
            </w:r>
          </w:p>
        </w:tc>
        <w:tc>
          <w:tcPr>
            <w:tcW w:w="567" w:type="dxa"/>
          </w:tcPr>
          <w:p w14:paraId="63A247B4" w14:textId="77777777" w:rsidR="002B3D07" w:rsidRPr="00034446" w:rsidRDefault="002B3D07" w:rsidP="006C3F27">
            <w:pPr>
              <w:pStyle w:val="TAC"/>
            </w:pPr>
            <w:r w:rsidRPr="00034446">
              <w:t>-</w:t>
            </w:r>
          </w:p>
        </w:tc>
        <w:tc>
          <w:tcPr>
            <w:tcW w:w="892" w:type="dxa"/>
          </w:tcPr>
          <w:p w14:paraId="63A5AE43" w14:textId="77777777" w:rsidR="002B3D07" w:rsidRPr="00034446" w:rsidRDefault="002B3D07" w:rsidP="006C3F27">
            <w:pPr>
              <w:pStyle w:val="TAC"/>
            </w:pPr>
            <w:r w:rsidRPr="00034446">
              <w:t>-</w:t>
            </w:r>
          </w:p>
        </w:tc>
      </w:tr>
      <w:tr w:rsidR="002B3D07" w:rsidRPr="00034446" w14:paraId="5BE02844" w14:textId="77777777" w:rsidTr="006C3F27">
        <w:tc>
          <w:tcPr>
            <w:tcW w:w="648" w:type="dxa"/>
          </w:tcPr>
          <w:p w14:paraId="3C90DCCD" w14:textId="77777777" w:rsidR="002B3D07" w:rsidRPr="00034446" w:rsidRDefault="002B3D07" w:rsidP="006C3F27">
            <w:pPr>
              <w:pStyle w:val="TAC"/>
            </w:pPr>
            <w:r w:rsidRPr="00034446">
              <w:t>12</w:t>
            </w:r>
          </w:p>
        </w:tc>
        <w:tc>
          <w:tcPr>
            <w:tcW w:w="3969" w:type="dxa"/>
          </w:tcPr>
          <w:p w14:paraId="1C737626" w14:textId="77777777" w:rsidR="002B3D07" w:rsidRPr="00034446" w:rsidRDefault="002B3D07" w:rsidP="006C3F27">
            <w:pPr>
              <w:pStyle w:val="TAL"/>
              <w:rPr>
                <w:rFonts w:eastAsia="MS Gothic"/>
              </w:rPr>
            </w:pPr>
            <w:r w:rsidRPr="00034446">
              <w:t>The SS transmit a HANDOVER FROM UTRAN COMMAND including rSRVCC details on Cell 5.</w:t>
            </w:r>
          </w:p>
        </w:tc>
        <w:tc>
          <w:tcPr>
            <w:tcW w:w="709" w:type="dxa"/>
          </w:tcPr>
          <w:p w14:paraId="148842D5" w14:textId="77777777" w:rsidR="002B3D07" w:rsidRPr="00034446" w:rsidRDefault="002B3D07" w:rsidP="006C3F27">
            <w:pPr>
              <w:pStyle w:val="TAC"/>
            </w:pPr>
            <w:r w:rsidRPr="00034446">
              <w:t>&lt;--</w:t>
            </w:r>
          </w:p>
        </w:tc>
        <w:tc>
          <w:tcPr>
            <w:tcW w:w="2977" w:type="dxa"/>
          </w:tcPr>
          <w:p w14:paraId="4A78B39B" w14:textId="77777777" w:rsidR="002B3D07" w:rsidRPr="00034446" w:rsidRDefault="002B3D07" w:rsidP="006C3F27">
            <w:pPr>
              <w:pStyle w:val="TAL"/>
            </w:pPr>
            <w:r w:rsidRPr="00034446">
              <w:t>HANDOVER FROM UTRAN COMMAND</w:t>
            </w:r>
          </w:p>
        </w:tc>
        <w:tc>
          <w:tcPr>
            <w:tcW w:w="567" w:type="dxa"/>
          </w:tcPr>
          <w:p w14:paraId="138F0D10" w14:textId="77777777" w:rsidR="002B3D07" w:rsidRPr="00034446" w:rsidRDefault="002B3D07" w:rsidP="006C3F27">
            <w:pPr>
              <w:pStyle w:val="TAC"/>
            </w:pPr>
            <w:r w:rsidRPr="00034446">
              <w:t>-</w:t>
            </w:r>
          </w:p>
        </w:tc>
        <w:tc>
          <w:tcPr>
            <w:tcW w:w="892" w:type="dxa"/>
          </w:tcPr>
          <w:p w14:paraId="71F4EAC9" w14:textId="77777777" w:rsidR="002B3D07" w:rsidRPr="00034446" w:rsidRDefault="002B3D07" w:rsidP="006C3F27">
            <w:pPr>
              <w:pStyle w:val="TAC"/>
            </w:pPr>
            <w:r w:rsidRPr="00034446">
              <w:t>-</w:t>
            </w:r>
          </w:p>
        </w:tc>
      </w:tr>
      <w:tr w:rsidR="002B3D07" w:rsidRPr="00034446" w14:paraId="327690CA" w14:textId="77777777" w:rsidTr="006C3F27">
        <w:tc>
          <w:tcPr>
            <w:tcW w:w="648" w:type="dxa"/>
          </w:tcPr>
          <w:p w14:paraId="41758D4C" w14:textId="77777777" w:rsidR="002B3D07" w:rsidRPr="00034446" w:rsidRDefault="002B3D07" w:rsidP="006C3F27">
            <w:pPr>
              <w:pStyle w:val="TAC"/>
            </w:pPr>
            <w:r w:rsidRPr="00034446">
              <w:t>13</w:t>
            </w:r>
          </w:p>
        </w:tc>
        <w:tc>
          <w:tcPr>
            <w:tcW w:w="3969" w:type="dxa"/>
          </w:tcPr>
          <w:p w14:paraId="55BA7938" w14:textId="77777777" w:rsidR="002B3D07" w:rsidRPr="00034446" w:rsidRDefault="002B3D07" w:rsidP="006C3F27">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6DC946A9" w14:textId="77777777" w:rsidR="002B3D07" w:rsidRPr="00034446" w:rsidRDefault="002B3D07" w:rsidP="006C3F27">
            <w:pPr>
              <w:pStyle w:val="TAC"/>
            </w:pPr>
            <w:r w:rsidRPr="00034446">
              <w:t>--&gt;</w:t>
            </w:r>
          </w:p>
        </w:tc>
        <w:tc>
          <w:tcPr>
            <w:tcW w:w="2977" w:type="dxa"/>
          </w:tcPr>
          <w:p w14:paraId="5DA8C21F" w14:textId="77777777" w:rsidR="002B3D07" w:rsidRPr="00034446" w:rsidRDefault="002B3D07" w:rsidP="006C3F27">
            <w:pPr>
              <w:pStyle w:val="TAL"/>
            </w:pPr>
            <w:r w:rsidRPr="00034446">
              <w:rPr>
                <w:i/>
              </w:rPr>
              <w:t>RRCConnectionReconfigurationComplete</w:t>
            </w:r>
          </w:p>
        </w:tc>
        <w:tc>
          <w:tcPr>
            <w:tcW w:w="567" w:type="dxa"/>
          </w:tcPr>
          <w:p w14:paraId="2E2BFB80" w14:textId="77777777" w:rsidR="002B3D07" w:rsidRPr="00034446" w:rsidRDefault="002B3D07" w:rsidP="006C3F27">
            <w:pPr>
              <w:pStyle w:val="TAC"/>
            </w:pPr>
            <w:r w:rsidRPr="00034446">
              <w:t>1</w:t>
            </w:r>
          </w:p>
        </w:tc>
        <w:tc>
          <w:tcPr>
            <w:tcW w:w="892" w:type="dxa"/>
          </w:tcPr>
          <w:p w14:paraId="685C27FA" w14:textId="77777777" w:rsidR="002B3D07" w:rsidRPr="00034446" w:rsidRDefault="002B3D07" w:rsidP="006C3F27">
            <w:pPr>
              <w:pStyle w:val="TAC"/>
            </w:pPr>
            <w:r w:rsidRPr="00034446">
              <w:t>P</w:t>
            </w:r>
          </w:p>
        </w:tc>
      </w:tr>
      <w:tr w:rsidR="002B3D07" w:rsidRPr="00034446" w14:paraId="57C9C737" w14:textId="77777777" w:rsidTr="006C3F27">
        <w:tc>
          <w:tcPr>
            <w:tcW w:w="648" w:type="dxa"/>
          </w:tcPr>
          <w:p w14:paraId="099D6F9A" w14:textId="77777777" w:rsidR="002B3D07" w:rsidRPr="00034446" w:rsidRDefault="002B3D07" w:rsidP="006C3F27">
            <w:pPr>
              <w:pStyle w:val="TAC"/>
            </w:pPr>
            <w:r w:rsidRPr="00034446">
              <w:t>14</w:t>
            </w:r>
            <w:r w:rsidR="00582E8B" w:rsidRPr="00034446">
              <w:t>-14F</w:t>
            </w:r>
          </w:p>
        </w:tc>
        <w:tc>
          <w:tcPr>
            <w:tcW w:w="3969" w:type="dxa"/>
          </w:tcPr>
          <w:p w14:paraId="77CF0EBB" w14:textId="77777777" w:rsidR="002B3D07" w:rsidRPr="00034446" w:rsidRDefault="00582E8B" w:rsidP="006C3F27">
            <w:pPr>
              <w:pStyle w:val="TAL"/>
              <w:rPr>
                <w:rFonts w:eastAsia="MS Mincho"/>
              </w:rPr>
            </w:pPr>
            <w:r w:rsidRPr="00034446">
              <w:t>Steps 1-6 of the g</w:t>
            </w:r>
            <w:r w:rsidR="002B3D07" w:rsidRPr="00034446">
              <w:t xml:space="preserve">eneric test procedure in TS 36.508 subclause 6.4.2.10 </w:t>
            </w:r>
            <w:r w:rsidRPr="00034446">
              <w:t>are</w:t>
            </w:r>
            <w:r w:rsidR="002B3D07" w:rsidRPr="00034446">
              <w:t xml:space="preserve"> performed on Cell 1.</w:t>
            </w:r>
          </w:p>
          <w:p w14:paraId="5D750714" w14:textId="77777777" w:rsidR="002B3D07" w:rsidRPr="00034446" w:rsidRDefault="002B3D07" w:rsidP="006C3F27">
            <w:pPr>
              <w:pStyle w:val="TAL"/>
            </w:pPr>
            <w:r w:rsidRPr="00034446">
              <w:t>NOTE: The UE performs tracking area updating procedure without ISR and security reconfiguration after successful completion of handover from UTRA.</w:t>
            </w:r>
          </w:p>
        </w:tc>
        <w:tc>
          <w:tcPr>
            <w:tcW w:w="709" w:type="dxa"/>
          </w:tcPr>
          <w:p w14:paraId="6D9D80E0" w14:textId="77777777" w:rsidR="002B3D07" w:rsidRPr="00034446" w:rsidRDefault="002B3D07" w:rsidP="006C3F27">
            <w:pPr>
              <w:pStyle w:val="TAC"/>
            </w:pPr>
            <w:r w:rsidRPr="00034446">
              <w:t>-</w:t>
            </w:r>
          </w:p>
        </w:tc>
        <w:tc>
          <w:tcPr>
            <w:tcW w:w="2977" w:type="dxa"/>
          </w:tcPr>
          <w:p w14:paraId="4E65FFD2" w14:textId="77777777" w:rsidR="002B3D07" w:rsidRPr="00034446" w:rsidRDefault="002B3D07" w:rsidP="006C3F27">
            <w:pPr>
              <w:pStyle w:val="TAL"/>
              <w:rPr>
                <w:i/>
              </w:rPr>
            </w:pPr>
            <w:r w:rsidRPr="00034446">
              <w:rPr>
                <w:i/>
              </w:rPr>
              <w:t>-</w:t>
            </w:r>
          </w:p>
        </w:tc>
        <w:tc>
          <w:tcPr>
            <w:tcW w:w="567" w:type="dxa"/>
          </w:tcPr>
          <w:p w14:paraId="3A13EB3D" w14:textId="77777777" w:rsidR="002B3D07" w:rsidRPr="00034446" w:rsidRDefault="002B3D07" w:rsidP="006C3F27">
            <w:pPr>
              <w:pStyle w:val="TAC"/>
            </w:pPr>
            <w:r w:rsidRPr="00034446">
              <w:t>-</w:t>
            </w:r>
          </w:p>
        </w:tc>
        <w:tc>
          <w:tcPr>
            <w:tcW w:w="892" w:type="dxa"/>
          </w:tcPr>
          <w:p w14:paraId="293455BC" w14:textId="77777777" w:rsidR="002B3D07" w:rsidRPr="00034446" w:rsidRDefault="002B3D07" w:rsidP="006C3F27">
            <w:pPr>
              <w:pStyle w:val="TAC"/>
            </w:pPr>
            <w:r w:rsidRPr="00034446">
              <w:t>-</w:t>
            </w:r>
          </w:p>
        </w:tc>
      </w:tr>
      <w:tr w:rsidR="00582E8B" w:rsidRPr="00034446" w14:paraId="1871C080" w14:textId="77777777" w:rsidTr="009D4FB4">
        <w:tc>
          <w:tcPr>
            <w:tcW w:w="648" w:type="dxa"/>
          </w:tcPr>
          <w:p w14:paraId="72EC727A" w14:textId="77777777" w:rsidR="00582E8B" w:rsidRPr="00034446" w:rsidRDefault="00582E8B" w:rsidP="009D4FB4">
            <w:pPr>
              <w:pStyle w:val="TAC"/>
            </w:pPr>
            <w:r w:rsidRPr="00034446">
              <w:t>14G</w:t>
            </w:r>
          </w:p>
        </w:tc>
        <w:tc>
          <w:tcPr>
            <w:tcW w:w="3969" w:type="dxa"/>
          </w:tcPr>
          <w:p w14:paraId="73F0A8EE" w14:textId="77777777" w:rsidR="00582E8B" w:rsidRPr="00034446" w:rsidRDefault="00582E8B" w:rsidP="009D4FB4">
            <w:pPr>
              <w:pStyle w:val="TAL"/>
            </w:pPr>
            <w:r w:rsidRPr="00034446">
              <w:t>Step 2 of the expected sequence defined in Annex C.39 of TS 34.229-1. UE sends INVITE.</w:t>
            </w:r>
          </w:p>
        </w:tc>
        <w:tc>
          <w:tcPr>
            <w:tcW w:w="709" w:type="dxa"/>
          </w:tcPr>
          <w:p w14:paraId="728DA0FA" w14:textId="77777777" w:rsidR="00582E8B" w:rsidRPr="00034446" w:rsidRDefault="00582E8B" w:rsidP="009D4FB4">
            <w:pPr>
              <w:pStyle w:val="TAC"/>
            </w:pPr>
            <w:r w:rsidRPr="00034446">
              <w:t>-</w:t>
            </w:r>
          </w:p>
        </w:tc>
        <w:tc>
          <w:tcPr>
            <w:tcW w:w="2977" w:type="dxa"/>
          </w:tcPr>
          <w:p w14:paraId="3E659407" w14:textId="77777777" w:rsidR="00582E8B" w:rsidRPr="00034446" w:rsidRDefault="00582E8B" w:rsidP="009D4FB4">
            <w:pPr>
              <w:pStyle w:val="TAL"/>
            </w:pPr>
            <w:r w:rsidRPr="00034446">
              <w:t>-</w:t>
            </w:r>
          </w:p>
        </w:tc>
        <w:tc>
          <w:tcPr>
            <w:tcW w:w="567" w:type="dxa"/>
          </w:tcPr>
          <w:p w14:paraId="59EC9819" w14:textId="77777777" w:rsidR="00582E8B" w:rsidRPr="00034446" w:rsidRDefault="00582E8B" w:rsidP="009D4FB4">
            <w:pPr>
              <w:pStyle w:val="TAC"/>
            </w:pPr>
            <w:r w:rsidRPr="00034446">
              <w:t>-</w:t>
            </w:r>
          </w:p>
        </w:tc>
        <w:tc>
          <w:tcPr>
            <w:tcW w:w="892" w:type="dxa"/>
          </w:tcPr>
          <w:p w14:paraId="6493E2D4" w14:textId="77777777" w:rsidR="00582E8B" w:rsidRPr="00034446" w:rsidRDefault="00582E8B" w:rsidP="009D4FB4">
            <w:pPr>
              <w:pStyle w:val="TAC"/>
            </w:pPr>
            <w:r w:rsidRPr="00034446">
              <w:t>-</w:t>
            </w:r>
          </w:p>
        </w:tc>
      </w:tr>
      <w:tr w:rsidR="00582E8B" w:rsidRPr="00034446" w14:paraId="5C0ED287" w14:textId="77777777" w:rsidTr="009D4FB4">
        <w:tc>
          <w:tcPr>
            <w:tcW w:w="648" w:type="dxa"/>
          </w:tcPr>
          <w:p w14:paraId="5EF2AE0A" w14:textId="77777777" w:rsidR="00582E8B" w:rsidRPr="00034446" w:rsidRDefault="00582E8B" w:rsidP="009D4FB4">
            <w:pPr>
              <w:pStyle w:val="TAC"/>
            </w:pPr>
            <w:r w:rsidRPr="00034446">
              <w:t>14H-14I</w:t>
            </w:r>
          </w:p>
        </w:tc>
        <w:tc>
          <w:tcPr>
            <w:tcW w:w="3969" w:type="dxa"/>
          </w:tcPr>
          <w:p w14:paraId="1F0B90AC" w14:textId="77777777" w:rsidR="00582E8B" w:rsidRPr="00034446" w:rsidRDefault="00582E8B" w:rsidP="009D4FB4">
            <w:pPr>
              <w:pStyle w:val="TAL"/>
            </w:pPr>
            <w:r w:rsidRPr="00034446">
              <w:t>Steps 7-8 of the generic test procedure in TS 36.508 subclause 6.4.2.10 are performed on Cell 1.</w:t>
            </w:r>
          </w:p>
        </w:tc>
        <w:tc>
          <w:tcPr>
            <w:tcW w:w="709" w:type="dxa"/>
          </w:tcPr>
          <w:p w14:paraId="19B9E490" w14:textId="77777777" w:rsidR="00582E8B" w:rsidRPr="00034446" w:rsidRDefault="00582E8B" w:rsidP="009D4FB4">
            <w:pPr>
              <w:pStyle w:val="TAC"/>
            </w:pPr>
            <w:r w:rsidRPr="00034446">
              <w:t>-</w:t>
            </w:r>
          </w:p>
        </w:tc>
        <w:tc>
          <w:tcPr>
            <w:tcW w:w="2977" w:type="dxa"/>
          </w:tcPr>
          <w:p w14:paraId="0B822622" w14:textId="77777777" w:rsidR="00582E8B" w:rsidRPr="00034446" w:rsidRDefault="00582E8B" w:rsidP="009D4FB4">
            <w:pPr>
              <w:pStyle w:val="TAL"/>
            </w:pPr>
            <w:r w:rsidRPr="00034446">
              <w:t>-</w:t>
            </w:r>
          </w:p>
        </w:tc>
        <w:tc>
          <w:tcPr>
            <w:tcW w:w="567" w:type="dxa"/>
          </w:tcPr>
          <w:p w14:paraId="1AFD9436" w14:textId="77777777" w:rsidR="00582E8B" w:rsidRPr="00034446" w:rsidRDefault="00582E8B" w:rsidP="009D4FB4">
            <w:pPr>
              <w:pStyle w:val="TAC"/>
            </w:pPr>
            <w:r w:rsidRPr="00034446">
              <w:t>-</w:t>
            </w:r>
          </w:p>
        </w:tc>
        <w:tc>
          <w:tcPr>
            <w:tcW w:w="892" w:type="dxa"/>
          </w:tcPr>
          <w:p w14:paraId="0D2B9564" w14:textId="77777777" w:rsidR="00582E8B" w:rsidRPr="00034446" w:rsidRDefault="00582E8B" w:rsidP="009D4FB4">
            <w:pPr>
              <w:pStyle w:val="TAC"/>
            </w:pPr>
            <w:r w:rsidRPr="00034446">
              <w:t>-</w:t>
            </w:r>
          </w:p>
        </w:tc>
      </w:tr>
      <w:tr w:rsidR="002B3D07" w:rsidRPr="00034446" w14:paraId="176DF833" w14:textId="77777777" w:rsidTr="006C3F27">
        <w:tc>
          <w:tcPr>
            <w:tcW w:w="648" w:type="dxa"/>
          </w:tcPr>
          <w:p w14:paraId="3FAF5D89" w14:textId="77777777" w:rsidR="002B3D07" w:rsidRPr="00034446" w:rsidRDefault="002B3D07" w:rsidP="006C3F27">
            <w:pPr>
              <w:pStyle w:val="TAC"/>
            </w:pPr>
            <w:r w:rsidRPr="00034446">
              <w:t>15</w:t>
            </w:r>
          </w:p>
        </w:tc>
        <w:tc>
          <w:tcPr>
            <w:tcW w:w="3969" w:type="dxa"/>
          </w:tcPr>
          <w:p w14:paraId="45A4181A" w14:textId="77777777" w:rsidR="002B3D07" w:rsidRPr="00034446" w:rsidRDefault="002B3D07" w:rsidP="006C3F27">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433D744A" w14:textId="77777777" w:rsidR="002B3D07" w:rsidRPr="00034446" w:rsidRDefault="002B3D07" w:rsidP="006C3F27">
            <w:pPr>
              <w:pStyle w:val="TAC"/>
            </w:pPr>
            <w:r w:rsidRPr="00034446">
              <w:t>&lt;--</w:t>
            </w:r>
          </w:p>
        </w:tc>
        <w:tc>
          <w:tcPr>
            <w:tcW w:w="2977" w:type="dxa"/>
          </w:tcPr>
          <w:p w14:paraId="27A3025E" w14:textId="77777777" w:rsidR="002B3D07" w:rsidRPr="00034446" w:rsidRDefault="002B3D07" w:rsidP="006C3F27">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339E8E91" w14:textId="77777777" w:rsidR="002B3D07" w:rsidRPr="00034446" w:rsidRDefault="002B3D07" w:rsidP="006C3F27">
            <w:pPr>
              <w:pStyle w:val="TAL"/>
              <w:rPr>
                <w:iCs/>
              </w:rPr>
            </w:pPr>
            <w:r w:rsidRPr="00034446">
              <w:rPr>
                <w:iCs/>
              </w:rPr>
              <w:t>NAS:</w:t>
            </w:r>
          </w:p>
          <w:p w14:paraId="64D00FEA" w14:textId="77777777" w:rsidR="002B3D07" w:rsidRPr="00034446" w:rsidRDefault="002B3D07" w:rsidP="006C3F27">
            <w:pPr>
              <w:pStyle w:val="TAL"/>
            </w:pPr>
            <w:r w:rsidRPr="00034446">
              <w:t>ACTIVATE DEDICATED EPS BEARER CONTEXT REQUEST</w:t>
            </w:r>
          </w:p>
        </w:tc>
        <w:tc>
          <w:tcPr>
            <w:tcW w:w="567" w:type="dxa"/>
          </w:tcPr>
          <w:p w14:paraId="1CFF698A" w14:textId="77777777" w:rsidR="002B3D07" w:rsidRPr="00034446" w:rsidRDefault="002B3D07" w:rsidP="006C3F27">
            <w:pPr>
              <w:pStyle w:val="TAC"/>
            </w:pPr>
          </w:p>
        </w:tc>
        <w:tc>
          <w:tcPr>
            <w:tcW w:w="892" w:type="dxa"/>
          </w:tcPr>
          <w:p w14:paraId="0D808B55" w14:textId="77777777" w:rsidR="002B3D07" w:rsidRPr="00034446" w:rsidRDefault="002B3D07" w:rsidP="006C3F27">
            <w:pPr>
              <w:pStyle w:val="TAC"/>
            </w:pPr>
          </w:p>
        </w:tc>
      </w:tr>
      <w:tr w:rsidR="002B3D07" w:rsidRPr="00034446" w14:paraId="132C712B" w14:textId="77777777" w:rsidTr="006C3F27">
        <w:tc>
          <w:tcPr>
            <w:tcW w:w="648" w:type="dxa"/>
          </w:tcPr>
          <w:p w14:paraId="70D77878" w14:textId="77777777" w:rsidR="002B3D07" w:rsidRPr="00034446" w:rsidRDefault="002B3D07" w:rsidP="006C3F27">
            <w:pPr>
              <w:pStyle w:val="TAC"/>
            </w:pPr>
            <w:r w:rsidRPr="00034446">
              <w:t>-</w:t>
            </w:r>
          </w:p>
        </w:tc>
        <w:tc>
          <w:tcPr>
            <w:tcW w:w="3969" w:type="dxa"/>
          </w:tcPr>
          <w:p w14:paraId="1535796D" w14:textId="77777777" w:rsidR="002B3D07" w:rsidRPr="00034446" w:rsidRDefault="002B3D07" w:rsidP="006C3F27">
            <w:pPr>
              <w:pStyle w:val="TAL"/>
            </w:pPr>
            <w:r w:rsidRPr="00034446">
              <w:t xml:space="preserve">EXCEPTION: In parallel to the events described in steps 16-17 below, the behaviour in table 13.4.3.38.3.2-4 occurs. </w:t>
            </w:r>
          </w:p>
        </w:tc>
        <w:tc>
          <w:tcPr>
            <w:tcW w:w="709" w:type="dxa"/>
          </w:tcPr>
          <w:p w14:paraId="3F7FF861" w14:textId="77777777" w:rsidR="002B3D07" w:rsidRPr="00034446" w:rsidRDefault="002B3D07" w:rsidP="006C3F27">
            <w:pPr>
              <w:pStyle w:val="TAC"/>
            </w:pPr>
            <w:r w:rsidRPr="00034446">
              <w:t>-</w:t>
            </w:r>
          </w:p>
        </w:tc>
        <w:tc>
          <w:tcPr>
            <w:tcW w:w="2977" w:type="dxa"/>
          </w:tcPr>
          <w:p w14:paraId="2B687A68" w14:textId="77777777" w:rsidR="002B3D07" w:rsidRPr="00034446" w:rsidRDefault="002B3D07" w:rsidP="006C3F27">
            <w:pPr>
              <w:pStyle w:val="TAL"/>
            </w:pPr>
            <w:r w:rsidRPr="00034446">
              <w:t>-</w:t>
            </w:r>
          </w:p>
        </w:tc>
        <w:tc>
          <w:tcPr>
            <w:tcW w:w="567" w:type="dxa"/>
          </w:tcPr>
          <w:p w14:paraId="622CA11A" w14:textId="77777777" w:rsidR="002B3D07" w:rsidRPr="00034446" w:rsidRDefault="002B3D07" w:rsidP="006C3F27">
            <w:pPr>
              <w:pStyle w:val="TAC"/>
            </w:pPr>
          </w:p>
        </w:tc>
        <w:tc>
          <w:tcPr>
            <w:tcW w:w="892" w:type="dxa"/>
          </w:tcPr>
          <w:p w14:paraId="652D3A8F" w14:textId="77777777" w:rsidR="002B3D07" w:rsidRPr="00034446" w:rsidRDefault="002B3D07" w:rsidP="006C3F27">
            <w:pPr>
              <w:pStyle w:val="TAC"/>
            </w:pPr>
          </w:p>
        </w:tc>
      </w:tr>
      <w:tr w:rsidR="002B3D07" w:rsidRPr="00034446" w14:paraId="5663A0FC" w14:textId="77777777" w:rsidTr="006C3F27">
        <w:tc>
          <w:tcPr>
            <w:tcW w:w="648" w:type="dxa"/>
          </w:tcPr>
          <w:p w14:paraId="2AFE43B5" w14:textId="77777777" w:rsidR="002B3D07" w:rsidRPr="00034446" w:rsidRDefault="002B3D07" w:rsidP="006C3F27">
            <w:pPr>
              <w:pStyle w:val="TAC"/>
            </w:pPr>
            <w:r w:rsidRPr="00034446">
              <w:t>16</w:t>
            </w:r>
          </w:p>
        </w:tc>
        <w:tc>
          <w:tcPr>
            <w:tcW w:w="3969" w:type="dxa"/>
          </w:tcPr>
          <w:p w14:paraId="77783C5C" w14:textId="77777777" w:rsidR="002B3D07" w:rsidRPr="00034446" w:rsidRDefault="002B3D07" w:rsidP="006C3F27">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5AB08BCF" w14:textId="77777777" w:rsidR="002B3D07" w:rsidRPr="00034446" w:rsidRDefault="002B3D07" w:rsidP="006C3F27">
            <w:pPr>
              <w:pStyle w:val="TAC"/>
            </w:pPr>
            <w:r w:rsidRPr="00034446">
              <w:t>--&gt;</w:t>
            </w:r>
          </w:p>
        </w:tc>
        <w:tc>
          <w:tcPr>
            <w:tcW w:w="2977" w:type="dxa"/>
          </w:tcPr>
          <w:p w14:paraId="41F05DBD" w14:textId="77777777" w:rsidR="002B3D07" w:rsidRPr="00034446" w:rsidRDefault="002B3D07" w:rsidP="006C3F27">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3D48F7D3" w14:textId="77777777" w:rsidR="002B3D07" w:rsidRPr="00034446" w:rsidRDefault="002B3D07" w:rsidP="006C3F27">
            <w:pPr>
              <w:pStyle w:val="TAC"/>
            </w:pPr>
          </w:p>
        </w:tc>
        <w:tc>
          <w:tcPr>
            <w:tcW w:w="892" w:type="dxa"/>
          </w:tcPr>
          <w:p w14:paraId="33581D2A" w14:textId="77777777" w:rsidR="002B3D07" w:rsidRPr="00034446" w:rsidRDefault="002B3D07" w:rsidP="006C3F27">
            <w:pPr>
              <w:pStyle w:val="TAC"/>
            </w:pPr>
          </w:p>
        </w:tc>
      </w:tr>
      <w:tr w:rsidR="002B3D07" w:rsidRPr="00034446" w14:paraId="43D04387" w14:textId="77777777" w:rsidTr="006C3F27">
        <w:tc>
          <w:tcPr>
            <w:tcW w:w="648" w:type="dxa"/>
          </w:tcPr>
          <w:p w14:paraId="4723BD63" w14:textId="77777777" w:rsidR="002B3D07" w:rsidRPr="00034446" w:rsidRDefault="002B3D07" w:rsidP="006C3F27">
            <w:pPr>
              <w:pStyle w:val="TAC"/>
            </w:pPr>
            <w:r w:rsidRPr="00034446">
              <w:t>17</w:t>
            </w:r>
          </w:p>
        </w:tc>
        <w:tc>
          <w:tcPr>
            <w:tcW w:w="3969" w:type="dxa"/>
          </w:tcPr>
          <w:p w14:paraId="412550A3" w14:textId="77777777" w:rsidR="002B3D07" w:rsidRPr="00034446" w:rsidRDefault="002B3D07" w:rsidP="006C3F27">
            <w:pPr>
              <w:pStyle w:val="TAL"/>
            </w:pPr>
            <w:r w:rsidRPr="00034446">
              <w:t>The UE transmits an ACTIVATE DEDICATED EPS BEARER CONTEXT ACCEPT message.</w:t>
            </w:r>
          </w:p>
        </w:tc>
        <w:tc>
          <w:tcPr>
            <w:tcW w:w="709" w:type="dxa"/>
          </w:tcPr>
          <w:p w14:paraId="4F93569B" w14:textId="77777777" w:rsidR="002B3D07" w:rsidRPr="00034446" w:rsidRDefault="002B3D07" w:rsidP="006C3F27">
            <w:pPr>
              <w:pStyle w:val="TAC"/>
            </w:pPr>
            <w:r w:rsidRPr="00034446">
              <w:t>--&gt;</w:t>
            </w:r>
          </w:p>
        </w:tc>
        <w:tc>
          <w:tcPr>
            <w:tcW w:w="2977" w:type="dxa"/>
          </w:tcPr>
          <w:p w14:paraId="626E4688" w14:textId="77777777" w:rsidR="002B3D07" w:rsidRPr="00034446" w:rsidRDefault="002B3D07" w:rsidP="006C3F27">
            <w:pPr>
              <w:pStyle w:val="TAL"/>
            </w:pPr>
            <w:smartTag w:uri="urn:schemas-microsoft-com:office:smarttags" w:element="stockticker">
              <w:r w:rsidRPr="00034446">
                <w:t>RRC</w:t>
              </w:r>
            </w:smartTag>
            <w:r w:rsidRPr="00034446">
              <w:t>: ULInformationTransfer</w:t>
            </w:r>
          </w:p>
          <w:p w14:paraId="3B94C186" w14:textId="77777777" w:rsidR="002B3D07" w:rsidRPr="00034446" w:rsidRDefault="002B3D07" w:rsidP="006C3F27">
            <w:pPr>
              <w:pStyle w:val="TAL"/>
            </w:pPr>
            <w:r w:rsidRPr="00034446">
              <w:t>NAS:ACTIVATE DEDICATED EPS BEARER CONTEXT ACCEPT</w:t>
            </w:r>
          </w:p>
        </w:tc>
        <w:tc>
          <w:tcPr>
            <w:tcW w:w="567" w:type="dxa"/>
          </w:tcPr>
          <w:p w14:paraId="54D0FDA8" w14:textId="77777777" w:rsidR="002B3D07" w:rsidRPr="00034446" w:rsidRDefault="002B3D07" w:rsidP="006C3F27">
            <w:pPr>
              <w:pStyle w:val="TAC"/>
            </w:pPr>
          </w:p>
        </w:tc>
        <w:tc>
          <w:tcPr>
            <w:tcW w:w="892" w:type="dxa"/>
          </w:tcPr>
          <w:p w14:paraId="709FF6E9" w14:textId="77777777" w:rsidR="002B3D07" w:rsidRPr="00034446" w:rsidRDefault="002B3D07" w:rsidP="006C3F27">
            <w:pPr>
              <w:pStyle w:val="TAC"/>
            </w:pPr>
          </w:p>
        </w:tc>
      </w:tr>
    </w:tbl>
    <w:p w14:paraId="27BB67B0" w14:textId="77777777" w:rsidR="002B3D07" w:rsidRPr="00034446" w:rsidRDefault="002B3D07" w:rsidP="002B3D07"/>
    <w:p w14:paraId="5B859604" w14:textId="77777777" w:rsidR="002B3D07" w:rsidRPr="00034446" w:rsidRDefault="002B3D07" w:rsidP="002B3D07">
      <w:pPr>
        <w:pStyle w:val="TH"/>
        <w:ind w:left="3122" w:firstLine="2"/>
        <w:jc w:val="left"/>
      </w:pPr>
      <w:r w:rsidRPr="00034446">
        <w:t xml:space="preserve">Table 13.4.3.38.3.2-3: </w:t>
      </w:r>
      <w:r w:rsidR="00582E8B" w:rsidRPr="00034446">
        <w:t>Void</w:t>
      </w:r>
    </w:p>
    <w:p w14:paraId="2ED8F172" w14:textId="77777777" w:rsidR="002B3D07" w:rsidRPr="00034446" w:rsidRDefault="002B3D07" w:rsidP="009E5BE9"/>
    <w:p w14:paraId="53B35BA9" w14:textId="77777777" w:rsidR="002B3D07" w:rsidRPr="00034446" w:rsidRDefault="002B3D07" w:rsidP="002B3D07">
      <w:pPr>
        <w:pStyle w:val="TH"/>
        <w:ind w:left="3122" w:firstLine="2"/>
        <w:jc w:val="left"/>
      </w:pPr>
      <w:r w:rsidRPr="00034446">
        <w:t>Table 13.4.3.38.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B3D07" w:rsidRPr="00034446" w14:paraId="62D17767" w14:textId="77777777" w:rsidTr="006C3F27">
        <w:tc>
          <w:tcPr>
            <w:tcW w:w="648" w:type="dxa"/>
            <w:tcBorders>
              <w:bottom w:val="nil"/>
            </w:tcBorders>
          </w:tcPr>
          <w:p w14:paraId="22D0338B" w14:textId="77777777" w:rsidR="002B3D07" w:rsidRPr="00034446" w:rsidRDefault="002B3D07" w:rsidP="006C3F27">
            <w:pPr>
              <w:pStyle w:val="TAH"/>
            </w:pPr>
            <w:r w:rsidRPr="00034446">
              <w:t>St</w:t>
            </w:r>
          </w:p>
        </w:tc>
        <w:tc>
          <w:tcPr>
            <w:tcW w:w="3969" w:type="dxa"/>
            <w:tcBorders>
              <w:bottom w:val="nil"/>
            </w:tcBorders>
          </w:tcPr>
          <w:p w14:paraId="28562A79" w14:textId="77777777" w:rsidR="002B3D07" w:rsidRPr="00034446" w:rsidRDefault="002B3D07" w:rsidP="006C3F27">
            <w:pPr>
              <w:pStyle w:val="TAH"/>
            </w:pPr>
            <w:r w:rsidRPr="00034446">
              <w:t>Procedure</w:t>
            </w:r>
          </w:p>
        </w:tc>
        <w:tc>
          <w:tcPr>
            <w:tcW w:w="3686" w:type="dxa"/>
            <w:gridSpan w:val="2"/>
          </w:tcPr>
          <w:p w14:paraId="0CA828AB" w14:textId="77777777" w:rsidR="002B3D07" w:rsidRPr="00034446" w:rsidRDefault="002B3D07" w:rsidP="006C3F27">
            <w:pPr>
              <w:pStyle w:val="TAH"/>
            </w:pPr>
            <w:r w:rsidRPr="00034446">
              <w:t>Message Sequence</w:t>
            </w:r>
          </w:p>
        </w:tc>
        <w:tc>
          <w:tcPr>
            <w:tcW w:w="567" w:type="dxa"/>
            <w:tcBorders>
              <w:bottom w:val="nil"/>
            </w:tcBorders>
          </w:tcPr>
          <w:p w14:paraId="2A2CF141" w14:textId="77777777" w:rsidR="002B3D07" w:rsidRPr="00034446" w:rsidRDefault="002B3D07" w:rsidP="006C3F27">
            <w:pPr>
              <w:pStyle w:val="TAH"/>
            </w:pPr>
            <w:r w:rsidRPr="00034446">
              <w:t>TP</w:t>
            </w:r>
          </w:p>
        </w:tc>
        <w:tc>
          <w:tcPr>
            <w:tcW w:w="892" w:type="dxa"/>
            <w:tcBorders>
              <w:bottom w:val="nil"/>
            </w:tcBorders>
          </w:tcPr>
          <w:p w14:paraId="193008E2" w14:textId="77777777" w:rsidR="002B3D07" w:rsidRPr="00034446" w:rsidRDefault="002B3D07" w:rsidP="006C3F27">
            <w:pPr>
              <w:pStyle w:val="TAH"/>
              <w:rPr>
                <w:i/>
                <w:iCs/>
              </w:rPr>
            </w:pPr>
            <w:r w:rsidRPr="00034446">
              <w:t>Verdict</w:t>
            </w:r>
          </w:p>
        </w:tc>
      </w:tr>
      <w:tr w:rsidR="002B3D07" w:rsidRPr="00034446" w14:paraId="16DD3BC8" w14:textId="77777777" w:rsidTr="006C3F27">
        <w:tc>
          <w:tcPr>
            <w:tcW w:w="648" w:type="dxa"/>
            <w:tcBorders>
              <w:top w:val="nil"/>
            </w:tcBorders>
          </w:tcPr>
          <w:p w14:paraId="18DE9831" w14:textId="77777777" w:rsidR="002B3D07" w:rsidRPr="00034446" w:rsidRDefault="002B3D07" w:rsidP="006C3F27">
            <w:pPr>
              <w:pStyle w:val="TAH"/>
            </w:pPr>
          </w:p>
        </w:tc>
        <w:tc>
          <w:tcPr>
            <w:tcW w:w="3969" w:type="dxa"/>
            <w:tcBorders>
              <w:top w:val="nil"/>
            </w:tcBorders>
          </w:tcPr>
          <w:p w14:paraId="2E814740" w14:textId="77777777" w:rsidR="002B3D07" w:rsidRPr="00034446" w:rsidRDefault="002B3D07" w:rsidP="006C3F27">
            <w:pPr>
              <w:pStyle w:val="TAH"/>
            </w:pPr>
          </w:p>
        </w:tc>
        <w:tc>
          <w:tcPr>
            <w:tcW w:w="709" w:type="dxa"/>
          </w:tcPr>
          <w:p w14:paraId="3097259D" w14:textId="77777777" w:rsidR="002B3D07" w:rsidRPr="00034446" w:rsidRDefault="002B3D07" w:rsidP="006C3F27">
            <w:pPr>
              <w:pStyle w:val="TAH"/>
            </w:pPr>
            <w:r w:rsidRPr="00034446">
              <w:t>U - S</w:t>
            </w:r>
          </w:p>
        </w:tc>
        <w:tc>
          <w:tcPr>
            <w:tcW w:w="2977" w:type="dxa"/>
          </w:tcPr>
          <w:p w14:paraId="318AB6D4" w14:textId="77777777" w:rsidR="002B3D07" w:rsidRPr="00034446" w:rsidRDefault="002B3D07" w:rsidP="006C3F27">
            <w:pPr>
              <w:pStyle w:val="TAH"/>
            </w:pPr>
            <w:r w:rsidRPr="00034446">
              <w:t>Message</w:t>
            </w:r>
          </w:p>
        </w:tc>
        <w:tc>
          <w:tcPr>
            <w:tcW w:w="567" w:type="dxa"/>
            <w:tcBorders>
              <w:top w:val="nil"/>
            </w:tcBorders>
          </w:tcPr>
          <w:p w14:paraId="31949EBC" w14:textId="77777777" w:rsidR="002B3D07" w:rsidRPr="00034446" w:rsidRDefault="002B3D07" w:rsidP="006C3F27">
            <w:pPr>
              <w:pStyle w:val="TAH"/>
            </w:pPr>
          </w:p>
        </w:tc>
        <w:tc>
          <w:tcPr>
            <w:tcW w:w="892" w:type="dxa"/>
            <w:tcBorders>
              <w:top w:val="nil"/>
            </w:tcBorders>
          </w:tcPr>
          <w:p w14:paraId="2D9A6339" w14:textId="77777777" w:rsidR="002B3D07" w:rsidRPr="00034446" w:rsidRDefault="002B3D07" w:rsidP="006C3F27">
            <w:pPr>
              <w:pStyle w:val="TAH"/>
            </w:pPr>
          </w:p>
        </w:tc>
      </w:tr>
      <w:tr w:rsidR="002B3D07" w:rsidRPr="00034446" w14:paraId="69627C91" w14:textId="77777777" w:rsidTr="006C3F27">
        <w:tc>
          <w:tcPr>
            <w:tcW w:w="648" w:type="dxa"/>
          </w:tcPr>
          <w:p w14:paraId="404B125E" w14:textId="77777777" w:rsidR="002B3D07" w:rsidRPr="00034446" w:rsidRDefault="002B3D07" w:rsidP="006C3F27">
            <w:pPr>
              <w:pStyle w:val="TAC"/>
            </w:pPr>
            <w:r w:rsidRPr="00034446">
              <w:t>1</w:t>
            </w:r>
          </w:p>
        </w:tc>
        <w:tc>
          <w:tcPr>
            <w:tcW w:w="3969" w:type="dxa"/>
          </w:tcPr>
          <w:p w14:paraId="1B0C6828" w14:textId="77777777" w:rsidR="002B3D07" w:rsidRPr="00034446" w:rsidRDefault="002B3D07" w:rsidP="006C3F27">
            <w:pPr>
              <w:pStyle w:val="TAL"/>
            </w:pPr>
            <w:r w:rsidRPr="00034446">
              <w:t>Step 1-4 of expected sequence defined in annex C.41 of TS 34.229-1.</w:t>
            </w:r>
            <w:r w:rsidRPr="00034446">
              <w:rPr>
                <w:rFonts w:eastAsia="MS Gothic"/>
              </w:rPr>
              <w:t xml:space="preserve"> IMS speech call reject.</w:t>
            </w:r>
          </w:p>
        </w:tc>
        <w:tc>
          <w:tcPr>
            <w:tcW w:w="709" w:type="dxa"/>
          </w:tcPr>
          <w:p w14:paraId="46048F5D" w14:textId="77777777" w:rsidR="002B3D07" w:rsidRPr="00034446" w:rsidRDefault="002B3D07" w:rsidP="006C3F27">
            <w:pPr>
              <w:pStyle w:val="TAC"/>
            </w:pPr>
            <w:r w:rsidRPr="00034446">
              <w:t>-</w:t>
            </w:r>
          </w:p>
        </w:tc>
        <w:tc>
          <w:tcPr>
            <w:tcW w:w="2977" w:type="dxa"/>
          </w:tcPr>
          <w:p w14:paraId="37FCAB8B" w14:textId="77777777" w:rsidR="002B3D07" w:rsidRPr="00034446" w:rsidRDefault="002B3D07" w:rsidP="006C3F27">
            <w:pPr>
              <w:pStyle w:val="TAL"/>
            </w:pPr>
            <w:r w:rsidRPr="00034446">
              <w:t>-</w:t>
            </w:r>
          </w:p>
        </w:tc>
        <w:tc>
          <w:tcPr>
            <w:tcW w:w="567" w:type="dxa"/>
          </w:tcPr>
          <w:p w14:paraId="734DB548" w14:textId="77777777" w:rsidR="002B3D07" w:rsidRPr="00034446" w:rsidRDefault="002B3D07" w:rsidP="006C3F27">
            <w:pPr>
              <w:pStyle w:val="TAC"/>
            </w:pPr>
            <w:r w:rsidRPr="00034446">
              <w:t>2</w:t>
            </w:r>
          </w:p>
        </w:tc>
        <w:tc>
          <w:tcPr>
            <w:tcW w:w="892" w:type="dxa"/>
          </w:tcPr>
          <w:p w14:paraId="0730776E" w14:textId="77777777" w:rsidR="002B3D07" w:rsidRPr="00034446" w:rsidRDefault="002B3D07" w:rsidP="006C3F27">
            <w:pPr>
              <w:pStyle w:val="TAC"/>
            </w:pPr>
            <w:r w:rsidRPr="00034446">
              <w:t>P</w:t>
            </w:r>
          </w:p>
        </w:tc>
      </w:tr>
    </w:tbl>
    <w:p w14:paraId="0251BD11" w14:textId="77777777" w:rsidR="002B3D07" w:rsidRPr="00034446" w:rsidRDefault="002B3D07" w:rsidP="002B3D07"/>
    <w:p w14:paraId="14CEE85B" w14:textId="77777777" w:rsidR="002B3D07" w:rsidRPr="00034446" w:rsidRDefault="002B3D07" w:rsidP="002B3D07">
      <w:pPr>
        <w:pStyle w:val="H6"/>
      </w:pPr>
      <w:r w:rsidRPr="00034446">
        <w:t>13.4.3.38.3.3</w:t>
      </w:r>
      <w:r w:rsidRPr="00034446">
        <w:tab/>
        <w:t>Specific message contents</w:t>
      </w:r>
    </w:p>
    <w:p w14:paraId="60B4A0DC" w14:textId="77777777" w:rsidR="002B3D07" w:rsidRPr="00034446" w:rsidRDefault="002B3D07" w:rsidP="002B3D07">
      <w:pPr>
        <w:pStyle w:val="TH"/>
      </w:pPr>
      <w:r w:rsidRPr="00034446">
        <w:t>Table 13.4.3.38.3.3-1: HANDOVER FROM UTRAN COMMAND (step 12, Table 13.4.3.38.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B3D07" w:rsidRPr="00034446" w14:paraId="6FE07658" w14:textId="77777777" w:rsidTr="006C3F27">
        <w:tc>
          <w:tcPr>
            <w:tcW w:w="9738" w:type="dxa"/>
            <w:gridSpan w:val="4"/>
            <w:shd w:val="clear" w:color="auto" w:fill="auto"/>
          </w:tcPr>
          <w:p w14:paraId="0C8BF270" w14:textId="77777777" w:rsidR="002B3D07" w:rsidRPr="00034446" w:rsidRDefault="002B3D07" w:rsidP="006C3F27">
            <w:pPr>
              <w:pStyle w:val="TAL"/>
              <w:rPr>
                <w:snapToGrid w:val="0"/>
              </w:rPr>
            </w:pPr>
            <w:r w:rsidRPr="00034446">
              <w:t>Derivation Path: 36.508, Table 4.7B.1-2</w:t>
            </w:r>
          </w:p>
        </w:tc>
      </w:tr>
      <w:tr w:rsidR="002B3D07" w:rsidRPr="00034446" w14:paraId="729435D3"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1290F00" w14:textId="77777777" w:rsidR="002B3D07" w:rsidRPr="00034446" w:rsidRDefault="002B3D07" w:rsidP="006C3F27">
            <w:pPr>
              <w:pStyle w:val="TAH"/>
            </w:pPr>
            <w:r w:rsidRPr="00034446">
              <w:t>Information Element</w:t>
            </w:r>
          </w:p>
        </w:tc>
        <w:tc>
          <w:tcPr>
            <w:tcW w:w="2267" w:type="dxa"/>
          </w:tcPr>
          <w:p w14:paraId="6F311E62" w14:textId="77777777" w:rsidR="002B3D07" w:rsidRPr="00034446" w:rsidRDefault="002B3D07" w:rsidP="006C3F27">
            <w:pPr>
              <w:pStyle w:val="TAH"/>
            </w:pPr>
            <w:r w:rsidRPr="00034446">
              <w:t>Value/remark</w:t>
            </w:r>
          </w:p>
        </w:tc>
        <w:tc>
          <w:tcPr>
            <w:tcW w:w="1700" w:type="dxa"/>
          </w:tcPr>
          <w:p w14:paraId="4A6775F6" w14:textId="77777777" w:rsidR="002B3D07" w:rsidRPr="00034446" w:rsidRDefault="002B3D07" w:rsidP="006C3F27">
            <w:pPr>
              <w:pStyle w:val="TAH"/>
            </w:pPr>
            <w:r w:rsidRPr="00034446">
              <w:t>Comment</w:t>
            </w:r>
          </w:p>
        </w:tc>
        <w:tc>
          <w:tcPr>
            <w:tcW w:w="1245" w:type="dxa"/>
          </w:tcPr>
          <w:p w14:paraId="7E25289E" w14:textId="77777777" w:rsidR="002B3D07" w:rsidRPr="00034446" w:rsidRDefault="002B3D07" w:rsidP="006C3F27">
            <w:pPr>
              <w:pStyle w:val="TAH"/>
            </w:pPr>
            <w:r w:rsidRPr="00034446">
              <w:t>Condition</w:t>
            </w:r>
          </w:p>
        </w:tc>
      </w:tr>
      <w:tr w:rsidR="002B3D07" w:rsidRPr="00034446" w14:paraId="3A5B8B3D"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AE1C661" w14:textId="77777777" w:rsidR="002B3D07" w:rsidRPr="00034446" w:rsidRDefault="002B3D07" w:rsidP="006C3F27">
            <w:pPr>
              <w:pStyle w:val="TAL"/>
            </w:pPr>
            <w:r w:rsidRPr="00034446">
              <w:rPr>
                <w:lang w:eastAsia="zh-CN"/>
              </w:rPr>
              <w:t>rSR-VCC info</w:t>
            </w:r>
          </w:p>
        </w:tc>
        <w:tc>
          <w:tcPr>
            <w:tcW w:w="2267" w:type="dxa"/>
          </w:tcPr>
          <w:p w14:paraId="02845248" w14:textId="77777777" w:rsidR="002B3D07" w:rsidRPr="00034446" w:rsidRDefault="002B3D07" w:rsidP="006C3F27">
            <w:pPr>
              <w:pStyle w:val="TAL"/>
            </w:pPr>
          </w:p>
        </w:tc>
        <w:tc>
          <w:tcPr>
            <w:tcW w:w="1700" w:type="dxa"/>
          </w:tcPr>
          <w:p w14:paraId="29553BDF" w14:textId="77777777" w:rsidR="002B3D07" w:rsidRPr="00034446" w:rsidRDefault="002B3D07" w:rsidP="006C3F27">
            <w:pPr>
              <w:pStyle w:val="TAL"/>
            </w:pPr>
          </w:p>
        </w:tc>
        <w:tc>
          <w:tcPr>
            <w:tcW w:w="1245" w:type="dxa"/>
          </w:tcPr>
          <w:p w14:paraId="45E697D4" w14:textId="77777777" w:rsidR="002B3D07" w:rsidRPr="00034446" w:rsidRDefault="002B3D07" w:rsidP="006C3F27">
            <w:pPr>
              <w:pStyle w:val="TAL"/>
            </w:pPr>
          </w:p>
        </w:tc>
      </w:tr>
      <w:tr w:rsidR="00BB5B11" w:rsidRPr="00034446" w14:paraId="64C07787"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4F97A3A" w14:textId="77777777" w:rsidR="00BB5B11" w:rsidRPr="00034446" w:rsidRDefault="00BB5B11" w:rsidP="006C3F27">
            <w:pPr>
              <w:pStyle w:val="TAL"/>
              <w:rPr>
                <w:lang w:eastAsia="zh-CN"/>
              </w:rPr>
            </w:pPr>
            <w:r w:rsidRPr="00034446">
              <w:rPr>
                <w:lang w:eastAsia="zh-CN"/>
              </w:rPr>
              <w:t xml:space="preserve">    IMS information</w:t>
            </w:r>
          </w:p>
        </w:tc>
        <w:tc>
          <w:tcPr>
            <w:tcW w:w="2267" w:type="dxa"/>
          </w:tcPr>
          <w:p w14:paraId="51D2DF75" w14:textId="77777777" w:rsidR="00644088" w:rsidRPr="00034446" w:rsidRDefault="00644088" w:rsidP="00644088">
            <w:pPr>
              <w:pStyle w:val="TAL"/>
            </w:pPr>
            <w:r w:rsidRPr="00034446">
              <w:t>Address type,</w:t>
            </w:r>
          </w:p>
          <w:p w14:paraId="21D363EC" w14:textId="77777777" w:rsidR="00644088" w:rsidRPr="00034446" w:rsidRDefault="00644088" w:rsidP="00644088">
            <w:pPr>
              <w:pStyle w:val="TAL"/>
            </w:pPr>
            <w:r w:rsidRPr="00034446">
              <w:t>Connection-address for SS,</w:t>
            </w:r>
          </w:p>
          <w:p w14:paraId="45AD1519" w14:textId="77777777" w:rsidR="00BB5B11" w:rsidRPr="00034446" w:rsidRDefault="00644088" w:rsidP="00644088">
            <w:pPr>
              <w:pStyle w:val="TAL"/>
            </w:pPr>
            <w:r w:rsidRPr="00034446">
              <w:t>Transport port for audio</w:t>
            </w:r>
          </w:p>
        </w:tc>
        <w:tc>
          <w:tcPr>
            <w:tcW w:w="1700" w:type="dxa"/>
          </w:tcPr>
          <w:p w14:paraId="1C0F3B0C" w14:textId="77777777" w:rsidR="00BB5B11" w:rsidRPr="00034446" w:rsidRDefault="00BB5B11" w:rsidP="00CC6068">
            <w:pPr>
              <w:pStyle w:val="TAL"/>
            </w:pPr>
            <w:r w:rsidRPr="00034446">
              <w:t>The same</w:t>
            </w:r>
            <w:r w:rsidR="00CC6068" w:rsidRPr="00034446">
              <w:t xml:space="preserve"> </w:t>
            </w:r>
            <w:r w:rsidRPr="00034446">
              <w:t xml:space="preserve">address </w:t>
            </w:r>
            <w:r w:rsidR="00CD0729" w:rsidRPr="00034446">
              <w:t>type,</w:t>
            </w:r>
            <w:r w:rsidR="00CD0729" w:rsidRPr="00034446">
              <w:rPr>
                <w:lang w:eastAsia="zh-CN"/>
              </w:rPr>
              <w:t xml:space="preserve"> connection</w:t>
            </w:r>
            <w:r w:rsidRPr="00034446">
              <w:rPr>
                <w:lang w:eastAsia="zh-CN"/>
              </w:rPr>
              <w:t xml:space="preserve"> address </w:t>
            </w:r>
            <w:r w:rsidR="00CD0729" w:rsidRPr="00034446">
              <w:rPr>
                <w:lang w:eastAsia="zh-CN"/>
              </w:rPr>
              <w:t>and transport</w:t>
            </w:r>
            <w:r w:rsidRPr="00034446">
              <w:rPr>
                <w:lang w:eastAsia="zh-CN"/>
              </w:rPr>
              <w:t xml:space="preserve"> port </w:t>
            </w:r>
            <w:r w:rsidRPr="00034446">
              <w:t>as used in step 4 in annex C.39 of TS 34.229-1</w:t>
            </w:r>
          </w:p>
        </w:tc>
        <w:tc>
          <w:tcPr>
            <w:tcW w:w="1245" w:type="dxa"/>
          </w:tcPr>
          <w:p w14:paraId="0F590278" w14:textId="77777777" w:rsidR="00BB5B11" w:rsidRPr="00034446" w:rsidRDefault="00BB5B11" w:rsidP="006C3F27">
            <w:pPr>
              <w:pStyle w:val="TAL"/>
            </w:pPr>
          </w:p>
        </w:tc>
      </w:tr>
      <w:tr w:rsidR="00BB5B11" w:rsidRPr="00034446" w14:paraId="01FAE39E" w14:textId="77777777" w:rsidTr="006C3F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6B67040" w14:textId="77777777" w:rsidR="00BB5B11" w:rsidRPr="00034446" w:rsidRDefault="00BB5B11" w:rsidP="006C3F27">
            <w:pPr>
              <w:pStyle w:val="TAL"/>
              <w:rPr>
                <w:lang w:eastAsia="zh-CN"/>
              </w:rPr>
            </w:pPr>
            <w:r w:rsidRPr="00034446">
              <w:t xml:space="preserve">       - E-UTRA message</w:t>
            </w:r>
          </w:p>
        </w:tc>
        <w:tc>
          <w:tcPr>
            <w:tcW w:w="2267" w:type="dxa"/>
          </w:tcPr>
          <w:p w14:paraId="5FFD2AE7" w14:textId="77777777" w:rsidR="00BB5B11" w:rsidRPr="00034446" w:rsidRDefault="00BB5B11" w:rsidP="006C3F27">
            <w:pPr>
              <w:pStyle w:val="TAL"/>
            </w:pPr>
            <w:r w:rsidRPr="00034446">
              <w:t>RRCConnectionReconfiguration using condition HO-TO-EUTRA(1,0)</w:t>
            </w:r>
          </w:p>
        </w:tc>
        <w:tc>
          <w:tcPr>
            <w:tcW w:w="1700" w:type="dxa"/>
          </w:tcPr>
          <w:p w14:paraId="0E63D017" w14:textId="77777777" w:rsidR="00BB5B11" w:rsidRPr="00034446" w:rsidRDefault="00BB5B11" w:rsidP="006C3F27">
            <w:pPr>
              <w:pStyle w:val="TAL"/>
            </w:pPr>
            <w:r w:rsidRPr="00034446">
              <w:t>See TS 36.508, Table 4.6.1-8</w:t>
            </w:r>
          </w:p>
        </w:tc>
        <w:tc>
          <w:tcPr>
            <w:tcW w:w="1245" w:type="dxa"/>
          </w:tcPr>
          <w:p w14:paraId="2632B29C" w14:textId="77777777" w:rsidR="00BB5B11" w:rsidRPr="00034446" w:rsidRDefault="00BB5B11" w:rsidP="006C3F27">
            <w:pPr>
              <w:pStyle w:val="TAL"/>
            </w:pPr>
          </w:p>
        </w:tc>
      </w:tr>
    </w:tbl>
    <w:p w14:paraId="10FAC8D1" w14:textId="77777777" w:rsidR="002B3D07" w:rsidRPr="00034446" w:rsidRDefault="002B3D07" w:rsidP="002B3D07"/>
    <w:p w14:paraId="7FF6B80A" w14:textId="77777777" w:rsidR="00A262D5" w:rsidRPr="00034446" w:rsidRDefault="007D64FD" w:rsidP="00A262D5">
      <w:pPr>
        <w:pStyle w:val="Heading4"/>
      </w:pPr>
      <w:r w:rsidRPr="00034446">
        <w:rPr>
          <w:lang w:eastAsia="zh-CN"/>
        </w:rPr>
        <w:t>13.4.3.39</w:t>
      </w:r>
      <w:r w:rsidRPr="00034446">
        <w:rPr>
          <w:lang w:eastAsia="zh-CN"/>
        </w:rPr>
        <w:tab/>
      </w:r>
      <w:r w:rsidR="00A262D5" w:rsidRPr="00034446">
        <w:t xml:space="preserve">Inter-system mobility / UTRA CS voice + PS </w:t>
      </w:r>
      <w:r w:rsidR="0016362D" w:rsidRPr="00034446">
        <w:t>d</w:t>
      </w:r>
      <w:r w:rsidR="00A262D5" w:rsidRPr="00034446">
        <w:t xml:space="preserve">ata to E-UTRA voice + PS </w:t>
      </w:r>
      <w:r w:rsidR="0016362D" w:rsidRPr="00034446">
        <w:t>d</w:t>
      </w:r>
      <w:r w:rsidR="00A262D5" w:rsidRPr="00034446">
        <w:t>ata /</w:t>
      </w:r>
      <w:r w:rsidR="0016362D" w:rsidRPr="00034446">
        <w:t xml:space="preserve"> </w:t>
      </w:r>
      <w:r w:rsidR="00A262D5" w:rsidRPr="00034446">
        <w:t>rSRVCC</w:t>
      </w:r>
    </w:p>
    <w:p w14:paraId="36FF5EBB" w14:textId="77777777" w:rsidR="00A262D5" w:rsidRPr="00034446" w:rsidRDefault="00A262D5" w:rsidP="00A262D5">
      <w:pPr>
        <w:pStyle w:val="H6"/>
      </w:pPr>
      <w:r w:rsidRPr="00034446">
        <w:t>13.4.3.39.1</w:t>
      </w:r>
      <w:r w:rsidRPr="00034446">
        <w:tab/>
        <w:t>Test Purpose (TP)</w:t>
      </w:r>
    </w:p>
    <w:p w14:paraId="7DE1F296" w14:textId="77777777" w:rsidR="00A262D5" w:rsidRPr="00034446" w:rsidRDefault="00A262D5" w:rsidP="00A262D5">
      <w:pPr>
        <w:pStyle w:val="H6"/>
      </w:pPr>
      <w:r w:rsidRPr="00034446">
        <w:t>(1)</w:t>
      </w:r>
    </w:p>
    <w:p w14:paraId="60246FB5" w14:textId="77777777" w:rsidR="00A262D5" w:rsidRPr="00034446" w:rsidRDefault="00A262D5" w:rsidP="00A262D5">
      <w:pPr>
        <w:pStyle w:val="PL"/>
        <w:rPr>
          <w:noProof w:val="0"/>
        </w:rPr>
      </w:pPr>
      <w:r w:rsidRPr="00034446">
        <w:rPr>
          <w:b/>
          <w:bCs/>
          <w:noProof w:val="0"/>
        </w:rPr>
        <w:t>with</w:t>
      </w:r>
      <w:r w:rsidRPr="00034446">
        <w:rPr>
          <w:noProof w:val="0"/>
        </w:rPr>
        <w:t xml:space="preserve"> { UE in UTRA CC state U10 }</w:t>
      </w:r>
    </w:p>
    <w:p w14:paraId="70DE5F79" w14:textId="77777777" w:rsidR="00A262D5" w:rsidRPr="00034446" w:rsidRDefault="00A262D5" w:rsidP="00A262D5">
      <w:pPr>
        <w:pStyle w:val="PL"/>
        <w:rPr>
          <w:noProof w:val="0"/>
        </w:rPr>
      </w:pPr>
      <w:r w:rsidRPr="00034446">
        <w:rPr>
          <w:b/>
          <w:bCs/>
          <w:noProof w:val="0"/>
        </w:rPr>
        <w:t>ensure that</w:t>
      </w:r>
      <w:r w:rsidRPr="00034446">
        <w:rPr>
          <w:noProof w:val="0"/>
        </w:rPr>
        <w:t xml:space="preserve"> {</w:t>
      </w:r>
    </w:p>
    <w:p w14:paraId="1E01944E" w14:textId="77777777" w:rsidR="00A262D5" w:rsidRPr="00034446" w:rsidRDefault="00A262D5" w:rsidP="00A262D5">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noProof w:val="0"/>
        </w:rPr>
        <w:t>and an CS call+ PS data  is ongoing, PS bearer + Speech combination is configured for an E-UTRA cell</w:t>
      </w:r>
      <w:r w:rsidRPr="00034446">
        <w:rPr>
          <w:i/>
          <w:noProof w:val="0"/>
        </w:rPr>
        <w:t xml:space="preserve"> </w:t>
      </w:r>
      <w:r w:rsidRPr="00034446">
        <w:rPr>
          <w:noProof w:val="0"/>
        </w:rPr>
        <w:t>}</w:t>
      </w:r>
    </w:p>
    <w:p w14:paraId="3DA324D1" w14:textId="77777777" w:rsidR="00A262D5" w:rsidRPr="00034446" w:rsidRDefault="00A262D5" w:rsidP="00A262D5">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36C82D69" w14:textId="77777777" w:rsidR="00A262D5" w:rsidRPr="00034446" w:rsidRDefault="00A262D5" w:rsidP="00A262D5">
      <w:pPr>
        <w:pStyle w:val="PL"/>
        <w:rPr>
          <w:noProof w:val="0"/>
        </w:rPr>
      </w:pPr>
      <w:r w:rsidRPr="00034446">
        <w:rPr>
          <w:noProof w:val="0"/>
        </w:rPr>
        <w:t xml:space="preserve">            }</w:t>
      </w:r>
    </w:p>
    <w:p w14:paraId="3882D390" w14:textId="77777777" w:rsidR="00A262D5" w:rsidRPr="00034446" w:rsidRDefault="00A262D5" w:rsidP="00A262D5">
      <w:pPr>
        <w:pStyle w:val="PL"/>
        <w:rPr>
          <w:noProof w:val="0"/>
        </w:rPr>
      </w:pPr>
    </w:p>
    <w:p w14:paraId="0DFAFA8E" w14:textId="77777777" w:rsidR="00A262D5" w:rsidRPr="00034446" w:rsidRDefault="00A262D5" w:rsidP="00A262D5">
      <w:pPr>
        <w:pStyle w:val="H6"/>
      </w:pPr>
      <w:r w:rsidRPr="00034446">
        <w:t>13.4.3.39.2</w:t>
      </w:r>
      <w:r w:rsidRPr="00034446">
        <w:tab/>
        <w:t>Conformance requirements</w:t>
      </w:r>
    </w:p>
    <w:p w14:paraId="706AD8BF" w14:textId="77777777" w:rsidR="00A262D5" w:rsidRPr="00034446" w:rsidRDefault="00A262D5" w:rsidP="00A262D5">
      <w:r w:rsidRPr="00034446">
        <w:t xml:space="preserve">References: The conformance requirements covered in the present TC are specified in: TS 24.237, clauses 6.5.4, 12.2B.2 and clause </w:t>
      </w:r>
      <w:r w:rsidRPr="00034446">
        <w:rPr>
          <w:lang w:eastAsia="zh-CN"/>
        </w:rPr>
        <w:t>A.20.2 and TS 23.216  clause 6.4.3.2.</w:t>
      </w:r>
    </w:p>
    <w:p w14:paraId="4E0A1C4F" w14:textId="77777777" w:rsidR="00A262D5" w:rsidRPr="00034446" w:rsidRDefault="00A262D5" w:rsidP="00A262D5">
      <w:r w:rsidRPr="00034446">
        <w:t xml:space="preserve"> [TS 24.237, clause 6.5.4]</w:t>
      </w:r>
    </w:p>
    <w:p w14:paraId="74ECE587" w14:textId="77777777" w:rsidR="00A262D5" w:rsidRPr="00034446" w:rsidRDefault="00A262D5" w:rsidP="00A262D5">
      <w:r w:rsidRPr="00034446">
        <w:t>If the ATCF supports the CS to PS SRVCC, in order to send the ATGW information for CS to PS SRVCC to the SC UE within a registration path, the ATCF shall:</w:t>
      </w:r>
    </w:p>
    <w:p w14:paraId="3F2E5C49" w14:textId="77777777" w:rsidR="00A262D5" w:rsidRPr="00034446" w:rsidRDefault="00A262D5" w:rsidP="00A262D5">
      <w:pPr>
        <w:pStyle w:val="B1"/>
      </w:pPr>
      <w:r w:rsidRPr="00034446">
        <w:t>1)</w:t>
      </w:r>
      <w:r w:rsidRPr="00034446">
        <w:tab/>
        <w:t>generate the ATGW information for CS to PS SRVCC. When generating the SDP, the ATCF shall:</w:t>
      </w:r>
    </w:p>
    <w:p w14:paraId="70973A41" w14:textId="77777777" w:rsidR="00A262D5" w:rsidRPr="00034446" w:rsidRDefault="00A262D5" w:rsidP="00A262D5">
      <w:pPr>
        <w:pStyle w:val="B2"/>
      </w:pPr>
      <w:r w:rsidRPr="00034446">
        <w:t>A)</w:t>
      </w:r>
      <w:r w:rsidRPr="00034446">
        <w:tab/>
        <w:t>set c-line to the unspecified address (0.0.0.0), if IPv4, or to a domain name within the ".invalid" DNS top-level domain as described in IETF RFC 6157 [74], if IPv6; and</w:t>
      </w:r>
    </w:p>
    <w:p w14:paraId="74A2B25E" w14:textId="77777777" w:rsidR="00A262D5" w:rsidRPr="00034446" w:rsidRDefault="00A262D5" w:rsidP="00A262D5">
      <w:pPr>
        <w:pStyle w:val="B2"/>
      </w:pPr>
      <w:r w:rsidRPr="00034446">
        <w:t>B)</w:t>
      </w:r>
      <w:r w:rsidRPr="00034446">
        <w:tab/>
        <w:t>set port number of the media line to 9;</w:t>
      </w:r>
    </w:p>
    <w:p w14:paraId="20A1A993" w14:textId="77777777" w:rsidR="00A262D5" w:rsidRPr="00034446" w:rsidRDefault="00A262D5" w:rsidP="00A262D5">
      <w:pPr>
        <w:pStyle w:val="B1"/>
      </w:pPr>
      <w:r w:rsidRPr="00034446">
        <w:t>2)</w:t>
      </w:r>
      <w:r w:rsidRPr="00034446">
        <w:tab/>
        <w:t>set the ATGW information for CS to PS SRVCC bound to the registration path (see subclause 6A.3.1) to the generated ATGW information for CS to PS SRVCC; and</w:t>
      </w:r>
    </w:p>
    <w:p w14:paraId="74F335C1" w14:textId="77777777" w:rsidR="00A262D5" w:rsidRPr="00034446" w:rsidRDefault="00A262D5" w:rsidP="00A262D5">
      <w:pPr>
        <w:pStyle w:val="B1"/>
      </w:pPr>
      <w:r w:rsidRPr="00034446">
        <w:t>3)</w:t>
      </w:r>
      <w:r w:rsidRPr="00034446">
        <w:tab/>
        <w:t>send SIP MESSAGE request according to 3GPP TS 24.229 [2]. The ATCF shall populate the SIP MESSAGE request with:</w:t>
      </w:r>
    </w:p>
    <w:p w14:paraId="316226A6" w14:textId="77777777" w:rsidR="00A262D5" w:rsidRPr="00034446" w:rsidRDefault="00A262D5" w:rsidP="00A262D5">
      <w:pPr>
        <w:pStyle w:val="B2"/>
      </w:pPr>
      <w:r w:rsidRPr="00034446">
        <w:t>A)</w:t>
      </w:r>
      <w:r w:rsidRPr="00034446">
        <w:tab/>
        <w:t>Request-URI containing the contact address of the SC UE bound to the registration path (see subclause 6A.3.1);</w:t>
      </w:r>
    </w:p>
    <w:p w14:paraId="1D7179C3" w14:textId="77777777" w:rsidR="00A262D5" w:rsidRPr="00034446" w:rsidRDefault="00A262D5" w:rsidP="00A262D5">
      <w:pPr>
        <w:pStyle w:val="B2"/>
      </w:pPr>
      <w:r w:rsidRPr="00034446">
        <w:t>B)</w:t>
      </w:r>
      <w:r w:rsidRPr="00034446">
        <w:tab/>
        <w:t>Route header fields containing the route set towards the SC UE of the registration path (see subclause 6A.3.1);</w:t>
      </w:r>
    </w:p>
    <w:p w14:paraId="2558DDF2" w14:textId="77777777" w:rsidR="00A262D5" w:rsidRPr="00034446" w:rsidRDefault="00A262D5" w:rsidP="00A262D5">
      <w:pPr>
        <w:pStyle w:val="B2"/>
      </w:pPr>
      <w:r w:rsidRPr="00034446">
        <w:t>C)</w:t>
      </w:r>
      <w:r w:rsidRPr="00034446">
        <w:tab/>
        <w:t>P-Asserted-Identity header field containing the STI-rSR allocated by ATCF;</w:t>
      </w:r>
    </w:p>
    <w:p w14:paraId="5D4757EA" w14:textId="77777777" w:rsidR="00A262D5" w:rsidRPr="00034446" w:rsidRDefault="00A262D5" w:rsidP="00A262D5">
      <w:pPr>
        <w:pStyle w:val="B2"/>
      </w:pPr>
      <w:r w:rsidRPr="00034446">
        <w:t>D)</w:t>
      </w:r>
      <w:r w:rsidRPr="00034446">
        <w:tab/>
        <w:t>Content-Disposition header field with value "render"; and</w:t>
      </w:r>
    </w:p>
    <w:p w14:paraId="1504A565" w14:textId="77777777" w:rsidR="00A262D5" w:rsidRPr="00034446" w:rsidRDefault="00A262D5" w:rsidP="00A262D5">
      <w:pPr>
        <w:pStyle w:val="B2"/>
      </w:pPr>
      <w:r w:rsidRPr="00034446">
        <w:t>E)</w:t>
      </w:r>
      <w:r w:rsidRPr="00034446">
        <w:tab/>
        <w:t>application/sdp MIME body containing the generated ATGW information for CS to PS SRVCC.</w:t>
      </w:r>
    </w:p>
    <w:p w14:paraId="6E49D10E" w14:textId="77777777" w:rsidR="00A262D5" w:rsidRPr="00034446" w:rsidRDefault="00A262D5" w:rsidP="00A262D5">
      <w:r w:rsidRPr="00034446">
        <w:t>[TS 24.237, clause 12.2B.2]</w:t>
      </w:r>
    </w:p>
    <w:p w14:paraId="20E5FD39" w14:textId="77777777" w:rsidR="00A262D5" w:rsidRPr="00034446" w:rsidRDefault="00A262D5" w:rsidP="00A262D5">
      <w:r w:rsidRPr="00034446">
        <w:t>If SC UE supports the CS to PS SRVCC, upon receiving information from the lower layers that the CS to PS SRVCC access transfer is initiated, the SC UE shall:</w:t>
      </w:r>
    </w:p>
    <w:p w14:paraId="3230465B" w14:textId="77777777" w:rsidR="00A262D5" w:rsidRPr="00034446" w:rsidRDefault="00A262D5" w:rsidP="00A262D5">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0107D1F3" w14:textId="77777777" w:rsidR="00A262D5" w:rsidRPr="00034446" w:rsidRDefault="00A262D5" w:rsidP="00A262D5">
      <w:pPr>
        <w:pStyle w:val="B2"/>
      </w:pPr>
      <w:r w:rsidRPr="00034446">
        <w:t>A)</w:t>
      </w:r>
      <w:r w:rsidRPr="00034446">
        <w:tab/>
        <w:t>determine the active call being transferred as a CS call in Active (U10) state (defined in 3GPP TS 24.008 [8]) and Idle auxiliary state (defined in 3GPP TS 24.083 [43]);</w:t>
      </w:r>
    </w:p>
    <w:p w14:paraId="240E164B" w14:textId="77777777" w:rsidR="00A262D5" w:rsidRPr="00034446" w:rsidRDefault="00A262D5" w:rsidP="00A262D5">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4B7A0BDF" w14:textId="77777777" w:rsidR="00A262D5" w:rsidRPr="00034446" w:rsidRDefault="00A262D5" w:rsidP="00A262D5">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24263A13" w14:textId="77777777" w:rsidR="00A262D5" w:rsidRPr="00034446" w:rsidRDefault="00A262D5" w:rsidP="00A262D5">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698EB4C8" w14:textId="77777777" w:rsidR="00A262D5" w:rsidRPr="00034446" w:rsidRDefault="00A262D5" w:rsidP="00A262D5">
      <w:pPr>
        <w:pStyle w:val="B2"/>
      </w:pPr>
      <w:r w:rsidRPr="00034446">
        <w:t>A)</w:t>
      </w:r>
      <w:r w:rsidRPr="00034446">
        <w:tab/>
        <w:t>Request-URI set to the STI-rSR received during registration (see subclause 6.2.1);</w:t>
      </w:r>
    </w:p>
    <w:p w14:paraId="22BA3A3E" w14:textId="77777777" w:rsidR="00A262D5" w:rsidRPr="00034446" w:rsidRDefault="00A262D5" w:rsidP="00A262D5">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5D593157" w14:textId="77777777" w:rsidR="00A262D5" w:rsidRPr="00034446" w:rsidRDefault="00A262D5" w:rsidP="00A262D5">
      <w:pPr>
        <w:pStyle w:val="B2"/>
      </w:pPr>
      <w:r w:rsidRPr="00034446">
        <w:t>C)</w:t>
      </w:r>
      <w:r w:rsidRPr="00034446">
        <w:tab/>
        <w:t>if a GRUU was received at registration, include the public GRUU or temporary GRUU in the Contact header field;</w:t>
      </w:r>
    </w:p>
    <w:p w14:paraId="41C6C81F" w14:textId="77777777" w:rsidR="00A262D5" w:rsidRPr="00034446" w:rsidRDefault="00A262D5" w:rsidP="00A262D5">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01F82E39" w14:textId="77777777" w:rsidR="00A262D5" w:rsidRPr="00034446" w:rsidRDefault="00A262D5" w:rsidP="00A262D5">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2911F5D5" w14:textId="77777777" w:rsidR="00A262D5" w:rsidRPr="00034446" w:rsidRDefault="00A262D5" w:rsidP="00A262D5">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3110BDE8" w14:textId="77777777" w:rsidR="00A262D5" w:rsidRPr="00034446" w:rsidRDefault="00A262D5" w:rsidP="00A262D5">
      <w:pPr>
        <w:pStyle w:val="B3"/>
      </w:pPr>
      <w:r w:rsidRPr="00034446">
        <w:t>a)</w:t>
      </w:r>
      <w:r w:rsidRPr="00034446">
        <w:tab/>
        <w:t>the Supported header field containing the option-tag "norefersub" specified in IETF RFC 4488 [20]; and</w:t>
      </w:r>
    </w:p>
    <w:p w14:paraId="6A52295F" w14:textId="77777777" w:rsidR="00A262D5" w:rsidRPr="00034446" w:rsidRDefault="00A262D5" w:rsidP="00A262D5">
      <w:pPr>
        <w:pStyle w:val="B3"/>
      </w:pPr>
      <w:r w:rsidRPr="00034446">
        <w:t>b)</w:t>
      </w:r>
      <w:r w:rsidRPr="00034446">
        <w:tab/>
        <w:t>the Accept header field containing the application/vnd.3gpp.mid-call+xml MIME type; and</w:t>
      </w:r>
    </w:p>
    <w:p w14:paraId="6D0A1546" w14:textId="77777777" w:rsidR="00A262D5" w:rsidRPr="00034446" w:rsidRDefault="00A262D5" w:rsidP="00A262D5">
      <w:pPr>
        <w:pStyle w:val="B2"/>
      </w:pPr>
      <w:r w:rsidRPr="00034446">
        <w:t>G)</w:t>
      </w:r>
      <w:r w:rsidRPr="00034446">
        <w:tab/>
        <w:t xml:space="preserve">if the SC UE </w:t>
      </w:r>
      <w:r w:rsidRPr="00034446">
        <w:rPr>
          <w:lang w:eastAsia="zh-CN"/>
        </w:rPr>
        <w:t>supports CS to PS SRVCC for calls in alerting phase</w:t>
      </w:r>
      <w:r w:rsidRPr="00034446">
        <w:t>:</w:t>
      </w:r>
    </w:p>
    <w:p w14:paraId="36DF109F" w14:textId="77777777" w:rsidR="00A262D5" w:rsidRPr="00034446" w:rsidRDefault="00A262D5" w:rsidP="00A262D5">
      <w:pPr>
        <w:pStyle w:val="B3"/>
      </w:pPr>
      <w:r w:rsidRPr="00034446">
        <w:t>a)</w:t>
      </w:r>
      <w:r w:rsidRPr="00034446">
        <w:tab/>
        <w:t>the Supported header field containing the option-tag "norefersub" specified in IETF RFC 4488 [20], if not inserted already;</w:t>
      </w:r>
    </w:p>
    <w:p w14:paraId="268D76B6" w14:textId="77777777" w:rsidR="00A262D5" w:rsidRPr="00034446" w:rsidRDefault="00A262D5" w:rsidP="00A262D5">
      <w:pPr>
        <w:pStyle w:val="B3"/>
      </w:pPr>
      <w:r w:rsidRPr="00034446">
        <w:t>b)</w:t>
      </w:r>
      <w:r w:rsidRPr="00034446">
        <w:tab/>
        <w:t>an Accept header field containing the application/vnd.3gpp.</w:t>
      </w:r>
      <w:r w:rsidRPr="00034446">
        <w:rPr>
          <w:lang w:eastAsia="zh-CN"/>
        </w:rPr>
        <w:t>state-and-event-info</w:t>
      </w:r>
      <w:r w:rsidRPr="00034446">
        <w:t>+xml MIME type;</w:t>
      </w:r>
    </w:p>
    <w:p w14:paraId="1C0FDA85" w14:textId="77777777" w:rsidR="00A262D5" w:rsidRPr="00034446" w:rsidRDefault="00A262D5" w:rsidP="00A262D5">
      <w:pPr>
        <w:pStyle w:val="B3"/>
      </w:pPr>
      <w:r w:rsidRPr="00034446">
        <w:t>c)</w:t>
      </w:r>
      <w:r w:rsidRPr="00034446">
        <w:tab/>
        <w:t>a Recv-Info header field containing the g.3gpp.state-and-event package name; and</w:t>
      </w:r>
    </w:p>
    <w:p w14:paraId="273ECED9" w14:textId="77777777" w:rsidR="00A262D5" w:rsidRPr="00034446" w:rsidRDefault="00A262D5" w:rsidP="00A262D5">
      <w:pPr>
        <w:pStyle w:val="B3"/>
      </w:pPr>
      <w:r w:rsidRPr="00034446">
        <w:t>d)</w:t>
      </w:r>
      <w:r w:rsidRPr="00034446">
        <w:tab/>
        <w:t>a Supported header field with "100rel" option tag.</w:t>
      </w:r>
    </w:p>
    <w:p w14:paraId="2F922CF4" w14:textId="77777777" w:rsidR="00A262D5" w:rsidRPr="00034446" w:rsidRDefault="00A262D5" w:rsidP="00A262D5">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15D3697B" w14:textId="77777777" w:rsidR="00A262D5" w:rsidRPr="00034446" w:rsidRDefault="00A262D5" w:rsidP="00A262D5">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6A82492E" w14:textId="77777777" w:rsidR="00A262D5" w:rsidRPr="00034446" w:rsidRDefault="00A262D5" w:rsidP="00A262D5">
      <w:r w:rsidRPr="00034446">
        <w:t xml:space="preserve">[TS 24.237, clause </w:t>
      </w:r>
      <w:r w:rsidRPr="00034446">
        <w:rPr>
          <w:lang w:eastAsia="zh-CN"/>
        </w:rPr>
        <w:t>A.20.2</w:t>
      </w:r>
      <w:r w:rsidRPr="00034446">
        <w:t>]</w:t>
      </w:r>
    </w:p>
    <w:p w14:paraId="233E5E14" w14:textId="77777777" w:rsidR="00A262D5" w:rsidRPr="00034446" w:rsidRDefault="00A262D5" w:rsidP="00A262D5">
      <w:pPr>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2AABDC1D" w14:textId="77777777" w:rsidR="00A262D5" w:rsidRPr="00034446" w:rsidRDefault="00A262D5" w:rsidP="00A262D5">
      <w:r w:rsidRPr="00034446">
        <w:rPr>
          <w:lang w:eastAsia="zh-CN"/>
        </w:rPr>
        <w:t>The call may have been established either via the MSC server or as the result of the CS to PS SRVCC procedure.</w:t>
      </w:r>
    </w:p>
    <w:p w14:paraId="1E281CE1" w14:textId="77777777" w:rsidR="00A262D5" w:rsidRPr="00034446" w:rsidRDefault="00A262D5" w:rsidP="00A262D5">
      <w:pPr>
        <w:pStyle w:val="TH"/>
      </w:pPr>
      <w:r w:rsidRPr="00034446">
        <w:rPr>
          <w:rFonts w:ascii="Times New Roman" w:hAnsi="Times New Roman"/>
        </w:rPr>
        <w:object w:dxaOrig="12683" w:dyaOrig="15342" w14:anchorId="5935ECCD">
          <v:shape id="_x0000_i1104" type="#_x0000_t75" style="width:391.5pt;height:474pt" o:ole="">
            <v:imagedata r:id="rId115" o:title=""/>
          </v:shape>
          <o:OLEObject Type="Embed" ProgID="Visio.Drawing.11" ShapeID="_x0000_i1104" DrawAspect="Content" ObjectID="_1805274431" r:id="rId124"/>
        </w:object>
      </w:r>
    </w:p>
    <w:p w14:paraId="03E89D23" w14:textId="77777777" w:rsidR="00A262D5" w:rsidRPr="00034446" w:rsidRDefault="00A262D5" w:rsidP="00A262D5">
      <w:pPr>
        <w:pStyle w:val="TF"/>
        <w:rPr>
          <w:lang w:eastAsia="zh-CN"/>
        </w:rPr>
      </w:pPr>
      <w:r w:rsidRPr="00034446">
        <w:rPr>
          <w:lang w:eastAsia="zh-CN"/>
        </w:rPr>
        <w:t>Figure A.20.2-1: Signalling flows for CS to PS Access Transfer: CS to PS SRVCC occurs during a call</w:t>
      </w:r>
    </w:p>
    <w:p w14:paraId="0DE10070" w14:textId="77777777" w:rsidR="00A262D5" w:rsidRPr="00034446" w:rsidRDefault="00A262D5" w:rsidP="00A262D5">
      <w:pPr>
        <w:rPr>
          <w:lang w:eastAsia="zh-CN"/>
        </w:rPr>
      </w:pPr>
    </w:p>
    <w:p w14:paraId="0BDA8F6C" w14:textId="77777777" w:rsidR="00A262D5" w:rsidRPr="00034446" w:rsidRDefault="00A262D5" w:rsidP="00A262D5">
      <w:pPr>
        <w:pStyle w:val="NO"/>
      </w:pPr>
      <w:r w:rsidRPr="00034446">
        <w:t>NOTE:</w:t>
      </w:r>
      <w:r w:rsidRPr="00034446">
        <w:tab/>
        <w:t>For clarity, the SIP 100 (Trying) responses are not shown in the signalling flow.</w:t>
      </w:r>
    </w:p>
    <w:p w14:paraId="5ABCE7B1" w14:textId="77777777" w:rsidR="00A262D5" w:rsidRPr="00034446" w:rsidRDefault="00A262D5" w:rsidP="00A262D5">
      <w:r w:rsidRPr="00034446">
        <w:t>[TS 23.216, clause 6.4.3.3]</w:t>
      </w:r>
    </w:p>
    <w:p w14:paraId="1C1159C1" w14:textId="77777777" w:rsidR="00A262D5" w:rsidRPr="00034446" w:rsidRDefault="00A262D5" w:rsidP="00A262D5">
      <w:r w:rsidRPr="00034446">
        <w:t>The call flow for this scenario is similar to the call flow depicted in figure 6.4.3.1-1, with the clarification that the BSC/RNC shall only send CS to PS HO required to MSC Server when CS to PS HO is supposed to be triggered. The PS to PS HO required shall not be sent to the old SGSN. Hence, no PS HO signalling is initiated. The target MME/SGSN shall send Context Request using P-TMSI and RAI to find the old SGSN to obtain the bearer contexts of the UE.</w:t>
      </w:r>
    </w:p>
    <w:p w14:paraId="60ACFC88" w14:textId="77777777" w:rsidR="00A262D5" w:rsidRPr="00034446" w:rsidRDefault="00A262D5" w:rsidP="00A262D5">
      <w:pPr>
        <w:pStyle w:val="H6"/>
      </w:pPr>
      <w:r w:rsidRPr="00034446">
        <w:t>13.4.3.39.3</w:t>
      </w:r>
      <w:r w:rsidRPr="00034446">
        <w:tab/>
        <w:t>Test description</w:t>
      </w:r>
    </w:p>
    <w:p w14:paraId="6760C8D1" w14:textId="77777777" w:rsidR="00A262D5" w:rsidRPr="00034446" w:rsidRDefault="00A262D5" w:rsidP="00A262D5">
      <w:pPr>
        <w:pStyle w:val="H6"/>
      </w:pPr>
      <w:r w:rsidRPr="00034446">
        <w:t>13.4.3.39.3.1</w:t>
      </w:r>
      <w:r w:rsidRPr="00034446">
        <w:tab/>
        <w:t>Pre-test conditions</w:t>
      </w:r>
    </w:p>
    <w:p w14:paraId="0704EAD9" w14:textId="77777777" w:rsidR="00A262D5" w:rsidRPr="00034446" w:rsidRDefault="00A262D5" w:rsidP="00A262D5">
      <w:pPr>
        <w:pStyle w:val="H6"/>
      </w:pPr>
      <w:r w:rsidRPr="00034446">
        <w:t>System Simulator:</w:t>
      </w:r>
    </w:p>
    <w:p w14:paraId="62B2300A" w14:textId="77777777" w:rsidR="00A262D5" w:rsidRPr="00034446" w:rsidRDefault="00A262D5" w:rsidP="00A262D5">
      <w:pPr>
        <w:pStyle w:val="B1"/>
      </w:pPr>
      <w:r w:rsidRPr="00034446">
        <w:t>-</w:t>
      </w:r>
      <w:r w:rsidRPr="00034446">
        <w:tab/>
        <w:t>Cell 1 and Cell 5.</w:t>
      </w:r>
    </w:p>
    <w:p w14:paraId="68E9EC16" w14:textId="77777777" w:rsidR="00A262D5" w:rsidRPr="00034446" w:rsidRDefault="00A262D5" w:rsidP="00A262D5">
      <w:pPr>
        <w:pStyle w:val="B1"/>
      </w:pPr>
      <w:r w:rsidRPr="00034446">
        <w:t>-</w:t>
      </w:r>
      <w:r w:rsidRPr="00034446">
        <w:tab/>
        <w:t>System information combination 4 as defined in TS 36.508 [18] clause 4.4.3.1 is used in E-UTRA cells.</w:t>
      </w:r>
    </w:p>
    <w:p w14:paraId="7112FCE1" w14:textId="77777777" w:rsidR="00A262D5" w:rsidRPr="00034446" w:rsidRDefault="00A262D5" w:rsidP="00A262D5">
      <w:pPr>
        <w:pStyle w:val="H6"/>
      </w:pPr>
      <w:r w:rsidRPr="00034446">
        <w:t>UE:</w:t>
      </w:r>
    </w:p>
    <w:p w14:paraId="007C2B5E" w14:textId="77777777" w:rsidR="00A262D5" w:rsidRPr="00034446" w:rsidRDefault="00A262D5" w:rsidP="00A262D5">
      <w:r w:rsidRPr="00034446">
        <w:t>None.</w:t>
      </w:r>
    </w:p>
    <w:p w14:paraId="369870B8" w14:textId="77777777" w:rsidR="00A262D5" w:rsidRPr="00034446" w:rsidRDefault="00A262D5" w:rsidP="00A262D5">
      <w:pPr>
        <w:pStyle w:val="H6"/>
      </w:pPr>
      <w:r w:rsidRPr="00034446">
        <w:t>Preamble:</w:t>
      </w:r>
    </w:p>
    <w:p w14:paraId="112905D6" w14:textId="77777777" w:rsidR="00A262D5" w:rsidRPr="00034446" w:rsidRDefault="00A262D5" w:rsidP="00A262D5">
      <w:pPr>
        <w:pStyle w:val="B1"/>
      </w:pPr>
      <w:r w:rsidRPr="00034446">
        <w:t>-</w:t>
      </w:r>
      <w:r w:rsidRPr="00034446">
        <w:tab/>
        <w:t>The UE is in state Registered, Idle mode (state 2) on Cell 1 according to [18].</w:t>
      </w:r>
    </w:p>
    <w:p w14:paraId="6DD18A27" w14:textId="77777777" w:rsidR="00A262D5" w:rsidRPr="00034446" w:rsidRDefault="00A262D5" w:rsidP="00A262D5">
      <w:pPr>
        <w:pStyle w:val="H6"/>
        <w:ind w:left="0" w:firstLine="0"/>
      </w:pPr>
      <w:r w:rsidRPr="00034446">
        <w:t>13.4.3.39.3.2</w:t>
      </w:r>
      <w:r w:rsidRPr="00034446">
        <w:tab/>
        <w:t>Test procedure sequence</w:t>
      </w:r>
    </w:p>
    <w:p w14:paraId="1AADE8D7" w14:textId="77777777" w:rsidR="00A262D5" w:rsidRPr="00034446" w:rsidRDefault="00A262D5" w:rsidP="00A262D5">
      <w:r w:rsidRPr="00034446">
        <w:rPr>
          <w:rFonts w:eastAsia="MS Gothic"/>
        </w:rPr>
        <w:t xml:space="preserve">Table </w:t>
      </w:r>
      <w:r w:rsidRPr="00034446">
        <w:rPr>
          <w:lang w:eastAsia="zh-CN"/>
        </w:rPr>
        <w:t>13.4.3.39</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CCA3E86" w14:textId="77777777" w:rsidR="00A262D5" w:rsidRPr="00034446" w:rsidRDefault="00A262D5" w:rsidP="00A262D5">
      <w:pPr>
        <w:pStyle w:val="TH"/>
        <w:rPr>
          <w:rFonts w:eastAsia="MS Gothic"/>
        </w:rPr>
      </w:pPr>
      <w:r w:rsidRPr="00034446">
        <w:t xml:space="preserve">Table </w:t>
      </w:r>
      <w:r w:rsidRPr="00034446">
        <w:rPr>
          <w:lang w:eastAsia="zh-CN"/>
        </w:rPr>
        <w:t>13.4.3.39</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A262D5" w:rsidRPr="00034446" w14:paraId="5155DEB5" w14:textId="77777777" w:rsidTr="00CE3881">
        <w:trPr>
          <w:jc w:val="center"/>
        </w:trPr>
        <w:tc>
          <w:tcPr>
            <w:tcW w:w="534" w:type="dxa"/>
            <w:tcBorders>
              <w:top w:val="single" w:sz="4" w:space="0" w:color="auto"/>
              <w:bottom w:val="nil"/>
            </w:tcBorders>
          </w:tcPr>
          <w:p w14:paraId="15CD59EC" w14:textId="77777777" w:rsidR="00A262D5" w:rsidRPr="00034446" w:rsidRDefault="00A262D5" w:rsidP="00CE3881">
            <w:pPr>
              <w:pStyle w:val="TAH"/>
            </w:pPr>
          </w:p>
        </w:tc>
        <w:tc>
          <w:tcPr>
            <w:tcW w:w="1504" w:type="dxa"/>
            <w:tcBorders>
              <w:top w:val="single" w:sz="4" w:space="0" w:color="auto"/>
              <w:bottom w:val="nil"/>
            </w:tcBorders>
          </w:tcPr>
          <w:p w14:paraId="01FF71E7" w14:textId="77777777" w:rsidR="00A262D5" w:rsidRPr="00034446" w:rsidRDefault="00A262D5" w:rsidP="00CE3881">
            <w:pPr>
              <w:pStyle w:val="TAH"/>
            </w:pPr>
            <w:r w:rsidRPr="00034446">
              <w:t>Parameter</w:t>
            </w:r>
          </w:p>
        </w:tc>
        <w:tc>
          <w:tcPr>
            <w:tcW w:w="976" w:type="dxa"/>
            <w:tcBorders>
              <w:top w:val="single" w:sz="4" w:space="0" w:color="auto"/>
            </w:tcBorders>
          </w:tcPr>
          <w:p w14:paraId="3FC1631D" w14:textId="77777777" w:rsidR="00A262D5" w:rsidRPr="00034446" w:rsidRDefault="00A262D5" w:rsidP="00CE3881">
            <w:pPr>
              <w:pStyle w:val="TAH"/>
            </w:pPr>
            <w:r w:rsidRPr="00034446">
              <w:t>Unit</w:t>
            </w:r>
          </w:p>
        </w:tc>
        <w:tc>
          <w:tcPr>
            <w:tcW w:w="1240" w:type="dxa"/>
            <w:tcBorders>
              <w:top w:val="single" w:sz="4" w:space="0" w:color="auto"/>
            </w:tcBorders>
          </w:tcPr>
          <w:p w14:paraId="79043237" w14:textId="77777777" w:rsidR="00A262D5" w:rsidRPr="00034446" w:rsidRDefault="00A262D5" w:rsidP="00CE3881">
            <w:pPr>
              <w:pStyle w:val="TAH"/>
            </w:pPr>
            <w:r w:rsidRPr="00034446">
              <w:t>Cell 1</w:t>
            </w:r>
          </w:p>
        </w:tc>
        <w:tc>
          <w:tcPr>
            <w:tcW w:w="1241" w:type="dxa"/>
            <w:tcBorders>
              <w:top w:val="single" w:sz="4" w:space="0" w:color="auto"/>
            </w:tcBorders>
          </w:tcPr>
          <w:p w14:paraId="3107614A" w14:textId="77777777" w:rsidR="00A262D5" w:rsidRPr="00034446" w:rsidRDefault="00A262D5" w:rsidP="00CE3881">
            <w:pPr>
              <w:pStyle w:val="TAH"/>
              <w:rPr>
                <w:lang w:eastAsia="zh-CN"/>
              </w:rPr>
            </w:pPr>
            <w:r w:rsidRPr="00034446">
              <w:t>Cell 5</w:t>
            </w:r>
          </w:p>
        </w:tc>
        <w:tc>
          <w:tcPr>
            <w:tcW w:w="3685" w:type="dxa"/>
            <w:tcBorders>
              <w:top w:val="single" w:sz="4" w:space="0" w:color="auto"/>
              <w:bottom w:val="nil"/>
            </w:tcBorders>
          </w:tcPr>
          <w:p w14:paraId="032C30B9" w14:textId="77777777" w:rsidR="00A262D5" w:rsidRPr="00034446" w:rsidRDefault="00A262D5" w:rsidP="00CE3881">
            <w:pPr>
              <w:pStyle w:val="TAH"/>
            </w:pPr>
            <w:r w:rsidRPr="00034446">
              <w:t>Remark</w:t>
            </w:r>
          </w:p>
        </w:tc>
      </w:tr>
      <w:tr w:rsidR="00A262D5" w:rsidRPr="00034446" w14:paraId="0F252BDB" w14:textId="77777777" w:rsidTr="00CE3881">
        <w:trPr>
          <w:jc w:val="center"/>
        </w:trPr>
        <w:tc>
          <w:tcPr>
            <w:tcW w:w="534" w:type="dxa"/>
            <w:vMerge w:val="restart"/>
            <w:tcBorders>
              <w:top w:val="single" w:sz="4" w:space="0" w:color="auto"/>
            </w:tcBorders>
            <w:shd w:val="clear" w:color="auto" w:fill="auto"/>
            <w:vAlign w:val="center"/>
          </w:tcPr>
          <w:p w14:paraId="664D93C1" w14:textId="77777777" w:rsidR="00A262D5" w:rsidRPr="00034446" w:rsidRDefault="00A262D5" w:rsidP="00CE3881">
            <w:pPr>
              <w:pStyle w:val="TAL"/>
            </w:pPr>
            <w:r w:rsidRPr="00034446">
              <w:t>T0</w:t>
            </w:r>
          </w:p>
        </w:tc>
        <w:tc>
          <w:tcPr>
            <w:tcW w:w="1504" w:type="dxa"/>
            <w:tcBorders>
              <w:top w:val="single" w:sz="4" w:space="0" w:color="auto"/>
              <w:bottom w:val="single" w:sz="4" w:space="0" w:color="auto"/>
            </w:tcBorders>
            <w:vAlign w:val="center"/>
          </w:tcPr>
          <w:p w14:paraId="492A4754" w14:textId="77777777" w:rsidR="00A262D5" w:rsidRPr="00034446" w:rsidRDefault="00A262D5" w:rsidP="00CE3881">
            <w:pPr>
              <w:pStyle w:val="TAL"/>
            </w:pPr>
            <w:r w:rsidRPr="00034446">
              <w:t>Cell-specific RS EPRE</w:t>
            </w:r>
          </w:p>
        </w:tc>
        <w:tc>
          <w:tcPr>
            <w:tcW w:w="976" w:type="dxa"/>
            <w:tcBorders>
              <w:top w:val="single" w:sz="4" w:space="0" w:color="auto"/>
              <w:bottom w:val="single" w:sz="4" w:space="0" w:color="auto"/>
            </w:tcBorders>
            <w:vAlign w:val="center"/>
          </w:tcPr>
          <w:p w14:paraId="75FF30C9" w14:textId="77777777" w:rsidR="00A262D5" w:rsidRPr="00034446" w:rsidRDefault="00A262D5" w:rsidP="00CE388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59FF95F7" w14:textId="77777777" w:rsidR="00A262D5" w:rsidRPr="00034446" w:rsidRDefault="00A262D5" w:rsidP="00CE3881">
            <w:pPr>
              <w:pStyle w:val="TAL"/>
              <w:jc w:val="center"/>
            </w:pPr>
            <w:r w:rsidRPr="00034446">
              <w:t>-60</w:t>
            </w:r>
          </w:p>
        </w:tc>
        <w:tc>
          <w:tcPr>
            <w:tcW w:w="1241" w:type="dxa"/>
            <w:tcBorders>
              <w:top w:val="single" w:sz="4" w:space="0" w:color="auto"/>
              <w:bottom w:val="single" w:sz="4" w:space="0" w:color="auto"/>
            </w:tcBorders>
            <w:vAlign w:val="center"/>
          </w:tcPr>
          <w:p w14:paraId="3D2903D1" w14:textId="77777777" w:rsidR="00A262D5" w:rsidRPr="00034446" w:rsidRDefault="00A262D5" w:rsidP="00CE3881">
            <w:pPr>
              <w:pStyle w:val="TAC"/>
            </w:pPr>
            <w:r w:rsidRPr="00034446">
              <w:t>-</w:t>
            </w:r>
          </w:p>
        </w:tc>
        <w:tc>
          <w:tcPr>
            <w:tcW w:w="3685" w:type="dxa"/>
            <w:vMerge w:val="restart"/>
            <w:tcBorders>
              <w:top w:val="single" w:sz="4" w:space="0" w:color="auto"/>
            </w:tcBorders>
          </w:tcPr>
          <w:p w14:paraId="69842FA8" w14:textId="77777777" w:rsidR="00A262D5" w:rsidRPr="00034446" w:rsidRDefault="00A262D5" w:rsidP="00CE3881">
            <w:pPr>
              <w:pStyle w:val="TAL"/>
            </w:pPr>
          </w:p>
        </w:tc>
      </w:tr>
      <w:tr w:rsidR="00A262D5" w:rsidRPr="00034446" w14:paraId="7E6FA521" w14:textId="77777777" w:rsidTr="00CE3881">
        <w:trPr>
          <w:jc w:val="center"/>
        </w:trPr>
        <w:tc>
          <w:tcPr>
            <w:tcW w:w="534" w:type="dxa"/>
            <w:vMerge/>
            <w:shd w:val="clear" w:color="auto" w:fill="auto"/>
            <w:vAlign w:val="center"/>
          </w:tcPr>
          <w:p w14:paraId="201032A6"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2873C5B9" w14:textId="77777777" w:rsidR="00A262D5" w:rsidRPr="00034446" w:rsidRDefault="00A262D5" w:rsidP="00CE3881">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C75259E" w14:textId="77777777" w:rsidR="00A262D5" w:rsidRPr="00034446" w:rsidRDefault="00A262D5" w:rsidP="00CE3881">
            <w:pPr>
              <w:pStyle w:val="TAC"/>
            </w:pPr>
            <w:r w:rsidRPr="00034446">
              <w:t>dBm/3.84 MHz</w:t>
            </w:r>
          </w:p>
        </w:tc>
        <w:tc>
          <w:tcPr>
            <w:tcW w:w="1240" w:type="dxa"/>
            <w:tcBorders>
              <w:top w:val="single" w:sz="4" w:space="0" w:color="auto"/>
              <w:bottom w:val="single" w:sz="4" w:space="0" w:color="auto"/>
            </w:tcBorders>
            <w:vAlign w:val="center"/>
          </w:tcPr>
          <w:p w14:paraId="35310F51" w14:textId="77777777" w:rsidR="00A262D5" w:rsidRPr="00034446" w:rsidRDefault="00A262D5" w:rsidP="00CE3881">
            <w:pPr>
              <w:pStyle w:val="TAL"/>
              <w:jc w:val="center"/>
            </w:pPr>
            <w:r w:rsidRPr="00034446">
              <w:t>-</w:t>
            </w:r>
          </w:p>
        </w:tc>
        <w:tc>
          <w:tcPr>
            <w:tcW w:w="1241" w:type="dxa"/>
            <w:tcBorders>
              <w:top w:val="single" w:sz="4" w:space="0" w:color="auto"/>
              <w:bottom w:val="single" w:sz="4" w:space="0" w:color="auto"/>
            </w:tcBorders>
            <w:vAlign w:val="center"/>
          </w:tcPr>
          <w:p w14:paraId="36256613" w14:textId="77777777" w:rsidR="00A262D5" w:rsidRPr="00034446" w:rsidRDefault="00A262D5" w:rsidP="00CE3881">
            <w:pPr>
              <w:pStyle w:val="TAC"/>
            </w:pPr>
            <w:r w:rsidRPr="00034446">
              <w:t>-88</w:t>
            </w:r>
          </w:p>
        </w:tc>
        <w:tc>
          <w:tcPr>
            <w:tcW w:w="3685" w:type="dxa"/>
            <w:vMerge/>
          </w:tcPr>
          <w:p w14:paraId="53C9C3F6" w14:textId="77777777" w:rsidR="00A262D5" w:rsidRPr="00034446" w:rsidRDefault="00A262D5" w:rsidP="00CE3881">
            <w:pPr>
              <w:pStyle w:val="TAL"/>
            </w:pPr>
          </w:p>
        </w:tc>
      </w:tr>
      <w:tr w:rsidR="00A262D5" w:rsidRPr="00034446" w14:paraId="7635F0D6" w14:textId="77777777" w:rsidTr="00CE3881">
        <w:trPr>
          <w:jc w:val="center"/>
        </w:trPr>
        <w:tc>
          <w:tcPr>
            <w:tcW w:w="534" w:type="dxa"/>
            <w:vMerge/>
            <w:shd w:val="clear" w:color="auto" w:fill="auto"/>
            <w:vAlign w:val="center"/>
          </w:tcPr>
          <w:p w14:paraId="1C1EF15B"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6A1DE807" w14:textId="77777777" w:rsidR="00A262D5" w:rsidRPr="00034446" w:rsidRDefault="00A262D5" w:rsidP="00CE3881">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185B48AF" w14:textId="77777777" w:rsidR="00A262D5" w:rsidRPr="00034446" w:rsidRDefault="00A262D5" w:rsidP="00CE3881">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10029E2" w14:textId="77777777" w:rsidR="00A262D5" w:rsidRPr="00034446" w:rsidRDefault="00A262D5" w:rsidP="00CE3881">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E538170" w14:textId="77777777" w:rsidR="00A262D5" w:rsidRPr="00034446" w:rsidRDefault="00A262D5" w:rsidP="00CE3881">
            <w:pPr>
              <w:pStyle w:val="TAC"/>
            </w:pPr>
            <w:r w:rsidRPr="00034446">
              <w:rPr>
                <w:lang w:eastAsia="zh-CN"/>
              </w:rPr>
              <w:t>-88</w:t>
            </w:r>
          </w:p>
        </w:tc>
        <w:tc>
          <w:tcPr>
            <w:tcW w:w="3685" w:type="dxa"/>
            <w:vMerge/>
            <w:tcBorders>
              <w:bottom w:val="single" w:sz="4" w:space="0" w:color="auto"/>
            </w:tcBorders>
          </w:tcPr>
          <w:p w14:paraId="6499AAAF" w14:textId="77777777" w:rsidR="00A262D5" w:rsidRPr="00034446" w:rsidRDefault="00A262D5" w:rsidP="00CE3881">
            <w:pPr>
              <w:pStyle w:val="TAL"/>
            </w:pPr>
          </w:p>
        </w:tc>
      </w:tr>
      <w:tr w:rsidR="00A262D5" w:rsidRPr="00034446" w14:paraId="289F9EF5" w14:textId="77777777" w:rsidTr="00CE3881">
        <w:trPr>
          <w:jc w:val="center"/>
        </w:trPr>
        <w:tc>
          <w:tcPr>
            <w:tcW w:w="534" w:type="dxa"/>
            <w:vMerge w:val="restart"/>
            <w:tcBorders>
              <w:top w:val="single" w:sz="4" w:space="0" w:color="auto"/>
            </w:tcBorders>
            <w:shd w:val="clear" w:color="auto" w:fill="auto"/>
            <w:vAlign w:val="center"/>
          </w:tcPr>
          <w:p w14:paraId="0E6525DA" w14:textId="77777777" w:rsidR="00A262D5" w:rsidRPr="00034446" w:rsidRDefault="00A262D5" w:rsidP="00CE3881">
            <w:pPr>
              <w:pStyle w:val="TAL"/>
            </w:pPr>
            <w:r w:rsidRPr="00034446">
              <w:t>T1</w:t>
            </w:r>
          </w:p>
        </w:tc>
        <w:tc>
          <w:tcPr>
            <w:tcW w:w="1504" w:type="dxa"/>
            <w:tcBorders>
              <w:top w:val="single" w:sz="4" w:space="0" w:color="auto"/>
              <w:bottom w:val="single" w:sz="4" w:space="0" w:color="auto"/>
            </w:tcBorders>
            <w:vAlign w:val="center"/>
          </w:tcPr>
          <w:p w14:paraId="5969C315" w14:textId="77777777" w:rsidR="00A262D5" w:rsidRPr="00034446" w:rsidRDefault="00A262D5" w:rsidP="00CE3881">
            <w:pPr>
              <w:pStyle w:val="TAL"/>
            </w:pPr>
            <w:r w:rsidRPr="00034446">
              <w:t>Cell-specific RS EPRE</w:t>
            </w:r>
          </w:p>
        </w:tc>
        <w:tc>
          <w:tcPr>
            <w:tcW w:w="976" w:type="dxa"/>
            <w:tcBorders>
              <w:top w:val="single" w:sz="4" w:space="0" w:color="auto"/>
              <w:bottom w:val="single" w:sz="4" w:space="0" w:color="auto"/>
            </w:tcBorders>
            <w:vAlign w:val="center"/>
          </w:tcPr>
          <w:p w14:paraId="496DE0E2" w14:textId="77777777" w:rsidR="00A262D5" w:rsidRPr="00034446" w:rsidRDefault="00A262D5" w:rsidP="00CE388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1759194B" w14:textId="77777777" w:rsidR="00A262D5" w:rsidRPr="00034446" w:rsidRDefault="002330B8" w:rsidP="00CE3881">
            <w:pPr>
              <w:pStyle w:val="TAL"/>
              <w:jc w:val="center"/>
            </w:pPr>
            <w:r w:rsidRPr="00034446">
              <w:t>OFF</w:t>
            </w:r>
          </w:p>
        </w:tc>
        <w:tc>
          <w:tcPr>
            <w:tcW w:w="1241" w:type="dxa"/>
            <w:tcBorders>
              <w:top w:val="single" w:sz="4" w:space="0" w:color="auto"/>
              <w:bottom w:val="single" w:sz="4" w:space="0" w:color="auto"/>
            </w:tcBorders>
            <w:vAlign w:val="center"/>
          </w:tcPr>
          <w:p w14:paraId="502C07E5" w14:textId="77777777" w:rsidR="00A262D5" w:rsidRPr="00034446" w:rsidRDefault="00A262D5" w:rsidP="00CE3881">
            <w:pPr>
              <w:pStyle w:val="TAC"/>
            </w:pPr>
            <w:r w:rsidRPr="00034446">
              <w:t>-</w:t>
            </w:r>
          </w:p>
        </w:tc>
        <w:tc>
          <w:tcPr>
            <w:tcW w:w="3685" w:type="dxa"/>
            <w:vMerge w:val="restart"/>
            <w:tcBorders>
              <w:top w:val="single" w:sz="4" w:space="0" w:color="auto"/>
            </w:tcBorders>
          </w:tcPr>
          <w:p w14:paraId="4437B821" w14:textId="77777777" w:rsidR="00A262D5" w:rsidRPr="00034446" w:rsidRDefault="00A262D5" w:rsidP="00CE3881">
            <w:pPr>
              <w:pStyle w:val="TAL"/>
            </w:pPr>
          </w:p>
        </w:tc>
      </w:tr>
      <w:tr w:rsidR="00A262D5" w:rsidRPr="00034446" w14:paraId="332EDBE4" w14:textId="77777777" w:rsidTr="00CE3881">
        <w:trPr>
          <w:jc w:val="center"/>
        </w:trPr>
        <w:tc>
          <w:tcPr>
            <w:tcW w:w="534" w:type="dxa"/>
            <w:vMerge/>
            <w:shd w:val="clear" w:color="auto" w:fill="auto"/>
            <w:vAlign w:val="center"/>
          </w:tcPr>
          <w:p w14:paraId="0EA1F619"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766ACF6E" w14:textId="77777777" w:rsidR="00A262D5" w:rsidRPr="00034446" w:rsidRDefault="00A262D5" w:rsidP="00CE3881">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7AA4B18F" w14:textId="77777777" w:rsidR="00A262D5" w:rsidRPr="00034446" w:rsidRDefault="00A262D5" w:rsidP="00CE3881">
            <w:pPr>
              <w:pStyle w:val="TAC"/>
              <w:rPr>
                <w:lang w:eastAsia="zh-CN"/>
              </w:rPr>
            </w:pPr>
            <w:r w:rsidRPr="00034446">
              <w:t>dBm/3.84 MHz</w:t>
            </w:r>
          </w:p>
        </w:tc>
        <w:tc>
          <w:tcPr>
            <w:tcW w:w="1240" w:type="dxa"/>
            <w:tcBorders>
              <w:top w:val="single" w:sz="4" w:space="0" w:color="auto"/>
              <w:bottom w:val="single" w:sz="4" w:space="0" w:color="auto"/>
            </w:tcBorders>
            <w:vAlign w:val="center"/>
          </w:tcPr>
          <w:p w14:paraId="1B3CABDE" w14:textId="77777777" w:rsidR="00A262D5" w:rsidRPr="00034446" w:rsidRDefault="00A262D5" w:rsidP="00CE3881">
            <w:pPr>
              <w:pStyle w:val="TAL"/>
              <w:jc w:val="center"/>
            </w:pPr>
            <w:r w:rsidRPr="00034446">
              <w:t>-</w:t>
            </w:r>
          </w:p>
        </w:tc>
        <w:tc>
          <w:tcPr>
            <w:tcW w:w="1241" w:type="dxa"/>
            <w:tcBorders>
              <w:top w:val="single" w:sz="4" w:space="0" w:color="auto"/>
              <w:bottom w:val="single" w:sz="4" w:space="0" w:color="auto"/>
            </w:tcBorders>
            <w:vAlign w:val="center"/>
          </w:tcPr>
          <w:p w14:paraId="019A334D" w14:textId="77777777" w:rsidR="00A262D5" w:rsidRPr="00034446" w:rsidRDefault="00A262D5" w:rsidP="00CE3881">
            <w:pPr>
              <w:pStyle w:val="TAC"/>
            </w:pPr>
            <w:r w:rsidRPr="00034446">
              <w:t>-64</w:t>
            </w:r>
          </w:p>
        </w:tc>
        <w:tc>
          <w:tcPr>
            <w:tcW w:w="3685" w:type="dxa"/>
            <w:vMerge/>
          </w:tcPr>
          <w:p w14:paraId="13AEC7AC" w14:textId="77777777" w:rsidR="00A262D5" w:rsidRPr="00034446" w:rsidRDefault="00A262D5" w:rsidP="00CE3881">
            <w:pPr>
              <w:pStyle w:val="TAL"/>
            </w:pPr>
          </w:p>
        </w:tc>
      </w:tr>
      <w:tr w:rsidR="00A262D5" w:rsidRPr="00034446" w14:paraId="195F5ECA" w14:textId="77777777" w:rsidTr="00CE3881">
        <w:trPr>
          <w:jc w:val="center"/>
        </w:trPr>
        <w:tc>
          <w:tcPr>
            <w:tcW w:w="534" w:type="dxa"/>
            <w:vMerge/>
            <w:shd w:val="clear" w:color="auto" w:fill="auto"/>
            <w:vAlign w:val="center"/>
          </w:tcPr>
          <w:p w14:paraId="27B686F8"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20649EB7" w14:textId="77777777" w:rsidR="00A262D5" w:rsidRPr="00034446" w:rsidRDefault="00A262D5" w:rsidP="00CE3881">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4F29A0AB" w14:textId="77777777" w:rsidR="00A262D5" w:rsidRPr="00034446" w:rsidRDefault="00A262D5" w:rsidP="00CE3881">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0B059B93" w14:textId="77777777" w:rsidR="00A262D5" w:rsidRPr="00034446" w:rsidRDefault="00A262D5" w:rsidP="00CE3881">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712E114B" w14:textId="77777777" w:rsidR="00A262D5" w:rsidRPr="00034446" w:rsidRDefault="00A262D5" w:rsidP="00CE3881">
            <w:pPr>
              <w:pStyle w:val="TAC"/>
            </w:pPr>
            <w:r w:rsidRPr="00034446">
              <w:rPr>
                <w:lang w:eastAsia="zh-CN"/>
              </w:rPr>
              <w:t>-64</w:t>
            </w:r>
          </w:p>
        </w:tc>
        <w:tc>
          <w:tcPr>
            <w:tcW w:w="3685" w:type="dxa"/>
            <w:vMerge/>
            <w:tcBorders>
              <w:bottom w:val="single" w:sz="4" w:space="0" w:color="auto"/>
            </w:tcBorders>
          </w:tcPr>
          <w:p w14:paraId="0F5A619C" w14:textId="77777777" w:rsidR="00A262D5" w:rsidRPr="00034446" w:rsidRDefault="00A262D5" w:rsidP="00CE3881">
            <w:pPr>
              <w:pStyle w:val="TAL"/>
            </w:pPr>
          </w:p>
        </w:tc>
      </w:tr>
      <w:tr w:rsidR="00A262D5" w:rsidRPr="00034446" w14:paraId="659256E5" w14:textId="77777777" w:rsidTr="00CE3881">
        <w:trPr>
          <w:jc w:val="center"/>
        </w:trPr>
        <w:tc>
          <w:tcPr>
            <w:tcW w:w="534" w:type="dxa"/>
            <w:vMerge w:val="restart"/>
            <w:tcBorders>
              <w:top w:val="single" w:sz="4" w:space="0" w:color="auto"/>
            </w:tcBorders>
            <w:shd w:val="clear" w:color="auto" w:fill="auto"/>
            <w:vAlign w:val="center"/>
          </w:tcPr>
          <w:p w14:paraId="7AC418F0" w14:textId="77777777" w:rsidR="00A262D5" w:rsidRPr="00034446" w:rsidRDefault="00A262D5" w:rsidP="00CE3881">
            <w:pPr>
              <w:pStyle w:val="TAL"/>
            </w:pPr>
            <w:r w:rsidRPr="00034446">
              <w:t>T2</w:t>
            </w:r>
          </w:p>
        </w:tc>
        <w:tc>
          <w:tcPr>
            <w:tcW w:w="1504" w:type="dxa"/>
            <w:tcBorders>
              <w:top w:val="single" w:sz="4" w:space="0" w:color="auto"/>
              <w:bottom w:val="single" w:sz="4" w:space="0" w:color="auto"/>
            </w:tcBorders>
            <w:vAlign w:val="center"/>
          </w:tcPr>
          <w:p w14:paraId="4FFD99CF" w14:textId="77777777" w:rsidR="00A262D5" w:rsidRPr="00034446" w:rsidRDefault="00A262D5" w:rsidP="00CE3881">
            <w:pPr>
              <w:pStyle w:val="TAL"/>
            </w:pPr>
            <w:r w:rsidRPr="00034446">
              <w:t>Cell-specific RS EPRE</w:t>
            </w:r>
          </w:p>
        </w:tc>
        <w:tc>
          <w:tcPr>
            <w:tcW w:w="976" w:type="dxa"/>
            <w:tcBorders>
              <w:top w:val="single" w:sz="4" w:space="0" w:color="auto"/>
              <w:bottom w:val="single" w:sz="4" w:space="0" w:color="auto"/>
            </w:tcBorders>
            <w:vAlign w:val="center"/>
          </w:tcPr>
          <w:p w14:paraId="4F028652" w14:textId="77777777" w:rsidR="00A262D5" w:rsidRPr="00034446" w:rsidRDefault="00A262D5" w:rsidP="00CE388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2EE7D5C0" w14:textId="77777777" w:rsidR="00A262D5" w:rsidRPr="00034446" w:rsidRDefault="00A262D5" w:rsidP="00CE3881">
            <w:pPr>
              <w:pStyle w:val="TAR"/>
              <w:jc w:val="center"/>
            </w:pPr>
            <w:r w:rsidRPr="00034446">
              <w:t>-60</w:t>
            </w:r>
          </w:p>
        </w:tc>
        <w:tc>
          <w:tcPr>
            <w:tcW w:w="1241" w:type="dxa"/>
            <w:tcBorders>
              <w:top w:val="single" w:sz="4" w:space="0" w:color="auto"/>
              <w:bottom w:val="single" w:sz="4" w:space="0" w:color="auto"/>
            </w:tcBorders>
            <w:vAlign w:val="center"/>
          </w:tcPr>
          <w:p w14:paraId="0EFFF80D" w14:textId="77777777" w:rsidR="00A262D5" w:rsidRPr="00034446" w:rsidRDefault="00A262D5" w:rsidP="00CE3881">
            <w:pPr>
              <w:pStyle w:val="TAC"/>
            </w:pPr>
            <w:r w:rsidRPr="00034446">
              <w:t>-</w:t>
            </w:r>
          </w:p>
        </w:tc>
        <w:tc>
          <w:tcPr>
            <w:tcW w:w="3685" w:type="dxa"/>
            <w:vMerge w:val="restart"/>
            <w:tcBorders>
              <w:top w:val="single" w:sz="4" w:space="0" w:color="auto"/>
            </w:tcBorders>
          </w:tcPr>
          <w:p w14:paraId="0CDBC146" w14:textId="77777777" w:rsidR="00A262D5" w:rsidRPr="00034446" w:rsidRDefault="00A262D5" w:rsidP="00CE3881">
            <w:pPr>
              <w:pStyle w:val="TAL"/>
            </w:pPr>
          </w:p>
        </w:tc>
      </w:tr>
      <w:tr w:rsidR="00A262D5" w:rsidRPr="00034446" w14:paraId="2059F7F4" w14:textId="77777777" w:rsidTr="00CE3881">
        <w:trPr>
          <w:jc w:val="center"/>
        </w:trPr>
        <w:tc>
          <w:tcPr>
            <w:tcW w:w="534" w:type="dxa"/>
            <w:vMerge/>
            <w:shd w:val="clear" w:color="auto" w:fill="auto"/>
            <w:vAlign w:val="center"/>
          </w:tcPr>
          <w:p w14:paraId="3A1C7F6F"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7251A2E8" w14:textId="77777777" w:rsidR="00A262D5" w:rsidRPr="00034446" w:rsidRDefault="00A262D5" w:rsidP="00CE3881">
            <w:pPr>
              <w:pStyle w:val="TAL"/>
            </w:pPr>
            <w:r w:rsidRPr="00034446">
              <w:t>CPICH_Ec</w:t>
            </w:r>
            <w:r w:rsidRPr="00034446">
              <w:rPr>
                <w:lang w:eastAsia="zh-CN"/>
              </w:rPr>
              <w:t xml:space="preserve"> (UTRA FDD)</w:t>
            </w:r>
          </w:p>
        </w:tc>
        <w:tc>
          <w:tcPr>
            <w:tcW w:w="976" w:type="dxa"/>
            <w:tcBorders>
              <w:top w:val="single" w:sz="4" w:space="0" w:color="auto"/>
              <w:bottom w:val="single" w:sz="4" w:space="0" w:color="auto"/>
            </w:tcBorders>
            <w:vAlign w:val="center"/>
          </w:tcPr>
          <w:p w14:paraId="40E39977" w14:textId="77777777" w:rsidR="00A262D5" w:rsidRPr="00034446" w:rsidRDefault="00A262D5" w:rsidP="00CE3881">
            <w:pPr>
              <w:pStyle w:val="TAC"/>
              <w:rPr>
                <w:lang w:eastAsia="zh-CN"/>
              </w:rPr>
            </w:pPr>
            <w:r w:rsidRPr="00034446">
              <w:t>dBm/3.84 MHz</w:t>
            </w:r>
          </w:p>
        </w:tc>
        <w:tc>
          <w:tcPr>
            <w:tcW w:w="1240" w:type="dxa"/>
            <w:tcBorders>
              <w:top w:val="single" w:sz="4" w:space="0" w:color="auto"/>
              <w:bottom w:val="single" w:sz="4" w:space="0" w:color="auto"/>
            </w:tcBorders>
            <w:vAlign w:val="center"/>
          </w:tcPr>
          <w:p w14:paraId="76833561" w14:textId="77777777" w:rsidR="00A262D5" w:rsidRPr="00034446" w:rsidRDefault="00A262D5" w:rsidP="00CE3881">
            <w:pPr>
              <w:pStyle w:val="TAL"/>
              <w:jc w:val="center"/>
            </w:pPr>
            <w:r w:rsidRPr="00034446">
              <w:t>-</w:t>
            </w:r>
          </w:p>
        </w:tc>
        <w:tc>
          <w:tcPr>
            <w:tcW w:w="1241" w:type="dxa"/>
            <w:tcBorders>
              <w:top w:val="single" w:sz="4" w:space="0" w:color="auto"/>
              <w:bottom w:val="single" w:sz="4" w:space="0" w:color="auto"/>
            </w:tcBorders>
            <w:vAlign w:val="center"/>
          </w:tcPr>
          <w:p w14:paraId="22A3D190" w14:textId="77777777" w:rsidR="00A262D5" w:rsidRPr="00034446" w:rsidRDefault="00A262D5" w:rsidP="00CE3881">
            <w:pPr>
              <w:pStyle w:val="TAC"/>
            </w:pPr>
            <w:r w:rsidRPr="00034446">
              <w:t>-88</w:t>
            </w:r>
          </w:p>
        </w:tc>
        <w:tc>
          <w:tcPr>
            <w:tcW w:w="3685" w:type="dxa"/>
            <w:vMerge/>
          </w:tcPr>
          <w:p w14:paraId="01AB3697" w14:textId="77777777" w:rsidR="00A262D5" w:rsidRPr="00034446" w:rsidRDefault="00A262D5" w:rsidP="00CE3881">
            <w:pPr>
              <w:pStyle w:val="TAL"/>
            </w:pPr>
          </w:p>
        </w:tc>
      </w:tr>
      <w:tr w:rsidR="00A262D5" w:rsidRPr="00034446" w14:paraId="491998C7" w14:textId="77777777" w:rsidTr="00CE3881">
        <w:trPr>
          <w:jc w:val="center"/>
        </w:trPr>
        <w:tc>
          <w:tcPr>
            <w:tcW w:w="534" w:type="dxa"/>
            <w:vMerge/>
            <w:shd w:val="clear" w:color="auto" w:fill="auto"/>
            <w:vAlign w:val="center"/>
          </w:tcPr>
          <w:p w14:paraId="368A0EDB" w14:textId="77777777" w:rsidR="00A262D5" w:rsidRPr="00034446" w:rsidRDefault="00A262D5" w:rsidP="00CE3881">
            <w:pPr>
              <w:pStyle w:val="TAL"/>
            </w:pPr>
          </w:p>
        </w:tc>
        <w:tc>
          <w:tcPr>
            <w:tcW w:w="1504" w:type="dxa"/>
            <w:tcBorders>
              <w:top w:val="single" w:sz="4" w:space="0" w:color="auto"/>
              <w:bottom w:val="single" w:sz="4" w:space="0" w:color="auto"/>
            </w:tcBorders>
            <w:vAlign w:val="center"/>
          </w:tcPr>
          <w:p w14:paraId="6968AF6A" w14:textId="77777777" w:rsidR="00A262D5" w:rsidRPr="00034446" w:rsidRDefault="00A262D5" w:rsidP="00CE3881">
            <w:pPr>
              <w:pStyle w:val="TAL"/>
            </w:pPr>
            <w:r w:rsidRPr="00034446">
              <w:t>PCCPCH</w:t>
            </w:r>
            <w:r w:rsidRPr="00034446">
              <w:rPr>
                <w:lang w:eastAsia="zh-CN"/>
              </w:rPr>
              <w:t>_Ec (UTRA LCR TDD)</w:t>
            </w:r>
          </w:p>
        </w:tc>
        <w:tc>
          <w:tcPr>
            <w:tcW w:w="976" w:type="dxa"/>
            <w:tcBorders>
              <w:top w:val="single" w:sz="4" w:space="0" w:color="auto"/>
              <w:bottom w:val="single" w:sz="4" w:space="0" w:color="auto"/>
            </w:tcBorders>
            <w:vAlign w:val="center"/>
          </w:tcPr>
          <w:p w14:paraId="701E56C3" w14:textId="77777777" w:rsidR="00A262D5" w:rsidRPr="00034446" w:rsidRDefault="00A262D5" w:rsidP="00CE3881">
            <w:pPr>
              <w:pStyle w:val="TAC"/>
            </w:pPr>
            <w:r w:rsidRPr="00034446">
              <w:t>dBm/</w:t>
            </w:r>
            <w:r w:rsidRPr="00034446">
              <w:rPr>
                <w:lang w:eastAsia="zh-CN"/>
              </w:rPr>
              <w:t>1.28</w:t>
            </w:r>
            <w:r w:rsidRPr="00034446">
              <w:t xml:space="preserve"> MHz</w:t>
            </w:r>
          </w:p>
        </w:tc>
        <w:tc>
          <w:tcPr>
            <w:tcW w:w="1240" w:type="dxa"/>
            <w:tcBorders>
              <w:top w:val="single" w:sz="4" w:space="0" w:color="auto"/>
              <w:bottom w:val="single" w:sz="4" w:space="0" w:color="auto"/>
            </w:tcBorders>
            <w:vAlign w:val="center"/>
          </w:tcPr>
          <w:p w14:paraId="56F36E33" w14:textId="77777777" w:rsidR="00A262D5" w:rsidRPr="00034446" w:rsidRDefault="00A262D5" w:rsidP="00CE3881">
            <w:pPr>
              <w:pStyle w:val="TAL"/>
              <w:jc w:val="center"/>
            </w:pPr>
            <w:r w:rsidRPr="00034446">
              <w:rPr>
                <w:lang w:eastAsia="zh-CN"/>
              </w:rPr>
              <w:t>-</w:t>
            </w:r>
          </w:p>
        </w:tc>
        <w:tc>
          <w:tcPr>
            <w:tcW w:w="1241" w:type="dxa"/>
            <w:tcBorders>
              <w:top w:val="single" w:sz="4" w:space="0" w:color="auto"/>
              <w:bottom w:val="single" w:sz="4" w:space="0" w:color="auto"/>
            </w:tcBorders>
            <w:vAlign w:val="center"/>
          </w:tcPr>
          <w:p w14:paraId="53D78201" w14:textId="77777777" w:rsidR="00A262D5" w:rsidRPr="00034446" w:rsidRDefault="00A262D5" w:rsidP="00CE3881">
            <w:pPr>
              <w:pStyle w:val="TAC"/>
            </w:pPr>
            <w:r w:rsidRPr="00034446">
              <w:rPr>
                <w:lang w:eastAsia="zh-CN"/>
              </w:rPr>
              <w:t>-88</w:t>
            </w:r>
          </w:p>
        </w:tc>
        <w:tc>
          <w:tcPr>
            <w:tcW w:w="3685" w:type="dxa"/>
            <w:vMerge/>
            <w:tcBorders>
              <w:bottom w:val="single" w:sz="4" w:space="0" w:color="auto"/>
            </w:tcBorders>
          </w:tcPr>
          <w:p w14:paraId="0DA33449" w14:textId="77777777" w:rsidR="00A262D5" w:rsidRPr="00034446" w:rsidRDefault="00A262D5" w:rsidP="00CE3881">
            <w:pPr>
              <w:pStyle w:val="TAL"/>
            </w:pPr>
          </w:p>
        </w:tc>
      </w:tr>
    </w:tbl>
    <w:p w14:paraId="7606F656" w14:textId="77777777" w:rsidR="00A262D5" w:rsidRPr="00034446" w:rsidRDefault="00A262D5" w:rsidP="00A262D5"/>
    <w:p w14:paraId="04253E9A" w14:textId="77777777" w:rsidR="00A262D5" w:rsidRPr="00034446" w:rsidRDefault="00A262D5" w:rsidP="00A262D5">
      <w:pPr>
        <w:pStyle w:val="TH"/>
      </w:pPr>
      <w:r w:rsidRPr="00034446">
        <w:t>Table 13.4.3.39.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262D5" w:rsidRPr="00034446" w14:paraId="342EC96B" w14:textId="77777777" w:rsidTr="00CE3881">
        <w:tc>
          <w:tcPr>
            <w:tcW w:w="648" w:type="dxa"/>
            <w:tcBorders>
              <w:top w:val="single" w:sz="4" w:space="0" w:color="auto"/>
              <w:left w:val="single" w:sz="4" w:space="0" w:color="auto"/>
              <w:bottom w:val="nil"/>
              <w:right w:val="single" w:sz="4" w:space="0" w:color="auto"/>
            </w:tcBorders>
          </w:tcPr>
          <w:p w14:paraId="23DF4914" w14:textId="77777777" w:rsidR="00A262D5" w:rsidRPr="00034446" w:rsidRDefault="00A262D5" w:rsidP="00CE3881">
            <w:pPr>
              <w:pStyle w:val="TAH"/>
            </w:pPr>
            <w:r w:rsidRPr="00034446">
              <w:t>St</w:t>
            </w:r>
          </w:p>
        </w:tc>
        <w:tc>
          <w:tcPr>
            <w:tcW w:w="3969" w:type="dxa"/>
            <w:tcBorders>
              <w:top w:val="single" w:sz="4" w:space="0" w:color="auto"/>
              <w:left w:val="single" w:sz="4" w:space="0" w:color="auto"/>
              <w:bottom w:val="nil"/>
              <w:right w:val="single" w:sz="4" w:space="0" w:color="auto"/>
            </w:tcBorders>
          </w:tcPr>
          <w:p w14:paraId="48034168" w14:textId="77777777" w:rsidR="00A262D5" w:rsidRPr="00034446" w:rsidRDefault="00A262D5" w:rsidP="00CE388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3FF11503" w14:textId="77777777" w:rsidR="00A262D5" w:rsidRPr="00034446" w:rsidRDefault="00A262D5" w:rsidP="00CE388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1EBFF2F4" w14:textId="77777777" w:rsidR="00A262D5" w:rsidRPr="00034446" w:rsidRDefault="00A262D5" w:rsidP="00CE3881">
            <w:pPr>
              <w:pStyle w:val="TAH"/>
            </w:pPr>
            <w:r w:rsidRPr="00034446">
              <w:t>TP</w:t>
            </w:r>
          </w:p>
        </w:tc>
        <w:tc>
          <w:tcPr>
            <w:tcW w:w="892" w:type="dxa"/>
            <w:tcBorders>
              <w:top w:val="single" w:sz="4" w:space="0" w:color="auto"/>
              <w:left w:val="single" w:sz="4" w:space="0" w:color="auto"/>
              <w:bottom w:val="nil"/>
              <w:right w:val="single" w:sz="4" w:space="0" w:color="auto"/>
            </w:tcBorders>
          </w:tcPr>
          <w:p w14:paraId="44D82C78" w14:textId="77777777" w:rsidR="00A262D5" w:rsidRPr="00034446" w:rsidRDefault="00A262D5" w:rsidP="00CE3881">
            <w:pPr>
              <w:pStyle w:val="TAH"/>
            </w:pPr>
            <w:r w:rsidRPr="00034446">
              <w:t>Verdict</w:t>
            </w:r>
          </w:p>
        </w:tc>
      </w:tr>
      <w:tr w:rsidR="00A262D5" w:rsidRPr="00034446" w14:paraId="27DF83FE" w14:textId="77777777" w:rsidTr="00CE3881">
        <w:tc>
          <w:tcPr>
            <w:tcW w:w="648" w:type="dxa"/>
            <w:tcBorders>
              <w:top w:val="nil"/>
            </w:tcBorders>
          </w:tcPr>
          <w:p w14:paraId="01F1CED7" w14:textId="77777777" w:rsidR="00A262D5" w:rsidRPr="00034446" w:rsidRDefault="00A262D5" w:rsidP="00CE3881">
            <w:pPr>
              <w:pStyle w:val="TAH"/>
            </w:pPr>
          </w:p>
        </w:tc>
        <w:tc>
          <w:tcPr>
            <w:tcW w:w="3969" w:type="dxa"/>
            <w:tcBorders>
              <w:top w:val="nil"/>
            </w:tcBorders>
          </w:tcPr>
          <w:p w14:paraId="3498ADBA" w14:textId="77777777" w:rsidR="00A262D5" w:rsidRPr="00034446" w:rsidRDefault="00A262D5" w:rsidP="00CE3881">
            <w:pPr>
              <w:pStyle w:val="TAH"/>
            </w:pPr>
          </w:p>
        </w:tc>
        <w:tc>
          <w:tcPr>
            <w:tcW w:w="709" w:type="dxa"/>
          </w:tcPr>
          <w:p w14:paraId="604D8513" w14:textId="77777777" w:rsidR="00A262D5" w:rsidRPr="00034446" w:rsidRDefault="00A262D5" w:rsidP="00CE3881">
            <w:pPr>
              <w:pStyle w:val="TAH"/>
            </w:pPr>
            <w:r w:rsidRPr="00034446">
              <w:t>U - S</w:t>
            </w:r>
          </w:p>
        </w:tc>
        <w:tc>
          <w:tcPr>
            <w:tcW w:w="2977" w:type="dxa"/>
          </w:tcPr>
          <w:p w14:paraId="18F705D8" w14:textId="77777777" w:rsidR="00A262D5" w:rsidRPr="00034446" w:rsidRDefault="00A262D5" w:rsidP="00CE3881">
            <w:pPr>
              <w:pStyle w:val="TAH"/>
            </w:pPr>
            <w:r w:rsidRPr="00034446">
              <w:t>Message</w:t>
            </w:r>
          </w:p>
        </w:tc>
        <w:tc>
          <w:tcPr>
            <w:tcW w:w="567" w:type="dxa"/>
            <w:tcBorders>
              <w:top w:val="nil"/>
            </w:tcBorders>
          </w:tcPr>
          <w:p w14:paraId="57A7DE13" w14:textId="77777777" w:rsidR="00A262D5" w:rsidRPr="00034446" w:rsidRDefault="00A262D5" w:rsidP="00CE3881">
            <w:pPr>
              <w:pStyle w:val="TAH"/>
            </w:pPr>
          </w:p>
        </w:tc>
        <w:tc>
          <w:tcPr>
            <w:tcW w:w="892" w:type="dxa"/>
            <w:tcBorders>
              <w:top w:val="nil"/>
            </w:tcBorders>
          </w:tcPr>
          <w:p w14:paraId="5DFF57FE" w14:textId="77777777" w:rsidR="00A262D5" w:rsidRPr="00034446" w:rsidRDefault="00A262D5" w:rsidP="00CE3881">
            <w:pPr>
              <w:pStyle w:val="TAH"/>
            </w:pPr>
          </w:p>
        </w:tc>
      </w:tr>
      <w:tr w:rsidR="00A262D5" w:rsidRPr="00034446" w14:paraId="66EEE9F0" w14:textId="77777777" w:rsidTr="00CE3881">
        <w:tc>
          <w:tcPr>
            <w:tcW w:w="648" w:type="dxa"/>
          </w:tcPr>
          <w:p w14:paraId="44D75D26" w14:textId="77777777" w:rsidR="00A262D5" w:rsidRPr="00034446" w:rsidRDefault="00A262D5" w:rsidP="00CE3881">
            <w:pPr>
              <w:pStyle w:val="TAC"/>
            </w:pPr>
            <w:r w:rsidRPr="00034446">
              <w:t>1</w:t>
            </w:r>
          </w:p>
        </w:tc>
        <w:tc>
          <w:tcPr>
            <w:tcW w:w="3969" w:type="dxa"/>
          </w:tcPr>
          <w:p w14:paraId="151D4549" w14:textId="77777777" w:rsidR="00A262D5" w:rsidRPr="00034446" w:rsidRDefault="00DE3A1F" w:rsidP="00CE3881">
            <w:pPr>
              <w:pStyle w:val="TAL"/>
              <w:rPr>
                <w:rFonts w:eastAsia="MS Gothic"/>
              </w:rPr>
            </w:pPr>
            <w:r w:rsidRPr="00034446">
              <w:rPr>
                <w:rFonts w:eastAsia="MS Gothic"/>
              </w:rPr>
              <w:t xml:space="preserve"> void</w:t>
            </w:r>
          </w:p>
        </w:tc>
        <w:tc>
          <w:tcPr>
            <w:tcW w:w="709" w:type="dxa"/>
          </w:tcPr>
          <w:p w14:paraId="1EF7CA21" w14:textId="77777777" w:rsidR="00A262D5" w:rsidRPr="00034446" w:rsidRDefault="00A262D5" w:rsidP="00CE3881">
            <w:pPr>
              <w:pStyle w:val="TAC"/>
            </w:pPr>
            <w:r w:rsidRPr="00034446">
              <w:t>-</w:t>
            </w:r>
          </w:p>
        </w:tc>
        <w:tc>
          <w:tcPr>
            <w:tcW w:w="2977" w:type="dxa"/>
          </w:tcPr>
          <w:p w14:paraId="231207D7" w14:textId="77777777" w:rsidR="00A262D5" w:rsidRPr="00034446" w:rsidRDefault="00A262D5" w:rsidP="00CE3881">
            <w:pPr>
              <w:pStyle w:val="TAL"/>
            </w:pPr>
            <w:r w:rsidRPr="00034446">
              <w:t>-</w:t>
            </w:r>
          </w:p>
        </w:tc>
        <w:tc>
          <w:tcPr>
            <w:tcW w:w="567" w:type="dxa"/>
          </w:tcPr>
          <w:p w14:paraId="05C39142" w14:textId="77777777" w:rsidR="00A262D5" w:rsidRPr="00034446" w:rsidRDefault="00A262D5" w:rsidP="00CE3881">
            <w:pPr>
              <w:pStyle w:val="TAC"/>
            </w:pPr>
            <w:r w:rsidRPr="00034446">
              <w:t>-</w:t>
            </w:r>
          </w:p>
        </w:tc>
        <w:tc>
          <w:tcPr>
            <w:tcW w:w="892" w:type="dxa"/>
          </w:tcPr>
          <w:p w14:paraId="3AA855C3" w14:textId="77777777" w:rsidR="00A262D5" w:rsidRPr="00034446" w:rsidRDefault="00A262D5" w:rsidP="00CE3881">
            <w:pPr>
              <w:pStyle w:val="TAC"/>
            </w:pPr>
            <w:r w:rsidRPr="00034446">
              <w:t>-</w:t>
            </w:r>
          </w:p>
        </w:tc>
      </w:tr>
      <w:tr w:rsidR="00A262D5" w:rsidRPr="00034446" w14:paraId="2667E40C" w14:textId="77777777" w:rsidTr="00CE3881">
        <w:tc>
          <w:tcPr>
            <w:tcW w:w="648" w:type="dxa"/>
          </w:tcPr>
          <w:p w14:paraId="76917CB1" w14:textId="77777777" w:rsidR="00A262D5" w:rsidRPr="00034446" w:rsidRDefault="00A262D5" w:rsidP="00CE3881">
            <w:pPr>
              <w:pStyle w:val="TAC"/>
            </w:pPr>
            <w:r w:rsidRPr="00034446">
              <w:rPr>
                <w:rFonts w:eastAsia="MS Gothic"/>
              </w:rPr>
              <w:t>2-5</w:t>
            </w:r>
          </w:p>
        </w:tc>
        <w:tc>
          <w:tcPr>
            <w:tcW w:w="3969" w:type="dxa"/>
          </w:tcPr>
          <w:p w14:paraId="466990B4" w14:textId="77777777" w:rsidR="00A262D5" w:rsidRPr="00034446" w:rsidRDefault="00A262D5" w:rsidP="00CE3881">
            <w:pPr>
              <w:pStyle w:val="TAL"/>
              <w:rPr>
                <w:rFonts w:eastAsia="MS Gothic"/>
              </w:rPr>
            </w:pPr>
            <w:r w:rsidRPr="00034446">
              <w:rPr>
                <w:rFonts w:eastAsia="MS Gothic"/>
              </w:rPr>
              <w:t>Steps 1-4 of expected sequence defined in annex C.42 of TS 34.229-1. UE receives ATGW details.</w:t>
            </w:r>
          </w:p>
        </w:tc>
        <w:tc>
          <w:tcPr>
            <w:tcW w:w="709" w:type="dxa"/>
          </w:tcPr>
          <w:p w14:paraId="5AE133B6" w14:textId="77777777" w:rsidR="00A262D5" w:rsidRPr="00034446" w:rsidRDefault="00A262D5" w:rsidP="00CE3881">
            <w:pPr>
              <w:pStyle w:val="TAC"/>
            </w:pPr>
            <w:r w:rsidRPr="00034446">
              <w:t>-</w:t>
            </w:r>
          </w:p>
        </w:tc>
        <w:tc>
          <w:tcPr>
            <w:tcW w:w="2977" w:type="dxa"/>
          </w:tcPr>
          <w:p w14:paraId="0C89C3A8" w14:textId="77777777" w:rsidR="00A262D5" w:rsidRPr="00034446" w:rsidRDefault="00A262D5" w:rsidP="00CE3881">
            <w:pPr>
              <w:pStyle w:val="TAL"/>
            </w:pPr>
            <w:r w:rsidRPr="00034446">
              <w:rPr>
                <w:rFonts w:eastAsia="MS Gothic"/>
              </w:rPr>
              <w:t>-</w:t>
            </w:r>
          </w:p>
        </w:tc>
        <w:tc>
          <w:tcPr>
            <w:tcW w:w="567" w:type="dxa"/>
          </w:tcPr>
          <w:p w14:paraId="1C23C525" w14:textId="77777777" w:rsidR="00A262D5" w:rsidRPr="00034446" w:rsidRDefault="00A262D5" w:rsidP="00CE3881">
            <w:pPr>
              <w:pStyle w:val="TAL"/>
            </w:pPr>
            <w:r w:rsidRPr="00034446">
              <w:rPr>
                <w:rFonts w:eastAsia="MS Gothic"/>
              </w:rPr>
              <w:t>-</w:t>
            </w:r>
          </w:p>
        </w:tc>
        <w:tc>
          <w:tcPr>
            <w:tcW w:w="892" w:type="dxa"/>
          </w:tcPr>
          <w:p w14:paraId="234EF05D" w14:textId="77777777" w:rsidR="00A262D5" w:rsidRPr="00034446" w:rsidRDefault="00A262D5" w:rsidP="00CE3881">
            <w:pPr>
              <w:pStyle w:val="TAL"/>
            </w:pPr>
            <w:r w:rsidRPr="00034446">
              <w:rPr>
                <w:rFonts w:eastAsia="MS Gothic"/>
              </w:rPr>
              <w:t>-</w:t>
            </w:r>
          </w:p>
        </w:tc>
      </w:tr>
      <w:tr w:rsidR="00A262D5" w:rsidRPr="00034446" w14:paraId="1B7E550C" w14:textId="77777777" w:rsidTr="00CE3881">
        <w:tc>
          <w:tcPr>
            <w:tcW w:w="648" w:type="dxa"/>
          </w:tcPr>
          <w:p w14:paraId="7AA4660A" w14:textId="77777777" w:rsidR="00A262D5" w:rsidRPr="00034446" w:rsidRDefault="00A262D5" w:rsidP="00CE3881">
            <w:pPr>
              <w:pStyle w:val="TAC"/>
            </w:pPr>
            <w:r w:rsidRPr="00034446">
              <w:t>6</w:t>
            </w:r>
          </w:p>
        </w:tc>
        <w:tc>
          <w:tcPr>
            <w:tcW w:w="3969" w:type="dxa"/>
          </w:tcPr>
          <w:p w14:paraId="0FEB8AFE" w14:textId="77777777" w:rsidR="00A262D5" w:rsidRPr="00034446" w:rsidRDefault="00A262D5" w:rsidP="00CE3881">
            <w:pPr>
              <w:pStyle w:val="TAL"/>
              <w:rPr>
                <w:rFonts w:eastAsia="MS Gothic"/>
              </w:rPr>
            </w:pPr>
            <w:r w:rsidRPr="00034446">
              <w:rPr>
                <w:rFonts w:eastAsia="MS Gothic"/>
              </w:rPr>
              <w:t>SS transmits an RRCConnectionRelease message to release the RRC connection.</w:t>
            </w:r>
          </w:p>
        </w:tc>
        <w:tc>
          <w:tcPr>
            <w:tcW w:w="709" w:type="dxa"/>
            <w:shd w:val="clear" w:color="auto" w:fill="auto"/>
          </w:tcPr>
          <w:p w14:paraId="5A3FE167" w14:textId="77777777" w:rsidR="00A262D5" w:rsidRPr="00034446" w:rsidRDefault="00A262D5" w:rsidP="00CE3881">
            <w:pPr>
              <w:pStyle w:val="TAC"/>
            </w:pPr>
            <w:r w:rsidRPr="00034446">
              <w:t>&lt;--</w:t>
            </w:r>
          </w:p>
        </w:tc>
        <w:tc>
          <w:tcPr>
            <w:tcW w:w="2977" w:type="dxa"/>
          </w:tcPr>
          <w:p w14:paraId="5FB70FEC" w14:textId="77777777" w:rsidR="00A262D5" w:rsidRPr="00034446" w:rsidRDefault="00A262D5" w:rsidP="00CE3881">
            <w:pPr>
              <w:pStyle w:val="TAL"/>
            </w:pPr>
            <w:r w:rsidRPr="00034446">
              <w:rPr>
                <w:rFonts w:eastAsia="MS Gothic"/>
              </w:rPr>
              <w:t>RRCConnectionRelease</w:t>
            </w:r>
          </w:p>
        </w:tc>
        <w:tc>
          <w:tcPr>
            <w:tcW w:w="567" w:type="dxa"/>
          </w:tcPr>
          <w:p w14:paraId="0CEAB2F8" w14:textId="77777777" w:rsidR="00A262D5" w:rsidRPr="00034446" w:rsidRDefault="00A262D5" w:rsidP="00CE3881">
            <w:pPr>
              <w:pStyle w:val="TAL"/>
            </w:pPr>
            <w:r w:rsidRPr="00034446">
              <w:rPr>
                <w:rFonts w:eastAsia="MS Gothic"/>
              </w:rPr>
              <w:t>-</w:t>
            </w:r>
          </w:p>
        </w:tc>
        <w:tc>
          <w:tcPr>
            <w:tcW w:w="892" w:type="dxa"/>
          </w:tcPr>
          <w:p w14:paraId="22E08C97" w14:textId="77777777" w:rsidR="00A262D5" w:rsidRPr="00034446" w:rsidRDefault="00A262D5" w:rsidP="00CE3881">
            <w:pPr>
              <w:pStyle w:val="TAC"/>
            </w:pPr>
            <w:r w:rsidRPr="00034446">
              <w:t>-</w:t>
            </w:r>
          </w:p>
        </w:tc>
      </w:tr>
      <w:tr w:rsidR="00A262D5" w:rsidRPr="00034446" w14:paraId="7FB55BC5" w14:textId="77777777" w:rsidTr="00CE3881">
        <w:tc>
          <w:tcPr>
            <w:tcW w:w="648" w:type="dxa"/>
          </w:tcPr>
          <w:p w14:paraId="58917F2E" w14:textId="77777777" w:rsidR="00A262D5" w:rsidRPr="00034446" w:rsidRDefault="00A262D5" w:rsidP="00CE3881">
            <w:pPr>
              <w:pStyle w:val="TAC"/>
            </w:pPr>
            <w:r w:rsidRPr="00034446">
              <w:t>7</w:t>
            </w:r>
          </w:p>
        </w:tc>
        <w:tc>
          <w:tcPr>
            <w:tcW w:w="3969" w:type="dxa"/>
          </w:tcPr>
          <w:p w14:paraId="60C8EF09" w14:textId="77777777" w:rsidR="00A262D5" w:rsidRPr="00034446" w:rsidRDefault="00A262D5" w:rsidP="00CE3881">
            <w:pPr>
              <w:pStyle w:val="TAL"/>
              <w:rPr>
                <w:rFonts w:eastAsia="MS Gothic"/>
              </w:rPr>
            </w:pPr>
            <w:r w:rsidRPr="00034446">
              <w:t xml:space="preserve">The SS changes the power level for Cell 1 and Cell 5 according to the row "T1" in table </w:t>
            </w:r>
            <w:r w:rsidRPr="00034446">
              <w:rPr>
                <w:lang w:eastAsia="zh-CN"/>
              </w:rPr>
              <w:t>13.4.3.39</w:t>
            </w:r>
            <w:r w:rsidRPr="00034446">
              <w:t>.</w:t>
            </w:r>
            <w:r w:rsidRPr="00034446">
              <w:rPr>
                <w:lang w:eastAsia="zh-CN"/>
              </w:rPr>
              <w:t>3</w:t>
            </w:r>
            <w:r w:rsidRPr="00034446">
              <w:t>.</w:t>
            </w:r>
            <w:r w:rsidRPr="00034446">
              <w:rPr>
                <w:lang w:eastAsia="zh-CN"/>
              </w:rPr>
              <w:t>2</w:t>
            </w:r>
            <w:r w:rsidRPr="00034446">
              <w:t>-1</w:t>
            </w:r>
          </w:p>
        </w:tc>
        <w:tc>
          <w:tcPr>
            <w:tcW w:w="709" w:type="dxa"/>
          </w:tcPr>
          <w:p w14:paraId="1787189E" w14:textId="77777777" w:rsidR="00A262D5" w:rsidRPr="00034446" w:rsidRDefault="00A262D5" w:rsidP="00CE3881">
            <w:pPr>
              <w:pStyle w:val="TAC"/>
            </w:pPr>
            <w:r w:rsidRPr="00034446">
              <w:t>-</w:t>
            </w:r>
          </w:p>
        </w:tc>
        <w:tc>
          <w:tcPr>
            <w:tcW w:w="2977" w:type="dxa"/>
          </w:tcPr>
          <w:p w14:paraId="34C831E7" w14:textId="77777777" w:rsidR="00A262D5" w:rsidRPr="00034446" w:rsidRDefault="00A262D5" w:rsidP="00CE3881">
            <w:pPr>
              <w:pStyle w:val="TAL"/>
            </w:pPr>
            <w:r w:rsidRPr="00034446">
              <w:t>-</w:t>
            </w:r>
          </w:p>
        </w:tc>
        <w:tc>
          <w:tcPr>
            <w:tcW w:w="567" w:type="dxa"/>
          </w:tcPr>
          <w:p w14:paraId="7F2F2FD9" w14:textId="77777777" w:rsidR="00A262D5" w:rsidRPr="00034446" w:rsidRDefault="00A262D5" w:rsidP="00CE3881">
            <w:pPr>
              <w:pStyle w:val="TAC"/>
            </w:pPr>
            <w:r w:rsidRPr="00034446">
              <w:t>-</w:t>
            </w:r>
          </w:p>
        </w:tc>
        <w:tc>
          <w:tcPr>
            <w:tcW w:w="892" w:type="dxa"/>
          </w:tcPr>
          <w:p w14:paraId="504B9C3B" w14:textId="77777777" w:rsidR="00A262D5" w:rsidRPr="00034446" w:rsidRDefault="00A262D5" w:rsidP="00CE3881">
            <w:pPr>
              <w:pStyle w:val="TAC"/>
            </w:pPr>
            <w:r w:rsidRPr="00034446">
              <w:t>-</w:t>
            </w:r>
          </w:p>
        </w:tc>
      </w:tr>
      <w:tr w:rsidR="00A262D5" w:rsidRPr="00034446" w14:paraId="0B09ED1E" w14:textId="77777777" w:rsidTr="00CE3881">
        <w:tc>
          <w:tcPr>
            <w:tcW w:w="648" w:type="dxa"/>
          </w:tcPr>
          <w:p w14:paraId="6B8E9AB0" w14:textId="77777777" w:rsidR="00A262D5" w:rsidRPr="00034446" w:rsidRDefault="00A262D5" w:rsidP="00CE3881">
            <w:pPr>
              <w:pStyle w:val="TAC"/>
            </w:pPr>
            <w:r w:rsidRPr="00034446">
              <w:t>8</w:t>
            </w:r>
          </w:p>
        </w:tc>
        <w:tc>
          <w:tcPr>
            <w:tcW w:w="3969" w:type="dxa"/>
          </w:tcPr>
          <w:p w14:paraId="58D1312C" w14:textId="77777777" w:rsidR="00A262D5" w:rsidRPr="00034446" w:rsidRDefault="00A262D5" w:rsidP="00CE3881">
            <w:pPr>
              <w:pStyle w:val="TAL"/>
            </w:pPr>
            <w:r w:rsidRPr="00034446">
              <w:t>Check: Does the test result of generic test procedure in TS 36.508 subclause 6.4.2.8 indicate that the UE is camped on UTRAN Cell 5?</w:t>
            </w:r>
          </w:p>
          <w:p w14:paraId="6C5839BA" w14:textId="77777777" w:rsidR="00A262D5" w:rsidRPr="00034446" w:rsidRDefault="00A262D5" w:rsidP="00CE3881">
            <w:pPr>
              <w:pStyle w:val="TAL"/>
            </w:pPr>
            <w:r w:rsidRPr="00034446">
              <w:t>NOTE: The UE performs an RAU procedure and the RRC connection is released.</w:t>
            </w:r>
          </w:p>
        </w:tc>
        <w:tc>
          <w:tcPr>
            <w:tcW w:w="709" w:type="dxa"/>
          </w:tcPr>
          <w:p w14:paraId="0FAB7F1F" w14:textId="77777777" w:rsidR="00A262D5" w:rsidRPr="00034446" w:rsidRDefault="00A262D5" w:rsidP="00CE3881">
            <w:pPr>
              <w:pStyle w:val="TAC"/>
            </w:pPr>
            <w:r w:rsidRPr="00034446">
              <w:t>-</w:t>
            </w:r>
          </w:p>
        </w:tc>
        <w:tc>
          <w:tcPr>
            <w:tcW w:w="2977" w:type="dxa"/>
          </w:tcPr>
          <w:p w14:paraId="41388720" w14:textId="77777777" w:rsidR="00A262D5" w:rsidRPr="00034446" w:rsidRDefault="00A262D5" w:rsidP="00CE3881">
            <w:pPr>
              <w:pStyle w:val="TAL"/>
            </w:pPr>
            <w:r w:rsidRPr="00034446">
              <w:t>-</w:t>
            </w:r>
          </w:p>
        </w:tc>
        <w:tc>
          <w:tcPr>
            <w:tcW w:w="567" w:type="dxa"/>
          </w:tcPr>
          <w:p w14:paraId="30A4BFAD" w14:textId="77777777" w:rsidR="00A262D5" w:rsidRPr="00034446" w:rsidRDefault="00A262D5" w:rsidP="00CE3881">
            <w:pPr>
              <w:pStyle w:val="TAC"/>
            </w:pPr>
            <w:r w:rsidRPr="00034446">
              <w:t>-</w:t>
            </w:r>
          </w:p>
        </w:tc>
        <w:tc>
          <w:tcPr>
            <w:tcW w:w="892" w:type="dxa"/>
          </w:tcPr>
          <w:p w14:paraId="3B5A1CA6" w14:textId="77777777" w:rsidR="00A262D5" w:rsidRPr="00034446" w:rsidRDefault="00A262D5" w:rsidP="00CE3881">
            <w:pPr>
              <w:pStyle w:val="TAC"/>
            </w:pPr>
            <w:r w:rsidRPr="00034446">
              <w:t>-</w:t>
            </w:r>
          </w:p>
        </w:tc>
      </w:tr>
      <w:tr w:rsidR="00A262D5" w:rsidRPr="00034446" w14:paraId="13F74B71" w14:textId="77777777" w:rsidTr="00CE3881">
        <w:tc>
          <w:tcPr>
            <w:tcW w:w="648" w:type="dxa"/>
          </w:tcPr>
          <w:p w14:paraId="16DA3F17" w14:textId="77777777" w:rsidR="00A262D5" w:rsidRPr="00034446" w:rsidRDefault="00A262D5" w:rsidP="00CE3881">
            <w:pPr>
              <w:pStyle w:val="TAC"/>
            </w:pPr>
            <w:r w:rsidRPr="00034446">
              <w:t>9</w:t>
            </w:r>
          </w:p>
        </w:tc>
        <w:tc>
          <w:tcPr>
            <w:tcW w:w="3969" w:type="dxa"/>
          </w:tcPr>
          <w:p w14:paraId="4DB308C1" w14:textId="77777777" w:rsidR="00A262D5" w:rsidRPr="00034446" w:rsidRDefault="00A262D5" w:rsidP="00CE3881">
            <w:pPr>
              <w:pStyle w:val="TAL"/>
            </w:pPr>
            <w:r w:rsidRPr="00034446">
              <w:t>Make the UE attempt a speech call</w:t>
            </w:r>
          </w:p>
        </w:tc>
        <w:tc>
          <w:tcPr>
            <w:tcW w:w="709" w:type="dxa"/>
          </w:tcPr>
          <w:p w14:paraId="6863C52E" w14:textId="77777777" w:rsidR="00A262D5" w:rsidRPr="00034446" w:rsidRDefault="00A262D5" w:rsidP="00CE3881">
            <w:pPr>
              <w:pStyle w:val="TAC"/>
            </w:pPr>
            <w:r w:rsidRPr="00034446">
              <w:t>-</w:t>
            </w:r>
          </w:p>
        </w:tc>
        <w:tc>
          <w:tcPr>
            <w:tcW w:w="2977" w:type="dxa"/>
          </w:tcPr>
          <w:p w14:paraId="56905338" w14:textId="77777777" w:rsidR="00A262D5" w:rsidRPr="00034446" w:rsidRDefault="00A262D5" w:rsidP="00CE3881">
            <w:pPr>
              <w:pStyle w:val="TAC"/>
            </w:pPr>
            <w:r w:rsidRPr="00034446">
              <w:t>-</w:t>
            </w:r>
          </w:p>
        </w:tc>
        <w:tc>
          <w:tcPr>
            <w:tcW w:w="567" w:type="dxa"/>
          </w:tcPr>
          <w:p w14:paraId="79D57F8E" w14:textId="77777777" w:rsidR="00A262D5" w:rsidRPr="00034446" w:rsidRDefault="00A262D5" w:rsidP="00CE3881">
            <w:pPr>
              <w:pStyle w:val="TAC"/>
            </w:pPr>
            <w:r w:rsidRPr="00034446">
              <w:t>-</w:t>
            </w:r>
          </w:p>
        </w:tc>
        <w:tc>
          <w:tcPr>
            <w:tcW w:w="892" w:type="dxa"/>
          </w:tcPr>
          <w:p w14:paraId="0E8B603A" w14:textId="77777777" w:rsidR="00A262D5" w:rsidRPr="00034446" w:rsidRDefault="00A262D5" w:rsidP="00CE3881">
            <w:pPr>
              <w:pStyle w:val="TAC"/>
            </w:pPr>
            <w:r w:rsidRPr="00034446">
              <w:t>-</w:t>
            </w:r>
          </w:p>
        </w:tc>
      </w:tr>
      <w:tr w:rsidR="00A262D5" w:rsidRPr="00034446" w14:paraId="770225D0" w14:textId="77777777" w:rsidTr="00CE3881">
        <w:tc>
          <w:tcPr>
            <w:tcW w:w="648" w:type="dxa"/>
          </w:tcPr>
          <w:p w14:paraId="1115F4A3" w14:textId="77777777" w:rsidR="00A262D5" w:rsidRPr="00034446" w:rsidRDefault="00A262D5" w:rsidP="00CE3881">
            <w:pPr>
              <w:pStyle w:val="TAC"/>
            </w:pPr>
            <w:r w:rsidRPr="00034446">
              <w:t>10</w:t>
            </w:r>
          </w:p>
        </w:tc>
        <w:tc>
          <w:tcPr>
            <w:tcW w:w="3969" w:type="dxa"/>
          </w:tcPr>
          <w:p w14:paraId="1256C8BD" w14:textId="77777777" w:rsidR="00A262D5" w:rsidRPr="00034446" w:rsidRDefault="00A262D5" w:rsidP="00CE3881">
            <w:pPr>
              <w:pStyle w:val="TAL"/>
              <w:rPr>
                <w:rFonts w:eastAsia="MS Gothic"/>
              </w:rPr>
            </w:pPr>
            <w:r w:rsidRPr="00034446">
              <w:t>Establish a CS call according to procedure in section 7.2.3.2 of TS 34.108</w:t>
            </w:r>
            <w:r w:rsidR="00DE3A1F" w:rsidRPr="00034446">
              <w:t xml:space="preserve"> using the UTRA reference radio bearer parameters and combination "UTRA Speech" according to TS 36.508 subclause 4.8.3 and Table 4.8.3-1.</w:t>
            </w:r>
          </w:p>
        </w:tc>
        <w:tc>
          <w:tcPr>
            <w:tcW w:w="709" w:type="dxa"/>
          </w:tcPr>
          <w:p w14:paraId="265FC4FE" w14:textId="77777777" w:rsidR="00A262D5" w:rsidRPr="00034446" w:rsidRDefault="00A262D5" w:rsidP="00CE3881">
            <w:pPr>
              <w:pStyle w:val="TAC"/>
            </w:pPr>
            <w:r w:rsidRPr="00034446">
              <w:t>-</w:t>
            </w:r>
          </w:p>
        </w:tc>
        <w:tc>
          <w:tcPr>
            <w:tcW w:w="2977" w:type="dxa"/>
          </w:tcPr>
          <w:p w14:paraId="4314FEF1" w14:textId="77777777" w:rsidR="00A262D5" w:rsidRPr="00034446" w:rsidRDefault="00A262D5" w:rsidP="00CE3881">
            <w:pPr>
              <w:pStyle w:val="TAL"/>
            </w:pPr>
            <w:r w:rsidRPr="00034446">
              <w:t>-</w:t>
            </w:r>
          </w:p>
        </w:tc>
        <w:tc>
          <w:tcPr>
            <w:tcW w:w="567" w:type="dxa"/>
          </w:tcPr>
          <w:p w14:paraId="17854602" w14:textId="77777777" w:rsidR="00A262D5" w:rsidRPr="00034446" w:rsidRDefault="00A262D5" w:rsidP="00CE3881">
            <w:pPr>
              <w:pStyle w:val="TAC"/>
            </w:pPr>
            <w:r w:rsidRPr="00034446">
              <w:t>-</w:t>
            </w:r>
          </w:p>
        </w:tc>
        <w:tc>
          <w:tcPr>
            <w:tcW w:w="892" w:type="dxa"/>
          </w:tcPr>
          <w:p w14:paraId="6EDB8820" w14:textId="77777777" w:rsidR="00A262D5" w:rsidRPr="00034446" w:rsidRDefault="00A262D5" w:rsidP="00CE3881">
            <w:pPr>
              <w:pStyle w:val="TAC"/>
            </w:pPr>
            <w:r w:rsidRPr="00034446">
              <w:t>-</w:t>
            </w:r>
          </w:p>
        </w:tc>
      </w:tr>
      <w:tr w:rsidR="00A262D5" w:rsidRPr="00034446" w14:paraId="1D0FCC16" w14:textId="77777777" w:rsidTr="00CE3881">
        <w:tc>
          <w:tcPr>
            <w:tcW w:w="648" w:type="dxa"/>
          </w:tcPr>
          <w:p w14:paraId="287195E0" w14:textId="77777777" w:rsidR="00A262D5" w:rsidRPr="00034446" w:rsidRDefault="00A262D5" w:rsidP="00CE3881">
            <w:pPr>
              <w:pStyle w:val="TAC"/>
            </w:pPr>
            <w:r w:rsidRPr="00034446">
              <w:t>11</w:t>
            </w:r>
          </w:p>
        </w:tc>
        <w:tc>
          <w:tcPr>
            <w:tcW w:w="3969" w:type="dxa"/>
          </w:tcPr>
          <w:p w14:paraId="288F68DA" w14:textId="77777777" w:rsidR="00A262D5" w:rsidRPr="00034446" w:rsidRDefault="00A262D5" w:rsidP="00CE3881">
            <w:pPr>
              <w:pStyle w:val="TAL"/>
            </w:pPr>
            <w:r w:rsidRPr="00034446">
              <w:t xml:space="preserve">SS adjusts cell levels according to row “T2” of table </w:t>
            </w:r>
            <w:r w:rsidRPr="00034446">
              <w:rPr>
                <w:lang w:eastAsia="zh-CN"/>
              </w:rPr>
              <w:t>13.4.3.39</w:t>
            </w:r>
            <w:r w:rsidRPr="00034446">
              <w:t>.</w:t>
            </w:r>
            <w:r w:rsidRPr="00034446">
              <w:rPr>
                <w:lang w:eastAsia="zh-CN"/>
              </w:rPr>
              <w:t>3</w:t>
            </w:r>
            <w:r w:rsidRPr="00034446">
              <w:t>.</w:t>
            </w:r>
            <w:r w:rsidRPr="00034446">
              <w:rPr>
                <w:lang w:eastAsia="zh-CN"/>
              </w:rPr>
              <w:t>2</w:t>
            </w:r>
            <w:r w:rsidRPr="00034446">
              <w:t>-1.</w:t>
            </w:r>
          </w:p>
        </w:tc>
        <w:tc>
          <w:tcPr>
            <w:tcW w:w="709" w:type="dxa"/>
          </w:tcPr>
          <w:p w14:paraId="20B628B2" w14:textId="77777777" w:rsidR="00A262D5" w:rsidRPr="00034446" w:rsidRDefault="00A262D5" w:rsidP="00CE3881">
            <w:pPr>
              <w:pStyle w:val="TAC"/>
            </w:pPr>
            <w:r w:rsidRPr="00034446">
              <w:t>-</w:t>
            </w:r>
          </w:p>
        </w:tc>
        <w:tc>
          <w:tcPr>
            <w:tcW w:w="2977" w:type="dxa"/>
          </w:tcPr>
          <w:p w14:paraId="074402AB" w14:textId="77777777" w:rsidR="00A262D5" w:rsidRPr="00034446" w:rsidRDefault="00A262D5" w:rsidP="00CE3881">
            <w:pPr>
              <w:pStyle w:val="TAL"/>
            </w:pPr>
            <w:r w:rsidRPr="00034446">
              <w:t>-</w:t>
            </w:r>
          </w:p>
        </w:tc>
        <w:tc>
          <w:tcPr>
            <w:tcW w:w="567" w:type="dxa"/>
          </w:tcPr>
          <w:p w14:paraId="572710F8" w14:textId="77777777" w:rsidR="00A262D5" w:rsidRPr="00034446" w:rsidRDefault="00A262D5" w:rsidP="00CE3881">
            <w:pPr>
              <w:pStyle w:val="TAC"/>
            </w:pPr>
            <w:r w:rsidRPr="00034446">
              <w:t>-</w:t>
            </w:r>
          </w:p>
        </w:tc>
        <w:tc>
          <w:tcPr>
            <w:tcW w:w="892" w:type="dxa"/>
          </w:tcPr>
          <w:p w14:paraId="10C2D270" w14:textId="77777777" w:rsidR="00A262D5" w:rsidRPr="00034446" w:rsidRDefault="00A262D5" w:rsidP="00CE3881">
            <w:pPr>
              <w:pStyle w:val="TAC"/>
            </w:pPr>
            <w:r w:rsidRPr="00034446">
              <w:t>-</w:t>
            </w:r>
          </w:p>
        </w:tc>
      </w:tr>
      <w:tr w:rsidR="00A262D5" w:rsidRPr="00034446" w14:paraId="07BCF008" w14:textId="77777777" w:rsidTr="00CE3881">
        <w:tc>
          <w:tcPr>
            <w:tcW w:w="648" w:type="dxa"/>
          </w:tcPr>
          <w:p w14:paraId="021520B8" w14:textId="77777777" w:rsidR="00A262D5" w:rsidRPr="00034446" w:rsidRDefault="00A262D5" w:rsidP="00CE3881">
            <w:pPr>
              <w:pStyle w:val="TAC"/>
            </w:pPr>
            <w:r w:rsidRPr="00034446">
              <w:t>12</w:t>
            </w:r>
          </w:p>
        </w:tc>
        <w:tc>
          <w:tcPr>
            <w:tcW w:w="3969" w:type="dxa"/>
          </w:tcPr>
          <w:p w14:paraId="7F94D336" w14:textId="77777777" w:rsidR="00A262D5" w:rsidRPr="00034446" w:rsidRDefault="00093D51" w:rsidP="00CE3881">
            <w:pPr>
              <w:pStyle w:val="TAL"/>
            </w:pPr>
            <w:r w:rsidRPr="00034446">
              <w:t xml:space="preserve">Make the </w:t>
            </w:r>
            <w:r w:rsidR="00A262D5" w:rsidRPr="00034446">
              <w:t>UE initiate</w:t>
            </w:r>
            <w:r w:rsidRPr="00034446">
              <w:t xml:space="preserve"> a</w:t>
            </w:r>
            <w:r w:rsidR="00A262D5" w:rsidRPr="00034446">
              <w:t xml:space="preserve"> packet switched session according to procedure 7.2.4.2 of TS 34.108 and </w:t>
            </w:r>
            <w:r w:rsidRPr="00034446">
              <w:t xml:space="preserve">that </w:t>
            </w:r>
            <w:r w:rsidR="00A262D5" w:rsidRPr="00034446">
              <w:t>events as per steps 5-13 in table 7.2.4.2.3 occur</w:t>
            </w:r>
            <w:r w:rsidRPr="00034446">
              <w:t xml:space="preserve"> (Note 1)</w:t>
            </w:r>
          </w:p>
        </w:tc>
        <w:tc>
          <w:tcPr>
            <w:tcW w:w="709" w:type="dxa"/>
          </w:tcPr>
          <w:p w14:paraId="0B77AA72" w14:textId="77777777" w:rsidR="00A262D5" w:rsidRPr="00034446" w:rsidRDefault="00093D51" w:rsidP="00CE3881">
            <w:pPr>
              <w:pStyle w:val="TAC"/>
            </w:pPr>
            <w:r w:rsidRPr="00034446">
              <w:t>-</w:t>
            </w:r>
          </w:p>
        </w:tc>
        <w:tc>
          <w:tcPr>
            <w:tcW w:w="2977" w:type="dxa"/>
          </w:tcPr>
          <w:p w14:paraId="08D28A25" w14:textId="77777777" w:rsidR="00A262D5" w:rsidRPr="00034446" w:rsidRDefault="00A262D5" w:rsidP="00CE3881">
            <w:pPr>
              <w:pStyle w:val="TAL"/>
            </w:pPr>
          </w:p>
        </w:tc>
        <w:tc>
          <w:tcPr>
            <w:tcW w:w="567" w:type="dxa"/>
          </w:tcPr>
          <w:p w14:paraId="100A5FCC" w14:textId="77777777" w:rsidR="00A262D5" w:rsidRPr="00034446" w:rsidRDefault="00A262D5" w:rsidP="00CE3881">
            <w:pPr>
              <w:pStyle w:val="TAC"/>
            </w:pPr>
          </w:p>
        </w:tc>
        <w:tc>
          <w:tcPr>
            <w:tcW w:w="892" w:type="dxa"/>
          </w:tcPr>
          <w:p w14:paraId="7909CAFB" w14:textId="77777777" w:rsidR="00A262D5" w:rsidRPr="00034446" w:rsidRDefault="00A262D5" w:rsidP="00CE3881">
            <w:pPr>
              <w:pStyle w:val="TAC"/>
            </w:pPr>
          </w:p>
        </w:tc>
      </w:tr>
      <w:tr w:rsidR="00A262D5" w:rsidRPr="00034446" w14:paraId="202B3745" w14:textId="77777777" w:rsidTr="00CE3881">
        <w:tc>
          <w:tcPr>
            <w:tcW w:w="648" w:type="dxa"/>
          </w:tcPr>
          <w:p w14:paraId="7651054C" w14:textId="77777777" w:rsidR="00A262D5" w:rsidRPr="00034446" w:rsidRDefault="00A262D5" w:rsidP="00CE3881">
            <w:pPr>
              <w:pStyle w:val="TAC"/>
            </w:pPr>
            <w:r w:rsidRPr="00034446">
              <w:t>13</w:t>
            </w:r>
          </w:p>
        </w:tc>
        <w:tc>
          <w:tcPr>
            <w:tcW w:w="3969" w:type="dxa"/>
          </w:tcPr>
          <w:p w14:paraId="1D451CC3" w14:textId="77777777" w:rsidR="00A262D5" w:rsidRPr="00034446" w:rsidRDefault="00A262D5" w:rsidP="00C65F7D">
            <w:pPr>
              <w:pStyle w:val="TAL"/>
              <w:rPr>
                <w:rFonts w:eastAsia="MS Gothic"/>
              </w:rPr>
            </w:pPr>
            <w:r w:rsidRPr="00034446">
              <w:t>The SS transmit a HANDOVER FROM UTRAN COMMAND including rSRVCC details on Cell 5.</w:t>
            </w:r>
          </w:p>
        </w:tc>
        <w:tc>
          <w:tcPr>
            <w:tcW w:w="709" w:type="dxa"/>
          </w:tcPr>
          <w:p w14:paraId="7F6D2AE5" w14:textId="77777777" w:rsidR="00A262D5" w:rsidRPr="00034446" w:rsidRDefault="00A262D5" w:rsidP="00CE3881">
            <w:pPr>
              <w:pStyle w:val="TAC"/>
            </w:pPr>
            <w:r w:rsidRPr="00034446">
              <w:t>&lt;--</w:t>
            </w:r>
          </w:p>
        </w:tc>
        <w:tc>
          <w:tcPr>
            <w:tcW w:w="2977" w:type="dxa"/>
          </w:tcPr>
          <w:p w14:paraId="1A138D07" w14:textId="77777777" w:rsidR="00A262D5" w:rsidRPr="00034446" w:rsidRDefault="00A262D5" w:rsidP="00CE3881">
            <w:pPr>
              <w:pStyle w:val="TAL"/>
            </w:pPr>
            <w:r w:rsidRPr="00034446">
              <w:t>HANDOVER FROM UTRAN COMMAND</w:t>
            </w:r>
          </w:p>
        </w:tc>
        <w:tc>
          <w:tcPr>
            <w:tcW w:w="567" w:type="dxa"/>
          </w:tcPr>
          <w:p w14:paraId="7B160681" w14:textId="77777777" w:rsidR="00A262D5" w:rsidRPr="00034446" w:rsidRDefault="00A262D5" w:rsidP="00CE3881">
            <w:pPr>
              <w:pStyle w:val="TAC"/>
            </w:pPr>
            <w:r w:rsidRPr="00034446">
              <w:t>-</w:t>
            </w:r>
          </w:p>
        </w:tc>
        <w:tc>
          <w:tcPr>
            <w:tcW w:w="892" w:type="dxa"/>
          </w:tcPr>
          <w:p w14:paraId="17046F36" w14:textId="77777777" w:rsidR="00A262D5" w:rsidRPr="00034446" w:rsidRDefault="00A262D5" w:rsidP="00CE3881">
            <w:pPr>
              <w:pStyle w:val="TAC"/>
            </w:pPr>
            <w:r w:rsidRPr="00034446">
              <w:t>-</w:t>
            </w:r>
          </w:p>
        </w:tc>
      </w:tr>
      <w:tr w:rsidR="00A262D5" w:rsidRPr="00034446" w14:paraId="345BC348" w14:textId="77777777" w:rsidTr="00CE3881">
        <w:tc>
          <w:tcPr>
            <w:tcW w:w="648" w:type="dxa"/>
          </w:tcPr>
          <w:p w14:paraId="34F424F0" w14:textId="77777777" w:rsidR="00A262D5" w:rsidRPr="00034446" w:rsidRDefault="00A262D5" w:rsidP="00CE3881">
            <w:pPr>
              <w:pStyle w:val="TAC"/>
            </w:pPr>
            <w:r w:rsidRPr="00034446">
              <w:t xml:space="preserve">14 </w:t>
            </w:r>
          </w:p>
        </w:tc>
        <w:tc>
          <w:tcPr>
            <w:tcW w:w="3969" w:type="dxa"/>
          </w:tcPr>
          <w:p w14:paraId="1539E0FC" w14:textId="77777777" w:rsidR="00A262D5" w:rsidRPr="00034446" w:rsidRDefault="00A262D5" w:rsidP="00CE3881">
            <w:pPr>
              <w:pStyle w:val="TAL"/>
            </w:pPr>
            <w:r w:rsidRPr="00034446">
              <w:t xml:space="preserve">Check: Does the UE transmit an </w:t>
            </w:r>
            <w:r w:rsidRPr="00034446">
              <w:rPr>
                <w:i/>
                <w:iCs/>
              </w:rPr>
              <w:t>RRCConnectionReconfigurationComplete</w:t>
            </w:r>
            <w:r w:rsidRPr="00034446">
              <w:t xml:space="preserve"> message on Cell 1.</w:t>
            </w:r>
          </w:p>
        </w:tc>
        <w:tc>
          <w:tcPr>
            <w:tcW w:w="709" w:type="dxa"/>
          </w:tcPr>
          <w:p w14:paraId="6878D632" w14:textId="77777777" w:rsidR="00A262D5" w:rsidRPr="00034446" w:rsidRDefault="00A262D5" w:rsidP="00CE3881">
            <w:pPr>
              <w:pStyle w:val="TAC"/>
            </w:pPr>
            <w:r w:rsidRPr="00034446">
              <w:t>--&gt;</w:t>
            </w:r>
          </w:p>
        </w:tc>
        <w:tc>
          <w:tcPr>
            <w:tcW w:w="2977" w:type="dxa"/>
          </w:tcPr>
          <w:p w14:paraId="7EBE3445" w14:textId="77777777" w:rsidR="00A262D5" w:rsidRPr="00034446" w:rsidRDefault="00A262D5" w:rsidP="00CE3881">
            <w:pPr>
              <w:pStyle w:val="TAL"/>
            </w:pPr>
            <w:r w:rsidRPr="00034446">
              <w:rPr>
                <w:i/>
              </w:rPr>
              <w:t>RRCConnectionReconfigurationComplete</w:t>
            </w:r>
          </w:p>
        </w:tc>
        <w:tc>
          <w:tcPr>
            <w:tcW w:w="567" w:type="dxa"/>
          </w:tcPr>
          <w:p w14:paraId="61E841C9" w14:textId="77777777" w:rsidR="00A262D5" w:rsidRPr="00034446" w:rsidRDefault="00A262D5" w:rsidP="00CE3881">
            <w:pPr>
              <w:pStyle w:val="TAC"/>
            </w:pPr>
            <w:r w:rsidRPr="00034446">
              <w:t>1</w:t>
            </w:r>
          </w:p>
        </w:tc>
        <w:tc>
          <w:tcPr>
            <w:tcW w:w="892" w:type="dxa"/>
          </w:tcPr>
          <w:p w14:paraId="2630ACA3" w14:textId="77777777" w:rsidR="00A262D5" w:rsidRPr="00034446" w:rsidRDefault="00A262D5" w:rsidP="00CE3881">
            <w:pPr>
              <w:pStyle w:val="TAC"/>
            </w:pPr>
            <w:r w:rsidRPr="00034446">
              <w:t>P</w:t>
            </w:r>
          </w:p>
        </w:tc>
      </w:tr>
      <w:tr w:rsidR="00A262D5" w:rsidRPr="00034446" w14:paraId="51B9EE0E" w14:textId="77777777" w:rsidTr="00CE3881">
        <w:tc>
          <w:tcPr>
            <w:tcW w:w="648" w:type="dxa"/>
          </w:tcPr>
          <w:p w14:paraId="3F5F615F" w14:textId="77777777" w:rsidR="00A262D5" w:rsidRPr="00034446" w:rsidRDefault="00A262D5" w:rsidP="00CE3881">
            <w:pPr>
              <w:pStyle w:val="TAC"/>
            </w:pPr>
            <w:r w:rsidRPr="00034446">
              <w:t>15</w:t>
            </w:r>
            <w:r w:rsidR="00582E8B" w:rsidRPr="00034446">
              <w:t>-15F</w:t>
            </w:r>
          </w:p>
        </w:tc>
        <w:tc>
          <w:tcPr>
            <w:tcW w:w="3969" w:type="dxa"/>
          </w:tcPr>
          <w:p w14:paraId="4927468A" w14:textId="77777777" w:rsidR="00A262D5" w:rsidRPr="00034446" w:rsidRDefault="00582E8B" w:rsidP="00CE3881">
            <w:pPr>
              <w:pStyle w:val="TAL"/>
              <w:rPr>
                <w:rFonts w:eastAsia="MS Mincho"/>
              </w:rPr>
            </w:pPr>
            <w:r w:rsidRPr="00034446">
              <w:t>Steps 1-6 of the g</w:t>
            </w:r>
            <w:r w:rsidR="00A262D5" w:rsidRPr="00034446">
              <w:t xml:space="preserve">eneric test procedure in TS 36.508 subclause 6.4.2.10 </w:t>
            </w:r>
            <w:r w:rsidRPr="00034446">
              <w:t>are</w:t>
            </w:r>
            <w:r w:rsidR="00A262D5" w:rsidRPr="00034446">
              <w:t xml:space="preserve"> performed on Cell 1.</w:t>
            </w:r>
          </w:p>
          <w:p w14:paraId="02C9EB7C" w14:textId="77777777" w:rsidR="00A262D5" w:rsidRPr="00034446" w:rsidRDefault="00A262D5" w:rsidP="00CE3881">
            <w:pPr>
              <w:pStyle w:val="TAL"/>
            </w:pPr>
            <w:r w:rsidRPr="00034446">
              <w:t>NOTE: The UE performs tracking area updating procedure without ISR and security reconfiguration after successful completion of handover from UTRA.</w:t>
            </w:r>
          </w:p>
        </w:tc>
        <w:tc>
          <w:tcPr>
            <w:tcW w:w="709" w:type="dxa"/>
          </w:tcPr>
          <w:p w14:paraId="175BB53D" w14:textId="77777777" w:rsidR="00A262D5" w:rsidRPr="00034446" w:rsidRDefault="00A262D5" w:rsidP="00CE3881">
            <w:pPr>
              <w:pStyle w:val="TAC"/>
            </w:pPr>
            <w:r w:rsidRPr="00034446">
              <w:t>-</w:t>
            </w:r>
          </w:p>
        </w:tc>
        <w:tc>
          <w:tcPr>
            <w:tcW w:w="2977" w:type="dxa"/>
          </w:tcPr>
          <w:p w14:paraId="344499B0" w14:textId="77777777" w:rsidR="00A262D5" w:rsidRPr="00034446" w:rsidRDefault="00A262D5" w:rsidP="00CE3881">
            <w:pPr>
              <w:pStyle w:val="TAL"/>
              <w:rPr>
                <w:i/>
              </w:rPr>
            </w:pPr>
            <w:r w:rsidRPr="00034446">
              <w:rPr>
                <w:i/>
              </w:rPr>
              <w:t>-</w:t>
            </w:r>
          </w:p>
        </w:tc>
        <w:tc>
          <w:tcPr>
            <w:tcW w:w="567" w:type="dxa"/>
          </w:tcPr>
          <w:p w14:paraId="46C8CC14" w14:textId="77777777" w:rsidR="00A262D5" w:rsidRPr="00034446" w:rsidRDefault="00A262D5" w:rsidP="00CE3881">
            <w:pPr>
              <w:pStyle w:val="TAC"/>
            </w:pPr>
            <w:r w:rsidRPr="00034446">
              <w:t>-</w:t>
            </w:r>
          </w:p>
        </w:tc>
        <w:tc>
          <w:tcPr>
            <w:tcW w:w="892" w:type="dxa"/>
          </w:tcPr>
          <w:p w14:paraId="2049FE9F" w14:textId="77777777" w:rsidR="00A262D5" w:rsidRPr="00034446" w:rsidRDefault="00A262D5" w:rsidP="00CE3881">
            <w:pPr>
              <w:pStyle w:val="TAC"/>
            </w:pPr>
            <w:r w:rsidRPr="00034446">
              <w:t>-</w:t>
            </w:r>
          </w:p>
        </w:tc>
      </w:tr>
      <w:tr w:rsidR="00582E8B" w:rsidRPr="00034446" w14:paraId="34D5B2BB" w14:textId="77777777" w:rsidTr="009D4FB4">
        <w:tc>
          <w:tcPr>
            <w:tcW w:w="648" w:type="dxa"/>
          </w:tcPr>
          <w:p w14:paraId="64EE762F" w14:textId="77777777" w:rsidR="00582E8B" w:rsidRPr="00034446" w:rsidRDefault="00582E8B" w:rsidP="009D4FB4">
            <w:pPr>
              <w:pStyle w:val="TAC"/>
            </w:pPr>
            <w:r w:rsidRPr="00034446">
              <w:t>15G</w:t>
            </w:r>
          </w:p>
        </w:tc>
        <w:tc>
          <w:tcPr>
            <w:tcW w:w="3969" w:type="dxa"/>
          </w:tcPr>
          <w:p w14:paraId="2B38E6E1" w14:textId="77777777" w:rsidR="00582E8B" w:rsidRPr="00034446" w:rsidRDefault="00582E8B" w:rsidP="009D4FB4">
            <w:pPr>
              <w:pStyle w:val="TAL"/>
            </w:pPr>
            <w:r w:rsidRPr="00034446">
              <w:t>Step 2 of the expected sequence defined in Annex C.39 of TS 34.229-1. UE sends INVITE.</w:t>
            </w:r>
          </w:p>
        </w:tc>
        <w:tc>
          <w:tcPr>
            <w:tcW w:w="709" w:type="dxa"/>
          </w:tcPr>
          <w:p w14:paraId="40FE1E9A" w14:textId="77777777" w:rsidR="00582E8B" w:rsidRPr="00034446" w:rsidRDefault="00582E8B" w:rsidP="009D4FB4">
            <w:pPr>
              <w:pStyle w:val="TAC"/>
            </w:pPr>
            <w:r w:rsidRPr="00034446">
              <w:t>-</w:t>
            </w:r>
          </w:p>
        </w:tc>
        <w:tc>
          <w:tcPr>
            <w:tcW w:w="2977" w:type="dxa"/>
          </w:tcPr>
          <w:p w14:paraId="6FE8E41E" w14:textId="77777777" w:rsidR="00582E8B" w:rsidRPr="00034446" w:rsidRDefault="00582E8B" w:rsidP="009D4FB4">
            <w:pPr>
              <w:pStyle w:val="TAL"/>
            </w:pPr>
            <w:r w:rsidRPr="00034446">
              <w:t>-</w:t>
            </w:r>
          </w:p>
        </w:tc>
        <w:tc>
          <w:tcPr>
            <w:tcW w:w="567" w:type="dxa"/>
          </w:tcPr>
          <w:p w14:paraId="54843B7F" w14:textId="77777777" w:rsidR="00582E8B" w:rsidRPr="00034446" w:rsidRDefault="00582E8B" w:rsidP="009D4FB4">
            <w:pPr>
              <w:pStyle w:val="TAC"/>
            </w:pPr>
            <w:r w:rsidRPr="00034446">
              <w:t>-</w:t>
            </w:r>
          </w:p>
        </w:tc>
        <w:tc>
          <w:tcPr>
            <w:tcW w:w="892" w:type="dxa"/>
          </w:tcPr>
          <w:p w14:paraId="6FEB66DA" w14:textId="77777777" w:rsidR="00582E8B" w:rsidRPr="00034446" w:rsidRDefault="00582E8B" w:rsidP="009D4FB4">
            <w:pPr>
              <w:pStyle w:val="TAC"/>
            </w:pPr>
            <w:r w:rsidRPr="00034446">
              <w:t>-</w:t>
            </w:r>
          </w:p>
        </w:tc>
      </w:tr>
      <w:tr w:rsidR="00582E8B" w:rsidRPr="00034446" w14:paraId="0A653EEE" w14:textId="77777777" w:rsidTr="009D4FB4">
        <w:tc>
          <w:tcPr>
            <w:tcW w:w="648" w:type="dxa"/>
          </w:tcPr>
          <w:p w14:paraId="05367B64" w14:textId="77777777" w:rsidR="00582E8B" w:rsidRPr="00034446" w:rsidRDefault="00582E8B" w:rsidP="009D4FB4">
            <w:pPr>
              <w:pStyle w:val="TAC"/>
            </w:pPr>
            <w:r w:rsidRPr="00034446">
              <w:t>15H-15I</w:t>
            </w:r>
          </w:p>
        </w:tc>
        <w:tc>
          <w:tcPr>
            <w:tcW w:w="3969" w:type="dxa"/>
          </w:tcPr>
          <w:p w14:paraId="16285B6F" w14:textId="77777777" w:rsidR="00582E8B" w:rsidRPr="00034446" w:rsidRDefault="00582E8B" w:rsidP="009D4FB4">
            <w:pPr>
              <w:pStyle w:val="TAL"/>
            </w:pPr>
            <w:r w:rsidRPr="00034446">
              <w:t>Steps 7-8 of the generic test procedure in TS 36.508 subclause 6.4.2.10 are performed on Cell 1.</w:t>
            </w:r>
          </w:p>
        </w:tc>
        <w:tc>
          <w:tcPr>
            <w:tcW w:w="709" w:type="dxa"/>
          </w:tcPr>
          <w:p w14:paraId="25487C54" w14:textId="77777777" w:rsidR="00582E8B" w:rsidRPr="00034446" w:rsidRDefault="00582E8B" w:rsidP="009D4FB4">
            <w:pPr>
              <w:pStyle w:val="TAC"/>
            </w:pPr>
            <w:r w:rsidRPr="00034446">
              <w:t>-</w:t>
            </w:r>
          </w:p>
        </w:tc>
        <w:tc>
          <w:tcPr>
            <w:tcW w:w="2977" w:type="dxa"/>
          </w:tcPr>
          <w:p w14:paraId="68D67589" w14:textId="77777777" w:rsidR="00582E8B" w:rsidRPr="00034446" w:rsidRDefault="00582E8B" w:rsidP="009D4FB4">
            <w:pPr>
              <w:pStyle w:val="TAL"/>
            </w:pPr>
            <w:r w:rsidRPr="00034446">
              <w:t>-</w:t>
            </w:r>
          </w:p>
        </w:tc>
        <w:tc>
          <w:tcPr>
            <w:tcW w:w="567" w:type="dxa"/>
          </w:tcPr>
          <w:p w14:paraId="0667EC81" w14:textId="77777777" w:rsidR="00582E8B" w:rsidRPr="00034446" w:rsidRDefault="00582E8B" w:rsidP="009D4FB4">
            <w:pPr>
              <w:pStyle w:val="TAC"/>
            </w:pPr>
            <w:r w:rsidRPr="00034446">
              <w:t>-</w:t>
            </w:r>
          </w:p>
        </w:tc>
        <w:tc>
          <w:tcPr>
            <w:tcW w:w="892" w:type="dxa"/>
          </w:tcPr>
          <w:p w14:paraId="5BE8BB45" w14:textId="77777777" w:rsidR="00582E8B" w:rsidRPr="00034446" w:rsidRDefault="00582E8B" w:rsidP="009D4FB4">
            <w:pPr>
              <w:pStyle w:val="TAC"/>
            </w:pPr>
            <w:r w:rsidRPr="00034446">
              <w:t>-</w:t>
            </w:r>
          </w:p>
        </w:tc>
      </w:tr>
      <w:tr w:rsidR="00A262D5" w:rsidRPr="00034446" w14:paraId="2D23BFAB" w14:textId="77777777" w:rsidTr="00CE3881">
        <w:tc>
          <w:tcPr>
            <w:tcW w:w="648" w:type="dxa"/>
          </w:tcPr>
          <w:p w14:paraId="692BE369" w14:textId="77777777" w:rsidR="00A262D5" w:rsidRPr="00034446" w:rsidRDefault="00A262D5" w:rsidP="00CE3881">
            <w:pPr>
              <w:pStyle w:val="TAC"/>
            </w:pPr>
            <w:r w:rsidRPr="00034446">
              <w:t>16</w:t>
            </w:r>
          </w:p>
        </w:tc>
        <w:tc>
          <w:tcPr>
            <w:tcW w:w="3969" w:type="dxa"/>
          </w:tcPr>
          <w:p w14:paraId="53C020C4" w14:textId="77777777" w:rsidR="00A262D5" w:rsidRPr="00034446" w:rsidRDefault="00A262D5" w:rsidP="00CE3881">
            <w:pPr>
              <w:pStyle w:val="TAL"/>
            </w:pPr>
            <w:r w:rsidRPr="00034446">
              <w:t xml:space="preserve">The SS configures a new RLC-UM data radio bearer with condition DRB (0,1), associated with the dedicated EPS bearer context. </w:t>
            </w:r>
            <w:r w:rsidRPr="00034446">
              <w:rPr>
                <w:i/>
                <w:iCs/>
              </w:rPr>
              <w:t>RRCConnectionReconfiguration</w:t>
            </w:r>
            <w:r w:rsidRPr="00034446">
              <w:t xml:space="preserve"> message contains the ACTIVATE DEDICATED EPS BEARER CONTEXT REQUEST message. EPS bearer context #4 (QCI 1) according to table 6.6.2-1: Reference dedicated EPS bearer contexts.</w:t>
            </w:r>
          </w:p>
        </w:tc>
        <w:tc>
          <w:tcPr>
            <w:tcW w:w="709" w:type="dxa"/>
          </w:tcPr>
          <w:p w14:paraId="0CB5CF15" w14:textId="77777777" w:rsidR="00A262D5" w:rsidRPr="00034446" w:rsidRDefault="00A262D5" w:rsidP="00CE3881">
            <w:pPr>
              <w:pStyle w:val="TAC"/>
            </w:pPr>
            <w:r w:rsidRPr="00034446">
              <w:t>&lt;--</w:t>
            </w:r>
          </w:p>
        </w:tc>
        <w:tc>
          <w:tcPr>
            <w:tcW w:w="2977" w:type="dxa"/>
          </w:tcPr>
          <w:p w14:paraId="35D5FDDF" w14:textId="77777777" w:rsidR="00A262D5" w:rsidRPr="00034446" w:rsidRDefault="00A262D5" w:rsidP="00CE3881">
            <w:pPr>
              <w:pStyle w:val="TAL"/>
              <w:rPr>
                <w:i/>
              </w:rPr>
            </w:pPr>
            <w:smartTag w:uri="urn:schemas-microsoft-com:office:smarttags" w:element="stockticker">
              <w:r w:rsidRPr="00034446">
                <w:t>RRC</w:t>
              </w:r>
            </w:smartTag>
            <w:r w:rsidRPr="00034446">
              <w:t xml:space="preserve">: </w:t>
            </w:r>
            <w:r w:rsidRPr="00034446">
              <w:rPr>
                <w:i/>
              </w:rPr>
              <w:t>RRCConnectionReconfiguration</w:t>
            </w:r>
          </w:p>
          <w:p w14:paraId="6D79120D" w14:textId="77777777" w:rsidR="00A262D5" w:rsidRPr="00034446" w:rsidRDefault="00A262D5" w:rsidP="00CE3881">
            <w:pPr>
              <w:pStyle w:val="TAL"/>
              <w:rPr>
                <w:iCs/>
              </w:rPr>
            </w:pPr>
            <w:r w:rsidRPr="00034446">
              <w:rPr>
                <w:iCs/>
              </w:rPr>
              <w:t>NAS:</w:t>
            </w:r>
          </w:p>
          <w:p w14:paraId="58B665D9" w14:textId="77777777" w:rsidR="00A262D5" w:rsidRPr="00034446" w:rsidRDefault="00A262D5" w:rsidP="00CE3881">
            <w:pPr>
              <w:pStyle w:val="TAL"/>
            </w:pPr>
            <w:r w:rsidRPr="00034446">
              <w:t>ACTIVATE DEDICATED EPS BEARER CONTEXT REQUEST</w:t>
            </w:r>
          </w:p>
        </w:tc>
        <w:tc>
          <w:tcPr>
            <w:tcW w:w="567" w:type="dxa"/>
          </w:tcPr>
          <w:p w14:paraId="686E09AD" w14:textId="77777777" w:rsidR="00A262D5" w:rsidRPr="00034446" w:rsidRDefault="00093D51" w:rsidP="00CE3881">
            <w:pPr>
              <w:pStyle w:val="TAC"/>
            </w:pPr>
            <w:r w:rsidRPr="00034446">
              <w:t>-</w:t>
            </w:r>
          </w:p>
        </w:tc>
        <w:tc>
          <w:tcPr>
            <w:tcW w:w="892" w:type="dxa"/>
          </w:tcPr>
          <w:p w14:paraId="60761580" w14:textId="77777777" w:rsidR="00A262D5" w:rsidRPr="00034446" w:rsidRDefault="00093D51" w:rsidP="00CE3881">
            <w:pPr>
              <w:pStyle w:val="TAC"/>
            </w:pPr>
            <w:r w:rsidRPr="00034446">
              <w:t>-</w:t>
            </w:r>
          </w:p>
        </w:tc>
      </w:tr>
      <w:tr w:rsidR="00A262D5" w:rsidRPr="00034446" w14:paraId="09DE35A2" w14:textId="77777777" w:rsidTr="00CE3881">
        <w:tc>
          <w:tcPr>
            <w:tcW w:w="648" w:type="dxa"/>
          </w:tcPr>
          <w:p w14:paraId="4F7CD9BD" w14:textId="77777777" w:rsidR="00A262D5" w:rsidRPr="00034446" w:rsidRDefault="00A262D5" w:rsidP="00CE3881">
            <w:pPr>
              <w:pStyle w:val="TAC"/>
            </w:pPr>
            <w:r w:rsidRPr="00034446">
              <w:t>-</w:t>
            </w:r>
          </w:p>
        </w:tc>
        <w:tc>
          <w:tcPr>
            <w:tcW w:w="3969" w:type="dxa"/>
          </w:tcPr>
          <w:p w14:paraId="03BA009B" w14:textId="77777777" w:rsidR="00A262D5" w:rsidRPr="00034446" w:rsidRDefault="00A262D5" w:rsidP="00CE3881">
            <w:pPr>
              <w:pStyle w:val="TAL"/>
            </w:pPr>
            <w:r w:rsidRPr="00034446">
              <w:t xml:space="preserve">EXCEPTION: In parallel to the events described in steps 17-18 below, the behaviour in table 13.4.3.39.3.2-4 occurs. </w:t>
            </w:r>
          </w:p>
        </w:tc>
        <w:tc>
          <w:tcPr>
            <w:tcW w:w="709" w:type="dxa"/>
          </w:tcPr>
          <w:p w14:paraId="11B5DEBA" w14:textId="77777777" w:rsidR="00A262D5" w:rsidRPr="00034446" w:rsidRDefault="00A262D5" w:rsidP="00CE3881">
            <w:pPr>
              <w:pStyle w:val="TAC"/>
            </w:pPr>
            <w:r w:rsidRPr="00034446">
              <w:t>-</w:t>
            </w:r>
          </w:p>
        </w:tc>
        <w:tc>
          <w:tcPr>
            <w:tcW w:w="2977" w:type="dxa"/>
          </w:tcPr>
          <w:p w14:paraId="092E43B1" w14:textId="77777777" w:rsidR="00A262D5" w:rsidRPr="00034446" w:rsidRDefault="00A262D5" w:rsidP="00CE3881">
            <w:pPr>
              <w:pStyle w:val="TAL"/>
            </w:pPr>
            <w:r w:rsidRPr="00034446">
              <w:t>-</w:t>
            </w:r>
          </w:p>
        </w:tc>
        <w:tc>
          <w:tcPr>
            <w:tcW w:w="567" w:type="dxa"/>
          </w:tcPr>
          <w:p w14:paraId="4EE780AB" w14:textId="77777777" w:rsidR="00A262D5" w:rsidRPr="00034446" w:rsidRDefault="00093D51" w:rsidP="00CE3881">
            <w:pPr>
              <w:pStyle w:val="TAC"/>
            </w:pPr>
            <w:r w:rsidRPr="00034446">
              <w:t>-</w:t>
            </w:r>
          </w:p>
        </w:tc>
        <w:tc>
          <w:tcPr>
            <w:tcW w:w="892" w:type="dxa"/>
          </w:tcPr>
          <w:p w14:paraId="223FEFC6" w14:textId="77777777" w:rsidR="00A262D5" w:rsidRPr="00034446" w:rsidRDefault="00093D51" w:rsidP="00CE3881">
            <w:pPr>
              <w:pStyle w:val="TAC"/>
            </w:pPr>
            <w:r w:rsidRPr="00034446">
              <w:t>-</w:t>
            </w:r>
          </w:p>
        </w:tc>
      </w:tr>
      <w:tr w:rsidR="00A262D5" w:rsidRPr="00034446" w14:paraId="325D5381" w14:textId="77777777" w:rsidTr="00CE3881">
        <w:tc>
          <w:tcPr>
            <w:tcW w:w="648" w:type="dxa"/>
          </w:tcPr>
          <w:p w14:paraId="2CBC2BE5" w14:textId="77777777" w:rsidR="00A262D5" w:rsidRPr="00034446" w:rsidRDefault="00A262D5" w:rsidP="00CE3881">
            <w:pPr>
              <w:pStyle w:val="TAC"/>
            </w:pPr>
            <w:r w:rsidRPr="00034446">
              <w:t>17</w:t>
            </w:r>
          </w:p>
        </w:tc>
        <w:tc>
          <w:tcPr>
            <w:tcW w:w="3969" w:type="dxa"/>
          </w:tcPr>
          <w:p w14:paraId="49ECB1D4" w14:textId="77777777" w:rsidR="00A262D5" w:rsidRPr="00034446" w:rsidRDefault="00A262D5" w:rsidP="00CE3881">
            <w:pPr>
              <w:pStyle w:val="TAL"/>
            </w:pPr>
            <w:r w:rsidRPr="00034446">
              <w:t xml:space="preserve">The UE transmits an </w:t>
            </w:r>
            <w:r w:rsidRPr="00034446">
              <w:rPr>
                <w:i/>
              </w:rPr>
              <w:t xml:space="preserve">RRCConnectionReconfigurationComplete </w:t>
            </w:r>
            <w:r w:rsidRPr="00034446">
              <w:t>message to confirm the establishment of the new data radio bearer, associated with the dedicated EPS bearer.</w:t>
            </w:r>
          </w:p>
        </w:tc>
        <w:tc>
          <w:tcPr>
            <w:tcW w:w="709" w:type="dxa"/>
          </w:tcPr>
          <w:p w14:paraId="186EF05A" w14:textId="77777777" w:rsidR="00A262D5" w:rsidRPr="00034446" w:rsidRDefault="00A262D5" w:rsidP="00CE3881">
            <w:pPr>
              <w:pStyle w:val="TAC"/>
            </w:pPr>
            <w:r w:rsidRPr="00034446">
              <w:t>--&gt;</w:t>
            </w:r>
          </w:p>
        </w:tc>
        <w:tc>
          <w:tcPr>
            <w:tcW w:w="2977" w:type="dxa"/>
          </w:tcPr>
          <w:p w14:paraId="73077A78" w14:textId="77777777" w:rsidR="00A262D5" w:rsidRPr="00034446" w:rsidRDefault="00A262D5" w:rsidP="00CE3881">
            <w:pPr>
              <w:pStyle w:val="TAL"/>
            </w:pPr>
            <w:smartTag w:uri="urn:schemas-microsoft-com:office:smarttags" w:element="stockticker">
              <w:r w:rsidRPr="00034446">
                <w:t>RRC</w:t>
              </w:r>
            </w:smartTag>
            <w:r w:rsidRPr="00034446">
              <w:t xml:space="preserve">: </w:t>
            </w:r>
            <w:r w:rsidRPr="00034446">
              <w:rPr>
                <w:i/>
              </w:rPr>
              <w:t>RRCConnectionReconfigurationComplete</w:t>
            </w:r>
          </w:p>
        </w:tc>
        <w:tc>
          <w:tcPr>
            <w:tcW w:w="567" w:type="dxa"/>
          </w:tcPr>
          <w:p w14:paraId="00F23C44" w14:textId="77777777" w:rsidR="00A262D5" w:rsidRPr="00034446" w:rsidRDefault="00093D51" w:rsidP="00CE3881">
            <w:pPr>
              <w:pStyle w:val="TAC"/>
            </w:pPr>
            <w:r w:rsidRPr="00034446">
              <w:t>-</w:t>
            </w:r>
          </w:p>
        </w:tc>
        <w:tc>
          <w:tcPr>
            <w:tcW w:w="892" w:type="dxa"/>
          </w:tcPr>
          <w:p w14:paraId="67FEBB1E" w14:textId="77777777" w:rsidR="00A262D5" w:rsidRPr="00034446" w:rsidRDefault="00093D51" w:rsidP="00CE3881">
            <w:pPr>
              <w:pStyle w:val="TAC"/>
            </w:pPr>
            <w:r w:rsidRPr="00034446">
              <w:t>-</w:t>
            </w:r>
          </w:p>
        </w:tc>
      </w:tr>
      <w:tr w:rsidR="00A262D5" w:rsidRPr="00034446" w14:paraId="7048A1C8" w14:textId="77777777" w:rsidTr="00CE3881">
        <w:tc>
          <w:tcPr>
            <w:tcW w:w="648" w:type="dxa"/>
          </w:tcPr>
          <w:p w14:paraId="4159467E" w14:textId="77777777" w:rsidR="00A262D5" w:rsidRPr="00034446" w:rsidRDefault="00A262D5" w:rsidP="00CE3881">
            <w:pPr>
              <w:pStyle w:val="TAC"/>
            </w:pPr>
            <w:r w:rsidRPr="00034446">
              <w:t>18</w:t>
            </w:r>
          </w:p>
        </w:tc>
        <w:tc>
          <w:tcPr>
            <w:tcW w:w="3969" w:type="dxa"/>
          </w:tcPr>
          <w:p w14:paraId="18F22651" w14:textId="77777777" w:rsidR="00A262D5" w:rsidRPr="00034446" w:rsidRDefault="00A262D5" w:rsidP="00CE3881">
            <w:pPr>
              <w:pStyle w:val="TAL"/>
            </w:pPr>
            <w:r w:rsidRPr="00034446">
              <w:t>The UE transmits an ACTIVATE DEDICATED EPS BEARER CONTEXT ACCEPT message.</w:t>
            </w:r>
          </w:p>
        </w:tc>
        <w:tc>
          <w:tcPr>
            <w:tcW w:w="709" w:type="dxa"/>
          </w:tcPr>
          <w:p w14:paraId="1CB4C366" w14:textId="77777777" w:rsidR="00A262D5" w:rsidRPr="00034446" w:rsidRDefault="00A262D5" w:rsidP="00CE3881">
            <w:pPr>
              <w:pStyle w:val="TAC"/>
            </w:pPr>
            <w:r w:rsidRPr="00034446">
              <w:t>--&gt;</w:t>
            </w:r>
          </w:p>
        </w:tc>
        <w:tc>
          <w:tcPr>
            <w:tcW w:w="2977" w:type="dxa"/>
          </w:tcPr>
          <w:p w14:paraId="5DB8EEF4" w14:textId="77777777" w:rsidR="00A262D5" w:rsidRPr="00034446" w:rsidRDefault="00A262D5" w:rsidP="00CE3881">
            <w:pPr>
              <w:pStyle w:val="TAL"/>
            </w:pPr>
            <w:smartTag w:uri="urn:schemas-microsoft-com:office:smarttags" w:element="stockticker">
              <w:r w:rsidRPr="00034446">
                <w:t>RRC</w:t>
              </w:r>
            </w:smartTag>
            <w:r w:rsidRPr="00034446">
              <w:t>: ULInformationTransfer</w:t>
            </w:r>
          </w:p>
          <w:p w14:paraId="1AB3EABF" w14:textId="77777777" w:rsidR="00A262D5" w:rsidRPr="00034446" w:rsidRDefault="00A262D5" w:rsidP="00CE3881">
            <w:pPr>
              <w:pStyle w:val="TAL"/>
            </w:pPr>
            <w:r w:rsidRPr="00034446">
              <w:t>NAS:ACTIVATE DEDICATED EPS BEARER CONTEXT ACCEPT</w:t>
            </w:r>
          </w:p>
        </w:tc>
        <w:tc>
          <w:tcPr>
            <w:tcW w:w="567" w:type="dxa"/>
          </w:tcPr>
          <w:p w14:paraId="03416EA4" w14:textId="77777777" w:rsidR="00A262D5" w:rsidRPr="00034446" w:rsidRDefault="00093D51" w:rsidP="00CE3881">
            <w:pPr>
              <w:pStyle w:val="TAC"/>
            </w:pPr>
            <w:r w:rsidRPr="00034446">
              <w:t>-</w:t>
            </w:r>
          </w:p>
        </w:tc>
        <w:tc>
          <w:tcPr>
            <w:tcW w:w="892" w:type="dxa"/>
          </w:tcPr>
          <w:p w14:paraId="003E4779" w14:textId="77777777" w:rsidR="00A262D5" w:rsidRPr="00034446" w:rsidRDefault="00093D51" w:rsidP="00CE3881">
            <w:pPr>
              <w:pStyle w:val="TAC"/>
            </w:pPr>
            <w:r w:rsidRPr="00034446">
              <w:t>-</w:t>
            </w:r>
          </w:p>
        </w:tc>
      </w:tr>
      <w:tr w:rsidR="00093D51" w:rsidRPr="00034446" w14:paraId="3F832AE2" w14:textId="77777777" w:rsidTr="002679DC">
        <w:tc>
          <w:tcPr>
            <w:tcW w:w="9762" w:type="dxa"/>
            <w:gridSpan w:val="6"/>
          </w:tcPr>
          <w:p w14:paraId="2D7368AB" w14:textId="77777777" w:rsidR="00093D51" w:rsidRPr="00034446" w:rsidRDefault="00093D51" w:rsidP="00093D51">
            <w:pPr>
              <w:pStyle w:val="TAN"/>
            </w:pPr>
            <w:r w:rsidRPr="00034446">
              <w:t>Note 1:</w:t>
            </w:r>
            <w:r w:rsidRPr="00034446">
              <w:tab/>
              <w:t>PS RAB shall be configured on APN other than default IMS APN.</w:t>
            </w:r>
          </w:p>
        </w:tc>
      </w:tr>
    </w:tbl>
    <w:p w14:paraId="2610F3E0" w14:textId="77777777" w:rsidR="00A262D5" w:rsidRPr="00034446" w:rsidRDefault="00A262D5" w:rsidP="00A262D5"/>
    <w:p w14:paraId="73688EB2" w14:textId="77777777" w:rsidR="00A262D5" w:rsidRPr="00034446" w:rsidRDefault="00A262D5" w:rsidP="00A262D5">
      <w:pPr>
        <w:pStyle w:val="TH"/>
        <w:ind w:left="3122" w:firstLine="2"/>
        <w:jc w:val="left"/>
      </w:pPr>
      <w:r w:rsidRPr="00034446">
        <w:t xml:space="preserve">Table 13.4.3.39.3.2-3: </w:t>
      </w:r>
      <w:r w:rsidR="00582E8B" w:rsidRPr="00034446">
        <w:t>Void</w:t>
      </w:r>
    </w:p>
    <w:p w14:paraId="0D3736F5" w14:textId="77777777" w:rsidR="00A262D5" w:rsidRPr="00034446" w:rsidRDefault="00A262D5" w:rsidP="00A262D5"/>
    <w:p w14:paraId="1A4404E3" w14:textId="77777777" w:rsidR="00A262D5" w:rsidRPr="00034446" w:rsidRDefault="00A262D5" w:rsidP="00A262D5">
      <w:pPr>
        <w:pStyle w:val="TH"/>
        <w:ind w:left="3122" w:firstLine="2"/>
        <w:jc w:val="left"/>
      </w:pPr>
      <w:r w:rsidRPr="00034446">
        <w:t>Table 13.4.3.39.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262D5" w:rsidRPr="00034446" w14:paraId="5B5EC4D8" w14:textId="77777777" w:rsidTr="00CE3881">
        <w:tc>
          <w:tcPr>
            <w:tcW w:w="648" w:type="dxa"/>
            <w:tcBorders>
              <w:bottom w:val="nil"/>
            </w:tcBorders>
          </w:tcPr>
          <w:p w14:paraId="3E7C2E90" w14:textId="77777777" w:rsidR="00A262D5" w:rsidRPr="00034446" w:rsidRDefault="00A262D5" w:rsidP="00CE3881">
            <w:pPr>
              <w:pStyle w:val="TAH"/>
            </w:pPr>
            <w:r w:rsidRPr="00034446">
              <w:t>St</w:t>
            </w:r>
          </w:p>
        </w:tc>
        <w:tc>
          <w:tcPr>
            <w:tcW w:w="3969" w:type="dxa"/>
            <w:tcBorders>
              <w:bottom w:val="nil"/>
            </w:tcBorders>
          </w:tcPr>
          <w:p w14:paraId="3D1329B2" w14:textId="77777777" w:rsidR="00A262D5" w:rsidRPr="00034446" w:rsidRDefault="00A262D5" w:rsidP="00CE3881">
            <w:pPr>
              <w:pStyle w:val="TAH"/>
            </w:pPr>
            <w:r w:rsidRPr="00034446">
              <w:t>Procedure</w:t>
            </w:r>
          </w:p>
        </w:tc>
        <w:tc>
          <w:tcPr>
            <w:tcW w:w="3686" w:type="dxa"/>
            <w:gridSpan w:val="2"/>
          </w:tcPr>
          <w:p w14:paraId="23337446" w14:textId="77777777" w:rsidR="00A262D5" w:rsidRPr="00034446" w:rsidRDefault="00A262D5" w:rsidP="00CE3881">
            <w:pPr>
              <w:pStyle w:val="TAH"/>
            </w:pPr>
            <w:r w:rsidRPr="00034446">
              <w:t>Message Sequence</w:t>
            </w:r>
          </w:p>
        </w:tc>
        <w:tc>
          <w:tcPr>
            <w:tcW w:w="567" w:type="dxa"/>
            <w:tcBorders>
              <w:bottom w:val="nil"/>
            </w:tcBorders>
          </w:tcPr>
          <w:p w14:paraId="08005668" w14:textId="77777777" w:rsidR="00A262D5" w:rsidRPr="00034446" w:rsidRDefault="00A262D5" w:rsidP="00CE3881">
            <w:pPr>
              <w:pStyle w:val="TAH"/>
            </w:pPr>
            <w:r w:rsidRPr="00034446">
              <w:t>TP</w:t>
            </w:r>
          </w:p>
        </w:tc>
        <w:tc>
          <w:tcPr>
            <w:tcW w:w="892" w:type="dxa"/>
            <w:tcBorders>
              <w:bottom w:val="nil"/>
            </w:tcBorders>
          </w:tcPr>
          <w:p w14:paraId="0FFF975F" w14:textId="77777777" w:rsidR="00A262D5" w:rsidRPr="00034446" w:rsidRDefault="00A262D5" w:rsidP="00CE3881">
            <w:pPr>
              <w:pStyle w:val="TAH"/>
              <w:rPr>
                <w:i/>
                <w:iCs/>
              </w:rPr>
            </w:pPr>
            <w:r w:rsidRPr="00034446">
              <w:t>Verdict</w:t>
            </w:r>
          </w:p>
        </w:tc>
      </w:tr>
      <w:tr w:rsidR="00A262D5" w:rsidRPr="00034446" w14:paraId="11D58378" w14:textId="77777777" w:rsidTr="00CE3881">
        <w:tc>
          <w:tcPr>
            <w:tcW w:w="648" w:type="dxa"/>
            <w:tcBorders>
              <w:top w:val="nil"/>
            </w:tcBorders>
          </w:tcPr>
          <w:p w14:paraId="5DB2682F" w14:textId="77777777" w:rsidR="00A262D5" w:rsidRPr="00034446" w:rsidRDefault="00A262D5" w:rsidP="00CE3881">
            <w:pPr>
              <w:pStyle w:val="TAH"/>
            </w:pPr>
          </w:p>
        </w:tc>
        <w:tc>
          <w:tcPr>
            <w:tcW w:w="3969" w:type="dxa"/>
            <w:tcBorders>
              <w:top w:val="nil"/>
            </w:tcBorders>
          </w:tcPr>
          <w:p w14:paraId="2053CB7C" w14:textId="77777777" w:rsidR="00A262D5" w:rsidRPr="00034446" w:rsidRDefault="00A262D5" w:rsidP="00CE3881">
            <w:pPr>
              <w:pStyle w:val="TAH"/>
            </w:pPr>
          </w:p>
        </w:tc>
        <w:tc>
          <w:tcPr>
            <w:tcW w:w="709" w:type="dxa"/>
          </w:tcPr>
          <w:p w14:paraId="49B229EA" w14:textId="77777777" w:rsidR="00A262D5" w:rsidRPr="00034446" w:rsidRDefault="00A262D5" w:rsidP="00CE3881">
            <w:pPr>
              <w:pStyle w:val="TAH"/>
            </w:pPr>
            <w:r w:rsidRPr="00034446">
              <w:t>U - S</w:t>
            </w:r>
          </w:p>
        </w:tc>
        <w:tc>
          <w:tcPr>
            <w:tcW w:w="2977" w:type="dxa"/>
          </w:tcPr>
          <w:p w14:paraId="52FED5FD" w14:textId="77777777" w:rsidR="00A262D5" w:rsidRPr="00034446" w:rsidRDefault="00A262D5" w:rsidP="00CE3881">
            <w:pPr>
              <w:pStyle w:val="TAH"/>
            </w:pPr>
            <w:r w:rsidRPr="00034446">
              <w:t>Message</w:t>
            </w:r>
          </w:p>
        </w:tc>
        <w:tc>
          <w:tcPr>
            <w:tcW w:w="567" w:type="dxa"/>
            <w:tcBorders>
              <w:top w:val="nil"/>
            </w:tcBorders>
          </w:tcPr>
          <w:p w14:paraId="15643EE7" w14:textId="77777777" w:rsidR="00A262D5" w:rsidRPr="00034446" w:rsidRDefault="00A262D5" w:rsidP="00CE3881">
            <w:pPr>
              <w:pStyle w:val="TAH"/>
            </w:pPr>
          </w:p>
        </w:tc>
        <w:tc>
          <w:tcPr>
            <w:tcW w:w="892" w:type="dxa"/>
            <w:tcBorders>
              <w:top w:val="nil"/>
            </w:tcBorders>
          </w:tcPr>
          <w:p w14:paraId="41CDDE4A" w14:textId="77777777" w:rsidR="00A262D5" w:rsidRPr="00034446" w:rsidRDefault="00A262D5" w:rsidP="00CE3881">
            <w:pPr>
              <w:pStyle w:val="TAH"/>
            </w:pPr>
          </w:p>
        </w:tc>
      </w:tr>
      <w:tr w:rsidR="00A262D5" w:rsidRPr="00034446" w14:paraId="5CBC0858" w14:textId="77777777" w:rsidTr="00CE3881">
        <w:tc>
          <w:tcPr>
            <w:tcW w:w="648" w:type="dxa"/>
          </w:tcPr>
          <w:p w14:paraId="47214A1E" w14:textId="77777777" w:rsidR="00A262D5" w:rsidRPr="00034446" w:rsidRDefault="00A262D5" w:rsidP="00CE3881">
            <w:pPr>
              <w:pStyle w:val="TAC"/>
            </w:pPr>
            <w:r w:rsidRPr="00034446">
              <w:t>1</w:t>
            </w:r>
          </w:p>
        </w:tc>
        <w:tc>
          <w:tcPr>
            <w:tcW w:w="3969" w:type="dxa"/>
          </w:tcPr>
          <w:p w14:paraId="63252B3A" w14:textId="77777777" w:rsidR="00A262D5" w:rsidRPr="00034446" w:rsidRDefault="00A262D5" w:rsidP="00CE3881">
            <w:pPr>
              <w:pStyle w:val="TAL"/>
            </w:pPr>
            <w:r w:rsidRPr="00034446">
              <w:t xml:space="preserve">Step </w:t>
            </w:r>
            <w:r w:rsidR="00E67C67" w:rsidRPr="00034446">
              <w:t>3</w:t>
            </w:r>
            <w:r w:rsidRPr="00034446">
              <w:t>-</w:t>
            </w:r>
            <w:r w:rsidR="00E67C67" w:rsidRPr="00034446">
              <w:t>5</w:t>
            </w:r>
            <w:r w:rsidRPr="00034446">
              <w:t xml:space="preserve"> of expected sequence defined in annex C.39 of TS 34.229-1.</w:t>
            </w:r>
            <w:r w:rsidRPr="00034446">
              <w:rPr>
                <w:rFonts w:eastAsia="MS Gothic"/>
              </w:rPr>
              <w:t xml:space="preserve"> IMS speech call setup.</w:t>
            </w:r>
          </w:p>
        </w:tc>
        <w:tc>
          <w:tcPr>
            <w:tcW w:w="709" w:type="dxa"/>
          </w:tcPr>
          <w:p w14:paraId="23F8311B" w14:textId="77777777" w:rsidR="00A262D5" w:rsidRPr="00034446" w:rsidRDefault="00A262D5" w:rsidP="00CE3881">
            <w:pPr>
              <w:pStyle w:val="TAC"/>
            </w:pPr>
            <w:r w:rsidRPr="00034446">
              <w:t>-</w:t>
            </w:r>
          </w:p>
        </w:tc>
        <w:tc>
          <w:tcPr>
            <w:tcW w:w="2977" w:type="dxa"/>
          </w:tcPr>
          <w:p w14:paraId="038094E8" w14:textId="77777777" w:rsidR="00A262D5" w:rsidRPr="00034446" w:rsidRDefault="00A262D5" w:rsidP="00CE3881">
            <w:pPr>
              <w:pStyle w:val="TAL"/>
            </w:pPr>
            <w:r w:rsidRPr="00034446">
              <w:t>-</w:t>
            </w:r>
          </w:p>
        </w:tc>
        <w:tc>
          <w:tcPr>
            <w:tcW w:w="567" w:type="dxa"/>
          </w:tcPr>
          <w:p w14:paraId="76DD2F51" w14:textId="77777777" w:rsidR="00A262D5" w:rsidRPr="00034446" w:rsidRDefault="00A262D5" w:rsidP="00CE3881">
            <w:pPr>
              <w:pStyle w:val="TAC"/>
            </w:pPr>
            <w:r w:rsidRPr="00034446">
              <w:t>-</w:t>
            </w:r>
          </w:p>
        </w:tc>
        <w:tc>
          <w:tcPr>
            <w:tcW w:w="892" w:type="dxa"/>
          </w:tcPr>
          <w:p w14:paraId="1E6D289E" w14:textId="77777777" w:rsidR="00A262D5" w:rsidRPr="00034446" w:rsidRDefault="00A262D5" w:rsidP="00CE3881">
            <w:pPr>
              <w:pStyle w:val="TAC"/>
            </w:pPr>
            <w:r w:rsidRPr="00034446">
              <w:t>-</w:t>
            </w:r>
          </w:p>
        </w:tc>
      </w:tr>
    </w:tbl>
    <w:p w14:paraId="3498F4BB" w14:textId="77777777" w:rsidR="00A262D5" w:rsidRPr="00034446" w:rsidRDefault="00A262D5" w:rsidP="00A262D5"/>
    <w:p w14:paraId="6AF17ED3" w14:textId="77777777" w:rsidR="00A262D5" w:rsidRPr="00034446" w:rsidRDefault="00A262D5" w:rsidP="00A262D5">
      <w:pPr>
        <w:pStyle w:val="H6"/>
      </w:pPr>
      <w:r w:rsidRPr="00034446">
        <w:t>13.4.3.32.3.3</w:t>
      </w:r>
      <w:r w:rsidRPr="00034446">
        <w:tab/>
        <w:t>Specific message contents</w:t>
      </w:r>
    </w:p>
    <w:p w14:paraId="4D9B5D23" w14:textId="77777777" w:rsidR="00A262D5" w:rsidRPr="00034446" w:rsidRDefault="00A262D5" w:rsidP="00093D51">
      <w:pPr>
        <w:pStyle w:val="TH"/>
      </w:pPr>
      <w:r w:rsidRPr="00034446">
        <w:t>Table 13.4.3.39.3.</w:t>
      </w:r>
      <w:r w:rsidRPr="00034446">
        <w:rPr>
          <w:sz w:val="18"/>
        </w:rPr>
        <w:t>3-1</w:t>
      </w:r>
      <w:r w:rsidRPr="00034446">
        <w:t xml:space="preserve">: HANDOVER FROM UTRAN COMMAND (step </w:t>
      </w:r>
      <w:r w:rsidR="00093D51" w:rsidRPr="00034446">
        <w:t>13</w:t>
      </w:r>
      <w:r w:rsidRPr="00034446">
        <w:t>, Table 13.4.3.39.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262D5" w:rsidRPr="00034446" w14:paraId="265CD116" w14:textId="77777777" w:rsidTr="00CE3881">
        <w:tc>
          <w:tcPr>
            <w:tcW w:w="9738" w:type="dxa"/>
            <w:gridSpan w:val="4"/>
            <w:shd w:val="clear" w:color="auto" w:fill="auto"/>
          </w:tcPr>
          <w:p w14:paraId="5C50E48D" w14:textId="77777777" w:rsidR="00A262D5" w:rsidRPr="00034446" w:rsidRDefault="00A262D5" w:rsidP="00CE3881">
            <w:pPr>
              <w:pStyle w:val="TAL"/>
              <w:rPr>
                <w:snapToGrid w:val="0"/>
              </w:rPr>
            </w:pPr>
            <w:r w:rsidRPr="00034446">
              <w:t>Derivation Path: 36.508, Table 4.7B.1-2</w:t>
            </w:r>
          </w:p>
        </w:tc>
      </w:tr>
      <w:tr w:rsidR="00A262D5" w:rsidRPr="00034446" w14:paraId="7900754A"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1CE06FE" w14:textId="77777777" w:rsidR="00A262D5" w:rsidRPr="00034446" w:rsidRDefault="00A262D5" w:rsidP="00CE3881">
            <w:pPr>
              <w:pStyle w:val="TAH"/>
            </w:pPr>
            <w:r w:rsidRPr="00034446">
              <w:t>Information Element</w:t>
            </w:r>
          </w:p>
        </w:tc>
        <w:tc>
          <w:tcPr>
            <w:tcW w:w="2267" w:type="dxa"/>
          </w:tcPr>
          <w:p w14:paraId="67EF1B7B" w14:textId="77777777" w:rsidR="00A262D5" w:rsidRPr="00034446" w:rsidRDefault="00A262D5" w:rsidP="00CE3881">
            <w:pPr>
              <w:pStyle w:val="TAH"/>
            </w:pPr>
            <w:r w:rsidRPr="00034446">
              <w:t>Value/remark</w:t>
            </w:r>
          </w:p>
        </w:tc>
        <w:tc>
          <w:tcPr>
            <w:tcW w:w="1700" w:type="dxa"/>
          </w:tcPr>
          <w:p w14:paraId="5AFE3C63" w14:textId="77777777" w:rsidR="00A262D5" w:rsidRPr="00034446" w:rsidRDefault="00A262D5" w:rsidP="00CE3881">
            <w:pPr>
              <w:pStyle w:val="TAH"/>
            </w:pPr>
            <w:r w:rsidRPr="00034446">
              <w:t>Comment</w:t>
            </w:r>
          </w:p>
        </w:tc>
        <w:tc>
          <w:tcPr>
            <w:tcW w:w="1245" w:type="dxa"/>
          </w:tcPr>
          <w:p w14:paraId="665F81B9" w14:textId="77777777" w:rsidR="00A262D5" w:rsidRPr="00034446" w:rsidRDefault="00A262D5" w:rsidP="00CE3881">
            <w:pPr>
              <w:pStyle w:val="TAH"/>
            </w:pPr>
            <w:r w:rsidRPr="00034446">
              <w:t>Condition</w:t>
            </w:r>
          </w:p>
        </w:tc>
      </w:tr>
      <w:tr w:rsidR="00A262D5" w:rsidRPr="00034446" w14:paraId="352ACB91"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1A084FB" w14:textId="77777777" w:rsidR="00A262D5" w:rsidRPr="00034446" w:rsidRDefault="00A262D5" w:rsidP="00A262D5">
            <w:pPr>
              <w:pStyle w:val="TAL"/>
            </w:pPr>
            <w:r w:rsidRPr="00034446">
              <w:rPr>
                <w:lang w:eastAsia="zh-CN"/>
              </w:rPr>
              <w:t>rSR-VCC info</w:t>
            </w:r>
          </w:p>
        </w:tc>
        <w:tc>
          <w:tcPr>
            <w:tcW w:w="2267" w:type="dxa"/>
          </w:tcPr>
          <w:p w14:paraId="261A56A5" w14:textId="77777777" w:rsidR="00A262D5" w:rsidRPr="00034446" w:rsidRDefault="00A262D5" w:rsidP="00CE3881">
            <w:pPr>
              <w:pStyle w:val="TAL"/>
            </w:pPr>
          </w:p>
        </w:tc>
        <w:tc>
          <w:tcPr>
            <w:tcW w:w="1700" w:type="dxa"/>
          </w:tcPr>
          <w:p w14:paraId="5B7ABA07" w14:textId="77777777" w:rsidR="00A262D5" w:rsidRPr="00034446" w:rsidRDefault="00A262D5" w:rsidP="00CE3881">
            <w:pPr>
              <w:pStyle w:val="TAL"/>
            </w:pPr>
          </w:p>
        </w:tc>
        <w:tc>
          <w:tcPr>
            <w:tcW w:w="1245" w:type="dxa"/>
          </w:tcPr>
          <w:p w14:paraId="0E3F8054" w14:textId="77777777" w:rsidR="00A262D5" w:rsidRPr="00034446" w:rsidRDefault="00A262D5" w:rsidP="00CE3881">
            <w:pPr>
              <w:pStyle w:val="TAL"/>
            </w:pPr>
          </w:p>
        </w:tc>
      </w:tr>
      <w:tr w:rsidR="00A262D5" w:rsidRPr="00034446" w14:paraId="3B56FA30"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5D0443B" w14:textId="77777777" w:rsidR="00A262D5" w:rsidRPr="00034446" w:rsidRDefault="00A262D5" w:rsidP="00CE3881">
            <w:pPr>
              <w:pStyle w:val="TAL"/>
              <w:rPr>
                <w:lang w:eastAsia="zh-CN"/>
              </w:rPr>
            </w:pPr>
            <w:r w:rsidRPr="00034446">
              <w:rPr>
                <w:lang w:eastAsia="zh-CN"/>
              </w:rPr>
              <w:t xml:space="preserve">    IMS information</w:t>
            </w:r>
          </w:p>
        </w:tc>
        <w:tc>
          <w:tcPr>
            <w:tcW w:w="2267" w:type="dxa"/>
          </w:tcPr>
          <w:p w14:paraId="61D65B01" w14:textId="77777777" w:rsidR="00A262D5" w:rsidRPr="00034446" w:rsidRDefault="00A262D5" w:rsidP="00CE3881">
            <w:pPr>
              <w:pStyle w:val="TAL"/>
            </w:pPr>
            <w:r w:rsidRPr="00034446">
              <w:t>ATGW transfer details</w:t>
            </w:r>
          </w:p>
        </w:tc>
        <w:tc>
          <w:tcPr>
            <w:tcW w:w="1700" w:type="dxa"/>
          </w:tcPr>
          <w:p w14:paraId="776E31D1" w14:textId="77777777" w:rsidR="00A262D5" w:rsidRPr="00034446" w:rsidRDefault="00A262D5" w:rsidP="00A262D5">
            <w:pPr>
              <w:pStyle w:val="TAL"/>
            </w:pPr>
            <w:r w:rsidRPr="00034446">
              <w:t xml:space="preserve">The same address type, </w:t>
            </w:r>
            <w:r w:rsidRPr="00034446">
              <w:rPr>
                <w:lang w:eastAsia="zh-CN"/>
              </w:rPr>
              <w:t>connection address and transport port as used in step4 in annex C.39 of TS 34.229-1</w:t>
            </w:r>
          </w:p>
        </w:tc>
        <w:tc>
          <w:tcPr>
            <w:tcW w:w="1245" w:type="dxa"/>
          </w:tcPr>
          <w:p w14:paraId="597A13D0" w14:textId="77777777" w:rsidR="00A262D5" w:rsidRPr="00034446" w:rsidRDefault="00A262D5" w:rsidP="00CE3881">
            <w:pPr>
              <w:pStyle w:val="TAL"/>
            </w:pPr>
          </w:p>
        </w:tc>
      </w:tr>
      <w:tr w:rsidR="00A262D5" w:rsidRPr="00034446" w14:paraId="00F28B39"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2C8E54C" w14:textId="77777777" w:rsidR="00A262D5" w:rsidRPr="00034446" w:rsidRDefault="00A262D5" w:rsidP="00CE3881">
            <w:pPr>
              <w:pStyle w:val="TAL"/>
              <w:rPr>
                <w:lang w:eastAsia="zh-CN"/>
              </w:rPr>
            </w:pPr>
            <w:r w:rsidRPr="00034446">
              <w:t xml:space="preserve">       - E-UTRA message</w:t>
            </w:r>
          </w:p>
        </w:tc>
        <w:tc>
          <w:tcPr>
            <w:tcW w:w="2267" w:type="dxa"/>
          </w:tcPr>
          <w:p w14:paraId="401150A1" w14:textId="77777777" w:rsidR="00A262D5" w:rsidRPr="00034446" w:rsidRDefault="00A262D5" w:rsidP="00CE3881">
            <w:pPr>
              <w:pStyle w:val="TAL"/>
            </w:pPr>
            <w:r w:rsidRPr="00034446">
              <w:t>RRCConnectionReconfiguration using condition HO-TO-EUTRA(1,0)</w:t>
            </w:r>
          </w:p>
        </w:tc>
        <w:tc>
          <w:tcPr>
            <w:tcW w:w="1700" w:type="dxa"/>
          </w:tcPr>
          <w:p w14:paraId="734EF6EB" w14:textId="77777777" w:rsidR="00A262D5" w:rsidRPr="00034446" w:rsidRDefault="00A262D5" w:rsidP="00CE3881">
            <w:pPr>
              <w:pStyle w:val="TAL"/>
            </w:pPr>
            <w:r w:rsidRPr="00034446">
              <w:t>See TS 36.508, Table 4.6.1-8</w:t>
            </w:r>
          </w:p>
        </w:tc>
        <w:tc>
          <w:tcPr>
            <w:tcW w:w="1245" w:type="dxa"/>
          </w:tcPr>
          <w:p w14:paraId="37638BAF" w14:textId="77777777" w:rsidR="00A262D5" w:rsidRPr="00034446" w:rsidRDefault="00A262D5" w:rsidP="00CE3881">
            <w:pPr>
              <w:pStyle w:val="TAL"/>
            </w:pPr>
          </w:p>
        </w:tc>
      </w:tr>
    </w:tbl>
    <w:p w14:paraId="73D3CA98" w14:textId="77777777" w:rsidR="007D64FD" w:rsidRPr="00034446" w:rsidRDefault="007D64FD" w:rsidP="00A262D5">
      <w:pPr>
        <w:rPr>
          <w:lang w:eastAsia="zh-CN"/>
        </w:rPr>
      </w:pPr>
    </w:p>
    <w:p w14:paraId="1F100E9A" w14:textId="77777777" w:rsidR="00E43051" w:rsidRPr="00034446" w:rsidRDefault="00E43051" w:rsidP="00E43051">
      <w:pPr>
        <w:pStyle w:val="Heading4"/>
      </w:pPr>
      <w:r w:rsidRPr="00034446">
        <w:t>13.4.3.40</w:t>
      </w:r>
      <w:r w:rsidRPr="00034446">
        <w:tab/>
        <w:t>Inter-system mobility / UTRA CS voice to E-UTRA voice</w:t>
      </w:r>
      <w:r w:rsidR="00FD5C4A" w:rsidRPr="00034446">
        <w:t xml:space="preserve"> </w:t>
      </w:r>
      <w:r w:rsidRPr="00034446">
        <w:t>/ rSRVCC /</w:t>
      </w:r>
      <w:r w:rsidR="00FD5C4A" w:rsidRPr="00034446">
        <w:t xml:space="preserve"> </w:t>
      </w:r>
      <w:r w:rsidRPr="00034446">
        <w:t>Multiple voice calls with mid-call feature</w:t>
      </w:r>
    </w:p>
    <w:p w14:paraId="460CDFD2" w14:textId="77777777" w:rsidR="00E43051" w:rsidRPr="00034446" w:rsidRDefault="00E43051" w:rsidP="00E43051">
      <w:pPr>
        <w:pStyle w:val="H6"/>
      </w:pPr>
      <w:r w:rsidRPr="00034446">
        <w:t>13.4.3.40.1</w:t>
      </w:r>
      <w:r w:rsidRPr="00034446">
        <w:tab/>
        <w:t>Test Purpose (TP)</w:t>
      </w:r>
    </w:p>
    <w:p w14:paraId="76F345C4" w14:textId="77777777" w:rsidR="00E43051" w:rsidRPr="00034446" w:rsidRDefault="00E43051" w:rsidP="00E43051">
      <w:pPr>
        <w:pStyle w:val="H6"/>
      </w:pPr>
      <w:r w:rsidRPr="00034446">
        <w:t>(1)</w:t>
      </w:r>
    </w:p>
    <w:p w14:paraId="6DC85F2B" w14:textId="77777777" w:rsidR="00E43051" w:rsidRPr="00034446" w:rsidRDefault="00E43051" w:rsidP="00E43051">
      <w:pPr>
        <w:pStyle w:val="PL"/>
        <w:rPr>
          <w:noProof w:val="0"/>
        </w:rPr>
      </w:pPr>
      <w:r w:rsidRPr="00034446">
        <w:rPr>
          <w:b/>
          <w:bCs/>
          <w:noProof w:val="0"/>
        </w:rPr>
        <w:t>with</w:t>
      </w:r>
      <w:r w:rsidRPr="00034446">
        <w:rPr>
          <w:noProof w:val="0"/>
        </w:rPr>
        <w:t xml:space="preserve"> { UE in UTRA CC state U10 }</w:t>
      </w:r>
    </w:p>
    <w:p w14:paraId="3AF7F546" w14:textId="77777777" w:rsidR="00E43051" w:rsidRPr="00034446" w:rsidRDefault="00E43051" w:rsidP="00E43051">
      <w:pPr>
        <w:pStyle w:val="PL"/>
        <w:rPr>
          <w:noProof w:val="0"/>
        </w:rPr>
      </w:pPr>
      <w:r w:rsidRPr="00034446">
        <w:rPr>
          <w:b/>
          <w:bCs/>
          <w:noProof w:val="0"/>
        </w:rPr>
        <w:t>ensure that</w:t>
      </w:r>
      <w:r w:rsidRPr="00034446">
        <w:rPr>
          <w:noProof w:val="0"/>
        </w:rPr>
        <w:t xml:space="preserve"> {</w:t>
      </w:r>
    </w:p>
    <w:p w14:paraId="5589539F" w14:textId="77777777" w:rsidR="00E43051" w:rsidRPr="00034446" w:rsidRDefault="00E43051" w:rsidP="00E43051">
      <w:pPr>
        <w:pStyle w:val="PL"/>
        <w:rPr>
          <w:noProof w:val="0"/>
        </w:rPr>
      </w:pPr>
      <w:r w:rsidRPr="00034446">
        <w:rPr>
          <w:noProof w:val="0"/>
        </w:rPr>
        <w:t xml:space="preserve">  </w:t>
      </w:r>
      <w:r w:rsidRPr="00034446">
        <w:rPr>
          <w:b/>
          <w:bCs/>
          <w:noProof w:val="0"/>
        </w:rPr>
        <w:t>when</w:t>
      </w:r>
      <w:r w:rsidRPr="00034446">
        <w:rPr>
          <w:noProof w:val="0"/>
        </w:rPr>
        <w:t xml:space="preserve"> { UE receives a </w:t>
      </w:r>
      <w:r w:rsidRPr="00034446">
        <w:rPr>
          <w:i/>
          <w:noProof w:val="0"/>
        </w:rPr>
        <w:t xml:space="preserve">HANDOVER FROM UTRAN COMMAND </w:t>
      </w:r>
      <w:r w:rsidRPr="00034446">
        <w:rPr>
          <w:i/>
          <w:noProof w:val="0"/>
          <w:color w:val="000000"/>
        </w:rPr>
        <w:t>and an active CS call and held call is configured for an E-UTRAN cell</w:t>
      </w:r>
      <w:r w:rsidRPr="00034446">
        <w:rPr>
          <w:noProof w:val="0"/>
          <w:color w:val="000000"/>
        </w:rPr>
        <w:t>}</w:t>
      </w:r>
    </w:p>
    <w:p w14:paraId="1059E8C2" w14:textId="77777777" w:rsidR="00E43051" w:rsidRPr="00034446" w:rsidRDefault="00E43051" w:rsidP="00E43051">
      <w:pPr>
        <w:pStyle w:val="PL"/>
        <w:rPr>
          <w:noProof w:val="0"/>
        </w:rPr>
      </w:pPr>
      <w:r w:rsidRPr="00034446">
        <w:rPr>
          <w:noProof w:val="0"/>
        </w:rPr>
        <w:t xml:space="preserve">    </w:t>
      </w:r>
      <w:r w:rsidRPr="00034446">
        <w:rPr>
          <w:b/>
          <w:bCs/>
          <w:noProof w:val="0"/>
        </w:rPr>
        <w:t>then</w:t>
      </w:r>
      <w:r w:rsidRPr="00034446">
        <w:rPr>
          <w:noProof w:val="0"/>
        </w:rPr>
        <w:t xml:space="preserve"> { UE transmits a RRCConnectionReconfigurationComplete message and performs Tracking Area update on EUTRAN }</w:t>
      </w:r>
    </w:p>
    <w:p w14:paraId="644326D4" w14:textId="77777777" w:rsidR="00E43051" w:rsidRPr="00034446" w:rsidRDefault="00E43051" w:rsidP="00E43051">
      <w:pPr>
        <w:pStyle w:val="PL"/>
        <w:rPr>
          <w:noProof w:val="0"/>
        </w:rPr>
      </w:pPr>
      <w:r w:rsidRPr="00034446">
        <w:rPr>
          <w:noProof w:val="0"/>
        </w:rPr>
        <w:t xml:space="preserve">            }</w:t>
      </w:r>
    </w:p>
    <w:p w14:paraId="7F35705F" w14:textId="77777777" w:rsidR="00E43051" w:rsidRPr="00034446" w:rsidRDefault="00E43051" w:rsidP="00E43051">
      <w:pPr>
        <w:pStyle w:val="PL"/>
        <w:rPr>
          <w:noProof w:val="0"/>
        </w:rPr>
      </w:pPr>
    </w:p>
    <w:p w14:paraId="4024F927" w14:textId="77777777" w:rsidR="00E43051" w:rsidRPr="00034446" w:rsidRDefault="00E43051" w:rsidP="00E43051">
      <w:pPr>
        <w:pStyle w:val="H6"/>
      </w:pPr>
      <w:r w:rsidRPr="00034446">
        <w:t>13.4.3.40.2</w:t>
      </w:r>
      <w:r w:rsidRPr="00034446">
        <w:tab/>
        <w:t>Conformance requirements</w:t>
      </w:r>
    </w:p>
    <w:p w14:paraId="657724C2" w14:textId="77777777" w:rsidR="00E43051" w:rsidRPr="00034446" w:rsidRDefault="00E43051" w:rsidP="00E43051">
      <w:pPr>
        <w:overflowPunct/>
        <w:autoSpaceDE/>
        <w:autoSpaceDN/>
        <w:adjustRightInd/>
        <w:textAlignment w:val="auto"/>
      </w:pPr>
      <w:r w:rsidRPr="00034446">
        <w:t xml:space="preserve">References: The conformance requirements covered in the present TC are specified in: TS 24.237, clauses 6.5.4, 12.2B.2, clause </w:t>
      </w:r>
      <w:r w:rsidRPr="00034446">
        <w:rPr>
          <w:lang w:eastAsia="zh-CN"/>
        </w:rPr>
        <w:t xml:space="preserve">A.20.2 &amp; </w:t>
      </w:r>
      <w:r w:rsidRPr="00034446">
        <w:t>section 12.2B.3.1.</w:t>
      </w:r>
    </w:p>
    <w:p w14:paraId="26CA0D48" w14:textId="77777777" w:rsidR="00E43051" w:rsidRPr="00034446" w:rsidRDefault="00E43051" w:rsidP="00E43051">
      <w:pPr>
        <w:overflowPunct/>
        <w:autoSpaceDE/>
        <w:autoSpaceDN/>
        <w:adjustRightInd/>
        <w:textAlignment w:val="auto"/>
      </w:pPr>
      <w:r w:rsidRPr="00034446">
        <w:t>[TS 24.237, clause 6.5.4]</w:t>
      </w:r>
    </w:p>
    <w:p w14:paraId="306C3EBA" w14:textId="77777777" w:rsidR="00E43051" w:rsidRPr="00034446" w:rsidRDefault="00E43051" w:rsidP="00E43051">
      <w:pPr>
        <w:overflowPunct/>
        <w:autoSpaceDE/>
        <w:autoSpaceDN/>
        <w:adjustRightInd/>
        <w:textAlignment w:val="auto"/>
      </w:pPr>
      <w:r w:rsidRPr="00034446">
        <w:t>If the ATCF supports the CS to PS SRVCC, in order to send the ATGW information for CS to PS SRVCC to the SC UE within a registration path, the ATCF shall:</w:t>
      </w:r>
    </w:p>
    <w:p w14:paraId="43AF288E" w14:textId="77777777" w:rsidR="00E43051" w:rsidRPr="00034446" w:rsidRDefault="00E43051" w:rsidP="00E43051">
      <w:pPr>
        <w:pStyle w:val="B1"/>
      </w:pPr>
      <w:r w:rsidRPr="00034446">
        <w:t>1)</w:t>
      </w:r>
      <w:r w:rsidRPr="00034446">
        <w:tab/>
        <w:t>generate the ATGW information for CS to PS SRVCC. When generating the SDP, the ATCF shall:</w:t>
      </w:r>
    </w:p>
    <w:p w14:paraId="31B3B843" w14:textId="77777777" w:rsidR="00E43051" w:rsidRPr="00034446" w:rsidRDefault="00E43051" w:rsidP="00E43051">
      <w:pPr>
        <w:pStyle w:val="B2"/>
      </w:pPr>
      <w:r w:rsidRPr="00034446">
        <w:t>A)</w:t>
      </w:r>
      <w:r w:rsidRPr="00034446">
        <w:tab/>
        <w:t>set c-line to the unspecified address (0.0.0.0), if IPv4, or to a domain name within the ".invalid" DNS top-level domain as described in IETF RFC 6157 [74], if IPv6; and</w:t>
      </w:r>
    </w:p>
    <w:p w14:paraId="56B0B2A9" w14:textId="77777777" w:rsidR="00E43051" w:rsidRPr="00034446" w:rsidRDefault="00E43051" w:rsidP="00E43051">
      <w:pPr>
        <w:pStyle w:val="B2"/>
      </w:pPr>
      <w:r w:rsidRPr="00034446">
        <w:t>B)</w:t>
      </w:r>
      <w:r w:rsidRPr="00034446">
        <w:tab/>
        <w:t>set port number of the media line to 9;</w:t>
      </w:r>
    </w:p>
    <w:p w14:paraId="53C2F2CE" w14:textId="77777777" w:rsidR="00E43051" w:rsidRPr="00034446" w:rsidRDefault="00E43051" w:rsidP="00E43051">
      <w:pPr>
        <w:pStyle w:val="B1"/>
      </w:pPr>
      <w:r w:rsidRPr="00034446">
        <w:t>2)</w:t>
      </w:r>
      <w:r w:rsidRPr="00034446">
        <w:tab/>
        <w:t>set the ATGW information for CS to PS SRVCC bound to the registration path (see subclause 6A.3.1) to the generated ATGW information for CS to PS SRVCC; and</w:t>
      </w:r>
    </w:p>
    <w:p w14:paraId="78E9BAE0" w14:textId="77777777" w:rsidR="00E43051" w:rsidRPr="00034446" w:rsidRDefault="00E43051" w:rsidP="00E43051">
      <w:pPr>
        <w:pStyle w:val="B1"/>
      </w:pPr>
      <w:r w:rsidRPr="00034446">
        <w:t>3)</w:t>
      </w:r>
      <w:r w:rsidRPr="00034446">
        <w:tab/>
        <w:t>send SIP MESSAGE request according to 3GPP TS 24.229 [2]. The ATCF shall populate the SIP MESSAGE request with:</w:t>
      </w:r>
    </w:p>
    <w:p w14:paraId="39B30EBF" w14:textId="77777777" w:rsidR="00E43051" w:rsidRPr="00034446" w:rsidRDefault="00E43051" w:rsidP="00E43051">
      <w:pPr>
        <w:pStyle w:val="B2"/>
      </w:pPr>
      <w:r w:rsidRPr="00034446">
        <w:t>A)</w:t>
      </w:r>
      <w:r w:rsidRPr="00034446">
        <w:tab/>
        <w:t>Request-URI containing the contact address of the SC UE bound to the registration path (see subclause 6A.3.1);</w:t>
      </w:r>
    </w:p>
    <w:p w14:paraId="25499A78" w14:textId="77777777" w:rsidR="00E43051" w:rsidRPr="00034446" w:rsidRDefault="00E43051" w:rsidP="00E43051">
      <w:pPr>
        <w:pStyle w:val="B2"/>
      </w:pPr>
      <w:r w:rsidRPr="00034446">
        <w:t>B)</w:t>
      </w:r>
      <w:r w:rsidRPr="00034446">
        <w:tab/>
        <w:t>Route header fields containing the route set towards the SC UE of the registration path (see subclause 6A.3.1);</w:t>
      </w:r>
    </w:p>
    <w:p w14:paraId="13B7A259" w14:textId="77777777" w:rsidR="00E43051" w:rsidRPr="00034446" w:rsidRDefault="00E43051" w:rsidP="00E43051">
      <w:pPr>
        <w:pStyle w:val="B2"/>
      </w:pPr>
      <w:r w:rsidRPr="00034446">
        <w:t>C)</w:t>
      </w:r>
      <w:r w:rsidRPr="00034446">
        <w:tab/>
        <w:t>P-Asserted-Identity header field containing the STI-rSR allocated by ATCF;</w:t>
      </w:r>
    </w:p>
    <w:p w14:paraId="06DBDF04" w14:textId="77777777" w:rsidR="00E43051" w:rsidRPr="00034446" w:rsidRDefault="00E43051" w:rsidP="00E43051">
      <w:pPr>
        <w:pStyle w:val="B2"/>
      </w:pPr>
      <w:r w:rsidRPr="00034446">
        <w:t>D)</w:t>
      </w:r>
      <w:r w:rsidRPr="00034446">
        <w:tab/>
        <w:t>Content-Disposition header field with value "render"; and</w:t>
      </w:r>
    </w:p>
    <w:p w14:paraId="3C075626" w14:textId="77777777" w:rsidR="00E43051" w:rsidRPr="00034446" w:rsidRDefault="00E43051" w:rsidP="00E43051">
      <w:pPr>
        <w:pStyle w:val="B2"/>
      </w:pPr>
      <w:r w:rsidRPr="00034446">
        <w:t>E)</w:t>
      </w:r>
      <w:r w:rsidRPr="00034446">
        <w:tab/>
        <w:t>application/sdp MIME body containing the generated ATGW information for CS to PS SRVCC.</w:t>
      </w:r>
    </w:p>
    <w:p w14:paraId="0080C467" w14:textId="77777777" w:rsidR="00E43051" w:rsidRPr="00034446" w:rsidRDefault="00E43051" w:rsidP="00E43051">
      <w:pPr>
        <w:overflowPunct/>
        <w:autoSpaceDE/>
        <w:autoSpaceDN/>
        <w:adjustRightInd/>
        <w:textAlignment w:val="auto"/>
      </w:pPr>
      <w:r w:rsidRPr="00034446">
        <w:t>[TS 24.237, clause 12.2B.2]</w:t>
      </w:r>
    </w:p>
    <w:p w14:paraId="66FB59AA" w14:textId="77777777" w:rsidR="00E43051" w:rsidRPr="00034446" w:rsidRDefault="00E43051" w:rsidP="00E43051">
      <w:pPr>
        <w:overflowPunct/>
        <w:autoSpaceDE/>
        <w:autoSpaceDN/>
        <w:adjustRightInd/>
        <w:textAlignment w:val="auto"/>
      </w:pPr>
      <w:r w:rsidRPr="00034446">
        <w:t>If SC UE supports the CS to PS SRVCC, upon receiving information from the lower layers that the CS to PS SRVCC access transfer is initiated, the SC UE shall:</w:t>
      </w:r>
    </w:p>
    <w:p w14:paraId="53ABBC14" w14:textId="77777777" w:rsidR="00E43051" w:rsidRPr="00034446" w:rsidRDefault="00E43051" w:rsidP="00E43051">
      <w:pPr>
        <w:pStyle w:val="B1"/>
      </w:pPr>
      <w:r w:rsidRPr="00034446">
        <w:t>1)</w:t>
      </w:r>
      <w:r w:rsidRPr="00034446">
        <w:tab/>
        <w:t>if a CS call in Active (U10) state (defined in 3GPP TS 24.008 [8]) and Idle auxiliary state (defined in 3GPP TS 24.083 [43]) exists and if the ATGW transfer details were received from the lower layers:</w:t>
      </w:r>
    </w:p>
    <w:p w14:paraId="7E5B3117" w14:textId="77777777" w:rsidR="00E43051" w:rsidRPr="00034446" w:rsidRDefault="00E43051" w:rsidP="00E43051">
      <w:pPr>
        <w:pStyle w:val="B2"/>
      </w:pPr>
      <w:r w:rsidRPr="00034446">
        <w:t>A)</w:t>
      </w:r>
      <w:r w:rsidRPr="00034446">
        <w:tab/>
        <w:t>determine the active call being transferred as a CS call in Active (U10) state (defined in 3GPP TS 24.008 [8]) and Idle auxiliary state (defined in 3GPP TS 24.083 [43]);</w:t>
      </w:r>
    </w:p>
    <w:p w14:paraId="0B7739CB" w14:textId="77777777" w:rsidR="00E43051" w:rsidRPr="00034446" w:rsidRDefault="00E43051" w:rsidP="00E43051">
      <w:pPr>
        <w:pStyle w:val="B2"/>
      </w:pPr>
      <w:r w:rsidRPr="00034446">
        <w:rPr>
          <w:lang w:eastAsia="zh-CN"/>
        </w:rPr>
        <w:t>B)</w:t>
      </w:r>
      <w:r w:rsidRPr="00034446">
        <w:rPr>
          <w:lang w:eastAsia="zh-CN"/>
        </w:rPr>
        <w:tab/>
        <w:t xml:space="preserve">start rendering speech media of </w:t>
      </w:r>
      <w:r w:rsidRPr="00034446">
        <w:t xml:space="preserve">the determined active call being transferred received </w:t>
      </w:r>
      <w:r w:rsidRPr="00034446">
        <w:rPr>
          <w:lang w:eastAsia="zh-CN"/>
        </w:rPr>
        <w:t xml:space="preserve">according to </w:t>
      </w:r>
      <w:r w:rsidRPr="00034446">
        <w:t xml:space="preserve">the UE information for CS to PS SRVCC sent to the network (see </w:t>
      </w:r>
      <w:r w:rsidRPr="00034446">
        <w:rPr>
          <w:lang w:eastAsia="zh-CN"/>
        </w:rPr>
        <w:t>subclause </w:t>
      </w:r>
      <w:r w:rsidRPr="00034446">
        <w:t>6.2.3); and</w:t>
      </w:r>
    </w:p>
    <w:p w14:paraId="77F0CCBA" w14:textId="77777777" w:rsidR="00E43051" w:rsidRPr="00034446" w:rsidRDefault="00E43051" w:rsidP="00E43051">
      <w:pPr>
        <w:pStyle w:val="B2"/>
        <w:rPr>
          <w:lang w:eastAsia="zh-CN"/>
        </w:rPr>
      </w:pPr>
      <w:r w:rsidRPr="00034446">
        <w:t>C)</w:t>
      </w:r>
      <w:r w:rsidRPr="00034446">
        <w:tab/>
      </w:r>
      <w:r w:rsidRPr="00034446">
        <w:rPr>
          <w:lang w:eastAsia="zh-CN"/>
        </w:rPr>
        <w:t xml:space="preserve">start sending speech media of </w:t>
      </w:r>
      <w:r w:rsidRPr="00034446">
        <w:t xml:space="preserve">the determined active call being transferred </w:t>
      </w:r>
      <w:r w:rsidRPr="00034446">
        <w:rPr>
          <w:lang w:eastAsia="zh-CN"/>
        </w:rPr>
        <w:t xml:space="preserve">according to </w:t>
      </w:r>
      <w:r w:rsidRPr="00034446">
        <w:t xml:space="preserve">the ATGW information for CS to PS SRVCC received from the network (see </w:t>
      </w:r>
      <w:r w:rsidRPr="00034446">
        <w:rPr>
          <w:lang w:eastAsia="zh-CN"/>
        </w:rPr>
        <w:t>subclause </w:t>
      </w:r>
      <w:r w:rsidRPr="00034446">
        <w:t xml:space="preserve">6.2.3) where the address type, </w:t>
      </w:r>
      <w:r w:rsidRPr="00034446">
        <w:rPr>
          <w:lang w:eastAsia="zh-CN"/>
        </w:rPr>
        <w:t xml:space="preserve">the connection address and the transport port to which the media stream is sent are replaced with the </w:t>
      </w:r>
      <w:r w:rsidRPr="00034446">
        <w:t>ATGW transfer details received from the lower layers; and</w:t>
      </w:r>
    </w:p>
    <w:p w14:paraId="6BEAED4F" w14:textId="77777777" w:rsidR="00E43051" w:rsidRPr="00034446" w:rsidRDefault="00E43051" w:rsidP="00E43051">
      <w:pPr>
        <w:pStyle w:val="B1"/>
      </w:pPr>
      <w:r w:rsidRPr="00034446">
        <w:rPr>
          <w:lang w:eastAsia="zh-CN"/>
        </w:rPr>
        <w:t>2)</w:t>
      </w:r>
      <w:r w:rsidRPr="00034446">
        <w:rPr>
          <w:lang w:eastAsia="zh-CN"/>
        </w:rPr>
        <w:tab/>
        <w:t xml:space="preserve">send a SIP INVITE request to STI-rSR according to </w:t>
      </w:r>
      <w:r w:rsidRPr="00034446">
        <w:t>3GPP TS 24.229 [2]. The SC UE shall populate the SIP INVITE request with:</w:t>
      </w:r>
    </w:p>
    <w:p w14:paraId="2E9EE5B6" w14:textId="77777777" w:rsidR="00E43051" w:rsidRPr="00034446" w:rsidRDefault="00E43051" w:rsidP="00E43051">
      <w:pPr>
        <w:pStyle w:val="B2"/>
      </w:pPr>
      <w:r w:rsidRPr="00034446">
        <w:t>A)</w:t>
      </w:r>
      <w:r w:rsidRPr="00034446">
        <w:tab/>
        <w:t>Request-URI set to the STI-rSR received during registration (see subclause 6.2.1);</w:t>
      </w:r>
    </w:p>
    <w:p w14:paraId="20DF5441" w14:textId="77777777" w:rsidR="00E43051" w:rsidRPr="00034446" w:rsidRDefault="00E43051" w:rsidP="00E43051">
      <w:pPr>
        <w:pStyle w:val="B2"/>
      </w:pPr>
      <w:r w:rsidRPr="00034446">
        <w:t>B)</w:t>
      </w:r>
      <w:r w:rsidRPr="00034446">
        <w:tab/>
        <w:t xml:space="preserve">SDP offer set to the UE information for CS to PS SRVCC sent to the network (see </w:t>
      </w:r>
      <w:r w:rsidRPr="00034446">
        <w:rPr>
          <w:lang w:eastAsia="zh-CN"/>
        </w:rPr>
        <w:t>subclause </w:t>
      </w:r>
      <w:r w:rsidRPr="00034446">
        <w:t>6.2.3);</w:t>
      </w:r>
    </w:p>
    <w:p w14:paraId="32B012FD" w14:textId="77777777" w:rsidR="00E43051" w:rsidRPr="00034446" w:rsidRDefault="00E43051" w:rsidP="00E43051">
      <w:pPr>
        <w:pStyle w:val="B2"/>
      </w:pPr>
      <w:r w:rsidRPr="00034446">
        <w:t>C)</w:t>
      </w:r>
      <w:r w:rsidRPr="00034446">
        <w:tab/>
        <w:t>if a GRUU was received at registration, include the public GRUU or temporary GRUU in the Contact header field;</w:t>
      </w:r>
    </w:p>
    <w:p w14:paraId="27D5316E" w14:textId="77777777" w:rsidR="00E43051" w:rsidRPr="00034446" w:rsidRDefault="00E43051" w:rsidP="00E43051">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 and</w:t>
      </w:r>
    </w:p>
    <w:p w14:paraId="38D6014F" w14:textId="77777777" w:rsidR="00E43051" w:rsidRPr="00034446" w:rsidRDefault="00E43051" w:rsidP="00E43051">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w:t>
      </w:r>
    </w:p>
    <w:p w14:paraId="04FCFDF5" w14:textId="77777777" w:rsidR="00E43051" w:rsidRPr="00034446" w:rsidRDefault="00E43051" w:rsidP="00E43051">
      <w:pPr>
        <w:pStyle w:val="B2"/>
      </w:pPr>
      <w:r w:rsidRPr="00034446">
        <w:t>F)</w:t>
      </w:r>
      <w:r w:rsidRPr="00034446">
        <w:tab/>
        <w:t xml:space="preserve">if the SC UE </w:t>
      </w:r>
      <w:r w:rsidRPr="00034446">
        <w:rPr>
          <w:lang w:eastAsia="zh-CN"/>
        </w:rPr>
        <w:t>supports the CS to PS SRVCC with the assisted mid-call feature</w:t>
      </w:r>
      <w:r w:rsidRPr="00034446">
        <w:t>:</w:t>
      </w:r>
    </w:p>
    <w:p w14:paraId="78A753B4" w14:textId="77777777" w:rsidR="00E43051" w:rsidRPr="00034446" w:rsidRDefault="00E43051" w:rsidP="00E43051">
      <w:pPr>
        <w:pStyle w:val="B3"/>
      </w:pPr>
      <w:r w:rsidRPr="00034446">
        <w:t>a)</w:t>
      </w:r>
      <w:r w:rsidRPr="00034446">
        <w:tab/>
        <w:t>the Supported header field containing the option-tag "norefersub" specified in IETF RFC 4488 [20]; and</w:t>
      </w:r>
    </w:p>
    <w:p w14:paraId="464306F8" w14:textId="77777777" w:rsidR="00E43051" w:rsidRPr="00034446" w:rsidRDefault="00E43051" w:rsidP="00E43051">
      <w:pPr>
        <w:pStyle w:val="B3"/>
      </w:pPr>
      <w:r w:rsidRPr="00034446">
        <w:t>b)</w:t>
      </w:r>
      <w:r w:rsidRPr="00034446">
        <w:tab/>
        <w:t>the Accept header field containing the application/vnd.3gpp.mid-call+xml MIME type; and</w:t>
      </w:r>
    </w:p>
    <w:p w14:paraId="146F2533" w14:textId="77777777" w:rsidR="00E43051" w:rsidRPr="00034446" w:rsidRDefault="00E43051" w:rsidP="00E43051">
      <w:pPr>
        <w:pStyle w:val="B2"/>
      </w:pPr>
      <w:r w:rsidRPr="00034446">
        <w:t>G)</w:t>
      </w:r>
      <w:r w:rsidRPr="00034446">
        <w:tab/>
        <w:t xml:space="preserve">if the SC UE </w:t>
      </w:r>
      <w:r w:rsidRPr="00034446">
        <w:rPr>
          <w:lang w:eastAsia="zh-CN"/>
        </w:rPr>
        <w:t>supports CS to PS SRVCC for calls in alerting phase</w:t>
      </w:r>
      <w:r w:rsidRPr="00034446">
        <w:t>:</w:t>
      </w:r>
    </w:p>
    <w:p w14:paraId="06F2C57C" w14:textId="77777777" w:rsidR="00E43051" w:rsidRPr="00034446" w:rsidRDefault="00E43051" w:rsidP="00E43051">
      <w:pPr>
        <w:pStyle w:val="B3"/>
      </w:pPr>
      <w:r w:rsidRPr="00034446">
        <w:t>a)</w:t>
      </w:r>
      <w:r w:rsidRPr="00034446">
        <w:tab/>
        <w:t>the Supported header field containing the option-tag "norefersub" specified in IETF RFC 4488 [20], if not inserted already;</w:t>
      </w:r>
    </w:p>
    <w:p w14:paraId="2A8EE31D" w14:textId="77777777" w:rsidR="00E43051" w:rsidRPr="00034446" w:rsidRDefault="00E43051" w:rsidP="00E43051">
      <w:pPr>
        <w:pStyle w:val="B3"/>
      </w:pPr>
      <w:r w:rsidRPr="00034446">
        <w:t>b)</w:t>
      </w:r>
      <w:r w:rsidRPr="00034446">
        <w:tab/>
        <w:t>an Accept header field containing the application/vnd.3gpp.</w:t>
      </w:r>
      <w:r w:rsidRPr="00034446">
        <w:rPr>
          <w:lang w:eastAsia="zh-CN"/>
        </w:rPr>
        <w:t>state-and-event-info</w:t>
      </w:r>
      <w:r w:rsidRPr="00034446">
        <w:t>+xml MIME type;</w:t>
      </w:r>
    </w:p>
    <w:p w14:paraId="46ABAACC" w14:textId="77777777" w:rsidR="00E43051" w:rsidRPr="00034446" w:rsidRDefault="00E43051" w:rsidP="00E43051">
      <w:pPr>
        <w:pStyle w:val="B3"/>
      </w:pPr>
      <w:r w:rsidRPr="00034446">
        <w:t>c)</w:t>
      </w:r>
      <w:r w:rsidRPr="00034446">
        <w:tab/>
        <w:t>a Recv-Info header field containing the g.3gpp.state-and-event package name; and</w:t>
      </w:r>
    </w:p>
    <w:p w14:paraId="42C43717" w14:textId="77777777" w:rsidR="00E43051" w:rsidRPr="00034446" w:rsidRDefault="00E43051" w:rsidP="00E43051">
      <w:pPr>
        <w:pStyle w:val="B3"/>
      </w:pPr>
      <w:r w:rsidRPr="00034446">
        <w:t>d)</w:t>
      </w:r>
      <w:r w:rsidRPr="00034446">
        <w:tab/>
        <w:t>a Supported header field with "100rel" option tag.</w:t>
      </w:r>
    </w:p>
    <w:p w14:paraId="7C82452B" w14:textId="77777777" w:rsidR="00E43051" w:rsidRPr="00034446" w:rsidRDefault="00E43051" w:rsidP="00E43051">
      <w:pPr>
        <w:overflowPunct/>
        <w:autoSpaceDE/>
        <w:autoSpaceDN/>
        <w:adjustRightInd/>
        <w:textAlignment w:val="auto"/>
      </w:pPr>
      <w:r w:rsidRPr="00034446">
        <w:rPr>
          <w:lang w:eastAsia="zh-CN"/>
        </w:rPr>
        <w:t xml:space="preserve">Upon receiving a SIP 1xx or 2xx response to the SIP INVITE request to STI-rSR,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w:t>
      </w:r>
    </w:p>
    <w:p w14:paraId="2CA47E54" w14:textId="77777777" w:rsidR="00E43051" w:rsidRPr="00034446" w:rsidRDefault="00E43051" w:rsidP="00E43051">
      <w:pPr>
        <w:overflowPunct/>
        <w:autoSpaceDE/>
        <w:autoSpaceDN/>
        <w:adjustRightInd/>
        <w:textAlignment w:val="auto"/>
      </w:pPr>
      <w:r w:rsidRPr="00034446">
        <w:t>If the SC UE is not aware of such</w:t>
      </w:r>
      <w:r w:rsidRPr="00034446">
        <w:rPr>
          <w:lang w:eastAsia="zh-CN"/>
        </w:rPr>
        <w:t xml:space="preserve"> CS call, or </w:t>
      </w:r>
      <w:r w:rsidRPr="00034446">
        <w:t>the CS call is the "disconnect request" (U11) call state, the "disconnect indication" (U12) call state, the "release request" (U19) call state or the "null" (U0) call state as described in 3GPP TS 24.008 [8]</w:t>
      </w:r>
      <w:r w:rsidRPr="00034446">
        <w:rPr>
          <w:lang w:eastAsia="zh-CN"/>
        </w:rPr>
        <w:t xml:space="preserve">, the SC UE shall release or cancel the dialog established by the SIP 1xx or 2xx response to the SIP INVITE request to STI-rSR. If </w:t>
      </w:r>
      <w:r w:rsidRPr="00034446">
        <w:t xml:space="preserve">the CS call is the "disconnect request" (U11) call state as described in 3GPP TS 24.008 [8], </w:t>
      </w:r>
      <w:r w:rsidRPr="00034446">
        <w:rPr>
          <w:lang w:eastAsia="zh-CN"/>
        </w:rPr>
        <w:t xml:space="preserve">the SC UE shall populate the SIP CANCEL request or the SIP BYE request with </w:t>
      </w:r>
      <w:r w:rsidRPr="00034446">
        <w:t>a Reason header field with the protocol field set to "SIP", the "cause" header field parameter indicating the selected status code and the "text" header field parameter indicating the selected reason phrase according to IETF RFC 3326 [57].</w:t>
      </w:r>
    </w:p>
    <w:p w14:paraId="3D8F3229" w14:textId="77777777" w:rsidR="00E43051" w:rsidRPr="00034446" w:rsidRDefault="00E43051" w:rsidP="00E43051">
      <w:pPr>
        <w:overflowPunct/>
        <w:autoSpaceDE/>
        <w:autoSpaceDN/>
        <w:adjustRightInd/>
        <w:textAlignment w:val="auto"/>
      </w:pPr>
      <w:r w:rsidRPr="00034446">
        <w:t xml:space="preserve">[TS 24.237, clause </w:t>
      </w:r>
      <w:r w:rsidRPr="00034446">
        <w:rPr>
          <w:lang w:eastAsia="zh-CN"/>
        </w:rPr>
        <w:t>A.20.2</w:t>
      </w:r>
      <w:r w:rsidRPr="00034446">
        <w:t>]</w:t>
      </w:r>
    </w:p>
    <w:p w14:paraId="398419F9" w14:textId="77777777" w:rsidR="00E43051" w:rsidRPr="00034446" w:rsidRDefault="00E43051" w:rsidP="00E43051">
      <w:pPr>
        <w:overflowPunct/>
        <w:autoSpaceDE/>
        <w:autoSpaceDN/>
        <w:adjustRightInd/>
        <w:textAlignment w:val="auto"/>
        <w:rPr>
          <w:lang w:eastAsia="zh-CN"/>
        </w:rPr>
      </w:pPr>
      <w:r w:rsidRPr="00034446">
        <w:rPr>
          <w:lang w:eastAsia="zh-CN"/>
        </w:rPr>
        <w:t>The signalling flow shown in figure A.20.2-1 gives an example for CS to PS access transfer when using CS to PS SRVCC.</w:t>
      </w:r>
      <w:r w:rsidRPr="00034446">
        <w:t xml:space="preserve"> T</w:t>
      </w:r>
      <w:r w:rsidRPr="00034446">
        <w:rPr>
          <w:lang w:eastAsia="zh-CN"/>
        </w:rPr>
        <w:t>he call is established, contains active speech media component and has been anchored in ATGW during the establishment of the call.</w:t>
      </w:r>
    </w:p>
    <w:p w14:paraId="1BE53F73" w14:textId="77777777" w:rsidR="00E43051" w:rsidRPr="00034446" w:rsidRDefault="00E43051" w:rsidP="00E43051">
      <w:pPr>
        <w:overflowPunct/>
        <w:autoSpaceDE/>
        <w:autoSpaceDN/>
        <w:adjustRightInd/>
        <w:textAlignment w:val="auto"/>
      </w:pPr>
      <w:r w:rsidRPr="00034446">
        <w:rPr>
          <w:lang w:eastAsia="zh-CN"/>
        </w:rPr>
        <w:t>The call may have been established either via the MSC server or as the result of the CS to PS SRVCC procedure.</w:t>
      </w:r>
    </w:p>
    <w:p w14:paraId="44BFD806" w14:textId="77777777" w:rsidR="00E43051" w:rsidRPr="00034446" w:rsidRDefault="00E43051" w:rsidP="00E43051">
      <w:pPr>
        <w:pStyle w:val="TH"/>
      </w:pPr>
      <w:r w:rsidRPr="00034446">
        <w:object w:dxaOrig="12683" w:dyaOrig="15342" w14:anchorId="04CA6638">
          <v:shape id="_x0000_i1105" type="#_x0000_t75" style="width:391.5pt;height:474pt" o:ole="">
            <v:imagedata r:id="rId115" o:title=""/>
          </v:shape>
          <o:OLEObject Type="Embed" ProgID="Visio.Drawing.11" ShapeID="_x0000_i1105" DrawAspect="Content" ObjectID="_1805274432" r:id="rId125"/>
        </w:object>
      </w:r>
    </w:p>
    <w:p w14:paraId="0ECF2F55" w14:textId="77777777" w:rsidR="00E43051" w:rsidRPr="00034446" w:rsidRDefault="00E43051" w:rsidP="00E43051">
      <w:pPr>
        <w:pStyle w:val="TF"/>
        <w:rPr>
          <w:lang w:eastAsia="zh-CN"/>
        </w:rPr>
      </w:pPr>
      <w:r w:rsidRPr="00034446">
        <w:rPr>
          <w:lang w:eastAsia="zh-CN"/>
        </w:rPr>
        <w:t>Figure A.20.2-1: Signalling flows for CS to PS Access Transfer: CS to PS SRVCC occurs during a call</w:t>
      </w:r>
    </w:p>
    <w:p w14:paraId="3D57787E" w14:textId="77777777" w:rsidR="00E43051" w:rsidRPr="00034446" w:rsidRDefault="00E43051" w:rsidP="00E43051"/>
    <w:p w14:paraId="5FB63E7B" w14:textId="77777777" w:rsidR="00E43051" w:rsidRPr="00034446" w:rsidRDefault="00E43051" w:rsidP="00E43051">
      <w:pPr>
        <w:pStyle w:val="NO"/>
      </w:pPr>
      <w:r w:rsidRPr="00034446">
        <w:t>NOTE:</w:t>
      </w:r>
      <w:r w:rsidRPr="00034446">
        <w:tab/>
        <w:t>For clarity, the SIP 100 (Trying) responses are not shown in the signalling flow.</w:t>
      </w:r>
    </w:p>
    <w:p w14:paraId="6D87E42D" w14:textId="77777777" w:rsidR="00E43051" w:rsidRPr="00034446" w:rsidRDefault="00E43051" w:rsidP="00E43051">
      <w:pPr>
        <w:rPr>
          <w:lang w:eastAsia="zh-CN"/>
        </w:rPr>
      </w:pPr>
      <w:r w:rsidRPr="00034446">
        <w:rPr>
          <w:lang w:eastAsia="zh-CN"/>
        </w:rPr>
        <w:t>[TS 24.237 Section 12.2B.3.1]</w:t>
      </w:r>
    </w:p>
    <w:p w14:paraId="114976FB" w14:textId="77777777" w:rsidR="00E43051" w:rsidRPr="00034446" w:rsidRDefault="00E43051" w:rsidP="00E43051">
      <w:pPr>
        <w:pStyle w:val="H6"/>
      </w:pPr>
      <w:bookmarkStart w:id="176" w:name="_Toc367284330"/>
      <w:r w:rsidRPr="00034446">
        <w:t>12.2B.3.1</w:t>
      </w:r>
      <w:r w:rsidRPr="00034446">
        <w:tab/>
        <w:t>General</w:t>
      </w:r>
      <w:bookmarkEnd w:id="176"/>
    </w:p>
    <w:p w14:paraId="4A662C90" w14:textId="77777777" w:rsidR="00E43051" w:rsidRPr="00034446" w:rsidRDefault="00E43051" w:rsidP="00E43051">
      <w:pPr>
        <w:overflowPunct/>
        <w:autoSpaceDE/>
        <w:autoSpaceDN/>
        <w:adjustRightInd/>
        <w:textAlignment w:val="auto"/>
      </w:pPr>
      <w:r w:rsidRPr="00034446">
        <w:t xml:space="preserve">If SC UE supports the CS to PS SRVCC, </w:t>
      </w:r>
      <w:r w:rsidRPr="00034446">
        <w:rPr>
          <w:lang w:eastAsia="zh-CN"/>
        </w:rPr>
        <w:t xml:space="preserve">if </w:t>
      </w:r>
      <w:r w:rsidRPr="00034446">
        <w:t>the SC UE supports the CS to PS SRVCC with the assisted mid-call feature or the CS to PS SRVCC for calls in alerting phase</w:t>
      </w:r>
      <w:r w:rsidRPr="00034446">
        <w:rPr>
          <w:lang w:eastAsia="zh-CN"/>
        </w:rPr>
        <w:t xml:space="preserve"> then </w:t>
      </w:r>
      <w:r w:rsidRPr="00034446">
        <w:t xml:space="preserve">upon receiving a SIP REFER request for transfer of an additional session within dialog established by the </w:t>
      </w:r>
      <w:r w:rsidRPr="00034446">
        <w:rPr>
          <w:lang w:eastAsia="zh-CN"/>
        </w:rPr>
        <w:t xml:space="preserve">SIP INVITE request to STI-rSR, </w:t>
      </w:r>
      <w:r w:rsidRPr="00034446">
        <w:t>the SC UE shall:</w:t>
      </w:r>
    </w:p>
    <w:p w14:paraId="4CC85EB0" w14:textId="77777777" w:rsidR="00E43051" w:rsidRPr="00034446" w:rsidRDefault="00E43051" w:rsidP="00E43051">
      <w:pPr>
        <w:pStyle w:val="B1"/>
      </w:pPr>
      <w:r w:rsidRPr="00034446">
        <w:t>1)</w:t>
      </w:r>
      <w:r w:rsidRPr="00034446">
        <w:tab/>
        <w:t>handle the SIP REFER request as specified in 3GPP TS 24.229 [2], IETF RFC 3515 [13] and IETF RFC 4488 [20];</w:t>
      </w:r>
    </w:p>
    <w:p w14:paraId="3DE55FA1" w14:textId="77777777" w:rsidR="00E43051" w:rsidRPr="00034446" w:rsidRDefault="00E43051" w:rsidP="00E43051">
      <w:pPr>
        <w:pStyle w:val="B1"/>
      </w:pPr>
      <w:r w:rsidRPr="00034446">
        <w:t>2)</w:t>
      </w:r>
      <w:r w:rsidRPr="00034446">
        <w:tab/>
        <w:t>send a SIP INVITE request for transfer of an additional session according to 3GPP TS 24.229 [2] and IETF RFC 3515 [13]. The SC UE shall populate the SIP INVITE request as follows:</w:t>
      </w:r>
    </w:p>
    <w:p w14:paraId="2392673A" w14:textId="77777777" w:rsidR="00E43051" w:rsidRPr="00034446" w:rsidRDefault="00E43051" w:rsidP="00E43051">
      <w:pPr>
        <w:pStyle w:val="B2"/>
      </w:pPr>
      <w:r w:rsidRPr="00034446">
        <w:t>A)</w:t>
      </w:r>
      <w:r w:rsidRPr="00034446">
        <w:tab/>
        <w:t>header fields which were included as URI header fields in the URI in the Refer-To header field of the received SIP REFER request as specified in IETF RFC 3261 [19] except the "body" URI header field;</w:t>
      </w:r>
    </w:p>
    <w:p w14:paraId="428ED757" w14:textId="77777777" w:rsidR="00E43051" w:rsidRPr="00034446" w:rsidRDefault="00E43051" w:rsidP="00E43051">
      <w:pPr>
        <w:pStyle w:val="B2"/>
      </w:pPr>
      <w:r w:rsidRPr="00034446">
        <w:t>B)</w:t>
      </w:r>
      <w:r w:rsidRPr="00034446">
        <w:tab/>
        <w:t>the SDP offer with:</w:t>
      </w:r>
    </w:p>
    <w:p w14:paraId="7CE7F214" w14:textId="77777777" w:rsidR="00E43051" w:rsidRPr="00034446" w:rsidRDefault="00E43051" w:rsidP="00E43051">
      <w:pPr>
        <w:pStyle w:val="B3"/>
      </w:pPr>
      <w:r w:rsidRPr="00034446">
        <w:t>a)</w:t>
      </w:r>
      <w:r w:rsidRPr="00034446">
        <w:tab/>
        <w:t>the same amount of the media descriptions as in the "body" URI header field in the URI in the Refer-To header field of the received SIP REFER request;</w:t>
      </w:r>
    </w:p>
    <w:p w14:paraId="693EE26C" w14:textId="77777777" w:rsidR="00E43051" w:rsidRPr="00034446" w:rsidRDefault="00E43051" w:rsidP="00E43051">
      <w:pPr>
        <w:pStyle w:val="B3"/>
      </w:pPr>
      <w:r w:rsidRPr="00034446">
        <w:t>b)</w:t>
      </w:r>
      <w:r w:rsidRPr="00034446">
        <w:tab/>
        <w:t>each "m=" line having the same media type as the corresponding "m=" line in the "body" URI header field in the URI in the Refer-To header field of the received SIP REFER request;</w:t>
      </w:r>
    </w:p>
    <w:p w14:paraId="2C813E80" w14:textId="77777777" w:rsidR="00E43051" w:rsidRPr="00034446" w:rsidRDefault="00E43051" w:rsidP="00E43051">
      <w:pPr>
        <w:pStyle w:val="B3"/>
      </w:pPr>
      <w:r w:rsidRPr="00034446">
        <w:t>c)</w:t>
      </w:r>
      <w:r w:rsidRPr="00034446">
        <w:tab/>
        <w:t>port set to zero value in each "m=" line whose corresponding "m=" line in the "body" URI header field in the URI in the Refer-To header field of the received SIP REFER request has port with zero value;</w:t>
      </w:r>
    </w:p>
    <w:p w14:paraId="7547723D" w14:textId="77777777" w:rsidR="00E43051" w:rsidRPr="00034446" w:rsidRDefault="00E43051" w:rsidP="00E43051">
      <w:pPr>
        <w:pStyle w:val="B3"/>
      </w:pPr>
      <w:r w:rsidRPr="00034446">
        <w:t>d)</w:t>
      </w:r>
      <w:r w:rsidRPr="00034446">
        <w:tab/>
        <w:t>media directionality as in the "body" URI header field in the URI in the Refer-To header field of the received SIP REFER request; and</w:t>
      </w:r>
    </w:p>
    <w:p w14:paraId="50F681C6" w14:textId="77777777" w:rsidR="00E43051" w:rsidRPr="00034446" w:rsidRDefault="00E43051" w:rsidP="00E43051">
      <w:pPr>
        <w:pStyle w:val="B3"/>
      </w:pPr>
      <w:r w:rsidRPr="00034446">
        <w:t>e)</w:t>
      </w:r>
      <w:r w:rsidRPr="00034446">
        <w:tab/>
        <w:t>all or a subset of payload type numbers and their mapping to codecs and media parameters not conflicting with those in the "body" URI header field in the URI in the Refer-To header field of the received SIP REFER request;</w:t>
      </w:r>
    </w:p>
    <w:p w14:paraId="1BDD6D43" w14:textId="77777777" w:rsidR="00E43051" w:rsidRPr="00034446" w:rsidRDefault="00E43051" w:rsidP="00E43051">
      <w:pPr>
        <w:pStyle w:val="NO"/>
      </w:pPr>
      <w:r w:rsidRPr="00034446">
        <w:t>NOTE:</w:t>
      </w:r>
      <w:r w:rsidRPr="00034446">
        <w:tab/>
        <w:t>port can be sent to zero or non zero value for the offered "m=" line whose corresponding "m=" line in the "body" URI header field in the URI in the Refer-To header field of the received SIP REFER request has port with nonzero value.</w:t>
      </w:r>
    </w:p>
    <w:p w14:paraId="18B55F23" w14:textId="77777777" w:rsidR="00E43051" w:rsidRPr="00034446" w:rsidRDefault="00E43051" w:rsidP="00E43051">
      <w:pPr>
        <w:pStyle w:val="B2"/>
      </w:pPr>
      <w:r w:rsidRPr="00034446">
        <w:t>C)</w:t>
      </w:r>
      <w:r w:rsidRPr="00034446">
        <w:tab/>
        <w:t>if a GRUU was received at registration, include the public GRUU or temporary GRUU in the Contact header field;</w:t>
      </w:r>
    </w:p>
    <w:p w14:paraId="010F733F" w14:textId="77777777" w:rsidR="00E43051" w:rsidRPr="00034446" w:rsidRDefault="00E43051" w:rsidP="00E43051">
      <w:pPr>
        <w:pStyle w:val="B2"/>
      </w:pPr>
      <w:r w:rsidRPr="00034446">
        <w:t>D)</w:t>
      </w:r>
      <w:r w:rsidRPr="00034446">
        <w:tab/>
        <w:t xml:space="preserve">if the SC UE </w:t>
      </w:r>
      <w:r w:rsidRPr="00034446">
        <w:rPr>
          <w:lang w:eastAsia="zh-CN"/>
        </w:rPr>
        <w:t>supports the PS to CS SRVCC with the MSC server assisted mid-call feature</w:t>
      </w:r>
      <w:r w:rsidRPr="00034446">
        <w:t>, include the g.3gpp.mid-call media feature tag in the Contact header field;</w:t>
      </w:r>
    </w:p>
    <w:p w14:paraId="48C4EDD6" w14:textId="77777777" w:rsidR="00E43051" w:rsidRPr="00034446" w:rsidRDefault="00E43051" w:rsidP="00E43051">
      <w:pPr>
        <w:pStyle w:val="B2"/>
      </w:pPr>
      <w:r w:rsidRPr="00034446">
        <w:t>E)</w:t>
      </w:r>
      <w:r w:rsidRPr="00034446">
        <w:tab/>
        <w:t xml:space="preserve">if the SC UE supports the </w:t>
      </w:r>
      <w:r w:rsidRPr="00034446">
        <w:rPr>
          <w:lang w:eastAsia="zh-CN"/>
        </w:rPr>
        <w:t xml:space="preserve">PS to CS SRVCC for calls in alerting phase, </w:t>
      </w:r>
      <w:r w:rsidRPr="00034446">
        <w:t>include the g.3gpp.srvcc-</w:t>
      </w:r>
      <w:r w:rsidRPr="00034446">
        <w:rPr>
          <w:lang w:eastAsia="zh-CN"/>
        </w:rPr>
        <w:t>alerting</w:t>
      </w:r>
      <w:r w:rsidRPr="00034446">
        <w:t xml:space="preserve"> media feature tag in the Contact header field; and</w:t>
      </w:r>
    </w:p>
    <w:p w14:paraId="45E4FC31" w14:textId="77777777" w:rsidR="00E43051" w:rsidRPr="00034446" w:rsidRDefault="00E43051" w:rsidP="00E43051">
      <w:pPr>
        <w:pStyle w:val="B2"/>
        <w:rPr>
          <w:lang w:eastAsia="zh-CN"/>
        </w:rPr>
      </w:pPr>
      <w:r w:rsidRPr="00034446">
        <w:t>F)</w:t>
      </w:r>
      <w:r w:rsidRPr="00034446">
        <w:tab/>
        <w:t>if the SC UE supports the CS to PS SRVCC for calls in alerting phase</w:t>
      </w:r>
      <w:r w:rsidRPr="00034446">
        <w:rPr>
          <w:lang w:eastAsia="zh-CN"/>
        </w:rPr>
        <w:t>:</w:t>
      </w:r>
    </w:p>
    <w:p w14:paraId="7CABB3BF" w14:textId="77777777" w:rsidR="00E43051" w:rsidRPr="00034446" w:rsidRDefault="00E43051" w:rsidP="00E43051">
      <w:pPr>
        <w:pStyle w:val="B3"/>
      </w:pPr>
      <w:r w:rsidRPr="00034446">
        <w:t>a)</w:t>
      </w:r>
      <w:r w:rsidRPr="00034446">
        <w:tab/>
        <w:t>a Supported header field with "100rel" option tag.; and</w:t>
      </w:r>
    </w:p>
    <w:p w14:paraId="621B9F52" w14:textId="77777777" w:rsidR="00E43051" w:rsidRPr="00034446" w:rsidRDefault="00E43051" w:rsidP="00E43051">
      <w:pPr>
        <w:pStyle w:val="B1"/>
      </w:pPr>
      <w:r w:rsidRPr="00034446">
        <w:t>3)</w:t>
      </w:r>
      <w:r w:rsidRPr="00034446">
        <w:tab/>
      </w:r>
      <w:r w:rsidRPr="00034446">
        <w:rPr>
          <w:lang w:eastAsia="zh-CN"/>
        </w:rPr>
        <w:t xml:space="preserve">if </w:t>
      </w:r>
      <w:r w:rsidRPr="00034446">
        <w:t>the SC UE supports the CS to PS SRVCC for calls in alerting phase</w:t>
      </w:r>
      <w:r w:rsidRPr="00034446">
        <w:rPr>
          <w:lang w:eastAsia="zh-CN"/>
        </w:rPr>
        <w:t xml:space="preserve"> and </w:t>
      </w:r>
      <w:r w:rsidRPr="00034446">
        <w:t xml:space="preserve">if the REFER request </w:t>
      </w:r>
      <w:r w:rsidRPr="00034446">
        <w:rPr>
          <w:lang w:eastAsia="zh-CN"/>
        </w:rPr>
        <w:t>contains a XML body compliant to the XML schema specified in the annex D.2 with the state-info XML element containing "early" and direction set to "</w:t>
      </w:r>
      <w:r w:rsidRPr="00034446">
        <w:t xml:space="preserve">receiver" then </w:t>
      </w:r>
      <w:r w:rsidRPr="00034446">
        <w:rPr>
          <w:lang w:eastAsia="zh-CN"/>
        </w:rPr>
        <w:t xml:space="preserve">consider the SIP dialog to be transferred </w:t>
      </w:r>
      <w:r w:rsidRPr="00034446">
        <w:t>incoming early session.</w:t>
      </w:r>
    </w:p>
    <w:p w14:paraId="58BBED38" w14:textId="77777777" w:rsidR="00E43051" w:rsidRPr="00034446" w:rsidRDefault="00E43051" w:rsidP="00E43051">
      <w:pPr>
        <w:overflowPunct/>
        <w:autoSpaceDE/>
        <w:autoSpaceDN/>
        <w:adjustRightInd/>
        <w:textAlignment w:val="auto"/>
      </w:pPr>
      <w:r w:rsidRPr="00034446">
        <w:rPr>
          <w:lang w:eastAsia="zh-CN"/>
        </w:rPr>
        <w:t xml:space="preserve">Upon receiving a SIP 1xx or 2xx response to the </w:t>
      </w:r>
      <w:r w:rsidRPr="00034446">
        <w:t>SIP INVITE request for transfer of an additional session</w:t>
      </w:r>
      <w:r w:rsidRPr="00034446">
        <w:rPr>
          <w:lang w:eastAsia="zh-CN"/>
        </w:rPr>
        <w:t xml:space="preserve">, the </w:t>
      </w:r>
      <w:r w:rsidRPr="00034446">
        <w:t xml:space="preserve">SC UE shall associate the dialog of the </w:t>
      </w:r>
      <w:r w:rsidRPr="00034446">
        <w:rPr>
          <w:lang w:eastAsia="zh-CN"/>
        </w:rPr>
        <w:t>SIP 1xx or 2xx response with the CS call where the transaction identifier sent by MSC server equals to the value of the g.3gpp.ti feature-capability indicator of a Feature-Caps header field of the SIP response</w:t>
      </w:r>
      <w:r w:rsidRPr="00034446">
        <w:t>. If the SC UE is not aware of such</w:t>
      </w:r>
      <w:r w:rsidRPr="00034446">
        <w:rPr>
          <w:lang w:eastAsia="zh-CN"/>
        </w:rPr>
        <w:t xml:space="preserve"> CS call, the SC UE shall release or cancel the dialog established by SIP 1xx or 2xx response to the </w:t>
      </w:r>
      <w:r w:rsidRPr="00034446">
        <w:t>SIP INVITE request for transfer of an additional session</w:t>
      </w:r>
      <w:r w:rsidRPr="00034446">
        <w:rPr>
          <w:lang w:eastAsia="zh-CN"/>
        </w:rPr>
        <w:t>.</w:t>
      </w:r>
    </w:p>
    <w:p w14:paraId="3C8874C8" w14:textId="77777777" w:rsidR="00E43051" w:rsidRPr="00034446" w:rsidRDefault="00E43051" w:rsidP="00E43051">
      <w:pPr>
        <w:pStyle w:val="H6"/>
      </w:pPr>
      <w:bookmarkStart w:id="177" w:name="_Toc367284331"/>
      <w:r w:rsidRPr="00034446">
        <w:t>12.2B.3.2</w:t>
      </w:r>
      <w:r w:rsidRPr="00034446">
        <w:tab/>
        <w:t>Transfer of call with active speech media component</w:t>
      </w:r>
      <w:bookmarkEnd w:id="177"/>
    </w:p>
    <w:p w14:paraId="59F4E4A9" w14:textId="77777777" w:rsidR="00E43051" w:rsidRPr="00034446" w:rsidRDefault="00E43051" w:rsidP="00E43051">
      <w:pPr>
        <w:overflowPunct/>
        <w:autoSpaceDE/>
        <w:autoSpaceDN/>
        <w:adjustRightInd/>
        <w:textAlignment w:val="auto"/>
      </w:pPr>
      <w:r w:rsidRPr="00034446">
        <w:t>No additional procedures in addition to the procedures in subclause 12.2B.3.1 apply.</w:t>
      </w:r>
    </w:p>
    <w:p w14:paraId="22F51697" w14:textId="77777777" w:rsidR="00E43051" w:rsidRPr="00034446" w:rsidRDefault="00E43051" w:rsidP="00E43051">
      <w:pPr>
        <w:pStyle w:val="H6"/>
      </w:pPr>
      <w:r w:rsidRPr="00034446">
        <w:t>13.4.3.</w:t>
      </w:r>
      <w:r w:rsidRPr="00034446">
        <w:rPr>
          <w:color w:val="000000"/>
        </w:rPr>
        <w:t>40</w:t>
      </w:r>
      <w:r w:rsidRPr="00034446">
        <w:t>.3</w:t>
      </w:r>
      <w:r w:rsidRPr="00034446">
        <w:tab/>
        <w:t>Test description</w:t>
      </w:r>
    </w:p>
    <w:p w14:paraId="2F70679D" w14:textId="77777777" w:rsidR="00E43051" w:rsidRPr="00034446" w:rsidRDefault="00E43051" w:rsidP="00E43051">
      <w:pPr>
        <w:pStyle w:val="H6"/>
      </w:pPr>
      <w:r w:rsidRPr="00034446">
        <w:t>13.4.3.40.3.1</w:t>
      </w:r>
      <w:r w:rsidRPr="00034446">
        <w:tab/>
        <w:t>Pre-test conditions</w:t>
      </w:r>
    </w:p>
    <w:p w14:paraId="0643B3D3" w14:textId="77777777" w:rsidR="00E43051" w:rsidRPr="00034446" w:rsidRDefault="00E43051" w:rsidP="00E43051">
      <w:pPr>
        <w:pStyle w:val="H6"/>
      </w:pPr>
      <w:r w:rsidRPr="00034446">
        <w:t>System Simulator:</w:t>
      </w:r>
    </w:p>
    <w:p w14:paraId="6E566B8F" w14:textId="77777777" w:rsidR="00E43051" w:rsidRPr="00034446" w:rsidRDefault="00E43051" w:rsidP="00E43051">
      <w:pPr>
        <w:pStyle w:val="B1"/>
      </w:pPr>
      <w:r w:rsidRPr="00034446">
        <w:t>-</w:t>
      </w:r>
      <w:r w:rsidRPr="00034446">
        <w:tab/>
        <w:t>Cell 1 and Cell 5.</w:t>
      </w:r>
    </w:p>
    <w:p w14:paraId="046938DA" w14:textId="77777777" w:rsidR="00E43051" w:rsidRPr="00034446" w:rsidRDefault="00E43051" w:rsidP="00E43051">
      <w:pPr>
        <w:pStyle w:val="B1"/>
      </w:pPr>
      <w:r w:rsidRPr="00034446">
        <w:t>-</w:t>
      </w:r>
      <w:r w:rsidRPr="00034446">
        <w:tab/>
        <w:t>System information combination 4 as defined in TS 36.508 [18] clause 4.4.3.1 is used in E-UTRA cells.</w:t>
      </w:r>
    </w:p>
    <w:p w14:paraId="53B6A5E3" w14:textId="77777777" w:rsidR="00E43051" w:rsidRPr="00034446" w:rsidRDefault="00E43051" w:rsidP="00E43051">
      <w:pPr>
        <w:pStyle w:val="H6"/>
      </w:pPr>
      <w:r w:rsidRPr="00034446">
        <w:t>UE:</w:t>
      </w:r>
    </w:p>
    <w:p w14:paraId="2106D321" w14:textId="77777777" w:rsidR="00E43051" w:rsidRPr="00034446" w:rsidRDefault="00E43051" w:rsidP="00E43051">
      <w:pPr>
        <w:overflowPunct/>
        <w:autoSpaceDE/>
        <w:autoSpaceDN/>
        <w:adjustRightInd/>
        <w:textAlignment w:val="auto"/>
      </w:pPr>
      <w:r w:rsidRPr="00034446">
        <w:t>None.</w:t>
      </w:r>
    </w:p>
    <w:p w14:paraId="1DDE4E6A" w14:textId="77777777" w:rsidR="00E43051" w:rsidRPr="00034446" w:rsidRDefault="00E43051" w:rsidP="00E43051">
      <w:pPr>
        <w:pStyle w:val="H6"/>
      </w:pPr>
      <w:r w:rsidRPr="00034446">
        <w:t>Preamble:</w:t>
      </w:r>
    </w:p>
    <w:p w14:paraId="7472FF89" w14:textId="77777777" w:rsidR="00E43051" w:rsidRPr="00034446" w:rsidRDefault="00E43051" w:rsidP="00E43051">
      <w:pPr>
        <w:pStyle w:val="B1"/>
      </w:pPr>
      <w:r w:rsidRPr="00034446">
        <w:t>-</w:t>
      </w:r>
      <w:r w:rsidRPr="00034446">
        <w:tab/>
        <w:t>The UE is in state Registered, Idle mode (state 2) on Cell 1 according to [18].</w:t>
      </w:r>
    </w:p>
    <w:p w14:paraId="7AC23276" w14:textId="77777777" w:rsidR="00E43051" w:rsidRPr="00034446" w:rsidRDefault="00E43051" w:rsidP="00E43051">
      <w:pPr>
        <w:pStyle w:val="H6"/>
      </w:pPr>
      <w:r w:rsidRPr="00034446">
        <w:t>13.4.3.40.3.2</w:t>
      </w:r>
      <w:r w:rsidRPr="00034446">
        <w:tab/>
        <w:t>Test procedure sequence</w:t>
      </w:r>
    </w:p>
    <w:p w14:paraId="0716D746" w14:textId="77777777" w:rsidR="00E43051" w:rsidRPr="00034446" w:rsidRDefault="00E43051" w:rsidP="00E43051">
      <w:pPr>
        <w:overflowPunct/>
        <w:autoSpaceDE/>
        <w:autoSpaceDN/>
        <w:adjustRightInd/>
        <w:textAlignment w:val="auto"/>
      </w:pPr>
      <w:r w:rsidRPr="00034446">
        <w:rPr>
          <w:rFonts w:eastAsia="MS Gothic"/>
        </w:rPr>
        <w:t xml:space="preserve">Table </w:t>
      </w:r>
      <w:r w:rsidRPr="00034446">
        <w:rPr>
          <w:lang w:eastAsia="zh-CN"/>
        </w:rPr>
        <w:t>13.4.3.40</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24D5C65" w14:textId="77777777" w:rsidR="00E43051" w:rsidRPr="00034446" w:rsidRDefault="00E43051" w:rsidP="00E43051">
      <w:pPr>
        <w:pStyle w:val="TH"/>
        <w:rPr>
          <w:rFonts w:eastAsia="MS Gothic"/>
        </w:rPr>
      </w:pPr>
      <w:r w:rsidRPr="00034446">
        <w:t xml:space="preserve">Table </w:t>
      </w:r>
      <w:r w:rsidRPr="00034446">
        <w:rPr>
          <w:lang w:eastAsia="zh-CN"/>
        </w:rPr>
        <w:t>13.4.3.40</w:t>
      </w:r>
      <w:r w:rsidRPr="00034446">
        <w:t>.</w:t>
      </w:r>
      <w:r w:rsidRPr="00034446">
        <w:rPr>
          <w:lang w:eastAsia="zh-CN"/>
        </w:rPr>
        <w:t>3</w:t>
      </w:r>
      <w:r w:rsidRPr="00034446">
        <w:t>.</w:t>
      </w:r>
      <w:r w:rsidRPr="00034446">
        <w:rPr>
          <w:lang w:eastAsia="zh-CN"/>
        </w:rPr>
        <w:t>2</w:t>
      </w:r>
      <w:r w:rsidRPr="00034446">
        <w:t>-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E43051" w:rsidRPr="00034446" w14:paraId="522C9A85" w14:textId="77777777" w:rsidTr="00CE3881">
        <w:trPr>
          <w:jc w:val="center"/>
        </w:trPr>
        <w:tc>
          <w:tcPr>
            <w:tcW w:w="534" w:type="dxa"/>
            <w:tcBorders>
              <w:top w:val="single" w:sz="4" w:space="0" w:color="auto"/>
              <w:bottom w:val="nil"/>
            </w:tcBorders>
          </w:tcPr>
          <w:p w14:paraId="3CDE388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1504" w:type="dxa"/>
            <w:tcBorders>
              <w:top w:val="single" w:sz="4" w:space="0" w:color="auto"/>
              <w:bottom w:val="nil"/>
            </w:tcBorders>
          </w:tcPr>
          <w:p w14:paraId="342A6DFA"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Parameter</w:t>
            </w:r>
          </w:p>
        </w:tc>
        <w:tc>
          <w:tcPr>
            <w:tcW w:w="976" w:type="dxa"/>
            <w:tcBorders>
              <w:top w:val="single" w:sz="4" w:space="0" w:color="auto"/>
            </w:tcBorders>
          </w:tcPr>
          <w:p w14:paraId="5AC9E3BD"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Unit</w:t>
            </w:r>
          </w:p>
        </w:tc>
        <w:tc>
          <w:tcPr>
            <w:tcW w:w="1240" w:type="dxa"/>
            <w:tcBorders>
              <w:top w:val="single" w:sz="4" w:space="0" w:color="auto"/>
            </w:tcBorders>
          </w:tcPr>
          <w:p w14:paraId="0E32B449"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Cell 1</w:t>
            </w:r>
          </w:p>
        </w:tc>
        <w:tc>
          <w:tcPr>
            <w:tcW w:w="1241" w:type="dxa"/>
            <w:tcBorders>
              <w:top w:val="single" w:sz="4" w:space="0" w:color="auto"/>
            </w:tcBorders>
          </w:tcPr>
          <w:p w14:paraId="4A3B1A34" w14:textId="77777777" w:rsidR="00E43051" w:rsidRPr="00034446" w:rsidRDefault="00E43051" w:rsidP="00CE3881">
            <w:pPr>
              <w:keepNext/>
              <w:keepLines/>
              <w:overflowPunct/>
              <w:autoSpaceDE/>
              <w:autoSpaceDN/>
              <w:adjustRightInd/>
              <w:spacing w:after="0"/>
              <w:jc w:val="center"/>
              <w:textAlignment w:val="auto"/>
              <w:rPr>
                <w:rFonts w:ascii="Arial" w:hAnsi="Arial"/>
                <w:b/>
                <w:sz w:val="18"/>
                <w:lang w:eastAsia="zh-CN"/>
              </w:rPr>
            </w:pPr>
            <w:r w:rsidRPr="00034446">
              <w:rPr>
                <w:rFonts w:ascii="Arial" w:hAnsi="Arial"/>
                <w:b/>
                <w:sz w:val="18"/>
              </w:rPr>
              <w:t>Cell 5</w:t>
            </w:r>
          </w:p>
        </w:tc>
        <w:tc>
          <w:tcPr>
            <w:tcW w:w="3685" w:type="dxa"/>
            <w:tcBorders>
              <w:top w:val="single" w:sz="4" w:space="0" w:color="auto"/>
              <w:bottom w:val="nil"/>
            </w:tcBorders>
          </w:tcPr>
          <w:p w14:paraId="586913E2"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Remark</w:t>
            </w:r>
          </w:p>
        </w:tc>
      </w:tr>
      <w:tr w:rsidR="00E43051" w:rsidRPr="00034446" w14:paraId="2188BBB7" w14:textId="77777777" w:rsidTr="00CE3881">
        <w:trPr>
          <w:jc w:val="center"/>
        </w:trPr>
        <w:tc>
          <w:tcPr>
            <w:tcW w:w="534" w:type="dxa"/>
            <w:vMerge w:val="restart"/>
            <w:tcBorders>
              <w:top w:val="single" w:sz="4" w:space="0" w:color="auto"/>
            </w:tcBorders>
            <w:shd w:val="clear" w:color="auto" w:fill="auto"/>
            <w:vAlign w:val="center"/>
          </w:tcPr>
          <w:p w14:paraId="1430BCDB"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T0</w:t>
            </w:r>
          </w:p>
        </w:tc>
        <w:tc>
          <w:tcPr>
            <w:tcW w:w="1504" w:type="dxa"/>
            <w:tcBorders>
              <w:top w:val="single" w:sz="4" w:space="0" w:color="auto"/>
              <w:bottom w:val="single" w:sz="4" w:space="0" w:color="auto"/>
            </w:tcBorders>
            <w:vAlign w:val="center"/>
          </w:tcPr>
          <w:p w14:paraId="2CC9DD8D"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57452258" w14:textId="77777777" w:rsidR="00E43051" w:rsidRPr="00034446" w:rsidRDefault="00E43051" w:rsidP="00CE3881">
            <w:pPr>
              <w:keepNext/>
              <w:keepLines/>
              <w:overflowPunct/>
              <w:autoSpaceDE/>
              <w:autoSpaceDN/>
              <w:adjustRightInd/>
              <w:spacing w:after="0"/>
              <w:jc w:val="center"/>
              <w:textAlignment w:val="auto"/>
              <w:rPr>
                <w:rFonts w:ascii="Arial" w:hAnsi="Arial"/>
                <w:sz w:val="18"/>
                <w:lang w:eastAsia="zh-CN"/>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124365A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60</w:t>
            </w:r>
          </w:p>
        </w:tc>
        <w:tc>
          <w:tcPr>
            <w:tcW w:w="1241" w:type="dxa"/>
            <w:tcBorders>
              <w:top w:val="single" w:sz="4" w:space="0" w:color="auto"/>
              <w:bottom w:val="single" w:sz="4" w:space="0" w:color="auto"/>
            </w:tcBorders>
            <w:vAlign w:val="center"/>
          </w:tcPr>
          <w:p w14:paraId="3EA0AAA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3685" w:type="dxa"/>
            <w:vMerge w:val="restart"/>
            <w:tcBorders>
              <w:top w:val="single" w:sz="4" w:space="0" w:color="auto"/>
            </w:tcBorders>
          </w:tcPr>
          <w:p w14:paraId="34BF14AB"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61F068F7" w14:textId="77777777" w:rsidTr="00CE3881">
        <w:trPr>
          <w:jc w:val="center"/>
        </w:trPr>
        <w:tc>
          <w:tcPr>
            <w:tcW w:w="534" w:type="dxa"/>
            <w:vMerge/>
            <w:shd w:val="clear" w:color="auto" w:fill="auto"/>
            <w:vAlign w:val="center"/>
          </w:tcPr>
          <w:p w14:paraId="15961BEC"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1504" w:type="dxa"/>
            <w:tcBorders>
              <w:top w:val="single" w:sz="4" w:space="0" w:color="auto"/>
              <w:bottom w:val="single" w:sz="4" w:space="0" w:color="auto"/>
            </w:tcBorders>
            <w:vAlign w:val="center"/>
          </w:tcPr>
          <w:p w14:paraId="3AB9E84E"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PICH_Ec</w:t>
            </w:r>
            <w:r w:rsidRPr="00034446">
              <w:rPr>
                <w:rFonts w:ascii="Arial" w:hAnsi="Arial"/>
                <w:sz w:val="18"/>
                <w:lang w:eastAsia="zh-CN"/>
              </w:rPr>
              <w:t xml:space="preserve"> (UTRA FDD)</w:t>
            </w:r>
          </w:p>
        </w:tc>
        <w:tc>
          <w:tcPr>
            <w:tcW w:w="976" w:type="dxa"/>
            <w:tcBorders>
              <w:top w:val="single" w:sz="4" w:space="0" w:color="auto"/>
              <w:bottom w:val="single" w:sz="4" w:space="0" w:color="auto"/>
            </w:tcBorders>
            <w:vAlign w:val="center"/>
          </w:tcPr>
          <w:p w14:paraId="0911BB5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dBm/3.84 MHz</w:t>
            </w:r>
          </w:p>
        </w:tc>
        <w:tc>
          <w:tcPr>
            <w:tcW w:w="1240" w:type="dxa"/>
            <w:tcBorders>
              <w:top w:val="single" w:sz="4" w:space="0" w:color="auto"/>
              <w:bottom w:val="single" w:sz="4" w:space="0" w:color="auto"/>
            </w:tcBorders>
            <w:vAlign w:val="center"/>
          </w:tcPr>
          <w:p w14:paraId="084C2178"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1241" w:type="dxa"/>
            <w:tcBorders>
              <w:top w:val="single" w:sz="4" w:space="0" w:color="auto"/>
              <w:bottom w:val="single" w:sz="4" w:space="0" w:color="auto"/>
            </w:tcBorders>
            <w:vAlign w:val="center"/>
          </w:tcPr>
          <w:p w14:paraId="6BACA28D"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88</w:t>
            </w:r>
          </w:p>
        </w:tc>
        <w:tc>
          <w:tcPr>
            <w:tcW w:w="3685" w:type="dxa"/>
            <w:vMerge/>
          </w:tcPr>
          <w:p w14:paraId="58E4F0A2"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2B2AB00E" w14:textId="77777777" w:rsidTr="00CE3881">
        <w:trPr>
          <w:jc w:val="center"/>
        </w:trPr>
        <w:tc>
          <w:tcPr>
            <w:tcW w:w="534" w:type="dxa"/>
            <w:vMerge w:val="restart"/>
            <w:tcBorders>
              <w:top w:val="single" w:sz="4" w:space="0" w:color="auto"/>
            </w:tcBorders>
            <w:shd w:val="clear" w:color="auto" w:fill="auto"/>
            <w:vAlign w:val="center"/>
          </w:tcPr>
          <w:p w14:paraId="5EF7BE12"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T1</w:t>
            </w:r>
          </w:p>
        </w:tc>
        <w:tc>
          <w:tcPr>
            <w:tcW w:w="1504" w:type="dxa"/>
            <w:tcBorders>
              <w:top w:val="single" w:sz="4" w:space="0" w:color="auto"/>
              <w:bottom w:val="single" w:sz="4" w:space="0" w:color="auto"/>
            </w:tcBorders>
            <w:vAlign w:val="center"/>
          </w:tcPr>
          <w:p w14:paraId="6143996B"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796198C0"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302DF9C2" w14:textId="77777777" w:rsidR="00E43051" w:rsidRPr="00034446" w:rsidRDefault="00DE3A1F"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OFF</w:t>
            </w:r>
          </w:p>
        </w:tc>
        <w:tc>
          <w:tcPr>
            <w:tcW w:w="1241" w:type="dxa"/>
            <w:tcBorders>
              <w:top w:val="single" w:sz="4" w:space="0" w:color="auto"/>
              <w:bottom w:val="single" w:sz="4" w:space="0" w:color="auto"/>
            </w:tcBorders>
            <w:vAlign w:val="center"/>
          </w:tcPr>
          <w:p w14:paraId="6ED352A1"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3685" w:type="dxa"/>
            <w:vMerge w:val="restart"/>
            <w:tcBorders>
              <w:top w:val="single" w:sz="4" w:space="0" w:color="auto"/>
            </w:tcBorders>
          </w:tcPr>
          <w:p w14:paraId="3C15CB72"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24E7FA15" w14:textId="77777777" w:rsidTr="00CE3881">
        <w:trPr>
          <w:jc w:val="center"/>
        </w:trPr>
        <w:tc>
          <w:tcPr>
            <w:tcW w:w="534" w:type="dxa"/>
            <w:vMerge/>
            <w:shd w:val="clear" w:color="auto" w:fill="auto"/>
            <w:vAlign w:val="center"/>
          </w:tcPr>
          <w:p w14:paraId="1FB0C22F"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1504" w:type="dxa"/>
            <w:tcBorders>
              <w:top w:val="single" w:sz="4" w:space="0" w:color="auto"/>
              <w:bottom w:val="single" w:sz="4" w:space="0" w:color="auto"/>
            </w:tcBorders>
            <w:vAlign w:val="center"/>
          </w:tcPr>
          <w:p w14:paraId="5B164849"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PICH_Ec</w:t>
            </w:r>
            <w:r w:rsidRPr="00034446">
              <w:rPr>
                <w:rFonts w:ascii="Arial" w:hAnsi="Arial"/>
                <w:sz w:val="18"/>
                <w:lang w:eastAsia="zh-CN"/>
              </w:rPr>
              <w:t xml:space="preserve"> (UTRA FDD)</w:t>
            </w:r>
          </w:p>
        </w:tc>
        <w:tc>
          <w:tcPr>
            <w:tcW w:w="976" w:type="dxa"/>
            <w:tcBorders>
              <w:top w:val="single" w:sz="4" w:space="0" w:color="auto"/>
              <w:bottom w:val="single" w:sz="4" w:space="0" w:color="auto"/>
            </w:tcBorders>
            <w:vAlign w:val="center"/>
          </w:tcPr>
          <w:p w14:paraId="00DFEFBE" w14:textId="77777777" w:rsidR="00E43051" w:rsidRPr="00034446" w:rsidRDefault="00E43051" w:rsidP="00CE3881">
            <w:pPr>
              <w:keepNext/>
              <w:keepLines/>
              <w:overflowPunct/>
              <w:autoSpaceDE/>
              <w:autoSpaceDN/>
              <w:adjustRightInd/>
              <w:spacing w:after="0"/>
              <w:jc w:val="center"/>
              <w:textAlignment w:val="auto"/>
              <w:rPr>
                <w:rFonts w:ascii="Arial" w:hAnsi="Arial"/>
                <w:sz w:val="18"/>
                <w:lang w:eastAsia="zh-CN"/>
              </w:rPr>
            </w:pPr>
            <w:r w:rsidRPr="00034446">
              <w:rPr>
                <w:rFonts w:ascii="Arial" w:hAnsi="Arial"/>
                <w:sz w:val="18"/>
              </w:rPr>
              <w:t>dBm/3.84 MHz</w:t>
            </w:r>
          </w:p>
        </w:tc>
        <w:tc>
          <w:tcPr>
            <w:tcW w:w="1240" w:type="dxa"/>
            <w:tcBorders>
              <w:top w:val="single" w:sz="4" w:space="0" w:color="auto"/>
              <w:bottom w:val="single" w:sz="4" w:space="0" w:color="auto"/>
            </w:tcBorders>
            <w:vAlign w:val="center"/>
          </w:tcPr>
          <w:p w14:paraId="29FCE99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1241" w:type="dxa"/>
            <w:tcBorders>
              <w:top w:val="single" w:sz="4" w:space="0" w:color="auto"/>
              <w:bottom w:val="single" w:sz="4" w:space="0" w:color="auto"/>
            </w:tcBorders>
            <w:vAlign w:val="center"/>
          </w:tcPr>
          <w:p w14:paraId="669B48E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64</w:t>
            </w:r>
          </w:p>
        </w:tc>
        <w:tc>
          <w:tcPr>
            <w:tcW w:w="3685" w:type="dxa"/>
            <w:vMerge/>
          </w:tcPr>
          <w:p w14:paraId="6E49EBCD"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47DD3F94" w14:textId="77777777" w:rsidTr="00CE3881">
        <w:trPr>
          <w:jc w:val="center"/>
        </w:trPr>
        <w:tc>
          <w:tcPr>
            <w:tcW w:w="534" w:type="dxa"/>
            <w:vMerge w:val="restart"/>
            <w:tcBorders>
              <w:top w:val="single" w:sz="4" w:space="0" w:color="auto"/>
            </w:tcBorders>
            <w:shd w:val="clear" w:color="auto" w:fill="auto"/>
            <w:vAlign w:val="center"/>
          </w:tcPr>
          <w:p w14:paraId="7271AC9A"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T2</w:t>
            </w:r>
          </w:p>
        </w:tc>
        <w:tc>
          <w:tcPr>
            <w:tcW w:w="1504" w:type="dxa"/>
            <w:tcBorders>
              <w:top w:val="single" w:sz="4" w:space="0" w:color="auto"/>
              <w:bottom w:val="single" w:sz="4" w:space="0" w:color="auto"/>
            </w:tcBorders>
            <w:vAlign w:val="center"/>
          </w:tcPr>
          <w:p w14:paraId="0DF779E6"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ell-specific RS EPRE</w:t>
            </w:r>
          </w:p>
        </w:tc>
        <w:tc>
          <w:tcPr>
            <w:tcW w:w="976" w:type="dxa"/>
            <w:tcBorders>
              <w:top w:val="single" w:sz="4" w:space="0" w:color="auto"/>
              <w:bottom w:val="single" w:sz="4" w:space="0" w:color="auto"/>
            </w:tcBorders>
            <w:vAlign w:val="center"/>
          </w:tcPr>
          <w:p w14:paraId="6A0C1A09"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dBm</w:t>
            </w:r>
            <w:r w:rsidRPr="00034446">
              <w:rPr>
                <w:rFonts w:ascii="Arial" w:hAnsi="Arial"/>
                <w:sz w:val="18"/>
                <w:lang w:eastAsia="zh-CN"/>
              </w:rPr>
              <w:t>/15kHz</w:t>
            </w:r>
          </w:p>
        </w:tc>
        <w:tc>
          <w:tcPr>
            <w:tcW w:w="1240" w:type="dxa"/>
            <w:tcBorders>
              <w:top w:val="single" w:sz="4" w:space="0" w:color="auto"/>
              <w:bottom w:val="single" w:sz="4" w:space="0" w:color="auto"/>
            </w:tcBorders>
            <w:vAlign w:val="center"/>
          </w:tcPr>
          <w:p w14:paraId="6D4FAEEC"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60</w:t>
            </w:r>
          </w:p>
        </w:tc>
        <w:tc>
          <w:tcPr>
            <w:tcW w:w="1241" w:type="dxa"/>
            <w:tcBorders>
              <w:top w:val="single" w:sz="4" w:space="0" w:color="auto"/>
              <w:bottom w:val="single" w:sz="4" w:space="0" w:color="auto"/>
            </w:tcBorders>
            <w:vAlign w:val="center"/>
          </w:tcPr>
          <w:p w14:paraId="24F683E7"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3685" w:type="dxa"/>
            <w:vMerge w:val="restart"/>
            <w:tcBorders>
              <w:top w:val="single" w:sz="4" w:space="0" w:color="auto"/>
            </w:tcBorders>
          </w:tcPr>
          <w:p w14:paraId="202F0B9D"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03975921" w14:textId="77777777" w:rsidTr="00CE3881">
        <w:trPr>
          <w:jc w:val="center"/>
        </w:trPr>
        <w:tc>
          <w:tcPr>
            <w:tcW w:w="534" w:type="dxa"/>
            <w:vMerge/>
            <w:shd w:val="clear" w:color="auto" w:fill="auto"/>
            <w:vAlign w:val="center"/>
          </w:tcPr>
          <w:p w14:paraId="0DDCFDCA"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1504" w:type="dxa"/>
            <w:tcBorders>
              <w:top w:val="single" w:sz="4" w:space="0" w:color="auto"/>
              <w:bottom w:val="single" w:sz="4" w:space="0" w:color="auto"/>
            </w:tcBorders>
            <w:vAlign w:val="center"/>
          </w:tcPr>
          <w:p w14:paraId="7200ECDF"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CPICH_Ec</w:t>
            </w:r>
            <w:r w:rsidRPr="00034446">
              <w:rPr>
                <w:rFonts w:ascii="Arial" w:hAnsi="Arial"/>
                <w:sz w:val="18"/>
                <w:lang w:eastAsia="zh-CN"/>
              </w:rPr>
              <w:t xml:space="preserve"> (UTRA FDD)</w:t>
            </w:r>
          </w:p>
        </w:tc>
        <w:tc>
          <w:tcPr>
            <w:tcW w:w="976" w:type="dxa"/>
            <w:tcBorders>
              <w:top w:val="single" w:sz="4" w:space="0" w:color="auto"/>
              <w:bottom w:val="single" w:sz="4" w:space="0" w:color="auto"/>
            </w:tcBorders>
            <w:vAlign w:val="center"/>
          </w:tcPr>
          <w:p w14:paraId="288C1396" w14:textId="77777777" w:rsidR="00E43051" w:rsidRPr="00034446" w:rsidRDefault="00E43051" w:rsidP="00CE3881">
            <w:pPr>
              <w:keepNext/>
              <w:keepLines/>
              <w:overflowPunct/>
              <w:autoSpaceDE/>
              <w:autoSpaceDN/>
              <w:adjustRightInd/>
              <w:spacing w:after="0"/>
              <w:jc w:val="center"/>
              <w:textAlignment w:val="auto"/>
              <w:rPr>
                <w:rFonts w:ascii="Arial" w:hAnsi="Arial"/>
                <w:sz w:val="18"/>
                <w:lang w:eastAsia="zh-CN"/>
              </w:rPr>
            </w:pPr>
            <w:r w:rsidRPr="00034446">
              <w:rPr>
                <w:rFonts w:ascii="Arial" w:hAnsi="Arial"/>
                <w:sz w:val="18"/>
              </w:rPr>
              <w:t>dBm/3.84 MHz</w:t>
            </w:r>
          </w:p>
        </w:tc>
        <w:tc>
          <w:tcPr>
            <w:tcW w:w="1240" w:type="dxa"/>
            <w:tcBorders>
              <w:top w:val="single" w:sz="4" w:space="0" w:color="auto"/>
              <w:bottom w:val="single" w:sz="4" w:space="0" w:color="auto"/>
            </w:tcBorders>
            <w:vAlign w:val="center"/>
          </w:tcPr>
          <w:p w14:paraId="20D81C9D"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1241" w:type="dxa"/>
            <w:tcBorders>
              <w:top w:val="single" w:sz="4" w:space="0" w:color="auto"/>
              <w:bottom w:val="single" w:sz="4" w:space="0" w:color="auto"/>
            </w:tcBorders>
            <w:vAlign w:val="center"/>
          </w:tcPr>
          <w:p w14:paraId="1DCE729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88</w:t>
            </w:r>
          </w:p>
        </w:tc>
        <w:tc>
          <w:tcPr>
            <w:tcW w:w="3685" w:type="dxa"/>
            <w:vMerge/>
          </w:tcPr>
          <w:p w14:paraId="140E4C71"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bl>
    <w:p w14:paraId="604304CD" w14:textId="77777777" w:rsidR="00E43051" w:rsidRPr="00034446" w:rsidRDefault="00E43051" w:rsidP="00E43051">
      <w:pPr>
        <w:overflowPunct/>
        <w:autoSpaceDE/>
        <w:autoSpaceDN/>
        <w:adjustRightInd/>
        <w:textAlignment w:val="auto"/>
      </w:pPr>
    </w:p>
    <w:p w14:paraId="061C270F" w14:textId="77777777" w:rsidR="00E43051" w:rsidRPr="00034446" w:rsidRDefault="00E43051" w:rsidP="00E43051">
      <w:pPr>
        <w:pStyle w:val="TH"/>
      </w:pPr>
      <w:r w:rsidRPr="00034446">
        <w:t>Table 13.4.3.40.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5"/>
        <w:gridCol w:w="717"/>
        <w:gridCol w:w="2974"/>
        <w:gridCol w:w="567"/>
        <w:gridCol w:w="891"/>
      </w:tblGrid>
      <w:tr w:rsidR="00E43051" w:rsidRPr="00034446" w14:paraId="13C4D2B3" w14:textId="77777777" w:rsidTr="00CE3881">
        <w:tc>
          <w:tcPr>
            <w:tcW w:w="648" w:type="dxa"/>
            <w:tcBorders>
              <w:top w:val="single" w:sz="4" w:space="0" w:color="auto"/>
              <w:left w:val="single" w:sz="4" w:space="0" w:color="auto"/>
              <w:bottom w:val="nil"/>
              <w:right w:val="single" w:sz="4" w:space="0" w:color="auto"/>
            </w:tcBorders>
          </w:tcPr>
          <w:p w14:paraId="01132439"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St</w:t>
            </w:r>
          </w:p>
        </w:tc>
        <w:tc>
          <w:tcPr>
            <w:tcW w:w="3960" w:type="dxa"/>
            <w:tcBorders>
              <w:top w:val="single" w:sz="4" w:space="0" w:color="auto"/>
              <w:left w:val="single" w:sz="4" w:space="0" w:color="auto"/>
              <w:bottom w:val="nil"/>
              <w:right w:val="single" w:sz="4" w:space="0" w:color="auto"/>
            </w:tcBorders>
          </w:tcPr>
          <w:p w14:paraId="566153E8"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Procedure</w:t>
            </w:r>
          </w:p>
        </w:tc>
        <w:tc>
          <w:tcPr>
            <w:tcW w:w="3695" w:type="dxa"/>
            <w:gridSpan w:val="2"/>
            <w:tcBorders>
              <w:top w:val="single" w:sz="4" w:space="0" w:color="auto"/>
              <w:left w:val="single" w:sz="4" w:space="0" w:color="auto"/>
              <w:bottom w:val="single" w:sz="4" w:space="0" w:color="auto"/>
              <w:right w:val="single" w:sz="4" w:space="0" w:color="auto"/>
            </w:tcBorders>
          </w:tcPr>
          <w:p w14:paraId="6EDCC3C5"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264F55BA"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TP</w:t>
            </w:r>
          </w:p>
        </w:tc>
        <w:tc>
          <w:tcPr>
            <w:tcW w:w="892" w:type="dxa"/>
            <w:tcBorders>
              <w:top w:val="single" w:sz="4" w:space="0" w:color="auto"/>
              <w:left w:val="single" w:sz="4" w:space="0" w:color="auto"/>
              <w:bottom w:val="nil"/>
              <w:right w:val="single" w:sz="4" w:space="0" w:color="auto"/>
            </w:tcBorders>
          </w:tcPr>
          <w:p w14:paraId="4C988F78"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Verdict</w:t>
            </w:r>
          </w:p>
        </w:tc>
      </w:tr>
      <w:tr w:rsidR="00E43051" w:rsidRPr="00034446" w14:paraId="556E5900" w14:textId="77777777" w:rsidTr="00CE3881">
        <w:tc>
          <w:tcPr>
            <w:tcW w:w="648" w:type="dxa"/>
            <w:tcBorders>
              <w:top w:val="nil"/>
            </w:tcBorders>
          </w:tcPr>
          <w:p w14:paraId="00D3EA48"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3960" w:type="dxa"/>
            <w:tcBorders>
              <w:top w:val="nil"/>
            </w:tcBorders>
          </w:tcPr>
          <w:p w14:paraId="5CCF8A0C"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718" w:type="dxa"/>
          </w:tcPr>
          <w:p w14:paraId="20EFC98D"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U - S</w:t>
            </w:r>
          </w:p>
        </w:tc>
        <w:tc>
          <w:tcPr>
            <w:tcW w:w="2977" w:type="dxa"/>
          </w:tcPr>
          <w:p w14:paraId="2A13E756"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w:t>
            </w:r>
          </w:p>
        </w:tc>
        <w:tc>
          <w:tcPr>
            <w:tcW w:w="567" w:type="dxa"/>
            <w:tcBorders>
              <w:top w:val="nil"/>
            </w:tcBorders>
          </w:tcPr>
          <w:p w14:paraId="589EA229"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58BFE984"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r>
      <w:tr w:rsidR="00E43051" w:rsidRPr="00034446" w14:paraId="0C35C560" w14:textId="77777777" w:rsidTr="00CE3881">
        <w:tc>
          <w:tcPr>
            <w:tcW w:w="648" w:type="dxa"/>
          </w:tcPr>
          <w:p w14:paraId="05592BF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w:t>
            </w:r>
          </w:p>
        </w:tc>
        <w:tc>
          <w:tcPr>
            <w:tcW w:w="3960" w:type="dxa"/>
          </w:tcPr>
          <w:p w14:paraId="48F984B1" w14:textId="77777777" w:rsidR="00E43051" w:rsidRPr="00034446" w:rsidRDefault="00DE3A1F" w:rsidP="00CE3881">
            <w:pPr>
              <w:keepNext/>
              <w:keepLines/>
              <w:overflowPunct/>
              <w:autoSpaceDE/>
              <w:autoSpaceDN/>
              <w:adjustRightInd/>
              <w:spacing w:after="0"/>
              <w:textAlignment w:val="auto"/>
              <w:rPr>
                <w:rFonts w:ascii="Arial" w:eastAsia="MS Gothic" w:hAnsi="Arial"/>
                <w:sz w:val="18"/>
              </w:rPr>
            </w:pPr>
            <w:r w:rsidRPr="00034446">
              <w:rPr>
                <w:rFonts w:ascii="Arial" w:eastAsia="MS Gothic" w:hAnsi="Arial"/>
                <w:sz w:val="18"/>
              </w:rPr>
              <w:t>Void</w:t>
            </w:r>
          </w:p>
        </w:tc>
        <w:tc>
          <w:tcPr>
            <w:tcW w:w="718" w:type="dxa"/>
          </w:tcPr>
          <w:p w14:paraId="276456D7"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4F643618"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527C153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7D464799"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413C9821" w14:textId="77777777" w:rsidTr="00CE3881">
        <w:tc>
          <w:tcPr>
            <w:tcW w:w="648" w:type="dxa"/>
          </w:tcPr>
          <w:p w14:paraId="05E1B30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2-5</w:t>
            </w:r>
          </w:p>
        </w:tc>
        <w:tc>
          <w:tcPr>
            <w:tcW w:w="3960" w:type="dxa"/>
          </w:tcPr>
          <w:p w14:paraId="3E9E6531" w14:textId="77777777" w:rsidR="00E43051" w:rsidRPr="00034446" w:rsidRDefault="00E43051" w:rsidP="00CE3881">
            <w:pPr>
              <w:keepNext/>
              <w:keepLines/>
              <w:overflowPunct/>
              <w:autoSpaceDE/>
              <w:autoSpaceDN/>
              <w:adjustRightInd/>
              <w:spacing w:after="0"/>
              <w:textAlignment w:val="auto"/>
              <w:rPr>
                <w:rFonts w:ascii="Arial" w:eastAsia="MS Gothic" w:hAnsi="Arial"/>
                <w:sz w:val="18"/>
              </w:rPr>
            </w:pPr>
            <w:r w:rsidRPr="00034446">
              <w:rPr>
                <w:rFonts w:ascii="Arial" w:eastAsia="MS Gothic" w:hAnsi="Arial"/>
                <w:sz w:val="18"/>
              </w:rPr>
              <w:t>Steps 1-4 of expected sequence defined in annex C.42 of TS 34.229-1. UE receives ATGW details.</w:t>
            </w:r>
          </w:p>
        </w:tc>
        <w:tc>
          <w:tcPr>
            <w:tcW w:w="718" w:type="dxa"/>
          </w:tcPr>
          <w:p w14:paraId="5D9CEB7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6802AFFD"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4A2662BD"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3DA6C0B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77097F" w:rsidRPr="00034446" w14:paraId="20911CE6" w14:textId="77777777" w:rsidTr="00986DD4">
        <w:tc>
          <w:tcPr>
            <w:tcW w:w="648" w:type="dxa"/>
          </w:tcPr>
          <w:p w14:paraId="4CA50DCB" w14:textId="77777777" w:rsidR="0077097F" w:rsidRPr="00034446" w:rsidRDefault="0077097F" w:rsidP="00986DD4">
            <w:pPr>
              <w:pStyle w:val="TAC"/>
            </w:pPr>
            <w:r w:rsidRPr="00034446">
              <w:t>5A</w:t>
            </w:r>
          </w:p>
        </w:tc>
        <w:tc>
          <w:tcPr>
            <w:tcW w:w="3969" w:type="dxa"/>
          </w:tcPr>
          <w:p w14:paraId="730EFC7C" w14:textId="77777777" w:rsidR="0077097F" w:rsidRPr="00034446" w:rsidRDefault="0077097F" w:rsidP="00986DD4">
            <w:pPr>
              <w:pStyle w:val="TAL"/>
            </w:pPr>
            <w:r w:rsidRPr="00034446">
              <w:rPr>
                <w:rFonts w:eastAsia="MS Gothic"/>
              </w:rPr>
              <w:t>SS releases the RRC connection.</w:t>
            </w:r>
          </w:p>
        </w:tc>
        <w:tc>
          <w:tcPr>
            <w:tcW w:w="709" w:type="dxa"/>
          </w:tcPr>
          <w:p w14:paraId="20F915CA" w14:textId="77777777" w:rsidR="0077097F" w:rsidRPr="00034446" w:rsidRDefault="0077097F" w:rsidP="00986DD4">
            <w:pPr>
              <w:pStyle w:val="TAC"/>
            </w:pPr>
            <w:r w:rsidRPr="00034446">
              <w:t>&lt;--</w:t>
            </w:r>
          </w:p>
        </w:tc>
        <w:tc>
          <w:tcPr>
            <w:tcW w:w="2977" w:type="dxa"/>
          </w:tcPr>
          <w:p w14:paraId="0EC599DD" w14:textId="77777777" w:rsidR="0077097F" w:rsidRPr="00034446" w:rsidRDefault="0077097F" w:rsidP="00986DD4">
            <w:pPr>
              <w:pStyle w:val="TAL"/>
              <w:rPr>
                <w:i/>
              </w:rPr>
            </w:pPr>
            <w:r w:rsidRPr="00034446">
              <w:rPr>
                <w:rFonts w:eastAsia="MS Gothic"/>
                <w:i/>
              </w:rPr>
              <w:t>RRCConnectionRelease</w:t>
            </w:r>
          </w:p>
        </w:tc>
        <w:tc>
          <w:tcPr>
            <w:tcW w:w="567" w:type="dxa"/>
          </w:tcPr>
          <w:p w14:paraId="4DAC5E98" w14:textId="77777777" w:rsidR="0077097F" w:rsidRPr="00034446" w:rsidRDefault="0077097F" w:rsidP="00986DD4">
            <w:pPr>
              <w:pStyle w:val="TAC"/>
            </w:pPr>
            <w:r w:rsidRPr="00034446">
              <w:rPr>
                <w:rFonts w:eastAsia="MS Gothic"/>
              </w:rPr>
              <w:t>-</w:t>
            </w:r>
          </w:p>
        </w:tc>
        <w:tc>
          <w:tcPr>
            <w:tcW w:w="892" w:type="dxa"/>
          </w:tcPr>
          <w:p w14:paraId="68B5C69B" w14:textId="77777777" w:rsidR="0077097F" w:rsidRPr="00034446" w:rsidRDefault="0077097F" w:rsidP="00986DD4">
            <w:pPr>
              <w:pStyle w:val="TAC"/>
            </w:pPr>
            <w:r w:rsidRPr="00034446">
              <w:t>-</w:t>
            </w:r>
          </w:p>
        </w:tc>
      </w:tr>
      <w:tr w:rsidR="00E43051" w:rsidRPr="00034446" w14:paraId="289CE8D0" w14:textId="77777777" w:rsidTr="00CE3881">
        <w:tc>
          <w:tcPr>
            <w:tcW w:w="648" w:type="dxa"/>
          </w:tcPr>
          <w:p w14:paraId="7A0E6F4E" w14:textId="77777777" w:rsidR="00E43051" w:rsidRPr="00034446" w:rsidRDefault="00E43051" w:rsidP="00CE3881">
            <w:pPr>
              <w:pStyle w:val="TAC"/>
            </w:pPr>
            <w:r w:rsidRPr="00034446">
              <w:t>6</w:t>
            </w:r>
          </w:p>
        </w:tc>
        <w:tc>
          <w:tcPr>
            <w:tcW w:w="3969" w:type="dxa"/>
          </w:tcPr>
          <w:p w14:paraId="16D0F5AE" w14:textId="77777777" w:rsidR="00E43051" w:rsidRPr="00034446" w:rsidRDefault="00E43051" w:rsidP="00CE3881">
            <w:pPr>
              <w:pStyle w:val="TAL"/>
              <w:rPr>
                <w:rFonts w:eastAsia="MS Gothic"/>
              </w:rPr>
            </w:pPr>
            <w:r w:rsidRPr="00034446">
              <w:t xml:space="preserve">The SS changes the power level for Cell 1 and Cell 5 according to the row "T1" in table </w:t>
            </w:r>
            <w:r w:rsidRPr="00034446">
              <w:rPr>
                <w:lang w:eastAsia="zh-CN"/>
              </w:rPr>
              <w:t>13.4.3.32</w:t>
            </w:r>
            <w:r w:rsidRPr="00034446">
              <w:t>.</w:t>
            </w:r>
            <w:r w:rsidRPr="00034446">
              <w:rPr>
                <w:lang w:eastAsia="zh-CN"/>
              </w:rPr>
              <w:t>3</w:t>
            </w:r>
            <w:r w:rsidRPr="00034446">
              <w:t>.</w:t>
            </w:r>
            <w:r w:rsidRPr="00034446">
              <w:rPr>
                <w:lang w:eastAsia="zh-CN"/>
              </w:rPr>
              <w:t>2</w:t>
            </w:r>
            <w:r w:rsidRPr="00034446">
              <w:t>-1</w:t>
            </w:r>
          </w:p>
        </w:tc>
        <w:tc>
          <w:tcPr>
            <w:tcW w:w="709" w:type="dxa"/>
          </w:tcPr>
          <w:p w14:paraId="696DCEE1" w14:textId="77777777" w:rsidR="00E43051" w:rsidRPr="00034446" w:rsidRDefault="00E43051" w:rsidP="00CE3881">
            <w:pPr>
              <w:pStyle w:val="TAC"/>
            </w:pPr>
            <w:r w:rsidRPr="00034446">
              <w:t>-</w:t>
            </w:r>
          </w:p>
        </w:tc>
        <w:tc>
          <w:tcPr>
            <w:tcW w:w="2977" w:type="dxa"/>
          </w:tcPr>
          <w:p w14:paraId="34A67032" w14:textId="77777777" w:rsidR="00E43051" w:rsidRPr="00034446" w:rsidRDefault="00E43051" w:rsidP="00CE3881">
            <w:pPr>
              <w:pStyle w:val="TAL"/>
            </w:pPr>
            <w:r w:rsidRPr="00034446">
              <w:t>-</w:t>
            </w:r>
          </w:p>
        </w:tc>
        <w:tc>
          <w:tcPr>
            <w:tcW w:w="567" w:type="dxa"/>
          </w:tcPr>
          <w:p w14:paraId="702AFB90" w14:textId="77777777" w:rsidR="00E43051" w:rsidRPr="00034446" w:rsidRDefault="00E43051" w:rsidP="00CE3881">
            <w:pPr>
              <w:pStyle w:val="TAC"/>
            </w:pPr>
            <w:r w:rsidRPr="00034446">
              <w:t>-</w:t>
            </w:r>
          </w:p>
        </w:tc>
        <w:tc>
          <w:tcPr>
            <w:tcW w:w="892" w:type="dxa"/>
          </w:tcPr>
          <w:p w14:paraId="3C01B581" w14:textId="77777777" w:rsidR="00E43051" w:rsidRPr="00034446" w:rsidRDefault="00E43051" w:rsidP="00CE3881">
            <w:pPr>
              <w:pStyle w:val="TAC"/>
            </w:pPr>
            <w:r w:rsidRPr="00034446">
              <w:t>-</w:t>
            </w:r>
          </w:p>
        </w:tc>
      </w:tr>
      <w:tr w:rsidR="00E43051" w:rsidRPr="00034446" w14:paraId="432ECF3A" w14:textId="77777777" w:rsidTr="00CE3881">
        <w:tc>
          <w:tcPr>
            <w:tcW w:w="648" w:type="dxa"/>
          </w:tcPr>
          <w:p w14:paraId="269C29F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7</w:t>
            </w:r>
          </w:p>
        </w:tc>
        <w:tc>
          <w:tcPr>
            <w:tcW w:w="3960" w:type="dxa"/>
          </w:tcPr>
          <w:p w14:paraId="50029743" w14:textId="77777777" w:rsidR="0077097F" w:rsidRPr="00034446" w:rsidRDefault="0077097F" w:rsidP="0077097F">
            <w:pPr>
              <w:pStyle w:val="TAL"/>
            </w:pPr>
            <w:r w:rsidRPr="00034446">
              <w:rPr>
                <w:rFonts w:eastAsia="MS Gothic"/>
              </w:rPr>
              <w:t xml:space="preserve">Check: </w:t>
            </w:r>
            <w:r w:rsidRPr="00034446">
              <w:t>Does the test result of generic test procedure in TS 36.508 subclause 6.4.2.8 indicate that the UE is camped on UTRAN Cell 5?</w:t>
            </w:r>
          </w:p>
          <w:p w14:paraId="0E71B777" w14:textId="77777777" w:rsidR="00E43051" w:rsidRPr="00034446" w:rsidRDefault="0077097F" w:rsidP="0077097F">
            <w:pPr>
              <w:keepNext/>
              <w:keepLines/>
              <w:overflowPunct/>
              <w:autoSpaceDE/>
              <w:autoSpaceDN/>
              <w:adjustRightInd/>
              <w:spacing w:after="0"/>
              <w:textAlignment w:val="auto"/>
              <w:rPr>
                <w:rFonts w:ascii="Arial" w:eastAsia="MS Gothic" w:hAnsi="Arial"/>
                <w:sz w:val="18"/>
              </w:rPr>
            </w:pPr>
            <w:r w:rsidRPr="00034446">
              <w:rPr>
                <w:rFonts w:ascii="Arial" w:hAnsi="Arial" w:cs="Arial"/>
                <w:sz w:val="18"/>
                <w:szCs w:val="18"/>
              </w:rPr>
              <w:t>NOTE: The UE performs an RAU procedure and the RRC connection is released</w:t>
            </w:r>
          </w:p>
        </w:tc>
        <w:tc>
          <w:tcPr>
            <w:tcW w:w="718" w:type="dxa"/>
          </w:tcPr>
          <w:p w14:paraId="3B9806B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52460340"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62F7A29D"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51263E3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1F980793" w14:textId="77777777" w:rsidTr="00CE3881">
        <w:tc>
          <w:tcPr>
            <w:tcW w:w="648" w:type="dxa"/>
          </w:tcPr>
          <w:p w14:paraId="75D0C3D3" w14:textId="77777777" w:rsidR="00E43051" w:rsidRPr="00034446" w:rsidRDefault="0077097F"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8</w:t>
            </w:r>
          </w:p>
        </w:tc>
        <w:tc>
          <w:tcPr>
            <w:tcW w:w="3960" w:type="dxa"/>
          </w:tcPr>
          <w:p w14:paraId="64F57B19" w14:textId="77777777" w:rsidR="00E43051" w:rsidRPr="00034446" w:rsidRDefault="0077097F" w:rsidP="00CE3881">
            <w:pPr>
              <w:keepNext/>
              <w:keepLines/>
              <w:overflowPunct/>
              <w:autoSpaceDE/>
              <w:autoSpaceDN/>
              <w:adjustRightInd/>
              <w:spacing w:after="0"/>
              <w:textAlignment w:val="auto"/>
              <w:rPr>
                <w:rFonts w:ascii="Arial" w:eastAsia="MS Gothic" w:hAnsi="Arial"/>
                <w:sz w:val="18"/>
              </w:rPr>
            </w:pPr>
            <w:r w:rsidRPr="00034446">
              <w:rPr>
                <w:rFonts w:ascii="Arial" w:eastAsia="MS Gothic" w:hAnsi="Arial"/>
                <w:sz w:val="18"/>
              </w:rPr>
              <w:t>The UE is brought into U10, Call Active, Held state in call A and U10, Call Active state in call B, using generic test procedure in TS 34.108 clause 7.2.3.3.1.4.</w:t>
            </w:r>
          </w:p>
        </w:tc>
        <w:tc>
          <w:tcPr>
            <w:tcW w:w="718" w:type="dxa"/>
          </w:tcPr>
          <w:p w14:paraId="38805B41"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gt;</w:t>
            </w:r>
          </w:p>
        </w:tc>
        <w:tc>
          <w:tcPr>
            <w:tcW w:w="2977" w:type="dxa"/>
          </w:tcPr>
          <w:p w14:paraId="2F39990B"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HOLD</w:t>
            </w:r>
          </w:p>
        </w:tc>
        <w:tc>
          <w:tcPr>
            <w:tcW w:w="567" w:type="dxa"/>
          </w:tcPr>
          <w:p w14:paraId="4FB0F8F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534BD78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3A87DA35" w14:textId="77777777" w:rsidTr="00CE3881">
        <w:tc>
          <w:tcPr>
            <w:tcW w:w="648" w:type="dxa"/>
          </w:tcPr>
          <w:p w14:paraId="2667485A" w14:textId="77777777" w:rsidR="00E43051" w:rsidRPr="00034446" w:rsidRDefault="0077097F"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9-</w:t>
            </w:r>
            <w:r w:rsidR="00E43051" w:rsidRPr="00034446">
              <w:rPr>
                <w:rFonts w:ascii="Arial" w:hAnsi="Arial"/>
                <w:sz w:val="18"/>
              </w:rPr>
              <w:t>11</w:t>
            </w:r>
          </w:p>
        </w:tc>
        <w:tc>
          <w:tcPr>
            <w:tcW w:w="3960" w:type="dxa"/>
          </w:tcPr>
          <w:p w14:paraId="634F7624" w14:textId="77777777" w:rsidR="00E43051" w:rsidRPr="00034446" w:rsidRDefault="0077097F" w:rsidP="00CE3881">
            <w:pPr>
              <w:keepNext/>
              <w:keepLines/>
              <w:overflowPunct/>
              <w:autoSpaceDE/>
              <w:autoSpaceDN/>
              <w:adjustRightInd/>
              <w:spacing w:after="0"/>
              <w:textAlignment w:val="auto"/>
              <w:rPr>
                <w:rFonts w:ascii="Arial" w:eastAsia="MS Gothic" w:hAnsi="Arial"/>
                <w:sz w:val="18"/>
              </w:rPr>
            </w:pPr>
            <w:r w:rsidRPr="00034446">
              <w:rPr>
                <w:rFonts w:ascii="Arial" w:eastAsia="MS Gothic" w:hAnsi="Arial"/>
                <w:sz w:val="18"/>
              </w:rPr>
              <w:t>void</w:t>
            </w:r>
          </w:p>
        </w:tc>
        <w:tc>
          <w:tcPr>
            <w:tcW w:w="718" w:type="dxa"/>
          </w:tcPr>
          <w:p w14:paraId="7A742DEC"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p>
        </w:tc>
        <w:tc>
          <w:tcPr>
            <w:tcW w:w="2977" w:type="dxa"/>
          </w:tcPr>
          <w:p w14:paraId="5612B7AF"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567" w:type="dxa"/>
          </w:tcPr>
          <w:p w14:paraId="271DA5A5"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37686217"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48537546" w14:textId="77777777" w:rsidTr="00CE3881">
        <w:tc>
          <w:tcPr>
            <w:tcW w:w="648" w:type="dxa"/>
          </w:tcPr>
          <w:p w14:paraId="08CAF288"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2</w:t>
            </w:r>
          </w:p>
        </w:tc>
        <w:tc>
          <w:tcPr>
            <w:tcW w:w="3960" w:type="dxa"/>
          </w:tcPr>
          <w:p w14:paraId="6CC705A0"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SS adjusts cell levels according to row “T2” of table </w:t>
            </w:r>
            <w:r w:rsidRPr="00034446">
              <w:rPr>
                <w:rFonts w:ascii="Arial" w:hAnsi="Arial"/>
                <w:sz w:val="18"/>
                <w:lang w:eastAsia="zh-CN"/>
              </w:rPr>
              <w:t>13.4.3.40</w:t>
            </w:r>
            <w:r w:rsidRPr="00034446">
              <w:rPr>
                <w:rFonts w:ascii="Arial" w:hAnsi="Arial"/>
                <w:sz w:val="18"/>
              </w:rPr>
              <w:t>.</w:t>
            </w:r>
            <w:r w:rsidRPr="00034446">
              <w:rPr>
                <w:rFonts w:ascii="Arial" w:hAnsi="Arial"/>
                <w:sz w:val="18"/>
                <w:lang w:eastAsia="zh-CN"/>
              </w:rPr>
              <w:t>3</w:t>
            </w:r>
            <w:r w:rsidRPr="00034446">
              <w:rPr>
                <w:rFonts w:ascii="Arial" w:hAnsi="Arial"/>
                <w:sz w:val="18"/>
              </w:rPr>
              <w:t>.</w:t>
            </w:r>
            <w:r w:rsidRPr="00034446">
              <w:rPr>
                <w:rFonts w:ascii="Arial" w:hAnsi="Arial"/>
                <w:sz w:val="18"/>
                <w:lang w:eastAsia="zh-CN"/>
              </w:rPr>
              <w:t>2</w:t>
            </w:r>
            <w:r w:rsidRPr="00034446">
              <w:rPr>
                <w:rFonts w:ascii="Arial" w:hAnsi="Arial"/>
                <w:sz w:val="18"/>
              </w:rPr>
              <w:t>-1.</w:t>
            </w:r>
          </w:p>
        </w:tc>
        <w:tc>
          <w:tcPr>
            <w:tcW w:w="718" w:type="dxa"/>
          </w:tcPr>
          <w:p w14:paraId="2A2FAA2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019EC07C"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424AF84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51230A6A"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2921142E" w14:textId="77777777" w:rsidTr="00CE3881">
        <w:tc>
          <w:tcPr>
            <w:tcW w:w="648" w:type="dxa"/>
          </w:tcPr>
          <w:p w14:paraId="44C6E66E"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3</w:t>
            </w:r>
          </w:p>
        </w:tc>
        <w:tc>
          <w:tcPr>
            <w:tcW w:w="3960" w:type="dxa"/>
          </w:tcPr>
          <w:p w14:paraId="1D82E84C" w14:textId="77777777" w:rsidR="00E43051" w:rsidRPr="00034446" w:rsidRDefault="00E43051" w:rsidP="00CE3881">
            <w:pPr>
              <w:keepNext/>
              <w:keepLines/>
              <w:overflowPunct/>
              <w:autoSpaceDE/>
              <w:autoSpaceDN/>
              <w:adjustRightInd/>
              <w:spacing w:after="0"/>
              <w:textAlignment w:val="auto"/>
              <w:rPr>
                <w:rFonts w:ascii="Arial" w:eastAsia="MS Gothic" w:hAnsi="Arial"/>
                <w:sz w:val="18"/>
              </w:rPr>
            </w:pPr>
            <w:r w:rsidRPr="00034446">
              <w:rPr>
                <w:rFonts w:ascii="Arial" w:hAnsi="Arial"/>
                <w:sz w:val="18"/>
              </w:rPr>
              <w:t>The SS transmit a HANDOVER FROM UTRAN COMMAND including rSRVCC details on Cell 5.</w:t>
            </w:r>
          </w:p>
        </w:tc>
        <w:tc>
          <w:tcPr>
            <w:tcW w:w="718" w:type="dxa"/>
          </w:tcPr>
          <w:p w14:paraId="4216796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lt;--</w:t>
            </w:r>
          </w:p>
        </w:tc>
        <w:tc>
          <w:tcPr>
            <w:tcW w:w="2977" w:type="dxa"/>
          </w:tcPr>
          <w:p w14:paraId="733B9345"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HANDOVER FROM UTRAN COMMAND</w:t>
            </w:r>
          </w:p>
        </w:tc>
        <w:tc>
          <w:tcPr>
            <w:tcW w:w="567" w:type="dxa"/>
          </w:tcPr>
          <w:p w14:paraId="4F8DA2C5"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07AA3E3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083C21D7" w14:textId="77777777" w:rsidTr="00CE3881">
        <w:tc>
          <w:tcPr>
            <w:tcW w:w="648" w:type="dxa"/>
          </w:tcPr>
          <w:p w14:paraId="750FE088"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4</w:t>
            </w:r>
          </w:p>
        </w:tc>
        <w:tc>
          <w:tcPr>
            <w:tcW w:w="3960" w:type="dxa"/>
          </w:tcPr>
          <w:p w14:paraId="7D25A79B"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Check: Does the UE transmit an </w:t>
            </w:r>
            <w:r w:rsidRPr="00034446">
              <w:rPr>
                <w:rFonts w:ascii="Arial" w:hAnsi="Arial"/>
                <w:i/>
                <w:iCs/>
                <w:sz w:val="18"/>
              </w:rPr>
              <w:t>RRCConnectionReconfigurationComplete</w:t>
            </w:r>
            <w:r w:rsidRPr="00034446">
              <w:rPr>
                <w:rFonts w:ascii="Arial" w:hAnsi="Arial"/>
                <w:sz w:val="18"/>
              </w:rPr>
              <w:t xml:space="preserve"> message on Cell 1?</w:t>
            </w:r>
          </w:p>
        </w:tc>
        <w:tc>
          <w:tcPr>
            <w:tcW w:w="718" w:type="dxa"/>
          </w:tcPr>
          <w:p w14:paraId="289BDC39"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gt;</w:t>
            </w:r>
          </w:p>
        </w:tc>
        <w:tc>
          <w:tcPr>
            <w:tcW w:w="2977" w:type="dxa"/>
          </w:tcPr>
          <w:p w14:paraId="7E5C345F"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i/>
                <w:sz w:val="18"/>
              </w:rPr>
              <w:t>RRCConnectionReconfigurationComplete</w:t>
            </w:r>
          </w:p>
        </w:tc>
        <w:tc>
          <w:tcPr>
            <w:tcW w:w="567" w:type="dxa"/>
          </w:tcPr>
          <w:p w14:paraId="32520D29"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w:t>
            </w:r>
          </w:p>
        </w:tc>
        <w:tc>
          <w:tcPr>
            <w:tcW w:w="892" w:type="dxa"/>
          </w:tcPr>
          <w:p w14:paraId="10CFA00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P</w:t>
            </w:r>
          </w:p>
        </w:tc>
      </w:tr>
      <w:tr w:rsidR="00E43051" w:rsidRPr="00034446" w14:paraId="0366453F" w14:textId="77777777" w:rsidTr="00CE3881">
        <w:tc>
          <w:tcPr>
            <w:tcW w:w="648" w:type="dxa"/>
          </w:tcPr>
          <w:p w14:paraId="05EAE60A"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5</w:t>
            </w:r>
            <w:r w:rsidR="00582E8B" w:rsidRPr="00034446">
              <w:rPr>
                <w:rFonts w:ascii="Arial" w:hAnsi="Arial"/>
                <w:sz w:val="18"/>
              </w:rPr>
              <w:t>-15F</w:t>
            </w:r>
          </w:p>
        </w:tc>
        <w:tc>
          <w:tcPr>
            <w:tcW w:w="3960" w:type="dxa"/>
          </w:tcPr>
          <w:p w14:paraId="1F87B233" w14:textId="77777777" w:rsidR="00E43051" w:rsidRPr="00034446" w:rsidRDefault="00582E8B" w:rsidP="00CE3881">
            <w:pPr>
              <w:keepNext/>
              <w:keepLines/>
              <w:overflowPunct/>
              <w:autoSpaceDE/>
              <w:autoSpaceDN/>
              <w:adjustRightInd/>
              <w:spacing w:after="0"/>
              <w:textAlignment w:val="auto"/>
              <w:rPr>
                <w:rFonts w:ascii="Arial" w:eastAsia="MS Mincho" w:hAnsi="Arial"/>
                <w:sz w:val="18"/>
              </w:rPr>
            </w:pPr>
            <w:r w:rsidRPr="00034446">
              <w:rPr>
                <w:rFonts w:ascii="Arial" w:hAnsi="Arial"/>
                <w:sz w:val="18"/>
              </w:rPr>
              <w:t>Steps 1-6 of the g</w:t>
            </w:r>
            <w:r w:rsidR="00E43051" w:rsidRPr="00034446">
              <w:rPr>
                <w:rFonts w:ascii="Arial" w:hAnsi="Arial"/>
                <w:sz w:val="18"/>
              </w:rPr>
              <w:t xml:space="preserve">eneric test procedure in TS 36.508 subclause 6.4.2.10 </w:t>
            </w:r>
            <w:r w:rsidRPr="00034446">
              <w:rPr>
                <w:rFonts w:ascii="Arial" w:hAnsi="Arial"/>
                <w:sz w:val="18"/>
              </w:rPr>
              <w:t>are</w:t>
            </w:r>
            <w:r w:rsidR="00E43051" w:rsidRPr="00034446">
              <w:rPr>
                <w:rFonts w:ascii="Arial" w:hAnsi="Arial"/>
                <w:sz w:val="18"/>
              </w:rPr>
              <w:t xml:space="preserve"> performed on Cell 1.</w:t>
            </w:r>
          </w:p>
          <w:p w14:paraId="33CC1A95"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NOTE: The UE performs tracking area updating procedure without ISR and security reconfiguration after successful completion of handover from UTRA.</w:t>
            </w:r>
          </w:p>
        </w:tc>
        <w:tc>
          <w:tcPr>
            <w:tcW w:w="718" w:type="dxa"/>
          </w:tcPr>
          <w:p w14:paraId="3824879E"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6C7388CB" w14:textId="77777777" w:rsidR="00E43051" w:rsidRPr="00034446" w:rsidRDefault="00E43051" w:rsidP="00CE3881">
            <w:pPr>
              <w:keepNext/>
              <w:keepLines/>
              <w:overflowPunct/>
              <w:autoSpaceDE/>
              <w:autoSpaceDN/>
              <w:adjustRightInd/>
              <w:spacing w:after="0"/>
              <w:textAlignment w:val="auto"/>
              <w:rPr>
                <w:rFonts w:ascii="Arial" w:hAnsi="Arial"/>
                <w:i/>
                <w:sz w:val="18"/>
              </w:rPr>
            </w:pPr>
            <w:r w:rsidRPr="00034446">
              <w:rPr>
                <w:rFonts w:ascii="Arial" w:hAnsi="Arial"/>
                <w:i/>
                <w:sz w:val="18"/>
              </w:rPr>
              <w:t>-</w:t>
            </w:r>
          </w:p>
        </w:tc>
        <w:tc>
          <w:tcPr>
            <w:tcW w:w="567" w:type="dxa"/>
          </w:tcPr>
          <w:p w14:paraId="2753D021"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5564498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582E8B" w:rsidRPr="00034446" w14:paraId="2FCC5E15" w14:textId="77777777" w:rsidTr="009D4FB4">
        <w:tc>
          <w:tcPr>
            <w:tcW w:w="648" w:type="dxa"/>
          </w:tcPr>
          <w:p w14:paraId="057B3D02"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15H</w:t>
            </w:r>
          </w:p>
        </w:tc>
        <w:tc>
          <w:tcPr>
            <w:tcW w:w="3960" w:type="dxa"/>
          </w:tcPr>
          <w:p w14:paraId="63E03544" w14:textId="77777777" w:rsidR="00582E8B" w:rsidRPr="00034446" w:rsidRDefault="00582E8B" w:rsidP="009D4FB4">
            <w:pPr>
              <w:keepNext/>
              <w:keepLines/>
              <w:overflowPunct/>
              <w:autoSpaceDE/>
              <w:autoSpaceDN/>
              <w:adjustRightInd/>
              <w:spacing w:after="0"/>
              <w:textAlignment w:val="auto"/>
              <w:rPr>
                <w:rFonts w:ascii="Arial" w:hAnsi="Arial"/>
                <w:sz w:val="18"/>
              </w:rPr>
            </w:pPr>
            <w:r w:rsidRPr="00034446">
              <w:rPr>
                <w:rFonts w:ascii="Arial" w:hAnsi="Arial"/>
                <w:sz w:val="18"/>
              </w:rPr>
              <w:t>Step 2 of the expected sequence defined in Annex C.39 of TS 34.229-1. UE sends INVITE.</w:t>
            </w:r>
          </w:p>
        </w:tc>
        <w:tc>
          <w:tcPr>
            <w:tcW w:w="718" w:type="dxa"/>
          </w:tcPr>
          <w:p w14:paraId="2B684CBE"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5B54E319" w14:textId="77777777" w:rsidR="00582E8B" w:rsidRPr="00034446" w:rsidRDefault="00582E8B" w:rsidP="009D4FB4">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62991A42"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26915090"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582E8B" w:rsidRPr="00034446" w14:paraId="34EF7485" w14:textId="77777777" w:rsidTr="009D4FB4">
        <w:tc>
          <w:tcPr>
            <w:tcW w:w="648" w:type="dxa"/>
          </w:tcPr>
          <w:p w14:paraId="4E422731"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15G-15I</w:t>
            </w:r>
          </w:p>
        </w:tc>
        <w:tc>
          <w:tcPr>
            <w:tcW w:w="3960" w:type="dxa"/>
          </w:tcPr>
          <w:p w14:paraId="5AE65B4A" w14:textId="77777777" w:rsidR="00582E8B" w:rsidRPr="00034446" w:rsidRDefault="00582E8B" w:rsidP="009D4FB4">
            <w:pPr>
              <w:keepNext/>
              <w:keepLines/>
              <w:overflowPunct/>
              <w:autoSpaceDE/>
              <w:autoSpaceDN/>
              <w:adjustRightInd/>
              <w:spacing w:after="0"/>
              <w:textAlignment w:val="auto"/>
              <w:rPr>
                <w:rFonts w:ascii="Arial" w:hAnsi="Arial"/>
                <w:sz w:val="18"/>
              </w:rPr>
            </w:pPr>
            <w:r w:rsidRPr="00034446">
              <w:rPr>
                <w:rFonts w:ascii="Arial" w:hAnsi="Arial"/>
                <w:sz w:val="18"/>
              </w:rPr>
              <w:t>Steps 7-8 of the generic test procedure in TS 36.508 subclause 6.4.2.10 are performed on Cell 1.</w:t>
            </w:r>
          </w:p>
        </w:tc>
        <w:tc>
          <w:tcPr>
            <w:tcW w:w="718" w:type="dxa"/>
          </w:tcPr>
          <w:p w14:paraId="52491394"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5880EB9B" w14:textId="77777777" w:rsidR="00582E8B" w:rsidRPr="00034446" w:rsidRDefault="00582E8B" w:rsidP="009D4FB4">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64DB8727"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54DCC7F2" w14:textId="77777777" w:rsidR="00582E8B" w:rsidRPr="00034446" w:rsidRDefault="00582E8B" w:rsidP="009D4FB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350E798E" w14:textId="77777777" w:rsidTr="00CE3881">
        <w:tc>
          <w:tcPr>
            <w:tcW w:w="648" w:type="dxa"/>
          </w:tcPr>
          <w:p w14:paraId="6155D17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6</w:t>
            </w:r>
          </w:p>
        </w:tc>
        <w:tc>
          <w:tcPr>
            <w:tcW w:w="3960" w:type="dxa"/>
          </w:tcPr>
          <w:p w14:paraId="34523A3E"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The SS configures a new RLC-UM data radio bearer with condition DRB (0,1), associated with the dedicated EPS bearer context. </w:t>
            </w:r>
            <w:r w:rsidRPr="00034446">
              <w:rPr>
                <w:rFonts w:ascii="Arial" w:hAnsi="Arial"/>
                <w:i/>
                <w:iCs/>
                <w:sz w:val="18"/>
              </w:rPr>
              <w:t>RRCConnectionReconfiguration</w:t>
            </w:r>
            <w:r w:rsidRPr="00034446">
              <w:rPr>
                <w:rFonts w:ascii="Arial" w:hAnsi="Arial"/>
                <w:sz w:val="18"/>
              </w:rPr>
              <w:t xml:space="preserve"> message contains the ACTIVATE DEDICATED EPS BEARER CONTEXT REQUEST message. EPS bearer context #4 (QCI 1) according to table 6.6.2-1: Reference dedicated EPS bearer contexts.</w:t>
            </w:r>
          </w:p>
        </w:tc>
        <w:tc>
          <w:tcPr>
            <w:tcW w:w="718" w:type="dxa"/>
          </w:tcPr>
          <w:p w14:paraId="51913F3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lt;--</w:t>
            </w:r>
          </w:p>
        </w:tc>
        <w:tc>
          <w:tcPr>
            <w:tcW w:w="2977" w:type="dxa"/>
          </w:tcPr>
          <w:p w14:paraId="4C329032" w14:textId="77777777" w:rsidR="00E43051" w:rsidRPr="00034446" w:rsidRDefault="00E43051" w:rsidP="00CE3881">
            <w:pPr>
              <w:keepNext/>
              <w:keepLines/>
              <w:overflowPunct/>
              <w:autoSpaceDE/>
              <w:autoSpaceDN/>
              <w:adjustRightInd/>
              <w:spacing w:after="0"/>
              <w:textAlignment w:val="auto"/>
              <w:rPr>
                <w:rFonts w:ascii="Arial" w:hAnsi="Arial"/>
                <w:i/>
                <w:sz w:val="18"/>
              </w:rPr>
            </w:pPr>
            <w:smartTag w:uri="urn:schemas-microsoft-com:office:smarttags" w:element="stockticker">
              <w:r w:rsidRPr="00034446">
                <w:rPr>
                  <w:rFonts w:ascii="Arial" w:hAnsi="Arial"/>
                  <w:sz w:val="18"/>
                </w:rPr>
                <w:t>RRC</w:t>
              </w:r>
            </w:smartTag>
            <w:r w:rsidRPr="00034446">
              <w:rPr>
                <w:rFonts w:ascii="Arial" w:hAnsi="Arial"/>
                <w:sz w:val="18"/>
              </w:rPr>
              <w:t xml:space="preserve">: </w:t>
            </w:r>
            <w:r w:rsidRPr="00034446">
              <w:rPr>
                <w:rFonts w:ascii="Arial" w:hAnsi="Arial"/>
                <w:i/>
                <w:sz w:val="18"/>
              </w:rPr>
              <w:t>RRCConnectionReconfiguration</w:t>
            </w:r>
          </w:p>
          <w:p w14:paraId="4AD2B3FE" w14:textId="77777777" w:rsidR="00E43051" w:rsidRPr="00034446" w:rsidRDefault="00E43051" w:rsidP="00CE3881">
            <w:pPr>
              <w:keepNext/>
              <w:keepLines/>
              <w:overflowPunct/>
              <w:autoSpaceDE/>
              <w:autoSpaceDN/>
              <w:adjustRightInd/>
              <w:spacing w:after="0"/>
              <w:textAlignment w:val="auto"/>
              <w:rPr>
                <w:rFonts w:ascii="Arial" w:hAnsi="Arial"/>
                <w:iCs/>
                <w:sz w:val="18"/>
              </w:rPr>
            </w:pPr>
            <w:r w:rsidRPr="00034446">
              <w:rPr>
                <w:rFonts w:ascii="Arial" w:hAnsi="Arial"/>
                <w:iCs/>
                <w:sz w:val="18"/>
              </w:rPr>
              <w:t>NAS:</w:t>
            </w:r>
          </w:p>
          <w:p w14:paraId="104FEB59"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ACTIVATE DEDICATED EPS BEARER CONTEXT REQUEST</w:t>
            </w:r>
          </w:p>
        </w:tc>
        <w:tc>
          <w:tcPr>
            <w:tcW w:w="567" w:type="dxa"/>
          </w:tcPr>
          <w:p w14:paraId="6504612A"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74106C0F"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05E43D5F" w14:textId="77777777" w:rsidTr="00CE3881">
        <w:tc>
          <w:tcPr>
            <w:tcW w:w="648" w:type="dxa"/>
          </w:tcPr>
          <w:p w14:paraId="075A0B0A"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3960" w:type="dxa"/>
          </w:tcPr>
          <w:p w14:paraId="246638EE"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EXCEPTION: In parallel to the events described in steps </w:t>
            </w:r>
            <w:r w:rsidR="0077097F" w:rsidRPr="00034446">
              <w:rPr>
                <w:rFonts w:ascii="Arial" w:hAnsi="Arial"/>
                <w:sz w:val="18"/>
              </w:rPr>
              <w:t>17</w:t>
            </w:r>
            <w:r w:rsidRPr="00034446">
              <w:rPr>
                <w:rFonts w:ascii="Arial" w:hAnsi="Arial"/>
                <w:sz w:val="18"/>
              </w:rPr>
              <w:t>-</w:t>
            </w:r>
            <w:r w:rsidR="0077097F" w:rsidRPr="00034446">
              <w:rPr>
                <w:rFonts w:ascii="Arial" w:hAnsi="Arial"/>
                <w:sz w:val="18"/>
              </w:rPr>
              <w:t xml:space="preserve">18 </w:t>
            </w:r>
            <w:r w:rsidRPr="00034446">
              <w:rPr>
                <w:rFonts w:ascii="Arial" w:hAnsi="Arial"/>
                <w:sz w:val="18"/>
              </w:rPr>
              <w:t>below, the behaviour in table 13.4.3.40.3.2-4 occurs.</w:t>
            </w:r>
          </w:p>
        </w:tc>
        <w:tc>
          <w:tcPr>
            <w:tcW w:w="718" w:type="dxa"/>
          </w:tcPr>
          <w:p w14:paraId="00A2C214"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7EFC34E8"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2C86989A"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429915C0"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2476071A" w14:textId="77777777" w:rsidTr="00CE3881">
        <w:tc>
          <w:tcPr>
            <w:tcW w:w="648" w:type="dxa"/>
          </w:tcPr>
          <w:p w14:paraId="20131817"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7</w:t>
            </w:r>
          </w:p>
        </w:tc>
        <w:tc>
          <w:tcPr>
            <w:tcW w:w="3960" w:type="dxa"/>
          </w:tcPr>
          <w:p w14:paraId="178FF523"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The UE transmits an </w:t>
            </w:r>
            <w:r w:rsidRPr="00034446">
              <w:rPr>
                <w:rFonts w:ascii="Arial" w:hAnsi="Arial"/>
                <w:i/>
                <w:sz w:val="18"/>
              </w:rPr>
              <w:t xml:space="preserve">RRCConnectionReconfigurationComplete </w:t>
            </w:r>
            <w:r w:rsidRPr="00034446">
              <w:rPr>
                <w:rFonts w:ascii="Arial" w:hAnsi="Arial"/>
                <w:sz w:val="18"/>
              </w:rPr>
              <w:t>message to confirm the establishment of the new data radio bearer, associated with the dedicated EPS bearer.</w:t>
            </w:r>
          </w:p>
        </w:tc>
        <w:tc>
          <w:tcPr>
            <w:tcW w:w="718" w:type="dxa"/>
          </w:tcPr>
          <w:p w14:paraId="08BBFDD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gt;</w:t>
            </w:r>
          </w:p>
        </w:tc>
        <w:tc>
          <w:tcPr>
            <w:tcW w:w="2977" w:type="dxa"/>
          </w:tcPr>
          <w:p w14:paraId="2F059E1C" w14:textId="77777777" w:rsidR="00E43051" w:rsidRPr="00034446" w:rsidRDefault="00E43051" w:rsidP="00CE3881">
            <w:pPr>
              <w:keepNext/>
              <w:keepLines/>
              <w:overflowPunct/>
              <w:autoSpaceDE/>
              <w:autoSpaceDN/>
              <w:adjustRightInd/>
              <w:spacing w:after="0"/>
              <w:textAlignment w:val="auto"/>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xml:space="preserve">: </w:t>
            </w:r>
            <w:r w:rsidRPr="00034446">
              <w:rPr>
                <w:rFonts w:ascii="Arial" w:hAnsi="Arial"/>
                <w:i/>
                <w:sz w:val="18"/>
              </w:rPr>
              <w:t>RRCConnectionReconfigurationComplete</w:t>
            </w:r>
          </w:p>
        </w:tc>
        <w:tc>
          <w:tcPr>
            <w:tcW w:w="567" w:type="dxa"/>
          </w:tcPr>
          <w:p w14:paraId="058F67D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698EC059"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E43051" w:rsidRPr="00034446" w14:paraId="5343866F" w14:textId="77777777" w:rsidTr="00CE3881">
        <w:tc>
          <w:tcPr>
            <w:tcW w:w="648" w:type="dxa"/>
          </w:tcPr>
          <w:p w14:paraId="5EFB3215"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8</w:t>
            </w:r>
          </w:p>
        </w:tc>
        <w:tc>
          <w:tcPr>
            <w:tcW w:w="3960" w:type="dxa"/>
          </w:tcPr>
          <w:p w14:paraId="65BD2DF6"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The UE transmits an ACTIVATE DEDICATED EPS BEARER CONTEXT ACCEPT message.</w:t>
            </w:r>
          </w:p>
        </w:tc>
        <w:tc>
          <w:tcPr>
            <w:tcW w:w="718" w:type="dxa"/>
          </w:tcPr>
          <w:p w14:paraId="25992A82"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gt;</w:t>
            </w:r>
          </w:p>
        </w:tc>
        <w:tc>
          <w:tcPr>
            <w:tcW w:w="2977" w:type="dxa"/>
          </w:tcPr>
          <w:p w14:paraId="00008589" w14:textId="77777777" w:rsidR="00E43051" w:rsidRPr="00034446" w:rsidRDefault="00E43051" w:rsidP="00CE3881">
            <w:pPr>
              <w:keepNext/>
              <w:keepLines/>
              <w:overflowPunct/>
              <w:autoSpaceDE/>
              <w:autoSpaceDN/>
              <w:adjustRightInd/>
              <w:spacing w:after="0"/>
              <w:textAlignment w:val="auto"/>
              <w:rPr>
                <w:rFonts w:ascii="Arial" w:hAnsi="Arial"/>
                <w:sz w:val="18"/>
              </w:rPr>
            </w:pPr>
            <w:smartTag w:uri="urn:schemas-microsoft-com:office:smarttags" w:element="stockticker">
              <w:r w:rsidRPr="00034446">
                <w:rPr>
                  <w:rFonts w:ascii="Arial" w:hAnsi="Arial"/>
                  <w:sz w:val="18"/>
                </w:rPr>
                <w:t>RRC</w:t>
              </w:r>
            </w:smartTag>
            <w:r w:rsidRPr="00034446">
              <w:rPr>
                <w:rFonts w:ascii="Arial" w:hAnsi="Arial"/>
                <w:sz w:val="18"/>
              </w:rPr>
              <w:t>: ULInformationTransfer</w:t>
            </w:r>
          </w:p>
          <w:p w14:paraId="2F0F971C"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NAS:ACTIVATE DEDICATED EPS BEARER CONTEXT ACCEPT</w:t>
            </w:r>
          </w:p>
        </w:tc>
        <w:tc>
          <w:tcPr>
            <w:tcW w:w="567" w:type="dxa"/>
          </w:tcPr>
          <w:p w14:paraId="0424EBD0"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1777354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77097F" w:rsidRPr="00034446" w14:paraId="5FAC9C42" w14:textId="77777777" w:rsidTr="00986DD4">
        <w:tc>
          <w:tcPr>
            <w:tcW w:w="648" w:type="dxa"/>
          </w:tcPr>
          <w:p w14:paraId="60893F84"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19</w:t>
            </w:r>
          </w:p>
        </w:tc>
        <w:tc>
          <w:tcPr>
            <w:tcW w:w="3960" w:type="dxa"/>
          </w:tcPr>
          <w:p w14:paraId="0C569A13" w14:textId="77777777" w:rsidR="0077097F" w:rsidRPr="00034446" w:rsidRDefault="0077097F" w:rsidP="00986DD4">
            <w:pPr>
              <w:keepNext/>
              <w:keepLines/>
              <w:overflowPunct/>
              <w:autoSpaceDE/>
              <w:autoSpaceDN/>
              <w:adjustRightInd/>
              <w:spacing w:after="0"/>
              <w:textAlignment w:val="auto"/>
              <w:rPr>
                <w:rFonts w:ascii="Arial" w:hAnsi="Arial"/>
                <w:sz w:val="18"/>
              </w:rPr>
            </w:pPr>
            <w:r w:rsidRPr="00034446">
              <w:rPr>
                <w:rFonts w:ascii="Arial" w:hAnsi="Arial"/>
                <w:sz w:val="18"/>
              </w:rPr>
              <w:t>Generic test procedure for transfer of additional CS to PS call described in annex C.43 of TS 34.229-1 takes place</w:t>
            </w:r>
          </w:p>
        </w:tc>
        <w:tc>
          <w:tcPr>
            <w:tcW w:w="718" w:type="dxa"/>
          </w:tcPr>
          <w:p w14:paraId="71618CB0"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465F2835" w14:textId="77777777" w:rsidR="0077097F" w:rsidRPr="00034446" w:rsidRDefault="0077097F" w:rsidP="00986DD4">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4B96653A"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63B63218"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r w:rsidR="0077097F" w:rsidRPr="00034446" w14:paraId="004B49D1" w14:textId="77777777" w:rsidTr="00986DD4">
        <w:tc>
          <w:tcPr>
            <w:tcW w:w="648" w:type="dxa"/>
          </w:tcPr>
          <w:p w14:paraId="7BF36C23"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20</w:t>
            </w:r>
          </w:p>
        </w:tc>
        <w:tc>
          <w:tcPr>
            <w:tcW w:w="3960" w:type="dxa"/>
          </w:tcPr>
          <w:p w14:paraId="44886497" w14:textId="77777777" w:rsidR="0077097F" w:rsidRPr="00034446" w:rsidRDefault="0077097F" w:rsidP="00986DD4">
            <w:pPr>
              <w:keepNext/>
              <w:keepLines/>
              <w:overflowPunct/>
              <w:autoSpaceDE/>
              <w:autoSpaceDN/>
              <w:adjustRightInd/>
              <w:spacing w:after="0"/>
              <w:textAlignment w:val="auto"/>
              <w:rPr>
                <w:rFonts w:ascii="Arial" w:hAnsi="Arial"/>
                <w:sz w:val="18"/>
              </w:rPr>
            </w:pPr>
            <w:r w:rsidRPr="00034446">
              <w:rPr>
                <w:rFonts w:ascii="Arial" w:hAnsi="Arial" w:cs="Arial"/>
                <w:sz w:val="18"/>
                <w:szCs w:val="18"/>
              </w:rPr>
              <w:t>Generic test procedure for MO release of IMS call as described in annex C.32 of TS 34.229-1 takes place.</w:t>
            </w:r>
          </w:p>
        </w:tc>
        <w:tc>
          <w:tcPr>
            <w:tcW w:w="718" w:type="dxa"/>
          </w:tcPr>
          <w:p w14:paraId="3F87C1A8"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561D2AD6" w14:textId="77777777" w:rsidR="0077097F" w:rsidRPr="00034446" w:rsidRDefault="0077097F" w:rsidP="00986DD4">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380147A8"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2426D1CC" w14:textId="77777777" w:rsidR="0077097F" w:rsidRPr="00034446" w:rsidRDefault="0077097F" w:rsidP="00986DD4">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bl>
    <w:p w14:paraId="635B8E12" w14:textId="77777777" w:rsidR="00E43051" w:rsidRPr="00034446" w:rsidRDefault="00E43051" w:rsidP="00E43051">
      <w:pPr>
        <w:overflowPunct/>
        <w:autoSpaceDE/>
        <w:autoSpaceDN/>
        <w:adjustRightInd/>
        <w:textAlignment w:val="auto"/>
      </w:pPr>
    </w:p>
    <w:p w14:paraId="4A663CC1" w14:textId="77777777" w:rsidR="00E43051" w:rsidRPr="00034446" w:rsidRDefault="00E43051" w:rsidP="00E43051">
      <w:pPr>
        <w:pStyle w:val="TH"/>
      </w:pPr>
      <w:r w:rsidRPr="00034446">
        <w:t xml:space="preserve">Table 13.4.3.40.3.2-3: </w:t>
      </w:r>
      <w:r w:rsidR="00582E8B" w:rsidRPr="00034446">
        <w:t>Void</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43051" w:rsidRPr="00034446" w14:paraId="1D5A9820" w14:textId="77777777" w:rsidTr="00CE3881">
        <w:tc>
          <w:tcPr>
            <w:tcW w:w="648" w:type="dxa"/>
            <w:tcBorders>
              <w:bottom w:val="nil"/>
            </w:tcBorders>
          </w:tcPr>
          <w:p w14:paraId="4F3595C6"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St</w:t>
            </w:r>
          </w:p>
        </w:tc>
        <w:tc>
          <w:tcPr>
            <w:tcW w:w="3969" w:type="dxa"/>
            <w:tcBorders>
              <w:bottom w:val="nil"/>
            </w:tcBorders>
          </w:tcPr>
          <w:p w14:paraId="55BFA8B7"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Procedure</w:t>
            </w:r>
          </w:p>
        </w:tc>
        <w:tc>
          <w:tcPr>
            <w:tcW w:w="3686" w:type="dxa"/>
            <w:gridSpan w:val="2"/>
          </w:tcPr>
          <w:p w14:paraId="34B861E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 Sequence</w:t>
            </w:r>
          </w:p>
        </w:tc>
        <w:tc>
          <w:tcPr>
            <w:tcW w:w="567" w:type="dxa"/>
            <w:tcBorders>
              <w:bottom w:val="nil"/>
            </w:tcBorders>
          </w:tcPr>
          <w:p w14:paraId="208FAFB6"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TP</w:t>
            </w:r>
          </w:p>
        </w:tc>
        <w:tc>
          <w:tcPr>
            <w:tcW w:w="892" w:type="dxa"/>
            <w:tcBorders>
              <w:bottom w:val="nil"/>
            </w:tcBorders>
          </w:tcPr>
          <w:p w14:paraId="43548AB8" w14:textId="77777777" w:rsidR="00E43051" w:rsidRPr="00034446" w:rsidRDefault="00E43051" w:rsidP="00CE3881">
            <w:pPr>
              <w:keepNext/>
              <w:keepLines/>
              <w:overflowPunct/>
              <w:autoSpaceDE/>
              <w:autoSpaceDN/>
              <w:adjustRightInd/>
              <w:spacing w:after="0"/>
              <w:jc w:val="center"/>
              <w:textAlignment w:val="auto"/>
              <w:rPr>
                <w:rFonts w:ascii="Arial" w:hAnsi="Arial"/>
                <w:b/>
                <w:i/>
                <w:iCs/>
                <w:sz w:val="18"/>
              </w:rPr>
            </w:pPr>
            <w:r w:rsidRPr="00034446">
              <w:rPr>
                <w:rFonts w:ascii="Arial" w:hAnsi="Arial"/>
                <w:b/>
                <w:sz w:val="18"/>
              </w:rPr>
              <w:t>Verdict</w:t>
            </w:r>
          </w:p>
        </w:tc>
      </w:tr>
      <w:tr w:rsidR="00E43051" w:rsidRPr="00034446" w14:paraId="049CFF14" w14:textId="77777777" w:rsidTr="00CE3881">
        <w:tc>
          <w:tcPr>
            <w:tcW w:w="648" w:type="dxa"/>
            <w:tcBorders>
              <w:top w:val="nil"/>
            </w:tcBorders>
          </w:tcPr>
          <w:p w14:paraId="378AD0F4"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637EE57F"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709" w:type="dxa"/>
          </w:tcPr>
          <w:p w14:paraId="16373692"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U - S</w:t>
            </w:r>
          </w:p>
        </w:tc>
        <w:tc>
          <w:tcPr>
            <w:tcW w:w="2977" w:type="dxa"/>
          </w:tcPr>
          <w:p w14:paraId="5F35351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w:t>
            </w:r>
          </w:p>
        </w:tc>
        <w:tc>
          <w:tcPr>
            <w:tcW w:w="567" w:type="dxa"/>
            <w:tcBorders>
              <w:top w:val="nil"/>
            </w:tcBorders>
          </w:tcPr>
          <w:p w14:paraId="17417F3B"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46BABACC"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r>
      <w:tr w:rsidR="00E43051" w:rsidRPr="00034446" w14:paraId="5429D4E9" w14:textId="77777777" w:rsidTr="00CE3881">
        <w:tc>
          <w:tcPr>
            <w:tcW w:w="648" w:type="dxa"/>
          </w:tcPr>
          <w:p w14:paraId="15F24303"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w:t>
            </w:r>
          </w:p>
        </w:tc>
        <w:tc>
          <w:tcPr>
            <w:tcW w:w="3969" w:type="dxa"/>
          </w:tcPr>
          <w:p w14:paraId="0A018C08"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Step 1</w:t>
            </w:r>
            <w:r w:rsidR="00E67C67" w:rsidRPr="00034446">
              <w:rPr>
                <w:rFonts w:ascii="Arial" w:hAnsi="Arial"/>
                <w:sz w:val="18"/>
              </w:rPr>
              <w:t>-2</w:t>
            </w:r>
            <w:r w:rsidRPr="00034446">
              <w:rPr>
                <w:rFonts w:ascii="Arial" w:hAnsi="Arial"/>
                <w:sz w:val="18"/>
              </w:rPr>
              <w:t xml:space="preserve"> of expected sequence defined in annex C.39 of TS 34.229-1.</w:t>
            </w:r>
            <w:r w:rsidRPr="00034446">
              <w:rPr>
                <w:rFonts w:ascii="Arial" w:eastAsia="MS Gothic" w:hAnsi="Arial"/>
                <w:sz w:val="18"/>
              </w:rPr>
              <w:t xml:space="preserve"> UE sends INVITE.</w:t>
            </w:r>
          </w:p>
        </w:tc>
        <w:tc>
          <w:tcPr>
            <w:tcW w:w="709" w:type="dxa"/>
          </w:tcPr>
          <w:p w14:paraId="7865BC62"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71F9059E"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79596EB6"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76F9471B"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bl>
    <w:p w14:paraId="63D9E375" w14:textId="77777777" w:rsidR="00E43051" w:rsidRPr="00034446" w:rsidRDefault="00E43051" w:rsidP="00E43051"/>
    <w:p w14:paraId="38F7E02A" w14:textId="77777777" w:rsidR="00E43051" w:rsidRPr="00034446" w:rsidRDefault="00E43051" w:rsidP="00E43051">
      <w:pPr>
        <w:pStyle w:val="TH"/>
      </w:pPr>
      <w:r w:rsidRPr="00034446">
        <w:t>Table 13.4.3.40.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43051" w:rsidRPr="00034446" w14:paraId="67B70FE5" w14:textId="77777777" w:rsidTr="00CE3881">
        <w:tc>
          <w:tcPr>
            <w:tcW w:w="648" w:type="dxa"/>
            <w:tcBorders>
              <w:bottom w:val="nil"/>
            </w:tcBorders>
          </w:tcPr>
          <w:p w14:paraId="185F6AE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St</w:t>
            </w:r>
          </w:p>
        </w:tc>
        <w:tc>
          <w:tcPr>
            <w:tcW w:w="3969" w:type="dxa"/>
            <w:tcBorders>
              <w:bottom w:val="nil"/>
            </w:tcBorders>
          </w:tcPr>
          <w:p w14:paraId="1F93CF05"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Procedure</w:t>
            </w:r>
          </w:p>
        </w:tc>
        <w:tc>
          <w:tcPr>
            <w:tcW w:w="3686" w:type="dxa"/>
            <w:gridSpan w:val="2"/>
          </w:tcPr>
          <w:p w14:paraId="0479BCC6"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 Sequence</w:t>
            </w:r>
          </w:p>
        </w:tc>
        <w:tc>
          <w:tcPr>
            <w:tcW w:w="567" w:type="dxa"/>
            <w:tcBorders>
              <w:bottom w:val="nil"/>
            </w:tcBorders>
          </w:tcPr>
          <w:p w14:paraId="4D4BB61F"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TP</w:t>
            </w:r>
          </w:p>
        </w:tc>
        <w:tc>
          <w:tcPr>
            <w:tcW w:w="892" w:type="dxa"/>
            <w:tcBorders>
              <w:bottom w:val="nil"/>
            </w:tcBorders>
          </w:tcPr>
          <w:p w14:paraId="6C9693F5" w14:textId="77777777" w:rsidR="00E43051" w:rsidRPr="00034446" w:rsidRDefault="00E43051" w:rsidP="00CE3881">
            <w:pPr>
              <w:keepNext/>
              <w:keepLines/>
              <w:overflowPunct/>
              <w:autoSpaceDE/>
              <w:autoSpaceDN/>
              <w:adjustRightInd/>
              <w:spacing w:after="0"/>
              <w:jc w:val="center"/>
              <w:textAlignment w:val="auto"/>
              <w:rPr>
                <w:rFonts w:ascii="Arial" w:hAnsi="Arial"/>
                <w:b/>
                <w:i/>
                <w:iCs/>
                <w:sz w:val="18"/>
              </w:rPr>
            </w:pPr>
            <w:r w:rsidRPr="00034446">
              <w:rPr>
                <w:rFonts w:ascii="Arial" w:hAnsi="Arial"/>
                <w:b/>
                <w:sz w:val="18"/>
              </w:rPr>
              <w:t>Verdict</w:t>
            </w:r>
          </w:p>
        </w:tc>
      </w:tr>
      <w:tr w:rsidR="00E43051" w:rsidRPr="00034446" w14:paraId="0257AD2F" w14:textId="77777777" w:rsidTr="00CE3881">
        <w:tc>
          <w:tcPr>
            <w:tcW w:w="648" w:type="dxa"/>
            <w:tcBorders>
              <w:top w:val="nil"/>
            </w:tcBorders>
          </w:tcPr>
          <w:p w14:paraId="74E9A1A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41EA645F"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709" w:type="dxa"/>
          </w:tcPr>
          <w:p w14:paraId="5819640E"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U - S</w:t>
            </w:r>
          </w:p>
        </w:tc>
        <w:tc>
          <w:tcPr>
            <w:tcW w:w="2977" w:type="dxa"/>
          </w:tcPr>
          <w:p w14:paraId="61205B3B"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Message</w:t>
            </w:r>
          </w:p>
        </w:tc>
        <w:tc>
          <w:tcPr>
            <w:tcW w:w="567" w:type="dxa"/>
            <w:tcBorders>
              <w:top w:val="nil"/>
            </w:tcBorders>
          </w:tcPr>
          <w:p w14:paraId="3158C0B9"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34E64E54"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p>
        </w:tc>
      </w:tr>
      <w:tr w:rsidR="00E43051" w:rsidRPr="00034446" w14:paraId="0E99D46D" w14:textId="77777777" w:rsidTr="00CE3881">
        <w:tc>
          <w:tcPr>
            <w:tcW w:w="648" w:type="dxa"/>
          </w:tcPr>
          <w:p w14:paraId="789B8E2E"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1</w:t>
            </w:r>
          </w:p>
        </w:tc>
        <w:tc>
          <w:tcPr>
            <w:tcW w:w="3969" w:type="dxa"/>
          </w:tcPr>
          <w:p w14:paraId="02AA7E11"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Step </w:t>
            </w:r>
            <w:r w:rsidR="00E67C67" w:rsidRPr="00034446">
              <w:rPr>
                <w:rFonts w:ascii="Arial" w:hAnsi="Arial"/>
                <w:sz w:val="18"/>
              </w:rPr>
              <w:t>3</w:t>
            </w:r>
            <w:r w:rsidRPr="00034446">
              <w:rPr>
                <w:rFonts w:ascii="Arial" w:hAnsi="Arial"/>
                <w:sz w:val="18"/>
              </w:rPr>
              <w:t>-</w:t>
            </w:r>
            <w:r w:rsidR="00E67C67" w:rsidRPr="00034446">
              <w:rPr>
                <w:rFonts w:ascii="Arial" w:hAnsi="Arial"/>
                <w:sz w:val="18"/>
              </w:rPr>
              <w:t>5</w:t>
            </w:r>
            <w:r w:rsidRPr="00034446">
              <w:rPr>
                <w:rFonts w:ascii="Arial" w:hAnsi="Arial"/>
                <w:sz w:val="18"/>
              </w:rPr>
              <w:t xml:space="preserve"> of expected sequence defined in annex C.39 of TS 34.229-1.</w:t>
            </w:r>
            <w:r w:rsidRPr="00034446">
              <w:rPr>
                <w:rFonts w:ascii="Arial" w:eastAsia="MS Gothic" w:hAnsi="Arial"/>
                <w:sz w:val="18"/>
              </w:rPr>
              <w:t xml:space="preserve"> IMS speech call setup.</w:t>
            </w:r>
          </w:p>
        </w:tc>
        <w:tc>
          <w:tcPr>
            <w:tcW w:w="709" w:type="dxa"/>
          </w:tcPr>
          <w:p w14:paraId="61B30640"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2977" w:type="dxa"/>
          </w:tcPr>
          <w:p w14:paraId="2C03A84F"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w:t>
            </w:r>
          </w:p>
        </w:tc>
        <w:tc>
          <w:tcPr>
            <w:tcW w:w="567" w:type="dxa"/>
          </w:tcPr>
          <w:p w14:paraId="235CAE20"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c>
          <w:tcPr>
            <w:tcW w:w="892" w:type="dxa"/>
          </w:tcPr>
          <w:p w14:paraId="3590C9C8" w14:textId="77777777" w:rsidR="00E43051" w:rsidRPr="00034446" w:rsidRDefault="00E43051" w:rsidP="00CE3881">
            <w:pPr>
              <w:keepNext/>
              <w:keepLines/>
              <w:overflowPunct/>
              <w:autoSpaceDE/>
              <w:autoSpaceDN/>
              <w:adjustRightInd/>
              <w:spacing w:after="0"/>
              <w:jc w:val="center"/>
              <w:textAlignment w:val="auto"/>
              <w:rPr>
                <w:rFonts w:ascii="Arial" w:hAnsi="Arial"/>
                <w:sz w:val="18"/>
              </w:rPr>
            </w:pPr>
            <w:r w:rsidRPr="00034446">
              <w:rPr>
                <w:rFonts w:ascii="Arial" w:hAnsi="Arial"/>
                <w:sz w:val="18"/>
              </w:rPr>
              <w:t>-</w:t>
            </w:r>
          </w:p>
        </w:tc>
      </w:tr>
    </w:tbl>
    <w:p w14:paraId="3E771A1D" w14:textId="77777777" w:rsidR="00E43051" w:rsidRPr="00034446" w:rsidRDefault="00E43051" w:rsidP="00E43051">
      <w:pPr>
        <w:overflowPunct/>
        <w:autoSpaceDE/>
        <w:autoSpaceDN/>
        <w:adjustRightInd/>
        <w:textAlignment w:val="auto"/>
      </w:pPr>
    </w:p>
    <w:p w14:paraId="7A318D11" w14:textId="77777777" w:rsidR="00E43051" w:rsidRPr="00034446" w:rsidRDefault="00E43051" w:rsidP="00E43051">
      <w:pPr>
        <w:pStyle w:val="H6"/>
      </w:pPr>
      <w:r w:rsidRPr="00034446">
        <w:t>13.4.3.40.3.3</w:t>
      </w:r>
      <w:r w:rsidRPr="00034446">
        <w:tab/>
        <w:t>Specific message contents</w:t>
      </w:r>
    </w:p>
    <w:p w14:paraId="59FDD0C4" w14:textId="77777777" w:rsidR="00E43051" w:rsidRPr="00034446" w:rsidRDefault="00E43051" w:rsidP="00E43051">
      <w:pPr>
        <w:pStyle w:val="TH"/>
      </w:pPr>
      <w:r w:rsidRPr="00034446">
        <w:t>Table 13.4.3.40.3.2-6: HANDOVER FROM UTRAN COMMAND (step 10, Table 13.4.3.40.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3051" w:rsidRPr="00034446" w14:paraId="7AFDE248" w14:textId="77777777" w:rsidTr="00CE3881">
        <w:tc>
          <w:tcPr>
            <w:tcW w:w="9738" w:type="dxa"/>
            <w:gridSpan w:val="4"/>
            <w:shd w:val="clear" w:color="auto" w:fill="auto"/>
          </w:tcPr>
          <w:p w14:paraId="793ED853" w14:textId="77777777" w:rsidR="00E43051" w:rsidRPr="00034446" w:rsidRDefault="00E43051" w:rsidP="00CE3881">
            <w:pPr>
              <w:keepNext/>
              <w:keepLines/>
              <w:overflowPunct/>
              <w:autoSpaceDE/>
              <w:autoSpaceDN/>
              <w:adjustRightInd/>
              <w:spacing w:after="0"/>
              <w:textAlignment w:val="auto"/>
              <w:rPr>
                <w:rFonts w:ascii="Arial" w:hAnsi="Arial"/>
                <w:snapToGrid w:val="0"/>
                <w:sz w:val="18"/>
              </w:rPr>
            </w:pPr>
            <w:r w:rsidRPr="00034446">
              <w:rPr>
                <w:rFonts w:ascii="Arial" w:hAnsi="Arial"/>
                <w:sz w:val="18"/>
              </w:rPr>
              <w:t>Derivation Path: 36.508, Table 4.7B.1-2</w:t>
            </w:r>
          </w:p>
        </w:tc>
      </w:tr>
      <w:tr w:rsidR="00E43051" w:rsidRPr="00034446" w14:paraId="506222A9"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8DEE75A"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Information Element</w:t>
            </w:r>
          </w:p>
        </w:tc>
        <w:tc>
          <w:tcPr>
            <w:tcW w:w="2267" w:type="dxa"/>
          </w:tcPr>
          <w:p w14:paraId="1A5E6A00"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Value/remark</w:t>
            </w:r>
          </w:p>
        </w:tc>
        <w:tc>
          <w:tcPr>
            <w:tcW w:w="1700" w:type="dxa"/>
          </w:tcPr>
          <w:p w14:paraId="331530AE"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Comment</w:t>
            </w:r>
          </w:p>
        </w:tc>
        <w:tc>
          <w:tcPr>
            <w:tcW w:w="1245" w:type="dxa"/>
          </w:tcPr>
          <w:p w14:paraId="4EF96345" w14:textId="77777777" w:rsidR="00E43051" w:rsidRPr="00034446" w:rsidRDefault="00E43051" w:rsidP="00CE3881">
            <w:pPr>
              <w:keepNext/>
              <w:keepLines/>
              <w:overflowPunct/>
              <w:autoSpaceDE/>
              <w:autoSpaceDN/>
              <w:adjustRightInd/>
              <w:spacing w:after="0"/>
              <w:jc w:val="center"/>
              <w:textAlignment w:val="auto"/>
              <w:rPr>
                <w:rFonts w:ascii="Arial" w:hAnsi="Arial"/>
                <w:b/>
                <w:sz w:val="18"/>
              </w:rPr>
            </w:pPr>
            <w:r w:rsidRPr="00034446">
              <w:rPr>
                <w:rFonts w:ascii="Arial" w:hAnsi="Arial"/>
                <w:b/>
                <w:sz w:val="18"/>
              </w:rPr>
              <w:t>Condition</w:t>
            </w:r>
          </w:p>
        </w:tc>
      </w:tr>
      <w:tr w:rsidR="00E43051" w:rsidRPr="00034446" w14:paraId="1942FB6A"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FD88A01" w14:textId="77777777" w:rsidR="00E43051" w:rsidRPr="00034446" w:rsidRDefault="00E43051" w:rsidP="00CE3881">
            <w:pPr>
              <w:keepNext/>
              <w:keepLines/>
              <w:overflowPunct/>
              <w:autoSpaceDE/>
              <w:autoSpaceDN/>
              <w:adjustRightInd/>
              <w:spacing w:after="0"/>
              <w:textAlignment w:val="auto"/>
              <w:rPr>
                <w:rFonts w:ascii="Arial" w:hAnsi="Arial"/>
                <w:sz w:val="18"/>
                <w:lang w:eastAsia="zh-CN"/>
              </w:rPr>
            </w:pPr>
            <w:r w:rsidRPr="00034446">
              <w:rPr>
                <w:rFonts w:ascii="Arial" w:hAnsi="Arial"/>
                <w:sz w:val="18"/>
                <w:lang w:eastAsia="zh-CN"/>
              </w:rPr>
              <w:t>rSR-VCC info</w:t>
            </w:r>
          </w:p>
        </w:tc>
        <w:tc>
          <w:tcPr>
            <w:tcW w:w="2267" w:type="dxa"/>
          </w:tcPr>
          <w:p w14:paraId="113335B0"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1700" w:type="dxa"/>
          </w:tcPr>
          <w:p w14:paraId="749F54EF" w14:textId="77777777" w:rsidR="00E43051" w:rsidRPr="00034446" w:rsidRDefault="00E43051" w:rsidP="00CE3881">
            <w:pPr>
              <w:keepNext/>
              <w:keepLines/>
              <w:overflowPunct/>
              <w:autoSpaceDE/>
              <w:autoSpaceDN/>
              <w:adjustRightInd/>
              <w:spacing w:after="0"/>
              <w:textAlignment w:val="auto"/>
              <w:rPr>
                <w:rFonts w:ascii="Arial" w:hAnsi="Arial"/>
                <w:sz w:val="18"/>
              </w:rPr>
            </w:pPr>
          </w:p>
        </w:tc>
        <w:tc>
          <w:tcPr>
            <w:tcW w:w="1245" w:type="dxa"/>
          </w:tcPr>
          <w:p w14:paraId="1F8A5747"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0A29C0B0"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9B3C2F6" w14:textId="77777777" w:rsidR="00E43051" w:rsidRPr="00034446" w:rsidRDefault="00E43051" w:rsidP="00CE3881">
            <w:pPr>
              <w:keepNext/>
              <w:keepLines/>
              <w:overflowPunct/>
              <w:autoSpaceDE/>
              <w:autoSpaceDN/>
              <w:adjustRightInd/>
              <w:spacing w:after="0"/>
              <w:textAlignment w:val="auto"/>
              <w:rPr>
                <w:rFonts w:ascii="Arial" w:hAnsi="Arial"/>
                <w:sz w:val="18"/>
                <w:lang w:eastAsia="zh-CN"/>
              </w:rPr>
            </w:pPr>
            <w:r w:rsidRPr="00034446">
              <w:rPr>
                <w:rFonts w:ascii="Arial" w:hAnsi="Arial"/>
                <w:sz w:val="18"/>
                <w:lang w:eastAsia="zh-CN"/>
              </w:rPr>
              <w:t xml:space="preserve">    IMS information</w:t>
            </w:r>
          </w:p>
        </w:tc>
        <w:tc>
          <w:tcPr>
            <w:tcW w:w="2267" w:type="dxa"/>
          </w:tcPr>
          <w:p w14:paraId="404B2CB6" w14:textId="77777777" w:rsidR="0077097F" w:rsidRPr="00034446" w:rsidRDefault="0077097F" w:rsidP="0077097F">
            <w:pPr>
              <w:pStyle w:val="TAL"/>
            </w:pPr>
            <w:r w:rsidRPr="00034446">
              <w:t xml:space="preserve"> Address type,</w:t>
            </w:r>
          </w:p>
          <w:p w14:paraId="1EFF17B0" w14:textId="77777777" w:rsidR="0077097F" w:rsidRPr="00034446" w:rsidRDefault="0077097F" w:rsidP="0077097F">
            <w:pPr>
              <w:pStyle w:val="TAL"/>
            </w:pPr>
            <w:r w:rsidRPr="00034446">
              <w:t>Connection-address for SS,</w:t>
            </w:r>
          </w:p>
          <w:p w14:paraId="3B3C7F0C" w14:textId="77777777" w:rsidR="00E43051" w:rsidRPr="00034446" w:rsidRDefault="0077097F" w:rsidP="0077097F">
            <w:pPr>
              <w:keepNext/>
              <w:keepLines/>
              <w:overflowPunct/>
              <w:autoSpaceDE/>
              <w:autoSpaceDN/>
              <w:adjustRightInd/>
              <w:spacing w:after="0"/>
              <w:textAlignment w:val="auto"/>
              <w:rPr>
                <w:rFonts w:ascii="Arial" w:hAnsi="Arial"/>
                <w:sz w:val="18"/>
              </w:rPr>
            </w:pPr>
            <w:r w:rsidRPr="00034446">
              <w:rPr>
                <w:rFonts w:ascii="Arial" w:hAnsi="Arial" w:cs="Arial"/>
                <w:sz w:val="18"/>
                <w:szCs w:val="18"/>
              </w:rPr>
              <w:t>Transport port for audio</w:t>
            </w:r>
          </w:p>
        </w:tc>
        <w:tc>
          <w:tcPr>
            <w:tcW w:w="1700" w:type="dxa"/>
          </w:tcPr>
          <w:p w14:paraId="1AE2CD79"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 xml:space="preserve">The same address type, </w:t>
            </w:r>
            <w:r w:rsidRPr="00034446">
              <w:rPr>
                <w:rFonts w:ascii="Arial" w:hAnsi="Arial"/>
                <w:sz w:val="18"/>
                <w:lang w:eastAsia="zh-CN"/>
              </w:rPr>
              <w:t>connection address and transport port as used in step 4 in annex C.39 of TS 34.229-1</w:t>
            </w:r>
          </w:p>
        </w:tc>
        <w:tc>
          <w:tcPr>
            <w:tcW w:w="1245" w:type="dxa"/>
          </w:tcPr>
          <w:p w14:paraId="09F153D5"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r w:rsidR="00E43051" w:rsidRPr="00034446" w14:paraId="059EEC36" w14:textId="77777777" w:rsidTr="00CE3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ED1DD27" w14:textId="77777777" w:rsidR="00E43051" w:rsidRPr="00034446" w:rsidRDefault="00E43051" w:rsidP="00CE3881">
            <w:pPr>
              <w:keepNext/>
              <w:keepLines/>
              <w:overflowPunct/>
              <w:autoSpaceDE/>
              <w:autoSpaceDN/>
              <w:adjustRightInd/>
              <w:spacing w:after="0"/>
              <w:textAlignment w:val="auto"/>
              <w:rPr>
                <w:rFonts w:ascii="Arial" w:hAnsi="Arial"/>
                <w:sz w:val="18"/>
                <w:lang w:eastAsia="zh-CN"/>
              </w:rPr>
            </w:pPr>
            <w:r w:rsidRPr="00034446">
              <w:rPr>
                <w:rFonts w:ascii="Arial" w:hAnsi="Arial"/>
                <w:sz w:val="18"/>
              </w:rPr>
              <w:t xml:space="preserve">       - E-UTRA message</w:t>
            </w:r>
          </w:p>
        </w:tc>
        <w:tc>
          <w:tcPr>
            <w:tcW w:w="2267" w:type="dxa"/>
          </w:tcPr>
          <w:p w14:paraId="541E0A5E"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RRCConnectionReconfiguration using condition HO-TO-EUTRA(1,0)</w:t>
            </w:r>
          </w:p>
        </w:tc>
        <w:tc>
          <w:tcPr>
            <w:tcW w:w="1700" w:type="dxa"/>
          </w:tcPr>
          <w:p w14:paraId="1F8092E4" w14:textId="77777777" w:rsidR="00E43051" w:rsidRPr="00034446" w:rsidRDefault="00E43051" w:rsidP="00CE3881">
            <w:pPr>
              <w:keepNext/>
              <w:keepLines/>
              <w:overflowPunct/>
              <w:autoSpaceDE/>
              <w:autoSpaceDN/>
              <w:adjustRightInd/>
              <w:spacing w:after="0"/>
              <w:textAlignment w:val="auto"/>
              <w:rPr>
                <w:rFonts w:ascii="Arial" w:hAnsi="Arial"/>
                <w:sz w:val="18"/>
              </w:rPr>
            </w:pPr>
            <w:r w:rsidRPr="00034446">
              <w:rPr>
                <w:rFonts w:ascii="Arial" w:hAnsi="Arial"/>
                <w:sz w:val="18"/>
              </w:rPr>
              <w:t>See TS 36.508, Table 4.6.1-8</w:t>
            </w:r>
          </w:p>
        </w:tc>
        <w:tc>
          <w:tcPr>
            <w:tcW w:w="1245" w:type="dxa"/>
          </w:tcPr>
          <w:p w14:paraId="228FE708" w14:textId="77777777" w:rsidR="00E43051" w:rsidRPr="00034446" w:rsidRDefault="00E43051" w:rsidP="00CE3881">
            <w:pPr>
              <w:keepNext/>
              <w:keepLines/>
              <w:overflowPunct/>
              <w:autoSpaceDE/>
              <w:autoSpaceDN/>
              <w:adjustRightInd/>
              <w:spacing w:after="0"/>
              <w:textAlignment w:val="auto"/>
              <w:rPr>
                <w:rFonts w:ascii="Arial" w:hAnsi="Arial"/>
                <w:sz w:val="18"/>
              </w:rPr>
            </w:pPr>
          </w:p>
        </w:tc>
      </w:tr>
    </w:tbl>
    <w:p w14:paraId="3CD87FFA" w14:textId="77777777" w:rsidR="007D64FD" w:rsidRPr="00034446" w:rsidRDefault="007D64FD" w:rsidP="00E43051">
      <w:pPr>
        <w:rPr>
          <w:lang w:eastAsia="zh-CN"/>
        </w:rPr>
      </w:pPr>
    </w:p>
    <w:p w14:paraId="58B261AD" w14:textId="77777777" w:rsidR="007D64FD" w:rsidRPr="00034446" w:rsidRDefault="007D64FD" w:rsidP="007D64FD">
      <w:pPr>
        <w:pStyle w:val="Heading4"/>
      </w:pPr>
      <w:r w:rsidRPr="00034446">
        <w:rPr>
          <w:lang w:eastAsia="zh-CN"/>
        </w:rPr>
        <w:t>13.4.3.41</w:t>
      </w:r>
      <w:r w:rsidRPr="00034446">
        <w:rPr>
          <w:lang w:eastAsia="zh-CN"/>
        </w:rPr>
        <w:tab/>
      </w:r>
      <w:r w:rsidRPr="00034446">
        <w:rPr>
          <w:color w:val="000000"/>
          <w:lang w:eastAsia="zh-CN"/>
        </w:rPr>
        <w:t>Inter-system mobility / E-UTRA PS voice to GSM CS voice / HO cancelled / Notification procedure / SRVCC</w:t>
      </w:r>
    </w:p>
    <w:p w14:paraId="4E5A0B1B" w14:textId="77777777" w:rsidR="007D64FD" w:rsidRPr="00034446" w:rsidRDefault="007D64FD" w:rsidP="007D64FD">
      <w:pPr>
        <w:pStyle w:val="H6"/>
        <w:ind w:left="1984" w:hangingChars="992" w:hanging="1984"/>
        <w:rPr>
          <w:lang w:eastAsia="zh-CN"/>
        </w:rPr>
      </w:pPr>
      <w:r w:rsidRPr="00034446">
        <w:rPr>
          <w:lang w:eastAsia="zh-CN"/>
        </w:rPr>
        <w:t>13.4.3.41.1</w:t>
      </w:r>
      <w:r w:rsidRPr="00034446">
        <w:rPr>
          <w:lang w:eastAsia="zh-CN"/>
        </w:rPr>
        <w:tab/>
      </w:r>
      <w:r w:rsidRPr="00034446">
        <w:t>Test Purpose (TP)</w:t>
      </w:r>
    </w:p>
    <w:p w14:paraId="6F68DBCE" w14:textId="77777777" w:rsidR="007D64FD" w:rsidRPr="00034446" w:rsidRDefault="007D64FD" w:rsidP="007D64FD">
      <w:pPr>
        <w:pStyle w:val="H6"/>
      </w:pPr>
      <w:r w:rsidRPr="00034446">
        <w:t>(1)</w:t>
      </w:r>
    </w:p>
    <w:p w14:paraId="24C5553D" w14:textId="77777777" w:rsidR="007D64FD" w:rsidRPr="00034446" w:rsidRDefault="007D64FD" w:rsidP="007D64FD">
      <w:pPr>
        <w:pStyle w:val="PL"/>
        <w:rPr>
          <w:noProof w:val="0"/>
        </w:rPr>
      </w:pPr>
      <w:r w:rsidRPr="00034446">
        <w:rPr>
          <w:b/>
          <w:bCs/>
          <w:noProof w:val="0"/>
        </w:rPr>
        <w:t>with</w:t>
      </w:r>
      <w:r w:rsidRPr="00034446">
        <w:rPr>
          <w:noProof w:val="0"/>
        </w:rPr>
        <w:t xml:space="preserve"> { UE in E-UTRA RRC_CONNECTED state }</w:t>
      </w:r>
    </w:p>
    <w:p w14:paraId="4163D21D" w14:textId="77777777" w:rsidR="007D64FD" w:rsidRPr="00034446" w:rsidRDefault="007D64FD" w:rsidP="007D64FD">
      <w:pPr>
        <w:pStyle w:val="PL"/>
        <w:rPr>
          <w:noProof w:val="0"/>
        </w:rPr>
      </w:pPr>
      <w:r w:rsidRPr="00034446">
        <w:rPr>
          <w:b/>
          <w:bCs/>
          <w:noProof w:val="0"/>
        </w:rPr>
        <w:t>ensure that</w:t>
      </w:r>
      <w:r w:rsidRPr="00034446">
        <w:rPr>
          <w:noProof w:val="0"/>
        </w:rPr>
        <w:t xml:space="preserve"> {</w:t>
      </w:r>
    </w:p>
    <w:p w14:paraId="2D806AEB" w14:textId="77777777" w:rsidR="007D64FD" w:rsidRPr="00034446" w:rsidRDefault="007D64FD" w:rsidP="007D64FD">
      <w:pPr>
        <w:pStyle w:val="PL"/>
        <w:rPr>
          <w:noProof w:val="0"/>
        </w:rPr>
      </w:pPr>
      <w:r w:rsidRPr="00034446">
        <w:rPr>
          <w:noProof w:val="0"/>
        </w:rPr>
        <w:t xml:space="preserve">  </w:t>
      </w:r>
      <w:r w:rsidRPr="00034446">
        <w:rPr>
          <w:b/>
          <w:bCs/>
          <w:noProof w:val="0"/>
        </w:rPr>
        <w:t>when</w:t>
      </w:r>
      <w:r w:rsidRPr="00034446">
        <w:rPr>
          <w:noProof w:val="0"/>
        </w:rPr>
        <w:t xml:space="preserve"> { UE receives a NOTIFICATION</w:t>
      </w:r>
      <w:r w:rsidRPr="00034446">
        <w:rPr>
          <w:i/>
          <w:noProof w:val="0"/>
        </w:rPr>
        <w:t xml:space="preserve"> </w:t>
      </w:r>
      <w:r w:rsidRPr="00034446">
        <w:rPr>
          <w:noProof w:val="0"/>
        </w:rPr>
        <w:t>message and an IMS voice call is ongoing and an GERAN Speech RAB combination is configured for an GERAN cell</w:t>
      </w:r>
      <w:r w:rsidRPr="00034446" w:rsidDel="004F05DF">
        <w:rPr>
          <w:noProof w:val="0"/>
        </w:rPr>
        <w:t xml:space="preserve"> </w:t>
      </w:r>
      <w:r w:rsidRPr="00034446">
        <w:rPr>
          <w:noProof w:val="0"/>
        </w:rPr>
        <w:t>}</w:t>
      </w:r>
    </w:p>
    <w:p w14:paraId="32927EAE" w14:textId="77777777" w:rsidR="007D64FD" w:rsidRPr="00034446" w:rsidRDefault="007D64FD" w:rsidP="007D64FD">
      <w:pPr>
        <w:pStyle w:val="PL"/>
        <w:rPr>
          <w:noProof w:val="0"/>
        </w:rPr>
      </w:pPr>
      <w:r w:rsidRPr="00034446">
        <w:rPr>
          <w:noProof w:val="0"/>
        </w:rPr>
        <w:t xml:space="preserve">    </w:t>
      </w:r>
      <w:r w:rsidRPr="00034446">
        <w:rPr>
          <w:b/>
          <w:bCs/>
          <w:noProof w:val="0"/>
        </w:rPr>
        <w:t>then</w:t>
      </w:r>
      <w:r w:rsidRPr="00034446">
        <w:rPr>
          <w:noProof w:val="0"/>
        </w:rPr>
        <w:t xml:space="preserve"> { UE transmits a SIP re-INVITE message on the e-utra cell</w:t>
      </w:r>
      <w:r w:rsidR="0016362D" w:rsidRPr="00034446">
        <w:rPr>
          <w:noProof w:val="0"/>
        </w:rPr>
        <w:t xml:space="preserve"> </w:t>
      </w:r>
      <w:r w:rsidRPr="00034446">
        <w:rPr>
          <w:noProof w:val="0"/>
        </w:rPr>
        <w:t>}</w:t>
      </w:r>
    </w:p>
    <w:p w14:paraId="3912B3BA" w14:textId="77777777" w:rsidR="007D64FD" w:rsidRPr="00034446" w:rsidRDefault="007D64FD" w:rsidP="007D64FD">
      <w:pPr>
        <w:pStyle w:val="PL"/>
        <w:rPr>
          <w:noProof w:val="0"/>
        </w:rPr>
      </w:pPr>
      <w:r w:rsidRPr="00034446">
        <w:rPr>
          <w:noProof w:val="0"/>
        </w:rPr>
        <w:t xml:space="preserve">            }</w:t>
      </w:r>
    </w:p>
    <w:p w14:paraId="1D85AA3C" w14:textId="77777777" w:rsidR="007D64FD" w:rsidRPr="00034446" w:rsidRDefault="007D64FD" w:rsidP="007D64FD">
      <w:pPr>
        <w:pStyle w:val="PL"/>
        <w:rPr>
          <w:noProof w:val="0"/>
        </w:rPr>
      </w:pPr>
    </w:p>
    <w:p w14:paraId="2BE07419" w14:textId="77777777" w:rsidR="007D64FD" w:rsidRPr="00034446" w:rsidRDefault="007D64FD" w:rsidP="007D64FD">
      <w:pPr>
        <w:pStyle w:val="H6"/>
        <w:ind w:left="1984" w:hangingChars="992" w:hanging="1984"/>
        <w:rPr>
          <w:lang w:eastAsia="zh-CN"/>
        </w:rPr>
      </w:pPr>
      <w:r w:rsidRPr="00034446">
        <w:t>13.4.3.41</w:t>
      </w:r>
      <w:r w:rsidRPr="00034446">
        <w:rPr>
          <w:lang w:eastAsia="zh-CN"/>
        </w:rPr>
        <w:t>.2</w:t>
      </w:r>
      <w:r w:rsidRPr="00034446">
        <w:rPr>
          <w:lang w:eastAsia="zh-CN"/>
        </w:rPr>
        <w:tab/>
      </w:r>
      <w:r w:rsidRPr="00034446">
        <w:t>Conformance requirements</w:t>
      </w:r>
    </w:p>
    <w:p w14:paraId="5CD2B4AD" w14:textId="77777777" w:rsidR="007D64FD" w:rsidRPr="00034446" w:rsidRDefault="007D64FD" w:rsidP="00CC6068">
      <w:pPr>
        <w:rPr>
          <w:lang w:eastAsia="zh-CN"/>
        </w:rPr>
      </w:pPr>
      <w:r w:rsidRPr="00034446">
        <w:t>References: The conformance requirements covered in the present TC are specified in: TS 23.216, clauses 8.1.3; TS 24.237, clause 12.2.4.1, 12.2.4.2; TS 24.301, clause 6.6.2.2; TS 24.301, clause 6.6.2.3</w:t>
      </w:r>
      <w:r w:rsidRPr="00034446">
        <w:rPr>
          <w:lang w:eastAsia="zh-CN"/>
        </w:rPr>
        <w:t>.</w:t>
      </w:r>
      <w:r w:rsidRPr="00034446">
        <w:t xml:space="preserve"> Unless otherwise stated</w:t>
      </w:r>
      <w:r w:rsidRPr="00034446">
        <w:rPr>
          <w:lang w:eastAsia="zh-CN"/>
        </w:rPr>
        <w:t xml:space="preserve"> </w:t>
      </w:r>
      <w:r w:rsidRPr="00034446">
        <w:t>these are Rel-</w:t>
      </w:r>
      <w:r w:rsidRPr="00034446">
        <w:rPr>
          <w:lang w:eastAsia="zh-CN"/>
        </w:rPr>
        <w:t>9</w:t>
      </w:r>
      <w:r w:rsidRPr="00034446">
        <w:t xml:space="preserve"> requirements</w:t>
      </w:r>
      <w:r w:rsidRPr="00034446">
        <w:rPr>
          <w:lang w:eastAsia="zh-CN"/>
        </w:rPr>
        <w:t>.</w:t>
      </w:r>
    </w:p>
    <w:p w14:paraId="1A6A49A2" w14:textId="77777777" w:rsidR="007D64FD" w:rsidRPr="00034446" w:rsidRDefault="007D64FD" w:rsidP="007D64FD">
      <w:r w:rsidRPr="00034446">
        <w:t>[TS 23.216, clause 8.1.3]</w:t>
      </w:r>
    </w:p>
    <w:p w14:paraId="7A979E32" w14:textId="77777777" w:rsidR="007D64FD" w:rsidRPr="00034446" w:rsidRDefault="007D64FD" w:rsidP="007D64FD">
      <w:r w:rsidRPr="00034446">
        <w:t>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TS 23.009 [18]. The MSC Server enhanced for SRVCC shall take no SRVCC-specific action towards IMS.</w:t>
      </w:r>
    </w:p>
    <w:p w14:paraId="259CD5E8" w14:textId="77777777" w:rsidR="007D64FD" w:rsidRPr="00034446" w:rsidRDefault="007D64FD" w:rsidP="007D64FD">
      <w:r w:rsidRPr="00034446">
        <w:t>The MME/SGSN shall also send a session reestablishment trigger notification to UE to start the recovery procedure if it receives notification from the MSC Server that the Session Transfer procedure is in progress. Figure 8.1.3-1 shows the overall procedure for SRVCC handover cancellation.</w:t>
      </w:r>
    </w:p>
    <w:p w14:paraId="0CC6F4EF" w14:textId="77777777" w:rsidR="007D64FD" w:rsidRPr="00034446" w:rsidRDefault="007D64FD" w:rsidP="007D64FD">
      <w:r w:rsidRPr="00034446">
        <w:t>For vSRVCC the MME and MSC also behave the same way as in the case of SRVCC handover cancellation.</w:t>
      </w:r>
    </w:p>
    <w:p w14:paraId="47AF2B86" w14:textId="77777777" w:rsidR="007D64FD" w:rsidRPr="00034446" w:rsidRDefault="007D64FD" w:rsidP="007D64FD">
      <w:pPr>
        <w:pStyle w:val="TH"/>
      </w:pPr>
      <w:r w:rsidRPr="00034446">
        <w:object w:dxaOrig="9389" w:dyaOrig="4245" w14:anchorId="63C01B7A">
          <v:shape id="_x0000_i1106" type="#_x0000_t75" style="width:469.5pt;height:213pt" o:ole="">
            <v:imagedata r:id="rId76" o:title=""/>
          </v:shape>
          <o:OLEObject Type="Embed" ProgID="Word.Picture.8" ShapeID="_x0000_i1106" DrawAspect="Content" ObjectID="_1805274433" r:id="rId126"/>
        </w:object>
      </w:r>
    </w:p>
    <w:p w14:paraId="26257E16" w14:textId="77777777" w:rsidR="007D64FD" w:rsidRPr="00034446" w:rsidRDefault="007D64FD" w:rsidP="007D64FD">
      <w:pPr>
        <w:pStyle w:val="TF"/>
      </w:pPr>
      <w:r w:rsidRPr="00034446">
        <w:t>Figure 8.1.3-1: SRVCC Handover Cancellation Procedure</w:t>
      </w:r>
    </w:p>
    <w:p w14:paraId="0762D3A2" w14:textId="77777777" w:rsidR="007D64FD" w:rsidRPr="00034446" w:rsidRDefault="007D64FD" w:rsidP="007D64FD"/>
    <w:p w14:paraId="755DA5D2" w14:textId="77777777" w:rsidR="007D64FD" w:rsidRPr="00034446" w:rsidRDefault="007D64FD" w:rsidP="007D64FD">
      <w:pPr>
        <w:pStyle w:val="B1"/>
      </w:pPr>
      <w:r w:rsidRPr="00034446">
        <w:t>1.</w:t>
      </w:r>
      <w:r w:rsidRPr="00034446">
        <w:tab/>
        <w:t>Network has started the SRVCC procedure. SGSN/MME has sent the SRVCC PS to CS request to MSC Server.</w:t>
      </w:r>
    </w:p>
    <w:p w14:paraId="24AF5D6E" w14:textId="77777777" w:rsidR="007D64FD" w:rsidRPr="00034446" w:rsidRDefault="007D64FD" w:rsidP="007D64FD">
      <w:pPr>
        <w:pStyle w:val="B1"/>
      </w:pPr>
      <w:r w:rsidRPr="00034446">
        <w:t>2.</w:t>
      </w:r>
      <w:r w:rsidRPr="00034446">
        <w:tab/>
        <w:t>MSC Server is performing the CS HO procedure with target network, and has also started the Session Transfer procedure with IMS with STN-SR, see TS 23.237 [14].</w:t>
      </w:r>
    </w:p>
    <w:p w14:paraId="76A00D6A" w14:textId="77777777" w:rsidR="007D64FD" w:rsidRPr="00034446" w:rsidRDefault="007D64FD" w:rsidP="007D64FD">
      <w:pPr>
        <w:pStyle w:val="B1"/>
      </w:pPr>
      <w:r w:rsidRPr="00034446">
        <w:t>3.</w:t>
      </w:r>
      <w:r w:rsidRPr="00034446">
        <w:tab/>
        <w:t>Source UTRAN/E-UTRAN decides to cancel the SRVCC HO Procedure by sending a Cancel message to SGSN/MME.</w:t>
      </w:r>
    </w:p>
    <w:p w14:paraId="752F8E25" w14:textId="77777777" w:rsidR="007D64FD" w:rsidRPr="00034446" w:rsidRDefault="007D64FD" w:rsidP="007D64FD">
      <w:pPr>
        <w:pStyle w:val="B1"/>
      </w:pPr>
      <w:r w:rsidRPr="00034446">
        <w:t>4.</w:t>
      </w:r>
      <w:r w:rsidRPr="00034446">
        <w:tab/>
        <w:t>Source SGSN/MME indicates SRVCC PS to CS Cancel Notification to MSC Server to start the HO cancellation procedure as according to TS 23.009 [18].</w:t>
      </w:r>
    </w:p>
    <w:p w14:paraId="3C6D1E59" w14:textId="77777777" w:rsidR="007D64FD" w:rsidRPr="00034446" w:rsidRDefault="007D64FD" w:rsidP="007D64FD">
      <w:pPr>
        <w:pStyle w:val="B1"/>
      </w:pPr>
      <w:r w:rsidRPr="00034446">
        <w:t>5.</w:t>
      </w:r>
      <w:r w:rsidRPr="00034446">
        <w:tab/>
        <w:t>MSC Server acks the PS to CS Cancel Notification with an indication that Session Transfer procedure is in progress.</w:t>
      </w:r>
    </w:p>
    <w:p w14:paraId="41320E61" w14:textId="77777777" w:rsidR="007D64FD" w:rsidRPr="00034446" w:rsidRDefault="007D64FD" w:rsidP="007D64FD">
      <w:pPr>
        <w:pStyle w:val="B1"/>
      </w:pPr>
      <w:r w:rsidRPr="00034446">
        <w:t>6.</w:t>
      </w:r>
      <w:r w:rsidRPr="00034446">
        <w:tab/>
        <w:t>Due to the Session Transfer procedure in progress indication, the source SGSN/MME sends a Session Reestablishment trigger notification to UE to start the session re-establishment procedure</w:t>
      </w:r>
    </w:p>
    <w:p w14:paraId="385E751B" w14:textId="77777777" w:rsidR="007D64FD" w:rsidRPr="00034446" w:rsidRDefault="007D64FD" w:rsidP="007D64FD">
      <w:pPr>
        <w:pStyle w:val="B1"/>
      </w:pPr>
      <w:r w:rsidRPr="00034446">
        <w:t>7.</w:t>
      </w:r>
      <w:r w:rsidRPr="00034446">
        <w:tab/>
        <w:t>UE starts the re-establishment procedure, by attempting to return to E-UTRAN/UTRAN by sending a re-INVITE towards IMS for the related session. If the session is no longer active, then this session transfer request shall be rejected by the IMS.</w:t>
      </w:r>
    </w:p>
    <w:p w14:paraId="1ABF6CCB" w14:textId="77777777" w:rsidR="007D64FD" w:rsidRPr="00034446" w:rsidRDefault="007D64FD" w:rsidP="007D64FD">
      <w:r w:rsidRPr="00034446">
        <w:t>[TS 24.237, clause 12.2.4.1]</w:t>
      </w:r>
    </w:p>
    <w:p w14:paraId="3CBD755F" w14:textId="77777777" w:rsidR="007D64FD" w:rsidRPr="00034446" w:rsidRDefault="007D64FD" w:rsidP="007D64FD">
      <w:r w:rsidRPr="00034446">
        <w:t>If the SC UE engaged in one or more ongoing IMS sessions and:</w:t>
      </w:r>
    </w:p>
    <w:p w14:paraId="4B4C9E3E" w14:textId="77777777" w:rsidR="007D64FD" w:rsidRPr="00034446" w:rsidRDefault="007D64FD" w:rsidP="007D64FD">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555F9D78" w14:textId="77777777" w:rsidR="007D64FD" w:rsidRPr="00034446" w:rsidRDefault="007D64FD" w:rsidP="007D64FD">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5028E27A" w14:textId="77777777" w:rsidR="007D64FD" w:rsidRPr="00034446" w:rsidRDefault="007D64FD" w:rsidP="007D64FD">
      <w:pPr>
        <w:pStyle w:val="B1"/>
      </w:pPr>
      <w:r w:rsidRPr="00034446">
        <w:t>then the SC UE shall send a SIP re-INVITE request containing:</w:t>
      </w:r>
    </w:p>
    <w:p w14:paraId="4B855303" w14:textId="77777777" w:rsidR="007D64FD" w:rsidRPr="00034446" w:rsidRDefault="007D64FD" w:rsidP="007D64FD">
      <w:pPr>
        <w:pStyle w:val="B1"/>
      </w:pPr>
      <w:r w:rsidRPr="00034446">
        <w:t>1)</w:t>
      </w:r>
      <w:r w:rsidRPr="00034446">
        <w:tab/>
        <w:t>an SDP offer, including the media characteristics as used in the existing dialog; and</w:t>
      </w:r>
    </w:p>
    <w:p w14:paraId="54CE7B1F" w14:textId="77777777" w:rsidR="007D64FD" w:rsidRPr="00034446" w:rsidRDefault="007D64FD" w:rsidP="007D64FD">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text set to either "handover cancelled" or "failure to transition to CS domain";</w:t>
      </w:r>
    </w:p>
    <w:p w14:paraId="105636B9" w14:textId="77777777" w:rsidR="007D64FD" w:rsidRPr="00034446" w:rsidRDefault="007D64FD" w:rsidP="007D64FD">
      <w:r w:rsidRPr="00034446">
        <w:t>by following the rules of 3GPP TS 24.229 [2] in each transferred session.</w:t>
      </w:r>
    </w:p>
    <w:p w14:paraId="567DFE3E" w14:textId="77777777" w:rsidR="007D64FD" w:rsidRPr="00034446" w:rsidRDefault="007D64FD" w:rsidP="007D64FD">
      <w:r w:rsidRPr="00034446">
        <w:t>[TS 24.237, clause 12.2.4.2]</w:t>
      </w:r>
    </w:p>
    <w:p w14:paraId="3A8F82B7" w14:textId="77777777" w:rsidR="007D64FD" w:rsidRPr="00034446" w:rsidRDefault="007D64FD" w:rsidP="007D64FD">
      <w:r w:rsidRPr="00034446">
        <w:t>If the SC UE is engaged in a session in early dialog state and:</w:t>
      </w:r>
    </w:p>
    <w:p w14:paraId="2E96796D" w14:textId="77777777" w:rsidR="007D64FD" w:rsidRPr="00034446" w:rsidRDefault="007D64FD" w:rsidP="007D64FD">
      <w:pPr>
        <w:pStyle w:val="B1"/>
      </w:pPr>
      <w:r w:rsidRPr="00034446">
        <w:t>-</w:t>
      </w:r>
      <w:r w:rsidRPr="00034446">
        <w:tab/>
        <w:t>receives a SM NOTIFICATION message containing an "SRVCC handover cancelled, IMS session re-establishment required" as described in 3GPP TS 24.008 [8] or 3GPP TS 24.301 [52] depending on the access in use; or</w:t>
      </w:r>
    </w:p>
    <w:p w14:paraId="5DBD275B" w14:textId="77777777" w:rsidR="007D64FD" w:rsidRPr="00034446" w:rsidRDefault="007D64FD" w:rsidP="007D64FD">
      <w:pPr>
        <w:pStyle w:val="B1"/>
      </w:pPr>
      <w:r w:rsidRPr="00034446">
        <w:t>-</w:t>
      </w:r>
      <w:r w:rsidRPr="00034446">
        <w:tab/>
        <w:t>does not successfully retune to the 3GPP UTRAN or 3GPP GERAN after it receives the handover command from the eNodeB (as described in 3GPP TS 36.331 [62]) or from the NodeB (as described in 3GPP TS 25.331 [61]);</w:t>
      </w:r>
    </w:p>
    <w:p w14:paraId="3C9BC951" w14:textId="77777777" w:rsidR="007D64FD" w:rsidRPr="00034446" w:rsidRDefault="007D64FD" w:rsidP="007D64FD">
      <w:r w:rsidRPr="00034446">
        <w:t>then the SC UE shall send a SIP UPDATE request containing:</w:t>
      </w:r>
    </w:p>
    <w:p w14:paraId="3F86FA8C" w14:textId="77777777" w:rsidR="007D64FD" w:rsidRPr="00034446" w:rsidRDefault="007D64FD" w:rsidP="007D64FD">
      <w:pPr>
        <w:pStyle w:val="B1"/>
      </w:pPr>
      <w:r w:rsidRPr="00034446">
        <w:t>1)</w:t>
      </w:r>
      <w:r w:rsidRPr="00034446">
        <w:tab/>
        <w:t>an SDP offer, including the media characteristics as used in the existing dialog; and</w:t>
      </w:r>
    </w:p>
    <w:p w14:paraId="3846A9B2" w14:textId="77777777" w:rsidR="007D64FD" w:rsidRPr="00034446" w:rsidRDefault="007D64FD" w:rsidP="007D64FD">
      <w:pPr>
        <w:pStyle w:val="B1"/>
      </w:pPr>
      <w:r w:rsidRPr="00034446">
        <w:t>2)</w:t>
      </w:r>
      <w:r w:rsidRPr="00034446">
        <w:tab/>
        <w:t>a Reason header field containing protocol "SIP" and reason parameter "cause" with value "</w:t>
      </w:r>
      <w:r w:rsidRPr="00034446">
        <w:rPr>
          <w:lang w:eastAsia="zh-CN"/>
        </w:rPr>
        <w:t xml:space="preserve">487" </w:t>
      </w:r>
      <w:r w:rsidRPr="00034446">
        <w:t>as specified in IETF RFC 3326 [57], and with reason-text set to either "handover cancelled" or "failure to transition to CS domain";</w:t>
      </w:r>
    </w:p>
    <w:p w14:paraId="09E8ED88" w14:textId="77777777" w:rsidR="007D64FD" w:rsidRPr="00034446" w:rsidRDefault="007D64FD" w:rsidP="007D64FD">
      <w:pPr>
        <w:rPr>
          <w:lang w:eastAsia="zh-CN"/>
        </w:rPr>
      </w:pPr>
      <w:r w:rsidRPr="00034446">
        <w:t>by following the rules of 3GPP TS 24.229 [2] in each transferred session.</w:t>
      </w:r>
    </w:p>
    <w:p w14:paraId="47ED220B" w14:textId="77777777" w:rsidR="007D64FD" w:rsidRPr="00034446" w:rsidRDefault="007D64FD" w:rsidP="007D64FD">
      <w:r w:rsidRPr="00034446">
        <w:t>[TS 24.301, clause 6.6.2.2]</w:t>
      </w:r>
    </w:p>
    <w:p w14:paraId="6F3FDD34" w14:textId="77777777" w:rsidR="007D64FD" w:rsidRPr="00034446" w:rsidRDefault="007D64FD" w:rsidP="007D64FD">
      <w:pPr>
        <w:rPr>
          <w:lang w:eastAsia="zh-CN"/>
        </w:rPr>
      </w:pPr>
      <w:r w:rsidRPr="00034446">
        <w:rPr>
          <w:lang w:eastAsia="zh-CN"/>
        </w:rPr>
        <w:t>The network initiates the notification procedure by sending a NOTIFICATION message to the UE</w:t>
      </w:r>
      <w:r w:rsidRPr="00034446">
        <w:t xml:space="preserve"> (see example in figure 6.6.2.2.1).</w:t>
      </w:r>
    </w:p>
    <w:p w14:paraId="00161299" w14:textId="77777777" w:rsidR="007D64FD" w:rsidRPr="00034446" w:rsidRDefault="007D64FD" w:rsidP="007D64FD">
      <w:pPr>
        <w:pStyle w:val="TH"/>
        <w:rPr>
          <w:lang w:eastAsia="zh-CN"/>
        </w:rPr>
      </w:pPr>
      <w:r w:rsidRPr="00034446">
        <w:object w:dxaOrig="9372" w:dyaOrig="1599" w14:anchorId="5BEB0CCE">
          <v:shape id="_x0000_i1107" type="#_x0000_t75" style="width:401.5pt;height:70pt" o:ole="">
            <v:imagedata r:id="rId78" o:title=""/>
          </v:shape>
          <o:OLEObject Type="Embed" ProgID="Visio.Drawing.11" ShapeID="_x0000_i1107" DrawAspect="Content" ObjectID="_1805274434" r:id="rId127"/>
        </w:object>
      </w:r>
    </w:p>
    <w:p w14:paraId="69D4310D" w14:textId="77777777" w:rsidR="007D64FD" w:rsidRPr="00034446" w:rsidRDefault="007D64FD" w:rsidP="007D64FD">
      <w:pPr>
        <w:pStyle w:val="TF"/>
        <w:rPr>
          <w:lang w:eastAsia="zh-CN"/>
        </w:rPr>
      </w:pPr>
      <w:r w:rsidRPr="00034446">
        <w:t>Figure 6.6.2.2.1: Notification procedu</w:t>
      </w:r>
      <w:r w:rsidRPr="00034446">
        <w:rPr>
          <w:lang w:eastAsia="zh-CN"/>
        </w:rPr>
        <w:t>re</w:t>
      </w:r>
    </w:p>
    <w:p w14:paraId="0C6AA5C8" w14:textId="77777777" w:rsidR="007D64FD" w:rsidRPr="00034446" w:rsidRDefault="007D64FD" w:rsidP="007D64FD"/>
    <w:p w14:paraId="7266938A" w14:textId="77777777" w:rsidR="007D64FD" w:rsidRPr="00034446" w:rsidRDefault="007D64FD" w:rsidP="007D64FD">
      <w:r w:rsidRPr="00034446">
        <w:t>[TS 24.301, clause 6.6.2.3]</w:t>
      </w:r>
    </w:p>
    <w:p w14:paraId="64370393" w14:textId="77777777" w:rsidR="007D64FD" w:rsidRPr="00034446" w:rsidRDefault="007D64FD" w:rsidP="007D64FD">
      <w:r w:rsidRPr="00034446">
        <w:t>When the UE receives a NOTIFICATION message, the ESM protocol entity in the UE shall provide the notification indicator to the upper layer.</w:t>
      </w:r>
    </w:p>
    <w:p w14:paraId="2D9114B7" w14:textId="77777777" w:rsidR="007D64FD" w:rsidRPr="00034446" w:rsidRDefault="007D64FD" w:rsidP="007D64FD">
      <w:r w:rsidRPr="00034446">
        <w:t>The notification indicator can have the following value:</w:t>
      </w:r>
    </w:p>
    <w:p w14:paraId="31D4830D" w14:textId="77777777" w:rsidR="007D64FD" w:rsidRPr="00034446" w:rsidRDefault="007D64FD" w:rsidP="007D64FD">
      <w:pPr>
        <w:pStyle w:val="B1"/>
      </w:pPr>
      <w:r w:rsidRPr="00034446">
        <w:t>#1:</w:t>
      </w:r>
      <w:r w:rsidRPr="00034446">
        <w:tab/>
      </w:r>
      <w:r w:rsidRPr="00034446">
        <w:tab/>
        <w:t>SRVCC handover cancelled, IMS session re-establishment required.</w:t>
      </w:r>
    </w:p>
    <w:p w14:paraId="40B46A01" w14:textId="77777777" w:rsidR="007D64FD" w:rsidRPr="00034446" w:rsidRDefault="007D64FD" w:rsidP="007D64FD">
      <w:pPr>
        <w:pStyle w:val="H6"/>
      </w:pPr>
      <w:r w:rsidRPr="00034446">
        <w:t>13.4.3.41.3</w:t>
      </w:r>
      <w:r w:rsidRPr="00034446">
        <w:tab/>
        <w:t>Test description</w:t>
      </w:r>
    </w:p>
    <w:p w14:paraId="645391DC" w14:textId="77777777" w:rsidR="007D64FD" w:rsidRPr="00034446" w:rsidRDefault="007D64FD" w:rsidP="007D64FD">
      <w:pPr>
        <w:pStyle w:val="H6"/>
      </w:pPr>
      <w:r w:rsidRPr="00034446">
        <w:t>13.4.3.41.3.1</w:t>
      </w:r>
      <w:r w:rsidRPr="00034446">
        <w:tab/>
        <w:t>Pre-test conditions</w:t>
      </w:r>
    </w:p>
    <w:p w14:paraId="750F9B88" w14:textId="77777777" w:rsidR="007D64FD" w:rsidRPr="00034446" w:rsidRDefault="007D64FD" w:rsidP="007D64FD">
      <w:pPr>
        <w:pStyle w:val="H6"/>
      </w:pPr>
      <w:r w:rsidRPr="00034446">
        <w:t>System Simulator:</w:t>
      </w:r>
    </w:p>
    <w:p w14:paraId="72CE9ED9" w14:textId="77777777" w:rsidR="007D64FD" w:rsidRPr="00034446" w:rsidRDefault="007D64FD" w:rsidP="007D64FD">
      <w:pPr>
        <w:pStyle w:val="B1"/>
      </w:pPr>
      <w:r w:rsidRPr="00034446">
        <w:t>-</w:t>
      </w:r>
      <w:r w:rsidRPr="00034446">
        <w:tab/>
        <w:t xml:space="preserve">Cell 1 and Cell 24. </w:t>
      </w:r>
    </w:p>
    <w:p w14:paraId="7BB0E124" w14:textId="77777777" w:rsidR="007D64FD" w:rsidRPr="00034446" w:rsidRDefault="007D64FD" w:rsidP="007D64FD">
      <w:pPr>
        <w:pStyle w:val="B1"/>
      </w:pPr>
      <w:r w:rsidRPr="00034446">
        <w:t>-</w:t>
      </w:r>
      <w:r w:rsidRPr="00034446">
        <w:tab/>
        <w:t>System information combination 5 as defined in TS 36.508 [18] clause 4.4.3.1 is used in E-UTRA cells.</w:t>
      </w:r>
    </w:p>
    <w:p w14:paraId="4BBA1B16" w14:textId="77777777" w:rsidR="007D64FD" w:rsidRPr="00034446" w:rsidRDefault="007D64FD" w:rsidP="007D64FD">
      <w:pPr>
        <w:pStyle w:val="H6"/>
      </w:pPr>
      <w:r w:rsidRPr="00034446">
        <w:t>UE:</w:t>
      </w:r>
    </w:p>
    <w:p w14:paraId="3DAE0252" w14:textId="77777777" w:rsidR="007D64FD" w:rsidRPr="00034446" w:rsidRDefault="007D64FD" w:rsidP="007D64FD">
      <w:r w:rsidRPr="00034446">
        <w:t>None.</w:t>
      </w:r>
    </w:p>
    <w:p w14:paraId="579BC9C5" w14:textId="77777777" w:rsidR="007D64FD" w:rsidRPr="00034446" w:rsidRDefault="007D64FD" w:rsidP="007D64FD">
      <w:pPr>
        <w:pStyle w:val="H6"/>
      </w:pPr>
      <w:r w:rsidRPr="00034446">
        <w:t>Preamble:</w:t>
      </w:r>
    </w:p>
    <w:p w14:paraId="0E987D6F" w14:textId="77777777" w:rsidR="007D64FD" w:rsidRPr="00034446" w:rsidRDefault="007D64FD" w:rsidP="007D64FD">
      <w:pPr>
        <w:pStyle w:val="B1"/>
      </w:pPr>
      <w:r w:rsidRPr="00034446">
        <w:t>-</w:t>
      </w:r>
      <w:r w:rsidRPr="00034446">
        <w:tab/>
        <w:t>The UE is in state Registered, Idle mode (state 2) on Cell 1 according to [18].</w:t>
      </w:r>
    </w:p>
    <w:p w14:paraId="0B10D043" w14:textId="77777777" w:rsidR="007D64FD" w:rsidRPr="00034446" w:rsidRDefault="007D64FD" w:rsidP="007D64FD">
      <w:pPr>
        <w:pStyle w:val="H6"/>
      </w:pPr>
      <w:r w:rsidRPr="00034446">
        <w:t>13.4.3.41.3.2</w:t>
      </w:r>
      <w:r w:rsidRPr="00034446">
        <w:tab/>
        <w:t>Test procedure sequence</w:t>
      </w:r>
    </w:p>
    <w:p w14:paraId="1F125204" w14:textId="77777777" w:rsidR="007D64FD" w:rsidRPr="00034446" w:rsidRDefault="007D64FD" w:rsidP="007D64FD">
      <w:r w:rsidRPr="00034446">
        <w:rPr>
          <w:rFonts w:eastAsia="MS Gothic"/>
        </w:rPr>
        <w:t xml:space="preserve">Table </w:t>
      </w:r>
      <w:r w:rsidRPr="00034446">
        <w:rPr>
          <w:lang w:eastAsia="zh-CN"/>
        </w:rPr>
        <w:t>13.4.3.41</w:t>
      </w:r>
      <w:r w:rsidRPr="00034446">
        <w:rPr>
          <w:rFonts w:eastAsia="MS Gothic"/>
        </w:rPr>
        <w:t>.</w:t>
      </w:r>
      <w:r w:rsidRPr="00034446">
        <w:rPr>
          <w:lang w:eastAsia="zh-CN"/>
        </w:rPr>
        <w:t>3</w:t>
      </w:r>
      <w:r w:rsidRPr="00034446">
        <w:rPr>
          <w:rFonts w:eastAsia="MS Gothic"/>
        </w:rPr>
        <w:t>.</w:t>
      </w:r>
      <w:r w:rsidRPr="00034446">
        <w:rPr>
          <w:lang w:eastAsia="zh-CN"/>
        </w:rPr>
        <w:t>2</w:t>
      </w:r>
      <w:r w:rsidRPr="00034446">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034446">
        <w:t>clause.</w:t>
      </w:r>
    </w:p>
    <w:p w14:paraId="1CE1155C" w14:textId="77777777" w:rsidR="007D64FD" w:rsidRPr="00034446" w:rsidRDefault="007D64FD" w:rsidP="007D64FD">
      <w:pPr>
        <w:pStyle w:val="TH"/>
        <w:rPr>
          <w:rFonts w:eastAsia="MS Gothic"/>
        </w:rPr>
      </w:pPr>
      <w:r w:rsidRPr="00034446">
        <w:t xml:space="preserve">Table </w:t>
      </w:r>
      <w:r w:rsidRPr="00034446">
        <w:rPr>
          <w:lang w:eastAsia="zh-CN"/>
        </w:rPr>
        <w:t>13.4.3.41</w:t>
      </w:r>
      <w:r w:rsidRPr="00034446">
        <w:t>.</w:t>
      </w:r>
      <w:r w:rsidRPr="00034446">
        <w:rPr>
          <w:lang w:eastAsia="zh-CN"/>
        </w:rPr>
        <w:t>3</w:t>
      </w:r>
      <w:r w:rsidRPr="00034446">
        <w:t>.</w:t>
      </w:r>
      <w:r w:rsidRPr="00034446">
        <w:rPr>
          <w:lang w:eastAsia="zh-CN"/>
        </w:rPr>
        <w:t>2</w:t>
      </w:r>
      <w:r w:rsidRPr="00034446">
        <w:t>-1: Time instances of cell power level and parameter changes</w:t>
      </w:r>
      <w:r w:rsidRPr="00034446">
        <w:rPr>
          <w:rFonts w:eastAsia="MS Gothic"/>
        </w:rPr>
        <w:t xml:space="preserve">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7D64FD" w:rsidRPr="00034446" w14:paraId="0FB57FDF" w14:textId="77777777" w:rsidTr="00CE3881">
        <w:trPr>
          <w:jc w:val="center"/>
        </w:trPr>
        <w:tc>
          <w:tcPr>
            <w:tcW w:w="534" w:type="dxa"/>
            <w:tcBorders>
              <w:top w:val="single" w:sz="4" w:space="0" w:color="auto"/>
              <w:bottom w:val="nil"/>
            </w:tcBorders>
          </w:tcPr>
          <w:p w14:paraId="01FD1CDA" w14:textId="77777777" w:rsidR="007D64FD" w:rsidRPr="00034446" w:rsidRDefault="007D64FD" w:rsidP="00CE3881">
            <w:pPr>
              <w:pStyle w:val="TAH"/>
            </w:pPr>
          </w:p>
        </w:tc>
        <w:tc>
          <w:tcPr>
            <w:tcW w:w="1504" w:type="dxa"/>
            <w:tcBorders>
              <w:top w:val="single" w:sz="4" w:space="0" w:color="auto"/>
              <w:bottom w:val="nil"/>
            </w:tcBorders>
          </w:tcPr>
          <w:p w14:paraId="66489409" w14:textId="77777777" w:rsidR="007D64FD" w:rsidRPr="00034446" w:rsidRDefault="007D64FD" w:rsidP="00CE3881">
            <w:pPr>
              <w:pStyle w:val="TAH"/>
            </w:pPr>
            <w:r w:rsidRPr="00034446">
              <w:t>Parameter</w:t>
            </w:r>
          </w:p>
        </w:tc>
        <w:tc>
          <w:tcPr>
            <w:tcW w:w="976" w:type="dxa"/>
            <w:tcBorders>
              <w:top w:val="single" w:sz="4" w:space="0" w:color="auto"/>
            </w:tcBorders>
          </w:tcPr>
          <w:p w14:paraId="096409FF" w14:textId="77777777" w:rsidR="007D64FD" w:rsidRPr="00034446" w:rsidRDefault="007D64FD" w:rsidP="00CE3881">
            <w:pPr>
              <w:pStyle w:val="TAH"/>
            </w:pPr>
            <w:r w:rsidRPr="00034446">
              <w:t>Unit</w:t>
            </w:r>
          </w:p>
        </w:tc>
        <w:tc>
          <w:tcPr>
            <w:tcW w:w="1240" w:type="dxa"/>
            <w:tcBorders>
              <w:top w:val="single" w:sz="4" w:space="0" w:color="auto"/>
            </w:tcBorders>
          </w:tcPr>
          <w:p w14:paraId="5DE03541" w14:textId="77777777" w:rsidR="007D64FD" w:rsidRPr="00034446" w:rsidRDefault="007D64FD" w:rsidP="00CE3881">
            <w:pPr>
              <w:pStyle w:val="TAH"/>
            </w:pPr>
            <w:r w:rsidRPr="00034446">
              <w:t>Cell 1</w:t>
            </w:r>
          </w:p>
        </w:tc>
        <w:tc>
          <w:tcPr>
            <w:tcW w:w="1241" w:type="dxa"/>
            <w:tcBorders>
              <w:top w:val="single" w:sz="4" w:space="0" w:color="auto"/>
            </w:tcBorders>
          </w:tcPr>
          <w:p w14:paraId="7D67F299" w14:textId="77777777" w:rsidR="007D64FD" w:rsidRPr="00034446" w:rsidRDefault="007D64FD" w:rsidP="00CE3881">
            <w:pPr>
              <w:pStyle w:val="TAH"/>
              <w:rPr>
                <w:lang w:eastAsia="zh-CN"/>
              </w:rPr>
            </w:pPr>
            <w:r w:rsidRPr="00034446">
              <w:t>Cell 24</w:t>
            </w:r>
          </w:p>
        </w:tc>
        <w:tc>
          <w:tcPr>
            <w:tcW w:w="3685" w:type="dxa"/>
            <w:tcBorders>
              <w:top w:val="single" w:sz="4" w:space="0" w:color="auto"/>
              <w:bottom w:val="nil"/>
            </w:tcBorders>
          </w:tcPr>
          <w:p w14:paraId="17D2DEAE" w14:textId="77777777" w:rsidR="007D64FD" w:rsidRPr="00034446" w:rsidRDefault="007D64FD" w:rsidP="00CE3881">
            <w:pPr>
              <w:pStyle w:val="TAH"/>
            </w:pPr>
            <w:r w:rsidRPr="00034446">
              <w:t>Remark</w:t>
            </w:r>
          </w:p>
        </w:tc>
      </w:tr>
      <w:tr w:rsidR="007D64FD" w:rsidRPr="00034446" w14:paraId="3B7B92F7" w14:textId="77777777" w:rsidTr="00CE3881">
        <w:trPr>
          <w:jc w:val="center"/>
        </w:trPr>
        <w:tc>
          <w:tcPr>
            <w:tcW w:w="534" w:type="dxa"/>
            <w:vMerge w:val="restart"/>
            <w:tcBorders>
              <w:top w:val="single" w:sz="4" w:space="0" w:color="auto"/>
            </w:tcBorders>
            <w:shd w:val="clear" w:color="auto" w:fill="auto"/>
            <w:vAlign w:val="center"/>
          </w:tcPr>
          <w:p w14:paraId="40F74C81" w14:textId="77777777" w:rsidR="007D64FD" w:rsidRPr="00034446" w:rsidRDefault="007D64FD" w:rsidP="00CE3881">
            <w:pPr>
              <w:pStyle w:val="TAL"/>
            </w:pPr>
            <w:r w:rsidRPr="00034446">
              <w:t>T0</w:t>
            </w:r>
          </w:p>
        </w:tc>
        <w:tc>
          <w:tcPr>
            <w:tcW w:w="1504" w:type="dxa"/>
            <w:tcBorders>
              <w:top w:val="single" w:sz="4" w:space="0" w:color="auto"/>
              <w:bottom w:val="single" w:sz="4" w:space="0" w:color="auto"/>
            </w:tcBorders>
            <w:vAlign w:val="center"/>
          </w:tcPr>
          <w:p w14:paraId="6A3EB712" w14:textId="77777777" w:rsidR="007D64FD" w:rsidRPr="00034446" w:rsidRDefault="007D64FD" w:rsidP="00CE3881">
            <w:pPr>
              <w:pStyle w:val="TAL"/>
            </w:pPr>
            <w:r w:rsidRPr="00034446">
              <w:t>Cell-specific RS EPRE</w:t>
            </w:r>
          </w:p>
        </w:tc>
        <w:tc>
          <w:tcPr>
            <w:tcW w:w="976" w:type="dxa"/>
            <w:tcBorders>
              <w:top w:val="single" w:sz="4" w:space="0" w:color="auto"/>
              <w:bottom w:val="single" w:sz="4" w:space="0" w:color="auto"/>
            </w:tcBorders>
            <w:vAlign w:val="center"/>
          </w:tcPr>
          <w:p w14:paraId="03020EF3" w14:textId="77777777" w:rsidR="007D64FD" w:rsidRPr="00034446" w:rsidRDefault="007D64FD" w:rsidP="00CE3881">
            <w:pPr>
              <w:pStyle w:val="TAC"/>
              <w:rPr>
                <w:lang w:eastAsia="zh-CN"/>
              </w:rPr>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010438DA" w14:textId="77777777" w:rsidR="007D64FD" w:rsidRPr="00034446" w:rsidRDefault="007D64FD" w:rsidP="00CE3881">
            <w:pPr>
              <w:pStyle w:val="TAL"/>
              <w:jc w:val="center"/>
            </w:pPr>
            <w:r w:rsidRPr="00034446">
              <w:t>-65</w:t>
            </w:r>
          </w:p>
        </w:tc>
        <w:tc>
          <w:tcPr>
            <w:tcW w:w="1241" w:type="dxa"/>
            <w:tcBorders>
              <w:top w:val="single" w:sz="4" w:space="0" w:color="auto"/>
              <w:bottom w:val="single" w:sz="4" w:space="0" w:color="auto"/>
            </w:tcBorders>
            <w:vAlign w:val="center"/>
          </w:tcPr>
          <w:p w14:paraId="1A05BBFF" w14:textId="77777777" w:rsidR="007D64FD" w:rsidRPr="00034446" w:rsidRDefault="007D64FD" w:rsidP="00CE3881">
            <w:pPr>
              <w:pStyle w:val="TAC"/>
            </w:pPr>
            <w:r w:rsidRPr="00034446">
              <w:t>-</w:t>
            </w:r>
          </w:p>
        </w:tc>
        <w:tc>
          <w:tcPr>
            <w:tcW w:w="3685" w:type="dxa"/>
            <w:vMerge w:val="restart"/>
            <w:tcBorders>
              <w:top w:val="single" w:sz="4" w:space="0" w:color="auto"/>
            </w:tcBorders>
          </w:tcPr>
          <w:p w14:paraId="6909E3F8" w14:textId="77777777" w:rsidR="007D64FD" w:rsidRPr="00034446" w:rsidRDefault="007D64FD" w:rsidP="00CE3881">
            <w:pPr>
              <w:pStyle w:val="TAL"/>
            </w:pPr>
            <w:r w:rsidRPr="00034446">
              <w:t>The power level values are such that entering conditions for event B2 are not satisfied.</w:t>
            </w:r>
          </w:p>
        </w:tc>
      </w:tr>
      <w:tr w:rsidR="007D64FD" w:rsidRPr="00034446" w14:paraId="5F2A1D22" w14:textId="77777777" w:rsidTr="00CE3881">
        <w:trPr>
          <w:jc w:val="center"/>
        </w:trPr>
        <w:tc>
          <w:tcPr>
            <w:tcW w:w="534" w:type="dxa"/>
            <w:vMerge/>
            <w:shd w:val="clear" w:color="auto" w:fill="auto"/>
            <w:vAlign w:val="center"/>
          </w:tcPr>
          <w:p w14:paraId="0EC1F309" w14:textId="77777777" w:rsidR="007D64FD" w:rsidRPr="00034446" w:rsidRDefault="007D64FD" w:rsidP="00CE3881">
            <w:pPr>
              <w:pStyle w:val="TAL"/>
            </w:pPr>
          </w:p>
        </w:tc>
        <w:tc>
          <w:tcPr>
            <w:tcW w:w="1504" w:type="dxa"/>
            <w:tcBorders>
              <w:top w:val="single" w:sz="4" w:space="0" w:color="auto"/>
              <w:bottom w:val="single" w:sz="4" w:space="0" w:color="auto"/>
            </w:tcBorders>
            <w:vAlign w:val="center"/>
          </w:tcPr>
          <w:p w14:paraId="419569ED" w14:textId="77777777" w:rsidR="007D64FD" w:rsidRPr="00034446" w:rsidRDefault="007D64FD" w:rsidP="00CE3881">
            <w:pPr>
              <w:pStyle w:val="TAL"/>
            </w:pPr>
            <w:r w:rsidRPr="00034446">
              <w:t>RSSI</w:t>
            </w:r>
          </w:p>
        </w:tc>
        <w:tc>
          <w:tcPr>
            <w:tcW w:w="976" w:type="dxa"/>
            <w:tcBorders>
              <w:top w:val="single" w:sz="4" w:space="0" w:color="auto"/>
              <w:bottom w:val="single" w:sz="4" w:space="0" w:color="auto"/>
            </w:tcBorders>
            <w:vAlign w:val="center"/>
          </w:tcPr>
          <w:p w14:paraId="1C0D71C8" w14:textId="77777777" w:rsidR="007D64FD" w:rsidRPr="00034446" w:rsidRDefault="007D64FD" w:rsidP="00CE3881">
            <w:pPr>
              <w:pStyle w:val="TAC"/>
            </w:pPr>
            <w:r w:rsidRPr="00034446">
              <w:t>dBm</w:t>
            </w:r>
          </w:p>
        </w:tc>
        <w:tc>
          <w:tcPr>
            <w:tcW w:w="1240" w:type="dxa"/>
            <w:tcBorders>
              <w:top w:val="single" w:sz="4" w:space="0" w:color="auto"/>
              <w:bottom w:val="single" w:sz="4" w:space="0" w:color="auto"/>
            </w:tcBorders>
            <w:vAlign w:val="center"/>
          </w:tcPr>
          <w:p w14:paraId="4AD2C07A" w14:textId="77777777" w:rsidR="007D64FD" w:rsidRPr="00034446" w:rsidRDefault="007D64FD" w:rsidP="00CE3881">
            <w:pPr>
              <w:pStyle w:val="TAL"/>
              <w:jc w:val="center"/>
            </w:pPr>
            <w:r w:rsidRPr="00034446">
              <w:t>-</w:t>
            </w:r>
          </w:p>
        </w:tc>
        <w:tc>
          <w:tcPr>
            <w:tcW w:w="1241" w:type="dxa"/>
            <w:tcBorders>
              <w:top w:val="single" w:sz="4" w:space="0" w:color="auto"/>
              <w:bottom w:val="single" w:sz="4" w:space="0" w:color="auto"/>
            </w:tcBorders>
            <w:vAlign w:val="center"/>
          </w:tcPr>
          <w:p w14:paraId="122ED25A" w14:textId="77777777" w:rsidR="007D64FD" w:rsidRPr="00034446" w:rsidRDefault="007D64FD" w:rsidP="00CE3881">
            <w:pPr>
              <w:pStyle w:val="TAC"/>
            </w:pPr>
            <w:r w:rsidRPr="00034446">
              <w:t>-85</w:t>
            </w:r>
          </w:p>
        </w:tc>
        <w:tc>
          <w:tcPr>
            <w:tcW w:w="3685" w:type="dxa"/>
            <w:vMerge/>
            <w:tcBorders>
              <w:bottom w:val="single" w:sz="4" w:space="0" w:color="auto"/>
            </w:tcBorders>
          </w:tcPr>
          <w:p w14:paraId="29488BDB" w14:textId="77777777" w:rsidR="007D64FD" w:rsidRPr="00034446" w:rsidRDefault="007D64FD" w:rsidP="00CE3881">
            <w:pPr>
              <w:pStyle w:val="TAL"/>
            </w:pPr>
          </w:p>
        </w:tc>
      </w:tr>
      <w:tr w:rsidR="007D64FD" w:rsidRPr="00034446" w14:paraId="4EA49262" w14:textId="77777777" w:rsidTr="00CE3881">
        <w:trPr>
          <w:jc w:val="center"/>
        </w:trPr>
        <w:tc>
          <w:tcPr>
            <w:tcW w:w="534" w:type="dxa"/>
            <w:vMerge w:val="restart"/>
            <w:tcBorders>
              <w:top w:val="single" w:sz="4" w:space="0" w:color="auto"/>
            </w:tcBorders>
            <w:shd w:val="clear" w:color="auto" w:fill="auto"/>
            <w:vAlign w:val="center"/>
          </w:tcPr>
          <w:p w14:paraId="6DAC939D" w14:textId="77777777" w:rsidR="007D64FD" w:rsidRPr="00034446" w:rsidRDefault="007D64FD" w:rsidP="00CE3881">
            <w:pPr>
              <w:pStyle w:val="TAL"/>
            </w:pPr>
            <w:r w:rsidRPr="00034446">
              <w:t>T1</w:t>
            </w:r>
          </w:p>
        </w:tc>
        <w:tc>
          <w:tcPr>
            <w:tcW w:w="1504" w:type="dxa"/>
            <w:tcBorders>
              <w:top w:val="single" w:sz="4" w:space="0" w:color="auto"/>
              <w:bottom w:val="single" w:sz="4" w:space="0" w:color="auto"/>
            </w:tcBorders>
            <w:vAlign w:val="center"/>
          </w:tcPr>
          <w:p w14:paraId="10A7EE51" w14:textId="77777777" w:rsidR="007D64FD" w:rsidRPr="00034446" w:rsidRDefault="007D64FD" w:rsidP="00CE3881">
            <w:pPr>
              <w:pStyle w:val="TAL"/>
            </w:pPr>
            <w:r w:rsidRPr="00034446">
              <w:t>Cell-specific RS EPRE</w:t>
            </w:r>
          </w:p>
        </w:tc>
        <w:tc>
          <w:tcPr>
            <w:tcW w:w="976" w:type="dxa"/>
            <w:tcBorders>
              <w:top w:val="single" w:sz="4" w:space="0" w:color="auto"/>
              <w:bottom w:val="single" w:sz="4" w:space="0" w:color="auto"/>
            </w:tcBorders>
            <w:vAlign w:val="center"/>
          </w:tcPr>
          <w:p w14:paraId="156E4BB5" w14:textId="77777777" w:rsidR="007D64FD" w:rsidRPr="00034446" w:rsidRDefault="007D64FD" w:rsidP="00CE3881">
            <w:pPr>
              <w:pStyle w:val="TAC"/>
            </w:pPr>
            <w:r w:rsidRPr="00034446">
              <w:t>dBm</w:t>
            </w:r>
            <w:r w:rsidRPr="00034446">
              <w:rPr>
                <w:lang w:eastAsia="zh-CN"/>
              </w:rPr>
              <w:t>/15kHz</w:t>
            </w:r>
          </w:p>
        </w:tc>
        <w:tc>
          <w:tcPr>
            <w:tcW w:w="1240" w:type="dxa"/>
            <w:tcBorders>
              <w:top w:val="single" w:sz="4" w:space="0" w:color="auto"/>
              <w:bottom w:val="single" w:sz="4" w:space="0" w:color="auto"/>
            </w:tcBorders>
            <w:vAlign w:val="center"/>
          </w:tcPr>
          <w:p w14:paraId="435B0DA9" w14:textId="77777777" w:rsidR="007D64FD" w:rsidRPr="00034446" w:rsidRDefault="007D64FD" w:rsidP="00CE3881">
            <w:pPr>
              <w:pStyle w:val="TAL"/>
              <w:jc w:val="center"/>
            </w:pPr>
            <w:r w:rsidRPr="00034446">
              <w:t>-</w:t>
            </w:r>
            <w:r w:rsidRPr="00034446">
              <w:rPr>
                <w:lang w:eastAsia="zh-CN"/>
              </w:rPr>
              <w:t>85</w:t>
            </w:r>
          </w:p>
        </w:tc>
        <w:tc>
          <w:tcPr>
            <w:tcW w:w="1241" w:type="dxa"/>
            <w:tcBorders>
              <w:top w:val="single" w:sz="4" w:space="0" w:color="auto"/>
              <w:bottom w:val="single" w:sz="4" w:space="0" w:color="auto"/>
            </w:tcBorders>
            <w:vAlign w:val="center"/>
          </w:tcPr>
          <w:p w14:paraId="1727DAFF" w14:textId="77777777" w:rsidR="007D64FD" w:rsidRPr="00034446" w:rsidRDefault="007D64FD" w:rsidP="00CE3881">
            <w:pPr>
              <w:pStyle w:val="TAC"/>
            </w:pPr>
            <w:r w:rsidRPr="00034446">
              <w:t>-</w:t>
            </w:r>
          </w:p>
        </w:tc>
        <w:tc>
          <w:tcPr>
            <w:tcW w:w="3685" w:type="dxa"/>
            <w:vMerge w:val="restart"/>
            <w:tcBorders>
              <w:top w:val="single" w:sz="4" w:space="0" w:color="auto"/>
            </w:tcBorders>
          </w:tcPr>
          <w:p w14:paraId="6F0930DD" w14:textId="77777777" w:rsidR="007D64FD" w:rsidRPr="00034446" w:rsidRDefault="007D64FD" w:rsidP="00CE3881">
            <w:pPr>
              <w:pStyle w:val="TAL"/>
            </w:pPr>
            <w:r w:rsidRPr="00034446">
              <w:t>The power level values are such that entering conditions for event B2 are satisfied.</w:t>
            </w:r>
          </w:p>
        </w:tc>
      </w:tr>
      <w:tr w:rsidR="007D64FD" w:rsidRPr="00034446" w14:paraId="132C50D2" w14:textId="77777777" w:rsidTr="00CE3881">
        <w:trPr>
          <w:jc w:val="center"/>
        </w:trPr>
        <w:tc>
          <w:tcPr>
            <w:tcW w:w="534" w:type="dxa"/>
            <w:vMerge/>
            <w:shd w:val="clear" w:color="auto" w:fill="auto"/>
            <w:vAlign w:val="center"/>
          </w:tcPr>
          <w:p w14:paraId="1A909C6F" w14:textId="77777777" w:rsidR="007D64FD" w:rsidRPr="00034446" w:rsidRDefault="007D64FD" w:rsidP="00CE3881">
            <w:pPr>
              <w:pStyle w:val="TAL"/>
            </w:pPr>
          </w:p>
        </w:tc>
        <w:tc>
          <w:tcPr>
            <w:tcW w:w="1504" w:type="dxa"/>
            <w:tcBorders>
              <w:top w:val="single" w:sz="4" w:space="0" w:color="auto"/>
              <w:bottom w:val="single" w:sz="4" w:space="0" w:color="auto"/>
            </w:tcBorders>
            <w:vAlign w:val="center"/>
          </w:tcPr>
          <w:p w14:paraId="38CE1834" w14:textId="77777777" w:rsidR="007D64FD" w:rsidRPr="00034446" w:rsidRDefault="007D64FD" w:rsidP="00CE3881">
            <w:pPr>
              <w:pStyle w:val="TAL"/>
            </w:pPr>
            <w:r w:rsidRPr="00034446">
              <w:t>RSSI</w:t>
            </w:r>
          </w:p>
        </w:tc>
        <w:tc>
          <w:tcPr>
            <w:tcW w:w="976" w:type="dxa"/>
            <w:tcBorders>
              <w:top w:val="single" w:sz="4" w:space="0" w:color="auto"/>
              <w:bottom w:val="single" w:sz="4" w:space="0" w:color="auto"/>
            </w:tcBorders>
            <w:vAlign w:val="center"/>
          </w:tcPr>
          <w:p w14:paraId="5583607A" w14:textId="77777777" w:rsidR="007D64FD" w:rsidRPr="00034446" w:rsidRDefault="007D64FD" w:rsidP="00CE3881">
            <w:pPr>
              <w:pStyle w:val="TAC"/>
              <w:rPr>
                <w:lang w:eastAsia="zh-CN"/>
              </w:rPr>
            </w:pPr>
            <w:r w:rsidRPr="00034446">
              <w:t>dBm</w:t>
            </w:r>
          </w:p>
        </w:tc>
        <w:tc>
          <w:tcPr>
            <w:tcW w:w="1240" w:type="dxa"/>
            <w:tcBorders>
              <w:top w:val="single" w:sz="4" w:space="0" w:color="auto"/>
              <w:bottom w:val="single" w:sz="4" w:space="0" w:color="auto"/>
            </w:tcBorders>
            <w:vAlign w:val="center"/>
          </w:tcPr>
          <w:p w14:paraId="2C18FD24" w14:textId="77777777" w:rsidR="007D64FD" w:rsidRPr="00034446" w:rsidRDefault="007D64FD" w:rsidP="00CE3881">
            <w:pPr>
              <w:pStyle w:val="TAL"/>
              <w:jc w:val="center"/>
            </w:pPr>
            <w:r w:rsidRPr="00034446">
              <w:t>-</w:t>
            </w:r>
          </w:p>
        </w:tc>
        <w:tc>
          <w:tcPr>
            <w:tcW w:w="1241" w:type="dxa"/>
            <w:tcBorders>
              <w:top w:val="single" w:sz="4" w:space="0" w:color="auto"/>
              <w:bottom w:val="single" w:sz="4" w:space="0" w:color="auto"/>
            </w:tcBorders>
            <w:vAlign w:val="center"/>
          </w:tcPr>
          <w:p w14:paraId="55B4193B" w14:textId="77777777" w:rsidR="007D64FD" w:rsidRPr="00034446" w:rsidRDefault="007D64FD" w:rsidP="00CE3881">
            <w:pPr>
              <w:pStyle w:val="TAC"/>
            </w:pPr>
            <w:r w:rsidRPr="00034446">
              <w:t>-65</w:t>
            </w:r>
          </w:p>
        </w:tc>
        <w:tc>
          <w:tcPr>
            <w:tcW w:w="3685" w:type="dxa"/>
            <w:vMerge/>
            <w:tcBorders>
              <w:bottom w:val="single" w:sz="4" w:space="0" w:color="auto"/>
            </w:tcBorders>
          </w:tcPr>
          <w:p w14:paraId="7938CD63" w14:textId="77777777" w:rsidR="007D64FD" w:rsidRPr="00034446" w:rsidRDefault="007D64FD" w:rsidP="00CE3881">
            <w:pPr>
              <w:pStyle w:val="TAL"/>
            </w:pPr>
          </w:p>
        </w:tc>
      </w:tr>
    </w:tbl>
    <w:p w14:paraId="26253386" w14:textId="77777777" w:rsidR="007D64FD" w:rsidRPr="00034446" w:rsidRDefault="007D64FD" w:rsidP="007D64FD"/>
    <w:p w14:paraId="7C366E19" w14:textId="77777777" w:rsidR="007D64FD" w:rsidRPr="00034446" w:rsidRDefault="007D64FD" w:rsidP="007D64FD">
      <w:pPr>
        <w:pStyle w:val="TH"/>
      </w:pPr>
      <w:r w:rsidRPr="00034446">
        <w:t>Table 13.4.3.4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D64FD" w:rsidRPr="00034446" w14:paraId="04541A51" w14:textId="77777777" w:rsidTr="00CE3881">
        <w:tc>
          <w:tcPr>
            <w:tcW w:w="648" w:type="dxa"/>
            <w:tcBorders>
              <w:top w:val="single" w:sz="4" w:space="0" w:color="auto"/>
              <w:left w:val="single" w:sz="4" w:space="0" w:color="auto"/>
              <w:bottom w:val="nil"/>
              <w:right w:val="single" w:sz="4" w:space="0" w:color="auto"/>
            </w:tcBorders>
          </w:tcPr>
          <w:p w14:paraId="4F2AADCA" w14:textId="77777777" w:rsidR="007D64FD" w:rsidRPr="00034446" w:rsidRDefault="007D64FD" w:rsidP="00CE3881">
            <w:pPr>
              <w:pStyle w:val="TAH"/>
            </w:pPr>
            <w:r w:rsidRPr="00034446">
              <w:t>St</w:t>
            </w:r>
          </w:p>
        </w:tc>
        <w:tc>
          <w:tcPr>
            <w:tcW w:w="3969" w:type="dxa"/>
            <w:tcBorders>
              <w:top w:val="single" w:sz="4" w:space="0" w:color="auto"/>
              <w:left w:val="single" w:sz="4" w:space="0" w:color="auto"/>
              <w:bottom w:val="nil"/>
              <w:right w:val="single" w:sz="4" w:space="0" w:color="auto"/>
            </w:tcBorders>
          </w:tcPr>
          <w:p w14:paraId="335A1033" w14:textId="77777777" w:rsidR="007D64FD" w:rsidRPr="00034446" w:rsidRDefault="007D64FD" w:rsidP="00CE3881">
            <w:pPr>
              <w:pStyle w:val="TAH"/>
            </w:pPr>
            <w:r w:rsidRPr="00034446">
              <w:t>Procedure</w:t>
            </w:r>
          </w:p>
        </w:tc>
        <w:tc>
          <w:tcPr>
            <w:tcW w:w="3686" w:type="dxa"/>
            <w:gridSpan w:val="2"/>
            <w:tcBorders>
              <w:top w:val="single" w:sz="4" w:space="0" w:color="auto"/>
              <w:left w:val="single" w:sz="4" w:space="0" w:color="auto"/>
              <w:bottom w:val="single" w:sz="4" w:space="0" w:color="auto"/>
              <w:right w:val="single" w:sz="4" w:space="0" w:color="auto"/>
            </w:tcBorders>
          </w:tcPr>
          <w:p w14:paraId="212C4AFF" w14:textId="77777777" w:rsidR="007D64FD" w:rsidRPr="00034446" w:rsidRDefault="007D64FD" w:rsidP="00CE3881">
            <w:pPr>
              <w:pStyle w:val="TAH"/>
            </w:pPr>
            <w:r w:rsidRPr="00034446">
              <w:t>Message Sequence</w:t>
            </w:r>
          </w:p>
        </w:tc>
        <w:tc>
          <w:tcPr>
            <w:tcW w:w="567" w:type="dxa"/>
            <w:tcBorders>
              <w:top w:val="single" w:sz="4" w:space="0" w:color="auto"/>
              <w:left w:val="single" w:sz="4" w:space="0" w:color="auto"/>
              <w:bottom w:val="nil"/>
              <w:right w:val="single" w:sz="4" w:space="0" w:color="auto"/>
            </w:tcBorders>
          </w:tcPr>
          <w:p w14:paraId="3B45E3A4" w14:textId="77777777" w:rsidR="007D64FD" w:rsidRPr="00034446" w:rsidRDefault="007D64FD" w:rsidP="00CE3881">
            <w:pPr>
              <w:pStyle w:val="TAH"/>
            </w:pPr>
            <w:r w:rsidRPr="00034446">
              <w:t>TP</w:t>
            </w:r>
          </w:p>
        </w:tc>
        <w:tc>
          <w:tcPr>
            <w:tcW w:w="892" w:type="dxa"/>
            <w:tcBorders>
              <w:top w:val="single" w:sz="4" w:space="0" w:color="auto"/>
              <w:left w:val="single" w:sz="4" w:space="0" w:color="auto"/>
              <w:bottom w:val="nil"/>
              <w:right w:val="single" w:sz="4" w:space="0" w:color="auto"/>
            </w:tcBorders>
          </w:tcPr>
          <w:p w14:paraId="033ADD9A" w14:textId="77777777" w:rsidR="007D64FD" w:rsidRPr="00034446" w:rsidRDefault="007D64FD" w:rsidP="00CE3881">
            <w:pPr>
              <w:pStyle w:val="TAH"/>
            </w:pPr>
            <w:r w:rsidRPr="00034446">
              <w:t>Verdict</w:t>
            </w:r>
          </w:p>
        </w:tc>
      </w:tr>
      <w:tr w:rsidR="007D64FD" w:rsidRPr="00034446" w14:paraId="1D8E87A4" w14:textId="77777777" w:rsidTr="00CE3881">
        <w:tc>
          <w:tcPr>
            <w:tcW w:w="648" w:type="dxa"/>
            <w:tcBorders>
              <w:top w:val="nil"/>
            </w:tcBorders>
          </w:tcPr>
          <w:p w14:paraId="29823FD7" w14:textId="77777777" w:rsidR="007D64FD" w:rsidRPr="00034446" w:rsidRDefault="007D64FD" w:rsidP="00CE3881">
            <w:pPr>
              <w:pStyle w:val="TAH"/>
            </w:pPr>
          </w:p>
        </w:tc>
        <w:tc>
          <w:tcPr>
            <w:tcW w:w="3969" w:type="dxa"/>
            <w:tcBorders>
              <w:top w:val="nil"/>
            </w:tcBorders>
          </w:tcPr>
          <w:p w14:paraId="04D7DE3C" w14:textId="77777777" w:rsidR="007D64FD" w:rsidRPr="00034446" w:rsidRDefault="007D64FD" w:rsidP="00CE3881">
            <w:pPr>
              <w:pStyle w:val="TAH"/>
            </w:pPr>
          </w:p>
        </w:tc>
        <w:tc>
          <w:tcPr>
            <w:tcW w:w="709" w:type="dxa"/>
          </w:tcPr>
          <w:p w14:paraId="687564CC" w14:textId="77777777" w:rsidR="007D64FD" w:rsidRPr="00034446" w:rsidRDefault="007D64FD" w:rsidP="00CE3881">
            <w:pPr>
              <w:pStyle w:val="TAH"/>
            </w:pPr>
            <w:r w:rsidRPr="00034446">
              <w:t>U - S</w:t>
            </w:r>
          </w:p>
        </w:tc>
        <w:tc>
          <w:tcPr>
            <w:tcW w:w="2977" w:type="dxa"/>
          </w:tcPr>
          <w:p w14:paraId="7AA8C2C1" w14:textId="77777777" w:rsidR="007D64FD" w:rsidRPr="00034446" w:rsidRDefault="007D64FD" w:rsidP="00CE3881">
            <w:pPr>
              <w:pStyle w:val="TAH"/>
            </w:pPr>
            <w:r w:rsidRPr="00034446">
              <w:t>Message</w:t>
            </w:r>
          </w:p>
        </w:tc>
        <w:tc>
          <w:tcPr>
            <w:tcW w:w="567" w:type="dxa"/>
            <w:tcBorders>
              <w:top w:val="nil"/>
            </w:tcBorders>
          </w:tcPr>
          <w:p w14:paraId="37446A23" w14:textId="77777777" w:rsidR="007D64FD" w:rsidRPr="00034446" w:rsidRDefault="007D64FD" w:rsidP="00CE3881">
            <w:pPr>
              <w:pStyle w:val="TAH"/>
            </w:pPr>
          </w:p>
        </w:tc>
        <w:tc>
          <w:tcPr>
            <w:tcW w:w="892" w:type="dxa"/>
            <w:tcBorders>
              <w:top w:val="nil"/>
            </w:tcBorders>
          </w:tcPr>
          <w:p w14:paraId="56A89CA7" w14:textId="77777777" w:rsidR="007D64FD" w:rsidRPr="00034446" w:rsidRDefault="007D64FD" w:rsidP="00CE3881">
            <w:pPr>
              <w:pStyle w:val="TAH"/>
            </w:pPr>
          </w:p>
        </w:tc>
      </w:tr>
      <w:tr w:rsidR="007D64FD" w:rsidRPr="00034446" w:rsidDel="00610E7D" w14:paraId="4805C9F0" w14:textId="77777777" w:rsidTr="00CE3881">
        <w:tc>
          <w:tcPr>
            <w:tcW w:w="648" w:type="dxa"/>
          </w:tcPr>
          <w:p w14:paraId="7FF6514D" w14:textId="77777777" w:rsidR="007D64FD" w:rsidRPr="00034446" w:rsidDel="00610E7D" w:rsidRDefault="007D64FD" w:rsidP="00CE3881">
            <w:pPr>
              <w:pStyle w:val="TAC"/>
            </w:pPr>
            <w:r w:rsidRPr="00034446">
              <w:t>1-26</w:t>
            </w:r>
          </w:p>
        </w:tc>
        <w:tc>
          <w:tcPr>
            <w:tcW w:w="3969" w:type="dxa"/>
          </w:tcPr>
          <w:p w14:paraId="2799F60E" w14:textId="77777777" w:rsidR="007D64FD" w:rsidRPr="00034446" w:rsidDel="00610E7D" w:rsidRDefault="007D64FD" w:rsidP="00CE3881">
            <w:pPr>
              <w:pStyle w:val="TAL"/>
            </w:pPr>
            <w:r w:rsidRPr="00034446">
              <w:t>Steps 1 to 26 of the generic test procedure for IMS MT speech call (TS 36.508 4.5A.7.3-1).</w:t>
            </w:r>
          </w:p>
        </w:tc>
        <w:tc>
          <w:tcPr>
            <w:tcW w:w="709" w:type="dxa"/>
          </w:tcPr>
          <w:p w14:paraId="58812CF5" w14:textId="77777777" w:rsidR="007D64FD" w:rsidRPr="00034446" w:rsidDel="00610E7D" w:rsidRDefault="007D64FD" w:rsidP="00CE3881">
            <w:pPr>
              <w:pStyle w:val="TAC"/>
            </w:pPr>
            <w:r w:rsidRPr="00034446">
              <w:t>-</w:t>
            </w:r>
          </w:p>
        </w:tc>
        <w:tc>
          <w:tcPr>
            <w:tcW w:w="2977" w:type="dxa"/>
          </w:tcPr>
          <w:p w14:paraId="6EA6A3D8" w14:textId="77777777" w:rsidR="007D64FD" w:rsidRPr="00034446" w:rsidDel="00610E7D" w:rsidRDefault="007D64FD" w:rsidP="00CE3881">
            <w:pPr>
              <w:pStyle w:val="TAL"/>
            </w:pPr>
            <w:r w:rsidRPr="00034446">
              <w:t>-</w:t>
            </w:r>
          </w:p>
        </w:tc>
        <w:tc>
          <w:tcPr>
            <w:tcW w:w="567" w:type="dxa"/>
          </w:tcPr>
          <w:p w14:paraId="09E88471" w14:textId="77777777" w:rsidR="007D64FD" w:rsidRPr="00034446" w:rsidDel="00610E7D" w:rsidRDefault="007D64FD" w:rsidP="00CE3881">
            <w:pPr>
              <w:pStyle w:val="TAC"/>
            </w:pPr>
            <w:r w:rsidRPr="00034446">
              <w:t>-</w:t>
            </w:r>
          </w:p>
        </w:tc>
        <w:tc>
          <w:tcPr>
            <w:tcW w:w="892" w:type="dxa"/>
          </w:tcPr>
          <w:p w14:paraId="382D96FA" w14:textId="77777777" w:rsidR="007D64FD" w:rsidRPr="00034446" w:rsidDel="00610E7D" w:rsidRDefault="007D64FD" w:rsidP="00CE3881">
            <w:pPr>
              <w:pStyle w:val="TAC"/>
            </w:pPr>
            <w:r w:rsidRPr="00034446">
              <w:t>-</w:t>
            </w:r>
          </w:p>
        </w:tc>
      </w:tr>
      <w:tr w:rsidR="007D64FD" w:rsidRPr="00034446" w14:paraId="79D4BA1C" w14:textId="77777777" w:rsidTr="00CE3881">
        <w:tc>
          <w:tcPr>
            <w:tcW w:w="648" w:type="dxa"/>
          </w:tcPr>
          <w:p w14:paraId="2120E337" w14:textId="77777777" w:rsidR="007D64FD" w:rsidRPr="00034446" w:rsidRDefault="007D64FD" w:rsidP="00CE3881">
            <w:pPr>
              <w:pStyle w:val="TAC"/>
            </w:pPr>
            <w:r w:rsidRPr="00034446">
              <w:t>27</w:t>
            </w:r>
          </w:p>
        </w:tc>
        <w:tc>
          <w:tcPr>
            <w:tcW w:w="3969" w:type="dxa"/>
          </w:tcPr>
          <w:p w14:paraId="05B98575" w14:textId="77777777" w:rsidR="007D64FD" w:rsidRPr="00034446" w:rsidRDefault="007D64FD" w:rsidP="00CE3881">
            <w:pPr>
              <w:pStyle w:val="TAL"/>
            </w:pPr>
            <w:r w:rsidRPr="00034446">
              <w:t xml:space="preserve">The SS transmits an </w:t>
            </w:r>
            <w:r w:rsidRPr="00034446">
              <w:rPr>
                <w:i/>
                <w:iCs/>
              </w:rPr>
              <w:t>RRCConnectionReconfiguration</w:t>
            </w:r>
            <w:r w:rsidRPr="00034446">
              <w:t xml:space="preserve"> message on Cell 1 to setup inter RAT measurement and reporting for event B2.</w:t>
            </w:r>
          </w:p>
        </w:tc>
        <w:tc>
          <w:tcPr>
            <w:tcW w:w="709" w:type="dxa"/>
          </w:tcPr>
          <w:p w14:paraId="39419021" w14:textId="77777777" w:rsidR="007D64FD" w:rsidRPr="00034446" w:rsidRDefault="007D64FD" w:rsidP="00CE3881">
            <w:pPr>
              <w:pStyle w:val="TAC"/>
            </w:pPr>
            <w:r w:rsidRPr="00034446">
              <w:t>&lt;--</w:t>
            </w:r>
          </w:p>
        </w:tc>
        <w:tc>
          <w:tcPr>
            <w:tcW w:w="2977" w:type="dxa"/>
          </w:tcPr>
          <w:p w14:paraId="2343056D" w14:textId="77777777" w:rsidR="007D64FD" w:rsidRPr="00034446" w:rsidRDefault="007D64FD" w:rsidP="00CE3881">
            <w:pPr>
              <w:pStyle w:val="TAL"/>
            </w:pPr>
            <w:r w:rsidRPr="00034446">
              <w:rPr>
                <w:i/>
                <w:iCs/>
              </w:rPr>
              <w:t>RRCConnectionReconfiguration</w:t>
            </w:r>
          </w:p>
        </w:tc>
        <w:tc>
          <w:tcPr>
            <w:tcW w:w="567" w:type="dxa"/>
          </w:tcPr>
          <w:p w14:paraId="5D33EC5B" w14:textId="77777777" w:rsidR="007D64FD" w:rsidRPr="00034446" w:rsidRDefault="007D64FD" w:rsidP="00CE3881">
            <w:pPr>
              <w:pStyle w:val="TAC"/>
            </w:pPr>
            <w:r w:rsidRPr="00034446">
              <w:t>-</w:t>
            </w:r>
          </w:p>
        </w:tc>
        <w:tc>
          <w:tcPr>
            <w:tcW w:w="892" w:type="dxa"/>
          </w:tcPr>
          <w:p w14:paraId="2BFF3D05" w14:textId="77777777" w:rsidR="007D64FD" w:rsidRPr="00034446" w:rsidRDefault="007D64FD" w:rsidP="00CE3881">
            <w:pPr>
              <w:pStyle w:val="TAC"/>
            </w:pPr>
            <w:r w:rsidRPr="00034446">
              <w:t>-</w:t>
            </w:r>
          </w:p>
        </w:tc>
      </w:tr>
      <w:tr w:rsidR="007D64FD" w:rsidRPr="00034446" w14:paraId="59682386" w14:textId="77777777" w:rsidTr="00CE3881">
        <w:tc>
          <w:tcPr>
            <w:tcW w:w="648" w:type="dxa"/>
          </w:tcPr>
          <w:p w14:paraId="70F4C772" w14:textId="77777777" w:rsidR="007D64FD" w:rsidRPr="00034446" w:rsidRDefault="007D64FD" w:rsidP="00CE3881">
            <w:pPr>
              <w:pStyle w:val="TAC"/>
            </w:pPr>
            <w:r w:rsidRPr="00034446">
              <w:t>28</w:t>
            </w:r>
          </w:p>
        </w:tc>
        <w:tc>
          <w:tcPr>
            <w:tcW w:w="3969" w:type="dxa"/>
          </w:tcPr>
          <w:p w14:paraId="7994433E" w14:textId="77777777" w:rsidR="007D64FD" w:rsidRPr="00034446" w:rsidRDefault="007D64FD" w:rsidP="00CE3881">
            <w:pPr>
              <w:pStyle w:val="TAL"/>
            </w:pPr>
            <w:r w:rsidRPr="00034446">
              <w:t xml:space="preserve">The UE transmits an </w:t>
            </w:r>
            <w:r w:rsidRPr="00034446">
              <w:rPr>
                <w:i/>
                <w:iCs/>
              </w:rPr>
              <w:t>RRCConnectionReconfigurationComplete</w:t>
            </w:r>
            <w:r w:rsidRPr="00034446">
              <w:t xml:space="preserve"> message on Cell 1.</w:t>
            </w:r>
          </w:p>
        </w:tc>
        <w:tc>
          <w:tcPr>
            <w:tcW w:w="709" w:type="dxa"/>
          </w:tcPr>
          <w:p w14:paraId="47E491D7" w14:textId="77777777" w:rsidR="007D64FD" w:rsidRPr="00034446" w:rsidRDefault="007D64FD" w:rsidP="00CE3881">
            <w:pPr>
              <w:pStyle w:val="TAC"/>
            </w:pPr>
            <w:r w:rsidRPr="00034446">
              <w:t>--&gt;</w:t>
            </w:r>
          </w:p>
        </w:tc>
        <w:tc>
          <w:tcPr>
            <w:tcW w:w="2977" w:type="dxa"/>
          </w:tcPr>
          <w:p w14:paraId="26BBC9BC" w14:textId="77777777" w:rsidR="007D64FD" w:rsidRPr="00034446" w:rsidRDefault="007D64FD" w:rsidP="00CE3881">
            <w:pPr>
              <w:pStyle w:val="TAL"/>
            </w:pPr>
            <w:r w:rsidRPr="00034446">
              <w:rPr>
                <w:i/>
                <w:iCs/>
              </w:rPr>
              <w:t>RRCConnectionReconfigurationComplete</w:t>
            </w:r>
          </w:p>
        </w:tc>
        <w:tc>
          <w:tcPr>
            <w:tcW w:w="567" w:type="dxa"/>
          </w:tcPr>
          <w:p w14:paraId="0D3708F7" w14:textId="77777777" w:rsidR="007D64FD" w:rsidRPr="00034446" w:rsidRDefault="007D64FD" w:rsidP="00CE3881">
            <w:pPr>
              <w:pStyle w:val="TAC"/>
            </w:pPr>
            <w:r w:rsidRPr="00034446">
              <w:t>-</w:t>
            </w:r>
          </w:p>
        </w:tc>
        <w:tc>
          <w:tcPr>
            <w:tcW w:w="892" w:type="dxa"/>
          </w:tcPr>
          <w:p w14:paraId="135FB324" w14:textId="77777777" w:rsidR="007D64FD" w:rsidRPr="00034446" w:rsidRDefault="007D64FD" w:rsidP="00CE3881">
            <w:pPr>
              <w:pStyle w:val="TAC"/>
            </w:pPr>
            <w:r w:rsidRPr="00034446">
              <w:t>-</w:t>
            </w:r>
          </w:p>
        </w:tc>
      </w:tr>
      <w:tr w:rsidR="007D64FD" w:rsidRPr="00034446" w14:paraId="607942D9" w14:textId="77777777" w:rsidTr="00CE3881">
        <w:tc>
          <w:tcPr>
            <w:tcW w:w="648" w:type="dxa"/>
          </w:tcPr>
          <w:p w14:paraId="0B27B568" w14:textId="77777777" w:rsidR="007D64FD" w:rsidRPr="00034446" w:rsidRDefault="007D64FD" w:rsidP="00CE3881">
            <w:pPr>
              <w:pStyle w:val="TAC"/>
            </w:pPr>
            <w:r w:rsidRPr="00034446">
              <w:t>29</w:t>
            </w:r>
          </w:p>
        </w:tc>
        <w:tc>
          <w:tcPr>
            <w:tcW w:w="3969" w:type="dxa"/>
          </w:tcPr>
          <w:p w14:paraId="0D671593" w14:textId="77777777" w:rsidR="007D64FD" w:rsidRPr="00034446" w:rsidRDefault="007D64FD" w:rsidP="00CE3881">
            <w:pPr>
              <w:pStyle w:val="TAL"/>
              <w:rPr>
                <w:rFonts w:eastAsia="MS Gothic"/>
              </w:rPr>
            </w:pPr>
            <w:r w:rsidRPr="00034446">
              <w:t xml:space="preserve">The SS changes the power level for Cell 1 and Cell 24 according to the row "T1" in table </w:t>
            </w:r>
            <w:r w:rsidRPr="00034446">
              <w:rPr>
                <w:lang w:eastAsia="zh-CN"/>
              </w:rPr>
              <w:t>13.4.3.41</w:t>
            </w:r>
            <w:r w:rsidRPr="00034446">
              <w:t>.</w:t>
            </w:r>
            <w:r w:rsidRPr="00034446">
              <w:rPr>
                <w:lang w:eastAsia="zh-CN"/>
              </w:rPr>
              <w:t>3</w:t>
            </w:r>
            <w:r w:rsidRPr="00034446">
              <w:t>.</w:t>
            </w:r>
            <w:r w:rsidRPr="00034446">
              <w:rPr>
                <w:lang w:eastAsia="zh-CN"/>
              </w:rPr>
              <w:t>2</w:t>
            </w:r>
            <w:r w:rsidRPr="00034446">
              <w:t>-1</w:t>
            </w:r>
          </w:p>
        </w:tc>
        <w:tc>
          <w:tcPr>
            <w:tcW w:w="709" w:type="dxa"/>
          </w:tcPr>
          <w:p w14:paraId="46B3641F" w14:textId="77777777" w:rsidR="007D64FD" w:rsidRPr="00034446" w:rsidRDefault="007D64FD" w:rsidP="00CE3881">
            <w:pPr>
              <w:pStyle w:val="TAC"/>
            </w:pPr>
            <w:r w:rsidRPr="00034446">
              <w:t>-</w:t>
            </w:r>
          </w:p>
        </w:tc>
        <w:tc>
          <w:tcPr>
            <w:tcW w:w="2977" w:type="dxa"/>
          </w:tcPr>
          <w:p w14:paraId="6B14CA2F" w14:textId="77777777" w:rsidR="007D64FD" w:rsidRPr="00034446" w:rsidRDefault="007D64FD" w:rsidP="00CE3881">
            <w:pPr>
              <w:pStyle w:val="TAL"/>
            </w:pPr>
            <w:r w:rsidRPr="00034446">
              <w:t>-</w:t>
            </w:r>
          </w:p>
        </w:tc>
        <w:tc>
          <w:tcPr>
            <w:tcW w:w="567" w:type="dxa"/>
          </w:tcPr>
          <w:p w14:paraId="179D4D82" w14:textId="77777777" w:rsidR="007D64FD" w:rsidRPr="00034446" w:rsidRDefault="007D64FD" w:rsidP="00CE3881">
            <w:pPr>
              <w:pStyle w:val="TAC"/>
            </w:pPr>
            <w:r w:rsidRPr="00034446">
              <w:t>-</w:t>
            </w:r>
          </w:p>
        </w:tc>
        <w:tc>
          <w:tcPr>
            <w:tcW w:w="892" w:type="dxa"/>
          </w:tcPr>
          <w:p w14:paraId="08B34561" w14:textId="77777777" w:rsidR="007D64FD" w:rsidRPr="00034446" w:rsidRDefault="007D64FD" w:rsidP="00CE3881">
            <w:pPr>
              <w:pStyle w:val="TAC"/>
            </w:pPr>
            <w:r w:rsidRPr="00034446">
              <w:t>-</w:t>
            </w:r>
          </w:p>
        </w:tc>
      </w:tr>
      <w:tr w:rsidR="007D64FD" w:rsidRPr="00034446" w14:paraId="597E1491" w14:textId="77777777" w:rsidTr="00CE3881">
        <w:tc>
          <w:tcPr>
            <w:tcW w:w="648" w:type="dxa"/>
          </w:tcPr>
          <w:p w14:paraId="270669E8" w14:textId="77777777" w:rsidR="007D64FD" w:rsidRPr="00034446" w:rsidRDefault="007D64FD" w:rsidP="00CE3881">
            <w:pPr>
              <w:pStyle w:val="TAC"/>
            </w:pPr>
            <w:r w:rsidRPr="00034446">
              <w:t>30</w:t>
            </w:r>
          </w:p>
        </w:tc>
        <w:tc>
          <w:tcPr>
            <w:tcW w:w="3969" w:type="dxa"/>
          </w:tcPr>
          <w:p w14:paraId="3C19B269" w14:textId="77777777" w:rsidR="007D64FD" w:rsidRPr="00034446" w:rsidRDefault="007D64FD" w:rsidP="00CE3881">
            <w:pPr>
              <w:pStyle w:val="TAL"/>
              <w:rPr>
                <w:rFonts w:eastAsia="MS Gothic"/>
              </w:rPr>
            </w:pPr>
            <w:r w:rsidRPr="00034446">
              <w:t xml:space="preserve">The UE transmits a </w:t>
            </w:r>
            <w:r w:rsidRPr="00034446">
              <w:rPr>
                <w:i/>
                <w:iCs/>
              </w:rPr>
              <w:t>MeasurementReport</w:t>
            </w:r>
            <w:r w:rsidRPr="00034446">
              <w:t xml:space="preserve"> message on Cell 1 to report event B2 for Cell </w:t>
            </w:r>
            <w:r w:rsidRPr="00034446">
              <w:rPr>
                <w:lang w:eastAsia="zh-CN"/>
              </w:rPr>
              <w:t>24</w:t>
            </w:r>
            <w:r w:rsidRPr="00034446">
              <w:t>.</w:t>
            </w:r>
          </w:p>
        </w:tc>
        <w:tc>
          <w:tcPr>
            <w:tcW w:w="709" w:type="dxa"/>
          </w:tcPr>
          <w:p w14:paraId="40DE4AC6" w14:textId="77777777" w:rsidR="007D64FD" w:rsidRPr="00034446" w:rsidRDefault="007D64FD" w:rsidP="00CE3881">
            <w:pPr>
              <w:pStyle w:val="TAC"/>
            </w:pPr>
            <w:r w:rsidRPr="00034446">
              <w:t>--&gt;</w:t>
            </w:r>
          </w:p>
        </w:tc>
        <w:tc>
          <w:tcPr>
            <w:tcW w:w="2977" w:type="dxa"/>
          </w:tcPr>
          <w:p w14:paraId="2AE76599" w14:textId="77777777" w:rsidR="007D64FD" w:rsidRPr="00034446" w:rsidRDefault="007D64FD" w:rsidP="00CE3881">
            <w:pPr>
              <w:pStyle w:val="TAL"/>
            </w:pPr>
            <w:r w:rsidRPr="00034446">
              <w:rPr>
                <w:i/>
                <w:iCs/>
              </w:rPr>
              <w:t>MeasurementReport</w:t>
            </w:r>
          </w:p>
        </w:tc>
        <w:tc>
          <w:tcPr>
            <w:tcW w:w="567" w:type="dxa"/>
          </w:tcPr>
          <w:p w14:paraId="0A3165FE" w14:textId="77777777" w:rsidR="007D64FD" w:rsidRPr="00034446" w:rsidRDefault="007D64FD" w:rsidP="00CE3881">
            <w:pPr>
              <w:pStyle w:val="TAC"/>
            </w:pPr>
            <w:r w:rsidRPr="00034446">
              <w:t>-</w:t>
            </w:r>
          </w:p>
        </w:tc>
        <w:tc>
          <w:tcPr>
            <w:tcW w:w="892" w:type="dxa"/>
          </w:tcPr>
          <w:p w14:paraId="242278B9" w14:textId="77777777" w:rsidR="007D64FD" w:rsidRPr="00034446" w:rsidRDefault="007D64FD" w:rsidP="00CE3881">
            <w:pPr>
              <w:pStyle w:val="TAC"/>
            </w:pPr>
            <w:r w:rsidRPr="00034446">
              <w:t>-</w:t>
            </w:r>
          </w:p>
        </w:tc>
      </w:tr>
      <w:tr w:rsidR="007D64FD" w:rsidRPr="00034446" w14:paraId="1C33C476" w14:textId="77777777" w:rsidTr="00CE3881">
        <w:tc>
          <w:tcPr>
            <w:tcW w:w="648" w:type="dxa"/>
          </w:tcPr>
          <w:p w14:paraId="54E7E3D4" w14:textId="77777777" w:rsidR="007D64FD" w:rsidRPr="00034446" w:rsidRDefault="007D64FD" w:rsidP="00CE3881">
            <w:pPr>
              <w:pStyle w:val="TAC"/>
            </w:pPr>
            <w:r w:rsidRPr="00034446">
              <w:t>31</w:t>
            </w:r>
          </w:p>
        </w:tc>
        <w:tc>
          <w:tcPr>
            <w:tcW w:w="3969" w:type="dxa"/>
          </w:tcPr>
          <w:p w14:paraId="5F1C1E18" w14:textId="77777777" w:rsidR="007D64FD" w:rsidRPr="00034446" w:rsidRDefault="007D64FD" w:rsidP="00CE3881">
            <w:pPr>
              <w:pStyle w:val="TAL"/>
            </w:pPr>
            <w:r w:rsidRPr="00034446">
              <w:t>The SS transmits a NOTIFICATION</w:t>
            </w:r>
            <w:r w:rsidRPr="00034446">
              <w:rPr>
                <w:i/>
              </w:rPr>
              <w:t xml:space="preserve"> message on Cell 1</w:t>
            </w:r>
            <w:r w:rsidRPr="00034446">
              <w:t>.</w:t>
            </w:r>
          </w:p>
        </w:tc>
        <w:tc>
          <w:tcPr>
            <w:tcW w:w="709" w:type="dxa"/>
          </w:tcPr>
          <w:p w14:paraId="54BB7601" w14:textId="77777777" w:rsidR="007D64FD" w:rsidRPr="00034446" w:rsidRDefault="007D64FD" w:rsidP="00CE3881">
            <w:pPr>
              <w:pStyle w:val="TAC"/>
            </w:pPr>
            <w:r w:rsidRPr="00034446">
              <w:t>&lt;--</w:t>
            </w:r>
          </w:p>
        </w:tc>
        <w:tc>
          <w:tcPr>
            <w:tcW w:w="2977" w:type="dxa"/>
          </w:tcPr>
          <w:p w14:paraId="36AAE4CC" w14:textId="77777777" w:rsidR="007D64FD" w:rsidRPr="00034446" w:rsidRDefault="007D64FD" w:rsidP="00CE3881">
            <w:pPr>
              <w:pStyle w:val="TAL"/>
            </w:pPr>
            <w:r w:rsidRPr="00034446">
              <w:t>NOTIFICATION</w:t>
            </w:r>
          </w:p>
        </w:tc>
        <w:tc>
          <w:tcPr>
            <w:tcW w:w="567" w:type="dxa"/>
          </w:tcPr>
          <w:p w14:paraId="5518372E" w14:textId="77777777" w:rsidR="007D64FD" w:rsidRPr="00034446" w:rsidRDefault="007D64FD" w:rsidP="00CE3881">
            <w:pPr>
              <w:pStyle w:val="TAC"/>
            </w:pPr>
            <w:r w:rsidRPr="00034446">
              <w:t>-</w:t>
            </w:r>
          </w:p>
        </w:tc>
        <w:tc>
          <w:tcPr>
            <w:tcW w:w="892" w:type="dxa"/>
          </w:tcPr>
          <w:p w14:paraId="1D09CE15" w14:textId="77777777" w:rsidR="007D64FD" w:rsidRPr="00034446" w:rsidRDefault="007D64FD" w:rsidP="00CE3881">
            <w:pPr>
              <w:pStyle w:val="TAC"/>
            </w:pPr>
            <w:r w:rsidRPr="00034446">
              <w:t>-</w:t>
            </w:r>
          </w:p>
        </w:tc>
      </w:tr>
      <w:tr w:rsidR="007D64FD" w:rsidRPr="00034446" w14:paraId="6C716038" w14:textId="77777777" w:rsidTr="00CE3881">
        <w:tc>
          <w:tcPr>
            <w:tcW w:w="648" w:type="dxa"/>
          </w:tcPr>
          <w:p w14:paraId="0904ABA0" w14:textId="77777777" w:rsidR="007D64FD" w:rsidRPr="00034446" w:rsidRDefault="007D64FD" w:rsidP="00CE3881">
            <w:pPr>
              <w:pStyle w:val="TAC"/>
            </w:pPr>
            <w:r w:rsidRPr="00034446">
              <w:t>32-35</w:t>
            </w:r>
          </w:p>
        </w:tc>
        <w:tc>
          <w:tcPr>
            <w:tcW w:w="3969" w:type="dxa"/>
          </w:tcPr>
          <w:p w14:paraId="1338DAEA" w14:textId="77777777" w:rsidR="007D64FD" w:rsidRPr="00034446" w:rsidRDefault="007D64FD" w:rsidP="00CE3881">
            <w:pPr>
              <w:pStyle w:val="TAL"/>
            </w:pPr>
            <w:r w:rsidRPr="00034446">
              <w:t>Check: Does the UE perform steps 1 to 4 of the generic test procedure for media re-establishment after unsuccessful SRVCC handover (TS 34.229-1 [35], C31) and subsequently continues the call on EUTRA ?</w:t>
            </w:r>
          </w:p>
          <w:p w14:paraId="073308EB" w14:textId="77777777" w:rsidR="007D64FD" w:rsidRPr="00034446" w:rsidRDefault="007D64FD" w:rsidP="00CE3881">
            <w:pPr>
              <w:pStyle w:val="TAL"/>
            </w:pPr>
          </w:p>
          <w:p w14:paraId="4BE9E4E7" w14:textId="77777777" w:rsidR="007D64FD" w:rsidRPr="00034446" w:rsidRDefault="007D64FD" w:rsidP="00CE3881">
            <w:pPr>
              <w:pStyle w:val="TAL"/>
            </w:pPr>
            <w:r w:rsidRPr="00034446">
              <w:t>Note: Verdict assigned if SIP re-INVITE message is received in step 1 of TS 34.229-1, C.31</w:t>
            </w:r>
          </w:p>
        </w:tc>
        <w:tc>
          <w:tcPr>
            <w:tcW w:w="709" w:type="dxa"/>
          </w:tcPr>
          <w:p w14:paraId="66FF6156" w14:textId="77777777" w:rsidR="007D64FD" w:rsidRPr="00034446" w:rsidRDefault="007D64FD" w:rsidP="00CE3881">
            <w:pPr>
              <w:pStyle w:val="TAC"/>
            </w:pPr>
            <w:r w:rsidRPr="00034446">
              <w:t>-</w:t>
            </w:r>
          </w:p>
        </w:tc>
        <w:tc>
          <w:tcPr>
            <w:tcW w:w="2977" w:type="dxa"/>
          </w:tcPr>
          <w:p w14:paraId="6E45FDE6" w14:textId="77777777" w:rsidR="007D64FD" w:rsidRPr="00034446" w:rsidRDefault="007D64FD" w:rsidP="00CE3881">
            <w:pPr>
              <w:pStyle w:val="TAL"/>
            </w:pPr>
            <w:r w:rsidRPr="00034446">
              <w:t>-</w:t>
            </w:r>
          </w:p>
        </w:tc>
        <w:tc>
          <w:tcPr>
            <w:tcW w:w="567" w:type="dxa"/>
          </w:tcPr>
          <w:p w14:paraId="0E2A62B5" w14:textId="77777777" w:rsidR="007D64FD" w:rsidRPr="00034446" w:rsidRDefault="007D64FD" w:rsidP="00CE3881">
            <w:pPr>
              <w:pStyle w:val="TAC"/>
            </w:pPr>
            <w:r w:rsidRPr="00034446">
              <w:t>1</w:t>
            </w:r>
          </w:p>
        </w:tc>
        <w:tc>
          <w:tcPr>
            <w:tcW w:w="892" w:type="dxa"/>
          </w:tcPr>
          <w:p w14:paraId="0B1980DD" w14:textId="77777777" w:rsidR="007D64FD" w:rsidRPr="00034446" w:rsidRDefault="007D64FD" w:rsidP="00CE3881">
            <w:pPr>
              <w:pStyle w:val="TAC"/>
            </w:pPr>
            <w:r w:rsidRPr="00034446">
              <w:t>P</w:t>
            </w:r>
          </w:p>
        </w:tc>
      </w:tr>
      <w:tr w:rsidR="007D64FD" w:rsidRPr="00034446" w14:paraId="34E7EC9E" w14:textId="77777777" w:rsidTr="00CE3881">
        <w:tc>
          <w:tcPr>
            <w:tcW w:w="648" w:type="dxa"/>
          </w:tcPr>
          <w:p w14:paraId="54853E8D" w14:textId="77777777" w:rsidR="007D64FD" w:rsidRPr="00034446" w:rsidRDefault="007D64FD" w:rsidP="00CE3881">
            <w:pPr>
              <w:pStyle w:val="TAC"/>
            </w:pPr>
            <w:r w:rsidRPr="00034446">
              <w:t>36</w:t>
            </w:r>
          </w:p>
        </w:tc>
        <w:tc>
          <w:tcPr>
            <w:tcW w:w="3969" w:type="dxa"/>
          </w:tcPr>
          <w:p w14:paraId="16BD8AF4" w14:textId="77777777" w:rsidR="007D64FD" w:rsidRPr="00034446" w:rsidRDefault="007D64FD" w:rsidP="00CE3881">
            <w:pPr>
              <w:pStyle w:val="TAL"/>
            </w:pPr>
            <w:r w:rsidRPr="00034446">
              <w:t>Generic test procedure for MT release of IMS call as described in annex C.33 of TS 34.229-1 [35] takes place.</w:t>
            </w:r>
          </w:p>
        </w:tc>
        <w:tc>
          <w:tcPr>
            <w:tcW w:w="709" w:type="dxa"/>
          </w:tcPr>
          <w:p w14:paraId="0088836B" w14:textId="77777777" w:rsidR="007D64FD" w:rsidRPr="00034446" w:rsidRDefault="007D64FD" w:rsidP="00CE3881">
            <w:pPr>
              <w:pStyle w:val="TAC"/>
            </w:pPr>
            <w:r w:rsidRPr="00034446">
              <w:t>-</w:t>
            </w:r>
          </w:p>
        </w:tc>
        <w:tc>
          <w:tcPr>
            <w:tcW w:w="2977" w:type="dxa"/>
          </w:tcPr>
          <w:p w14:paraId="10264C02" w14:textId="77777777" w:rsidR="007D64FD" w:rsidRPr="00034446" w:rsidRDefault="007D64FD" w:rsidP="00CE3881">
            <w:pPr>
              <w:pStyle w:val="TAL"/>
            </w:pPr>
            <w:r w:rsidRPr="00034446">
              <w:t>-</w:t>
            </w:r>
          </w:p>
        </w:tc>
        <w:tc>
          <w:tcPr>
            <w:tcW w:w="567" w:type="dxa"/>
          </w:tcPr>
          <w:p w14:paraId="283E9BAE" w14:textId="77777777" w:rsidR="007D64FD" w:rsidRPr="00034446" w:rsidRDefault="007D64FD" w:rsidP="00CE3881">
            <w:pPr>
              <w:pStyle w:val="TAC"/>
              <w:rPr>
                <w:lang w:eastAsia="zh-CN"/>
              </w:rPr>
            </w:pPr>
            <w:r w:rsidRPr="00034446">
              <w:rPr>
                <w:lang w:eastAsia="zh-CN"/>
              </w:rPr>
              <w:t>-</w:t>
            </w:r>
          </w:p>
        </w:tc>
        <w:tc>
          <w:tcPr>
            <w:tcW w:w="892" w:type="dxa"/>
          </w:tcPr>
          <w:p w14:paraId="04E734F9" w14:textId="77777777" w:rsidR="007D64FD" w:rsidRPr="00034446" w:rsidRDefault="007D64FD" w:rsidP="00CE3881">
            <w:pPr>
              <w:pStyle w:val="TAC"/>
              <w:rPr>
                <w:lang w:eastAsia="zh-CN"/>
              </w:rPr>
            </w:pPr>
            <w:r w:rsidRPr="00034446">
              <w:rPr>
                <w:lang w:eastAsia="zh-CN"/>
              </w:rPr>
              <w:t>-</w:t>
            </w:r>
          </w:p>
        </w:tc>
      </w:tr>
    </w:tbl>
    <w:p w14:paraId="406D356A" w14:textId="77777777" w:rsidR="007D64FD" w:rsidRPr="00034446" w:rsidRDefault="007D64FD" w:rsidP="007D64FD"/>
    <w:p w14:paraId="38A6F4B2" w14:textId="77777777" w:rsidR="007D64FD" w:rsidRPr="00034446" w:rsidRDefault="007D64FD" w:rsidP="007D64FD">
      <w:pPr>
        <w:pStyle w:val="H6"/>
      </w:pPr>
      <w:r w:rsidRPr="00034446">
        <w:t>13.4.3.41.3.3</w:t>
      </w:r>
      <w:r w:rsidRPr="00034446">
        <w:tab/>
        <w:t>Specific message contents</w:t>
      </w:r>
    </w:p>
    <w:p w14:paraId="78060FE7" w14:textId="77777777" w:rsidR="007D64FD" w:rsidRPr="00034446" w:rsidRDefault="007D64FD" w:rsidP="007D64FD">
      <w:pPr>
        <w:pStyle w:val="TH"/>
      </w:pPr>
      <w:r w:rsidRPr="00034446">
        <w:t>Table 13.4.3.41.3.3-1: ATTACH REQUES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D64FD" w:rsidRPr="00034446" w14:paraId="6FA7520C" w14:textId="77777777" w:rsidTr="00CE3881">
        <w:tc>
          <w:tcPr>
            <w:tcW w:w="9738" w:type="dxa"/>
            <w:gridSpan w:val="4"/>
          </w:tcPr>
          <w:p w14:paraId="1B9CF673" w14:textId="77777777" w:rsidR="007D64FD" w:rsidRPr="00034446" w:rsidRDefault="007D64FD" w:rsidP="00CE3881">
            <w:pPr>
              <w:pStyle w:val="TAL"/>
            </w:pPr>
            <w:r w:rsidRPr="00034446">
              <w:t>Derivation path: 36.508 table 4.7.2-4</w:t>
            </w:r>
          </w:p>
        </w:tc>
      </w:tr>
      <w:tr w:rsidR="007D64FD" w:rsidRPr="00034446" w14:paraId="3D0C3CAF" w14:textId="77777777" w:rsidTr="00CE3881">
        <w:tblPrEx>
          <w:tblCellMar>
            <w:left w:w="108" w:type="dxa"/>
            <w:right w:w="108" w:type="dxa"/>
          </w:tblCellMar>
        </w:tblPrEx>
        <w:tc>
          <w:tcPr>
            <w:tcW w:w="4535" w:type="dxa"/>
          </w:tcPr>
          <w:p w14:paraId="01038003" w14:textId="77777777" w:rsidR="007D64FD" w:rsidRPr="00034446" w:rsidRDefault="007D64FD" w:rsidP="00CE3881">
            <w:pPr>
              <w:pStyle w:val="TAH"/>
            </w:pPr>
            <w:r w:rsidRPr="00034446">
              <w:t>Information Element</w:t>
            </w:r>
          </w:p>
        </w:tc>
        <w:tc>
          <w:tcPr>
            <w:tcW w:w="2267" w:type="dxa"/>
          </w:tcPr>
          <w:p w14:paraId="7E52AB0F" w14:textId="77777777" w:rsidR="007D64FD" w:rsidRPr="00034446" w:rsidRDefault="007D64FD" w:rsidP="00CE3881">
            <w:pPr>
              <w:pStyle w:val="TAH"/>
            </w:pPr>
            <w:r w:rsidRPr="00034446">
              <w:t>Value/remark</w:t>
            </w:r>
          </w:p>
        </w:tc>
        <w:tc>
          <w:tcPr>
            <w:tcW w:w="1700" w:type="dxa"/>
          </w:tcPr>
          <w:p w14:paraId="44795297" w14:textId="77777777" w:rsidR="007D64FD" w:rsidRPr="00034446" w:rsidRDefault="007D64FD" w:rsidP="00CE3881">
            <w:pPr>
              <w:pStyle w:val="TAH"/>
            </w:pPr>
            <w:r w:rsidRPr="00034446">
              <w:t>Comment</w:t>
            </w:r>
          </w:p>
        </w:tc>
        <w:tc>
          <w:tcPr>
            <w:tcW w:w="1245" w:type="dxa"/>
          </w:tcPr>
          <w:p w14:paraId="7D623EB2" w14:textId="77777777" w:rsidR="007D64FD" w:rsidRPr="00034446" w:rsidRDefault="007D64FD" w:rsidP="00CE3881">
            <w:pPr>
              <w:pStyle w:val="TAH"/>
            </w:pPr>
            <w:r w:rsidRPr="00034446">
              <w:t>Condition</w:t>
            </w:r>
          </w:p>
        </w:tc>
      </w:tr>
      <w:tr w:rsidR="007D64FD" w:rsidRPr="00034446" w14:paraId="617EDFF4" w14:textId="77777777" w:rsidTr="00CE3881">
        <w:tblPrEx>
          <w:tblCellMar>
            <w:left w:w="108" w:type="dxa"/>
            <w:right w:w="108" w:type="dxa"/>
          </w:tblCellMar>
        </w:tblPrEx>
        <w:tc>
          <w:tcPr>
            <w:tcW w:w="4535" w:type="dxa"/>
          </w:tcPr>
          <w:p w14:paraId="1980CF88" w14:textId="77777777" w:rsidR="007D64FD" w:rsidRPr="00034446" w:rsidRDefault="007D64FD" w:rsidP="00CE3881">
            <w:pPr>
              <w:pStyle w:val="TAL"/>
            </w:pPr>
            <w:r w:rsidRPr="00034446">
              <w:t>MS network capability</w:t>
            </w:r>
          </w:p>
        </w:tc>
        <w:tc>
          <w:tcPr>
            <w:tcW w:w="2267" w:type="dxa"/>
          </w:tcPr>
          <w:p w14:paraId="7DA65298" w14:textId="77777777" w:rsidR="007D64FD" w:rsidRPr="00034446" w:rsidRDefault="007D64FD" w:rsidP="00CE3881">
            <w:pPr>
              <w:pStyle w:val="TAL"/>
            </w:pPr>
            <w:r w:rsidRPr="00034446">
              <w:t>SRVCC from UTRAN HSPA or E-UTRAN to GERAN/UTRAN supported</w:t>
            </w:r>
          </w:p>
        </w:tc>
        <w:tc>
          <w:tcPr>
            <w:tcW w:w="1700" w:type="dxa"/>
          </w:tcPr>
          <w:p w14:paraId="70BB8847" w14:textId="77777777" w:rsidR="007D64FD" w:rsidRPr="00034446" w:rsidRDefault="007D64FD" w:rsidP="00CE3881">
            <w:pPr>
              <w:pStyle w:val="TAL"/>
            </w:pPr>
          </w:p>
        </w:tc>
        <w:tc>
          <w:tcPr>
            <w:tcW w:w="1245" w:type="dxa"/>
          </w:tcPr>
          <w:p w14:paraId="6567FDC2" w14:textId="77777777" w:rsidR="007D64FD" w:rsidRPr="00034446" w:rsidRDefault="007D64FD" w:rsidP="00CE3881">
            <w:pPr>
              <w:pStyle w:val="TAL"/>
            </w:pPr>
          </w:p>
        </w:tc>
      </w:tr>
      <w:tr w:rsidR="007D64FD" w:rsidRPr="00034446" w14:paraId="7B3BC972" w14:textId="77777777" w:rsidTr="00CE3881">
        <w:tblPrEx>
          <w:tblCellMar>
            <w:left w:w="108" w:type="dxa"/>
            <w:right w:w="108" w:type="dxa"/>
          </w:tblCellMar>
        </w:tblPrEx>
        <w:tc>
          <w:tcPr>
            <w:tcW w:w="4535" w:type="dxa"/>
          </w:tcPr>
          <w:p w14:paraId="5B6283BB" w14:textId="77777777" w:rsidR="007D64FD" w:rsidRPr="00034446" w:rsidRDefault="007D64FD" w:rsidP="00CE3881">
            <w:pPr>
              <w:pStyle w:val="TAL"/>
            </w:pPr>
            <w:r w:rsidRPr="00034446">
              <w:t>Mobile station classmark 2</w:t>
            </w:r>
          </w:p>
        </w:tc>
        <w:tc>
          <w:tcPr>
            <w:tcW w:w="2267" w:type="dxa"/>
          </w:tcPr>
          <w:p w14:paraId="6D6492F1" w14:textId="77777777" w:rsidR="007D64FD" w:rsidRPr="00034446" w:rsidRDefault="007D64FD" w:rsidP="00CE3881">
            <w:pPr>
              <w:pStyle w:val="TAL"/>
            </w:pPr>
            <w:r w:rsidRPr="00034446">
              <w:t>Any allowed value</w:t>
            </w:r>
          </w:p>
        </w:tc>
        <w:tc>
          <w:tcPr>
            <w:tcW w:w="1700" w:type="dxa"/>
          </w:tcPr>
          <w:p w14:paraId="46662AFA" w14:textId="77777777" w:rsidR="007D64FD" w:rsidRPr="00034446" w:rsidRDefault="007D64FD" w:rsidP="00CE3881">
            <w:pPr>
              <w:pStyle w:val="TAL"/>
            </w:pPr>
          </w:p>
        </w:tc>
        <w:tc>
          <w:tcPr>
            <w:tcW w:w="1245" w:type="dxa"/>
          </w:tcPr>
          <w:p w14:paraId="588B835F" w14:textId="77777777" w:rsidR="007D64FD" w:rsidRPr="00034446" w:rsidRDefault="007D64FD" w:rsidP="00CE3881">
            <w:pPr>
              <w:pStyle w:val="TAL"/>
            </w:pPr>
          </w:p>
        </w:tc>
      </w:tr>
      <w:tr w:rsidR="007D64FD" w:rsidRPr="00034446" w14:paraId="052DDB72" w14:textId="77777777" w:rsidTr="00CE3881">
        <w:tblPrEx>
          <w:tblCellMar>
            <w:left w:w="108" w:type="dxa"/>
            <w:right w:w="108" w:type="dxa"/>
          </w:tblCellMar>
        </w:tblPrEx>
        <w:tc>
          <w:tcPr>
            <w:tcW w:w="4535" w:type="dxa"/>
          </w:tcPr>
          <w:p w14:paraId="3FAC16DF" w14:textId="77777777" w:rsidR="007D64FD" w:rsidRPr="00034446" w:rsidRDefault="007D64FD" w:rsidP="00CE3881">
            <w:pPr>
              <w:pStyle w:val="TAL"/>
            </w:pPr>
            <w:r w:rsidRPr="00034446">
              <w:t>Supported Codecs</w:t>
            </w:r>
          </w:p>
        </w:tc>
        <w:tc>
          <w:tcPr>
            <w:tcW w:w="2267" w:type="dxa"/>
          </w:tcPr>
          <w:p w14:paraId="47F6379D" w14:textId="77777777" w:rsidR="007D64FD" w:rsidRPr="00034446" w:rsidRDefault="007D64FD" w:rsidP="00CE3881">
            <w:pPr>
              <w:pStyle w:val="TAL"/>
            </w:pPr>
            <w:r w:rsidRPr="00034446">
              <w:t>Any allowed value</w:t>
            </w:r>
          </w:p>
        </w:tc>
        <w:tc>
          <w:tcPr>
            <w:tcW w:w="1700" w:type="dxa"/>
          </w:tcPr>
          <w:p w14:paraId="4BC04A44" w14:textId="77777777" w:rsidR="007D64FD" w:rsidRPr="00034446" w:rsidRDefault="007D64FD" w:rsidP="00CE3881">
            <w:pPr>
              <w:pStyle w:val="TAL"/>
            </w:pPr>
          </w:p>
        </w:tc>
        <w:tc>
          <w:tcPr>
            <w:tcW w:w="1245" w:type="dxa"/>
          </w:tcPr>
          <w:p w14:paraId="2AEDF071" w14:textId="77777777" w:rsidR="007D64FD" w:rsidRPr="00034446" w:rsidRDefault="007D64FD" w:rsidP="00CE3881">
            <w:pPr>
              <w:pStyle w:val="TAL"/>
            </w:pPr>
          </w:p>
        </w:tc>
      </w:tr>
    </w:tbl>
    <w:p w14:paraId="4B486753" w14:textId="77777777" w:rsidR="007D64FD" w:rsidRPr="00034446" w:rsidRDefault="007D64FD" w:rsidP="007D64FD"/>
    <w:p w14:paraId="33B0BCDC" w14:textId="77777777" w:rsidR="007D64FD" w:rsidRPr="00034446" w:rsidRDefault="007D64FD" w:rsidP="007D64FD">
      <w:pPr>
        <w:pStyle w:val="TH"/>
        <w:rPr>
          <w:lang w:eastAsia="zh-CN"/>
        </w:rPr>
      </w:pPr>
      <w:r w:rsidRPr="00034446">
        <w:t>Table 13.4.3.41.3.3-</w:t>
      </w:r>
      <w:r w:rsidRPr="00034446">
        <w:rPr>
          <w:lang w:eastAsia="zh-CN"/>
        </w:rPr>
        <w:t>2</w:t>
      </w:r>
      <w:r w:rsidRPr="00034446">
        <w:t xml:space="preserve">: </w:t>
      </w:r>
      <w:r w:rsidRPr="00034446">
        <w:rPr>
          <w:bCs/>
          <w:i/>
          <w:iCs/>
        </w:rPr>
        <w:t>RRCConnectionReconfiguration</w:t>
      </w:r>
      <w:r w:rsidRPr="00034446">
        <w:t xml:space="preserve"> (step </w:t>
      </w:r>
      <w:r w:rsidRPr="00034446">
        <w:rPr>
          <w:lang w:eastAsia="zh-CN"/>
        </w:rPr>
        <w:t>27</w:t>
      </w:r>
      <w:r w:rsidRPr="00034446">
        <w:t>, Table 13.4.3.41.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7D64FD" w:rsidRPr="00034446" w14:paraId="1B959CD3" w14:textId="77777777" w:rsidTr="00CE3881">
        <w:tc>
          <w:tcPr>
            <w:tcW w:w="9635" w:type="dxa"/>
          </w:tcPr>
          <w:p w14:paraId="1E4A185E" w14:textId="77777777" w:rsidR="007D64FD" w:rsidRPr="00034446" w:rsidRDefault="007D64FD" w:rsidP="00CE3881">
            <w:pPr>
              <w:pStyle w:val="TAL"/>
              <w:rPr>
                <w:lang w:eastAsia="ko-KR"/>
              </w:rPr>
            </w:pPr>
            <w:r w:rsidRPr="00034446">
              <w:t>Derivation</w:t>
            </w:r>
            <w:r w:rsidRPr="00034446">
              <w:rPr>
                <w:lang w:eastAsia="ko-KR"/>
              </w:rPr>
              <w:t xml:space="preserve"> Path: 36.508 clause </w:t>
            </w:r>
            <w:smartTag w:uri="urn:schemas-microsoft-com:office:smarttags" w:element="chsdate">
              <w:smartTagPr>
                <w:attr w:name="IsROCDate" w:val="False"/>
                <w:attr w:name="IsLunarDate" w:val="False"/>
                <w:attr w:name="Day" w:val="30"/>
                <w:attr w:name="Month" w:val="12"/>
                <w:attr w:name="Year" w:val="1899"/>
              </w:smartTagPr>
              <w:r w:rsidRPr="00034446">
                <w:rPr>
                  <w:lang w:eastAsia="ko-KR"/>
                </w:rPr>
                <w:t>4.6.1</w:t>
              </w:r>
            </w:smartTag>
            <w:r w:rsidRPr="00034446">
              <w:rPr>
                <w:lang w:eastAsia="ko-KR"/>
              </w:rPr>
              <w:t xml:space="preserve"> table 4.6.1-8 with condition MEAS</w:t>
            </w:r>
          </w:p>
        </w:tc>
      </w:tr>
    </w:tbl>
    <w:p w14:paraId="55AE19DA" w14:textId="77777777" w:rsidR="007D64FD" w:rsidRPr="00034446" w:rsidRDefault="007D64FD" w:rsidP="007D64FD"/>
    <w:p w14:paraId="132299D0" w14:textId="77777777" w:rsidR="007D64FD" w:rsidRPr="00034446" w:rsidRDefault="007D64FD" w:rsidP="007D64FD">
      <w:pPr>
        <w:pStyle w:val="TH"/>
        <w:rPr>
          <w:lang w:eastAsia="zh-CN"/>
        </w:rPr>
      </w:pPr>
      <w:r w:rsidRPr="00034446">
        <w:t>Table 13.4.3.41.3.3-</w:t>
      </w:r>
      <w:r w:rsidRPr="00034446">
        <w:rPr>
          <w:lang w:eastAsia="zh-CN"/>
        </w:rPr>
        <w:t>3</w:t>
      </w:r>
      <w:r w:rsidRPr="00034446">
        <w:t xml:space="preserve">: </w:t>
      </w:r>
      <w:r w:rsidRPr="00034446">
        <w:rPr>
          <w:i/>
        </w:rPr>
        <w:t>MeasConfig</w:t>
      </w:r>
      <w:r w:rsidRPr="00034446">
        <w:t xml:space="preserve"> (Table 13.4.3.41.3.</w:t>
      </w:r>
      <w:r w:rsidRPr="00034446">
        <w:rPr>
          <w:lang w:eastAsia="zh-CN"/>
        </w:rPr>
        <w:t>3</w:t>
      </w:r>
      <w:r w:rsidRPr="00034446">
        <w:t>-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D64FD" w:rsidRPr="00034446" w14:paraId="369BE545" w14:textId="77777777" w:rsidTr="001B22C7">
        <w:tc>
          <w:tcPr>
            <w:tcW w:w="9637" w:type="dxa"/>
            <w:gridSpan w:val="4"/>
            <w:shd w:val="clear" w:color="auto" w:fill="auto"/>
          </w:tcPr>
          <w:p w14:paraId="31737D55" w14:textId="77777777" w:rsidR="007D64FD" w:rsidRPr="00034446" w:rsidRDefault="007D64FD" w:rsidP="00CE3881">
            <w:pPr>
              <w:pStyle w:val="TAL"/>
            </w:pPr>
            <w:r w:rsidRPr="00034446">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034446">
                <w:t>4.6.6</w:t>
              </w:r>
            </w:smartTag>
            <w:r w:rsidRPr="00034446">
              <w:t xml:space="preserve"> table 4.6.6-1 with condition GERAN</w:t>
            </w:r>
          </w:p>
        </w:tc>
      </w:tr>
      <w:tr w:rsidR="007D64FD" w:rsidRPr="00034446" w14:paraId="2DA09060" w14:textId="77777777" w:rsidTr="001B22C7">
        <w:tc>
          <w:tcPr>
            <w:tcW w:w="4535" w:type="dxa"/>
            <w:tcBorders>
              <w:bottom w:val="single" w:sz="4" w:space="0" w:color="auto"/>
            </w:tcBorders>
            <w:shd w:val="clear" w:color="auto" w:fill="auto"/>
          </w:tcPr>
          <w:p w14:paraId="15B7552C" w14:textId="77777777" w:rsidR="007D64FD" w:rsidRPr="00034446" w:rsidRDefault="007D64FD" w:rsidP="00CE3881">
            <w:pPr>
              <w:pStyle w:val="TAH"/>
            </w:pPr>
            <w:r w:rsidRPr="00034446">
              <w:t>Information Element</w:t>
            </w:r>
          </w:p>
        </w:tc>
        <w:tc>
          <w:tcPr>
            <w:tcW w:w="2267" w:type="dxa"/>
            <w:tcBorders>
              <w:bottom w:val="single" w:sz="4" w:space="0" w:color="auto"/>
            </w:tcBorders>
            <w:shd w:val="clear" w:color="auto" w:fill="auto"/>
          </w:tcPr>
          <w:p w14:paraId="354B28F1" w14:textId="77777777" w:rsidR="007D64FD" w:rsidRPr="00034446" w:rsidRDefault="007D64FD" w:rsidP="00CE3881">
            <w:pPr>
              <w:pStyle w:val="TAH"/>
            </w:pPr>
            <w:r w:rsidRPr="00034446">
              <w:t>Value/Remark</w:t>
            </w:r>
          </w:p>
        </w:tc>
        <w:tc>
          <w:tcPr>
            <w:tcW w:w="1700" w:type="dxa"/>
            <w:tcBorders>
              <w:bottom w:val="single" w:sz="4" w:space="0" w:color="auto"/>
            </w:tcBorders>
            <w:shd w:val="clear" w:color="auto" w:fill="auto"/>
          </w:tcPr>
          <w:p w14:paraId="1F6E629F" w14:textId="77777777" w:rsidR="007D64FD" w:rsidRPr="00034446" w:rsidRDefault="007D64FD" w:rsidP="00CE3881">
            <w:pPr>
              <w:pStyle w:val="TAH"/>
            </w:pPr>
            <w:r w:rsidRPr="00034446">
              <w:t>Comment</w:t>
            </w:r>
          </w:p>
        </w:tc>
        <w:tc>
          <w:tcPr>
            <w:tcW w:w="1135" w:type="dxa"/>
            <w:tcBorders>
              <w:bottom w:val="single" w:sz="4" w:space="0" w:color="auto"/>
            </w:tcBorders>
            <w:shd w:val="clear" w:color="auto" w:fill="auto"/>
          </w:tcPr>
          <w:p w14:paraId="68CA22A9" w14:textId="77777777" w:rsidR="007D64FD" w:rsidRPr="00034446" w:rsidRDefault="007D64FD" w:rsidP="00CE3881">
            <w:pPr>
              <w:pStyle w:val="TAH"/>
            </w:pPr>
            <w:r w:rsidRPr="00034446">
              <w:t>Condition</w:t>
            </w:r>
          </w:p>
        </w:tc>
      </w:tr>
      <w:tr w:rsidR="007D64FD" w:rsidRPr="00034446" w14:paraId="25CD1A37" w14:textId="77777777" w:rsidTr="001B22C7">
        <w:tc>
          <w:tcPr>
            <w:tcW w:w="4535" w:type="dxa"/>
            <w:tcBorders>
              <w:top w:val="single" w:sz="4" w:space="0" w:color="auto"/>
              <w:bottom w:val="single" w:sz="4" w:space="0" w:color="auto"/>
            </w:tcBorders>
            <w:shd w:val="clear" w:color="auto" w:fill="auto"/>
          </w:tcPr>
          <w:p w14:paraId="03CF8AB2" w14:textId="77777777" w:rsidR="007D64FD" w:rsidRPr="00034446" w:rsidRDefault="007D64FD" w:rsidP="00CE3881">
            <w:pPr>
              <w:pStyle w:val="TAL"/>
            </w:pPr>
            <w:r w:rsidRPr="00034446">
              <w:t>measurementConfiguration ::= SEQUENCE {</w:t>
            </w:r>
          </w:p>
        </w:tc>
        <w:tc>
          <w:tcPr>
            <w:tcW w:w="2267" w:type="dxa"/>
            <w:tcBorders>
              <w:top w:val="single" w:sz="4" w:space="0" w:color="auto"/>
              <w:bottom w:val="single" w:sz="4" w:space="0" w:color="auto"/>
            </w:tcBorders>
            <w:shd w:val="clear" w:color="auto" w:fill="auto"/>
          </w:tcPr>
          <w:p w14:paraId="4C087DA5" w14:textId="77777777" w:rsidR="007D64FD" w:rsidRPr="00034446" w:rsidRDefault="007D64FD" w:rsidP="00CE3881">
            <w:pPr>
              <w:pStyle w:val="TAL"/>
            </w:pPr>
          </w:p>
        </w:tc>
        <w:tc>
          <w:tcPr>
            <w:tcW w:w="1700" w:type="dxa"/>
            <w:tcBorders>
              <w:top w:val="single" w:sz="4" w:space="0" w:color="auto"/>
              <w:bottom w:val="single" w:sz="4" w:space="0" w:color="auto"/>
            </w:tcBorders>
            <w:shd w:val="clear" w:color="auto" w:fill="auto"/>
          </w:tcPr>
          <w:p w14:paraId="7CC8F882"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44F27DB3" w14:textId="77777777" w:rsidR="007D64FD" w:rsidRPr="00034446" w:rsidRDefault="007D64FD" w:rsidP="00CE3881">
            <w:pPr>
              <w:pStyle w:val="TAL"/>
            </w:pPr>
          </w:p>
        </w:tc>
      </w:tr>
      <w:tr w:rsidR="007D64FD" w:rsidRPr="00034446" w14:paraId="1A57642E" w14:textId="77777777" w:rsidTr="001B22C7">
        <w:tc>
          <w:tcPr>
            <w:tcW w:w="4535" w:type="dxa"/>
            <w:tcBorders>
              <w:top w:val="single" w:sz="4" w:space="0" w:color="auto"/>
              <w:bottom w:val="single" w:sz="4" w:space="0" w:color="auto"/>
            </w:tcBorders>
            <w:shd w:val="clear" w:color="auto" w:fill="auto"/>
          </w:tcPr>
          <w:p w14:paraId="48736FD2" w14:textId="77777777" w:rsidR="007D64FD" w:rsidRPr="00034446" w:rsidRDefault="007D64FD" w:rsidP="00CE3881">
            <w:pPr>
              <w:pStyle w:val="TAL"/>
            </w:pPr>
            <w:r w:rsidRPr="00034446">
              <w:t xml:space="preserve">  measObjectToAddModifyList SEQUENCE (SIZE (1..maxObjectId)) OF SEQUENCE {</w:t>
            </w:r>
          </w:p>
        </w:tc>
        <w:tc>
          <w:tcPr>
            <w:tcW w:w="2267" w:type="dxa"/>
            <w:tcBorders>
              <w:top w:val="single" w:sz="4" w:space="0" w:color="auto"/>
              <w:bottom w:val="single" w:sz="4" w:space="0" w:color="auto"/>
              <w:right w:val="single" w:sz="4" w:space="0" w:color="auto"/>
            </w:tcBorders>
            <w:shd w:val="clear" w:color="auto" w:fill="auto"/>
          </w:tcPr>
          <w:p w14:paraId="0F959BD7" w14:textId="77777777" w:rsidR="007D64FD" w:rsidRPr="00034446" w:rsidRDefault="007D64FD" w:rsidP="00CC6068">
            <w:pPr>
              <w:pStyle w:val="TAL"/>
              <w:rPr>
                <w:lang w:eastAsia="zh-CN"/>
              </w:rPr>
            </w:pPr>
            <w:r w:rsidRPr="00034446">
              <w:rPr>
                <w:lang w:eastAsia="zh-CN"/>
              </w:rPr>
              <w:t>2</w:t>
            </w:r>
            <w:r w:rsidRPr="00034446">
              <w:t xml:space="preserve"> </w:t>
            </w:r>
            <w:r w:rsidRPr="00034446">
              <w:rPr>
                <w:lang w:eastAsia="zh-CN"/>
              </w:rPr>
              <w:t>entries</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8844B1" w14:textId="77777777" w:rsidR="007D64FD" w:rsidRPr="00034446" w:rsidRDefault="007D64FD" w:rsidP="00CE3881">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BC04657" w14:textId="77777777" w:rsidR="007D64FD" w:rsidRPr="00034446" w:rsidRDefault="007D64FD" w:rsidP="00CE3881">
            <w:pPr>
              <w:pStyle w:val="TAL"/>
            </w:pPr>
          </w:p>
        </w:tc>
      </w:tr>
      <w:tr w:rsidR="007D64FD" w:rsidRPr="00034446" w14:paraId="67FC4185" w14:textId="77777777" w:rsidTr="001B22C7">
        <w:tc>
          <w:tcPr>
            <w:tcW w:w="4535" w:type="dxa"/>
            <w:tcBorders>
              <w:top w:val="single" w:sz="4" w:space="0" w:color="auto"/>
              <w:bottom w:val="single" w:sz="4" w:space="0" w:color="auto"/>
            </w:tcBorders>
            <w:shd w:val="clear" w:color="auto" w:fill="auto"/>
          </w:tcPr>
          <w:p w14:paraId="25AAF3D5" w14:textId="77777777" w:rsidR="007D64FD" w:rsidRPr="00034446" w:rsidRDefault="007D64FD" w:rsidP="00CE3881">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2A58F1EB" w14:textId="77777777" w:rsidR="007D64FD" w:rsidRPr="00034446" w:rsidRDefault="007D64FD" w:rsidP="00CE3881">
            <w:pPr>
              <w:pStyle w:val="TAL"/>
            </w:pPr>
            <w:r w:rsidRPr="00034446">
              <w:t>IdMeasObject-f11</w:t>
            </w:r>
          </w:p>
        </w:tc>
        <w:tc>
          <w:tcPr>
            <w:tcW w:w="1700" w:type="dxa"/>
            <w:tcBorders>
              <w:top w:val="single" w:sz="4" w:space="0" w:color="auto"/>
              <w:bottom w:val="single" w:sz="4" w:space="0" w:color="auto"/>
            </w:tcBorders>
            <w:shd w:val="clear" w:color="auto" w:fill="auto"/>
          </w:tcPr>
          <w:p w14:paraId="31459F69"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57014D38" w14:textId="77777777" w:rsidR="007D64FD" w:rsidRPr="00034446" w:rsidRDefault="007D64FD" w:rsidP="00CE3881">
            <w:pPr>
              <w:pStyle w:val="TAL"/>
            </w:pPr>
          </w:p>
        </w:tc>
      </w:tr>
      <w:tr w:rsidR="007D64FD" w:rsidRPr="00034446" w14:paraId="5273A09B" w14:textId="77777777" w:rsidTr="001B22C7">
        <w:tc>
          <w:tcPr>
            <w:tcW w:w="4535" w:type="dxa"/>
            <w:tcBorders>
              <w:top w:val="single" w:sz="4" w:space="0" w:color="auto"/>
              <w:bottom w:val="single" w:sz="4" w:space="0" w:color="auto"/>
            </w:tcBorders>
            <w:shd w:val="clear" w:color="auto" w:fill="auto"/>
          </w:tcPr>
          <w:p w14:paraId="536A85E6" w14:textId="77777777" w:rsidR="007D64FD" w:rsidRPr="00034446" w:rsidRDefault="007D64FD" w:rsidP="00CE3881">
            <w:pPr>
              <w:pStyle w:val="TAL"/>
            </w:pPr>
            <w:r w:rsidRPr="00034446">
              <w:t xml:space="preserve">    measObject[1]</w:t>
            </w:r>
          </w:p>
        </w:tc>
        <w:tc>
          <w:tcPr>
            <w:tcW w:w="2267" w:type="dxa"/>
            <w:tcBorders>
              <w:top w:val="single" w:sz="4" w:space="0" w:color="auto"/>
              <w:bottom w:val="single" w:sz="4" w:space="0" w:color="auto"/>
            </w:tcBorders>
            <w:shd w:val="clear" w:color="auto" w:fill="auto"/>
          </w:tcPr>
          <w:p w14:paraId="389FA8B0" w14:textId="77777777" w:rsidR="007D64FD" w:rsidRPr="00034446" w:rsidRDefault="007D64FD" w:rsidP="00CE3881">
            <w:pPr>
              <w:pStyle w:val="TAL"/>
            </w:pPr>
            <w:r w:rsidRPr="00034446">
              <w:t>MeasObjectGERAN-GENERIC(f11)</w:t>
            </w:r>
          </w:p>
        </w:tc>
        <w:tc>
          <w:tcPr>
            <w:tcW w:w="1700" w:type="dxa"/>
            <w:tcBorders>
              <w:top w:val="single" w:sz="4" w:space="0" w:color="auto"/>
              <w:bottom w:val="single" w:sz="4" w:space="0" w:color="auto"/>
            </w:tcBorders>
            <w:shd w:val="clear" w:color="auto" w:fill="auto"/>
          </w:tcPr>
          <w:p w14:paraId="60174380"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77855DFD" w14:textId="77777777" w:rsidR="007D64FD" w:rsidRPr="00034446" w:rsidRDefault="007D64FD" w:rsidP="00CE3881">
            <w:pPr>
              <w:pStyle w:val="TAL"/>
            </w:pPr>
          </w:p>
        </w:tc>
      </w:tr>
      <w:tr w:rsidR="007D64FD" w:rsidRPr="00034446" w14:paraId="6A0D84F6" w14:textId="77777777" w:rsidTr="001B22C7">
        <w:tc>
          <w:tcPr>
            <w:tcW w:w="4535" w:type="dxa"/>
            <w:tcBorders>
              <w:top w:val="single" w:sz="4" w:space="0" w:color="auto"/>
              <w:bottom w:val="single" w:sz="4" w:space="0" w:color="auto"/>
            </w:tcBorders>
            <w:shd w:val="clear" w:color="auto" w:fill="auto"/>
          </w:tcPr>
          <w:p w14:paraId="38E53127" w14:textId="77777777" w:rsidR="007D64FD" w:rsidRPr="00034446" w:rsidRDefault="007D64FD" w:rsidP="00CE3881">
            <w:pPr>
              <w:pStyle w:val="TAL"/>
            </w:pPr>
            <w:r w:rsidRPr="00034446">
              <w:t xml:space="preserve">    measObjectId[2]</w:t>
            </w:r>
          </w:p>
        </w:tc>
        <w:tc>
          <w:tcPr>
            <w:tcW w:w="2267" w:type="dxa"/>
            <w:tcBorders>
              <w:top w:val="single" w:sz="4" w:space="0" w:color="auto"/>
              <w:bottom w:val="single" w:sz="4" w:space="0" w:color="auto"/>
            </w:tcBorders>
            <w:shd w:val="clear" w:color="auto" w:fill="auto"/>
          </w:tcPr>
          <w:p w14:paraId="4B9B6CA6" w14:textId="77777777" w:rsidR="007D64FD" w:rsidRPr="00034446" w:rsidRDefault="007D64FD" w:rsidP="00CE3881">
            <w:pPr>
              <w:pStyle w:val="TAL"/>
            </w:pPr>
            <w:r w:rsidRPr="00034446">
              <w:t>IdMeasObject-f1</w:t>
            </w:r>
          </w:p>
        </w:tc>
        <w:tc>
          <w:tcPr>
            <w:tcW w:w="1700" w:type="dxa"/>
            <w:tcBorders>
              <w:top w:val="single" w:sz="4" w:space="0" w:color="auto"/>
              <w:bottom w:val="single" w:sz="4" w:space="0" w:color="auto"/>
            </w:tcBorders>
            <w:shd w:val="clear" w:color="auto" w:fill="auto"/>
          </w:tcPr>
          <w:p w14:paraId="24A40116"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42CA683B" w14:textId="77777777" w:rsidR="007D64FD" w:rsidRPr="00034446" w:rsidRDefault="007D64FD" w:rsidP="00CE3881">
            <w:pPr>
              <w:pStyle w:val="TAL"/>
            </w:pPr>
          </w:p>
        </w:tc>
      </w:tr>
      <w:tr w:rsidR="007D64FD" w:rsidRPr="00034446" w14:paraId="42C96837" w14:textId="77777777" w:rsidTr="001B22C7">
        <w:tc>
          <w:tcPr>
            <w:tcW w:w="4535" w:type="dxa"/>
            <w:tcBorders>
              <w:top w:val="single" w:sz="4" w:space="0" w:color="auto"/>
              <w:bottom w:val="single" w:sz="4" w:space="0" w:color="auto"/>
            </w:tcBorders>
            <w:shd w:val="clear" w:color="auto" w:fill="auto"/>
          </w:tcPr>
          <w:p w14:paraId="23B2AFEE" w14:textId="77777777" w:rsidR="007D64FD" w:rsidRPr="00034446" w:rsidRDefault="007D64FD" w:rsidP="00CE3881">
            <w:pPr>
              <w:pStyle w:val="TAL"/>
            </w:pPr>
            <w:r w:rsidRPr="00034446">
              <w:t xml:space="preserve">    measObject[2]</w:t>
            </w:r>
          </w:p>
        </w:tc>
        <w:tc>
          <w:tcPr>
            <w:tcW w:w="2267" w:type="dxa"/>
            <w:tcBorders>
              <w:top w:val="single" w:sz="4" w:space="0" w:color="auto"/>
              <w:bottom w:val="single" w:sz="4" w:space="0" w:color="auto"/>
            </w:tcBorders>
            <w:shd w:val="clear" w:color="auto" w:fill="auto"/>
          </w:tcPr>
          <w:p w14:paraId="1913F9C8" w14:textId="77777777" w:rsidR="007D64FD" w:rsidRPr="00034446" w:rsidRDefault="007D64FD" w:rsidP="00CE3881">
            <w:pPr>
              <w:pStyle w:val="TAL"/>
            </w:pPr>
            <w:r w:rsidRPr="00034446">
              <w:t>MeasObjectEUTRA-GENERIC(f1)</w:t>
            </w:r>
          </w:p>
        </w:tc>
        <w:tc>
          <w:tcPr>
            <w:tcW w:w="1700" w:type="dxa"/>
            <w:tcBorders>
              <w:top w:val="single" w:sz="4" w:space="0" w:color="auto"/>
              <w:bottom w:val="single" w:sz="4" w:space="0" w:color="auto"/>
            </w:tcBorders>
            <w:shd w:val="clear" w:color="auto" w:fill="auto"/>
          </w:tcPr>
          <w:p w14:paraId="2E62299A"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06E2B86A" w14:textId="77777777" w:rsidR="007D64FD" w:rsidRPr="00034446" w:rsidRDefault="007D64FD" w:rsidP="00CE3881">
            <w:pPr>
              <w:pStyle w:val="TAL"/>
            </w:pPr>
          </w:p>
        </w:tc>
      </w:tr>
      <w:tr w:rsidR="001B22C7" w:rsidRPr="00034446" w14:paraId="498F79B4" w14:textId="77777777" w:rsidTr="001B22C7">
        <w:tc>
          <w:tcPr>
            <w:tcW w:w="4532" w:type="dxa"/>
            <w:tcBorders>
              <w:top w:val="single" w:sz="4" w:space="0" w:color="auto"/>
              <w:left w:val="single" w:sz="4" w:space="0" w:color="auto"/>
              <w:bottom w:val="single" w:sz="4" w:space="0" w:color="auto"/>
              <w:right w:val="single" w:sz="4" w:space="0" w:color="auto"/>
            </w:tcBorders>
          </w:tcPr>
          <w:p w14:paraId="43AFD82D" w14:textId="77777777" w:rsidR="001B22C7" w:rsidRPr="00034446" w:rsidRDefault="001B22C7" w:rsidP="00B94F8A">
            <w:pPr>
              <w:pStyle w:val="TAL"/>
            </w:pPr>
            <w:r w:rsidRPr="00034446">
              <w:t xml:space="preserve">    measObject[2]</w:t>
            </w:r>
          </w:p>
        </w:tc>
        <w:tc>
          <w:tcPr>
            <w:tcW w:w="2265" w:type="dxa"/>
            <w:tcBorders>
              <w:top w:val="single" w:sz="4" w:space="0" w:color="auto"/>
              <w:left w:val="single" w:sz="4" w:space="0" w:color="auto"/>
              <w:bottom w:val="single" w:sz="4" w:space="0" w:color="auto"/>
              <w:right w:val="single" w:sz="4" w:space="0" w:color="auto"/>
            </w:tcBorders>
          </w:tcPr>
          <w:p w14:paraId="4C051A27" w14:textId="77777777" w:rsidR="001B22C7" w:rsidRPr="00034446" w:rsidRDefault="001B22C7" w:rsidP="00B94F8A">
            <w:pPr>
              <w:pStyle w:val="TAL"/>
            </w:pPr>
            <w:r w:rsidRPr="00034446">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7AC921E8"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1126B606" w14:textId="77777777" w:rsidR="001B22C7" w:rsidRPr="00034446" w:rsidRDefault="001B22C7" w:rsidP="00B94F8A">
            <w:pPr>
              <w:pStyle w:val="TAL"/>
              <w:spacing w:line="256" w:lineRule="auto"/>
            </w:pPr>
            <w:r w:rsidRPr="00034446">
              <w:t>Band &gt; 64</w:t>
            </w:r>
          </w:p>
          <w:p w14:paraId="1521B7A9" w14:textId="77777777" w:rsidR="001B22C7" w:rsidRPr="00034446" w:rsidRDefault="001B22C7" w:rsidP="00B94F8A">
            <w:pPr>
              <w:pStyle w:val="TAL"/>
            </w:pPr>
          </w:p>
        </w:tc>
      </w:tr>
      <w:tr w:rsidR="007D64FD" w:rsidRPr="00034446" w14:paraId="6B9E77CD" w14:textId="77777777" w:rsidTr="001B22C7">
        <w:tc>
          <w:tcPr>
            <w:tcW w:w="4535" w:type="dxa"/>
            <w:tcBorders>
              <w:top w:val="single" w:sz="4" w:space="0" w:color="auto"/>
              <w:bottom w:val="single" w:sz="4" w:space="0" w:color="auto"/>
            </w:tcBorders>
            <w:shd w:val="clear" w:color="auto" w:fill="auto"/>
          </w:tcPr>
          <w:p w14:paraId="203CC7C8" w14:textId="77777777" w:rsidR="007D64FD" w:rsidRPr="00034446" w:rsidRDefault="007D64FD" w:rsidP="00CE3881">
            <w:pPr>
              <w:pStyle w:val="TAL"/>
            </w:pPr>
            <w:r w:rsidRPr="00034446">
              <w:t xml:space="preserve">  }</w:t>
            </w:r>
          </w:p>
        </w:tc>
        <w:tc>
          <w:tcPr>
            <w:tcW w:w="2267" w:type="dxa"/>
            <w:tcBorders>
              <w:top w:val="single" w:sz="4" w:space="0" w:color="auto"/>
              <w:bottom w:val="single" w:sz="4" w:space="0" w:color="auto"/>
            </w:tcBorders>
            <w:shd w:val="clear" w:color="auto" w:fill="auto"/>
          </w:tcPr>
          <w:p w14:paraId="56C911E1" w14:textId="77777777" w:rsidR="007D64FD" w:rsidRPr="00034446" w:rsidRDefault="007D64FD" w:rsidP="00CE3881">
            <w:pPr>
              <w:pStyle w:val="TAL"/>
            </w:pPr>
          </w:p>
        </w:tc>
        <w:tc>
          <w:tcPr>
            <w:tcW w:w="1700" w:type="dxa"/>
            <w:tcBorders>
              <w:top w:val="single" w:sz="4" w:space="0" w:color="auto"/>
              <w:bottom w:val="single" w:sz="4" w:space="0" w:color="auto"/>
            </w:tcBorders>
            <w:shd w:val="clear" w:color="auto" w:fill="auto"/>
          </w:tcPr>
          <w:p w14:paraId="7ABFD6DA"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2CA25B8A" w14:textId="77777777" w:rsidR="007D64FD" w:rsidRPr="00034446" w:rsidRDefault="007D64FD" w:rsidP="00CE3881">
            <w:pPr>
              <w:pStyle w:val="TAL"/>
            </w:pPr>
          </w:p>
        </w:tc>
      </w:tr>
      <w:tr w:rsidR="007D64FD" w:rsidRPr="00034446" w14:paraId="2CB67CDA" w14:textId="77777777" w:rsidTr="001B22C7">
        <w:tc>
          <w:tcPr>
            <w:tcW w:w="4535" w:type="dxa"/>
            <w:tcBorders>
              <w:top w:val="single" w:sz="4" w:space="0" w:color="auto"/>
              <w:bottom w:val="single" w:sz="4" w:space="0" w:color="auto"/>
            </w:tcBorders>
            <w:shd w:val="clear" w:color="auto" w:fill="auto"/>
          </w:tcPr>
          <w:p w14:paraId="3966D5EE" w14:textId="77777777" w:rsidR="007D64FD" w:rsidRPr="00034446" w:rsidRDefault="007D64FD" w:rsidP="00CE3881">
            <w:pPr>
              <w:pStyle w:val="TAL"/>
            </w:pPr>
            <w:r w:rsidRPr="00034446">
              <w:t xml:space="preserve">  reportConfigToAddModifyList SEQUENCE (SIZE (1..maxReportConfigId)) OF SEQUENCE {</w:t>
            </w:r>
          </w:p>
        </w:tc>
        <w:tc>
          <w:tcPr>
            <w:tcW w:w="2267" w:type="dxa"/>
            <w:tcBorders>
              <w:top w:val="single" w:sz="4" w:space="0" w:color="auto"/>
              <w:bottom w:val="single" w:sz="4" w:space="0" w:color="auto"/>
            </w:tcBorders>
            <w:shd w:val="clear" w:color="auto" w:fill="auto"/>
          </w:tcPr>
          <w:p w14:paraId="3929D903" w14:textId="77777777" w:rsidR="007D64FD" w:rsidRPr="00034446" w:rsidRDefault="007D64FD" w:rsidP="00CE3881">
            <w:pPr>
              <w:pStyle w:val="TAL"/>
            </w:pPr>
            <w:r w:rsidRPr="00034446">
              <w:t>1 entry</w:t>
            </w:r>
          </w:p>
        </w:tc>
        <w:tc>
          <w:tcPr>
            <w:tcW w:w="1700" w:type="dxa"/>
            <w:tcBorders>
              <w:top w:val="single" w:sz="4" w:space="0" w:color="auto"/>
              <w:bottom w:val="single" w:sz="4" w:space="0" w:color="auto"/>
            </w:tcBorders>
            <w:shd w:val="clear" w:color="auto" w:fill="auto"/>
          </w:tcPr>
          <w:p w14:paraId="157721DB"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165A9944" w14:textId="77777777" w:rsidR="007D64FD" w:rsidRPr="00034446" w:rsidRDefault="007D64FD" w:rsidP="00CE3881">
            <w:pPr>
              <w:pStyle w:val="TAL"/>
            </w:pPr>
          </w:p>
        </w:tc>
      </w:tr>
      <w:tr w:rsidR="007D64FD" w:rsidRPr="00034446" w14:paraId="06AB8EF1" w14:textId="77777777" w:rsidTr="001B22C7">
        <w:tc>
          <w:tcPr>
            <w:tcW w:w="4535" w:type="dxa"/>
            <w:tcBorders>
              <w:top w:val="single" w:sz="4" w:space="0" w:color="auto"/>
              <w:bottom w:val="single" w:sz="4" w:space="0" w:color="auto"/>
            </w:tcBorders>
            <w:shd w:val="clear" w:color="auto" w:fill="auto"/>
          </w:tcPr>
          <w:p w14:paraId="6FE0850B" w14:textId="77777777" w:rsidR="007D64FD" w:rsidRPr="00034446" w:rsidRDefault="007D64FD" w:rsidP="00CE3881">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135CECA3" w14:textId="77777777" w:rsidR="007D64FD" w:rsidRPr="00034446" w:rsidRDefault="007D64FD" w:rsidP="00CE3881">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6EEEE395"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5D9DB813" w14:textId="77777777" w:rsidR="007D64FD" w:rsidRPr="00034446" w:rsidRDefault="007D64FD" w:rsidP="00CE3881">
            <w:pPr>
              <w:pStyle w:val="TAL"/>
            </w:pPr>
          </w:p>
        </w:tc>
      </w:tr>
      <w:tr w:rsidR="007D64FD" w:rsidRPr="00034446" w14:paraId="53D7FB8E" w14:textId="77777777" w:rsidTr="001B22C7">
        <w:tc>
          <w:tcPr>
            <w:tcW w:w="4535" w:type="dxa"/>
            <w:tcBorders>
              <w:top w:val="single" w:sz="4" w:space="0" w:color="auto"/>
              <w:bottom w:val="single" w:sz="4" w:space="0" w:color="auto"/>
            </w:tcBorders>
            <w:shd w:val="clear" w:color="auto" w:fill="auto"/>
          </w:tcPr>
          <w:p w14:paraId="7E976573" w14:textId="77777777" w:rsidR="007D64FD" w:rsidRPr="00034446" w:rsidRDefault="007D64FD" w:rsidP="00CE3881">
            <w:pPr>
              <w:pStyle w:val="TAL"/>
            </w:pPr>
            <w:r w:rsidRPr="00034446">
              <w:t xml:space="preserve">    reportConfig[1]</w:t>
            </w:r>
          </w:p>
        </w:tc>
        <w:tc>
          <w:tcPr>
            <w:tcW w:w="2267" w:type="dxa"/>
            <w:tcBorders>
              <w:top w:val="single" w:sz="4" w:space="0" w:color="auto"/>
              <w:bottom w:val="single" w:sz="4" w:space="0" w:color="auto"/>
            </w:tcBorders>
            <w:shd w:val="clear" w:color="auto" w:fill="auto"/>
          </w:tcPr>
          <w:p w14:paraId="111BEBEF" w14:textId="77777777" w:rsidR="007D64FD" w:rsidRPr="00034446" w:rsidRDefault="007D64FD" w:rsidP="00CE3881">
            <w:pPr>
              <w:pStyle w:val="TAL"/>
            </w:pPr>
            <w:r w:rsidRPr="00034446">
              <w:t xml:space="preserve">ReportConfigInterRAT-B2-GERAN (-69, </w:t>
            </w:r>
            <w:r w:rsidR="0020592A" w:rsidRPr="00034446">
              <w:t>-94</w:t>
            </w:r>
            <w:r w:rsidRPr="00034446">
              <w:t>)</w:t>
            </w:r>
          </w:p>
        </w:tc>
        <w:tc>
          <w:tcPr>
            <w:tcW w:w="1700" w:type="dxa"/>
            <w:tcBorders>
              <w:top w:val="single" w:sz="4" w:space="0" w:color="auto"/>
              <w:bottom w:val="single" w:sz="4" w:space="0" w:color="auto"/>
            </w:tcBorders>
            <w:shd w:val="clear" w:color="auto" w:fill="auto"/>
          </w:tcPr>
          <w:p w14:paraId="7736ECBD"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1125025A" w14:textId="77777777" w:rsidR="007D64FD" w:rsidRPr="00034446" w:rsidRDefault="007D64FD" w:rsidP="00CE3881">
            <w:pPr>
              <w:pStyle w:val="TAL"/>
            </w:pPr>
          </w:p>
        </w:tc>
      </w:tr>
      <w:tr w:rsidR="007D64FD" w:rsidRPr="00034446" w14:paraId="7ECCB208" w14:textId="77777777" w:rsidTr="001B22C7">
        <w:tc>
          <w:tcPr>
            <w:tcW w:w="4535" w:type="dxa"/>
            <w:tcBorders>
              <w:top w:val="single" w:sz="4" w:space="0" w:color="auto"/>
              <w:bottom w:val="single" w:sz="4" w:space="0" w:color="auto"/>
            </w:tcBorders>
            <w:shd w:val="clear" w:color="auto" w:fill="auto"/>
          </w:tcPr>
          <w:p w14:paraId="1FDA4DA8" w14:textId="77777777" w:rsidR="007D64FD" w:rsidRPr="00034446" w:rsidRDefault="007D64FD" w:rsidP="00CE3881">
            <w:pPr>
              <w:pStyle w:val="TAL"/>
            </w:pPr>
            <w:r w:rsidRPr="00034446">
              <w:t xml:space="preserve">  }</w:t>
            </w:r>
          </w:p>
        </w:tc>
        <w:tc>
          <w:tcPr>
            <w:tcW w:w="2267" w:type="dxa"/>
            <w:tcBorders>
              <w:top w:val="single" w:sz="4" w:space="0" w:color="auto"/>
              <w:bottom w:val="single" w:sz="4" w:space="0" w:color="auto"/>
            </w:tcBorders>
            <w:shd w:val="clear" w:color="auto" w:fill="auto"/>
          </w:tcPr>
          <w:p w14:paraId="14E1DC0F" w14:textId="77777777" w:rsidR="007D64FD" w:rsidRPr="00034446" w:rsidRDefault="007D64FD" w:rsidP="00CE3881">
            <w:pPr>
              <w:pStyle w:val="TAL"/>
            </w:pPr>
          </w:p>
        </w:tc>
        <w:tc>
          <w:tcPr>
            <w:tcW w:w="1700" w:type="dxa"/>
            <w:tcBorders>
              <w:top w:val="single" w:sz="4" w:space="0" w:color="auto"/>
              <w:bottom w:val="single" w:sz="4" w:space="0" w:color="auto"/>
            </w:tcBorders>
            <w:shd w:val="clear" w:color="auto" w:fill="auto"/>
          </w:tcPr>
          <w:p w14:paraId="37C3DD81"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70155E39" w14:textId="77777777" w:rsidR="007D64FD" w:rsidRPr="00034446" w:rsidRDefault="007D64FD" w:rsidP="00CE3881">
            <w:pPr>
              <w:pStyle w:val="TAL"/>
            </w:pPr>
          </w:p>
        </w:tc>
      </w:tr>
      <w:tr w:rsidR="007D64FD" w:rsidRPr="00034446" w14:paraId="48B0C340" w14:textId="77777777" w:rsidTr="001B22C7">
        <w:tc>
          <w:tcPr>
            <w:tcW w:w="4535" w:type="dxa"/>
            <w:tcBorders>
              <w:top w:val="single" w:sz="4" w:space="0" w:color="auto"/>
              <w:bottom w:val="single" w:sz="4" w:space="0" w:color="auto"/>
            </w:tcBorders>
            <w:shd w:val="clear" w:color="auto" w:fill="auto"/>
          </w:tcPr>
          <w:p w14:paraId="0DD6CA88" w14:textId="77777777" w:rsidR="007D64FD" w:rsidRPr="00034446" w:rsidRDefault="007D64FD" w:rsidP="00CE3881">
            <w:pPr>
              <w:pStyle w:val="TAL"/>
            </w:pPr>
            <w:r w:rsidRPr="00034446">
              <w:t xml:space="preserve">  measIdToAddModifyList SEQUENCE (SIZE (1..maxMeasId)) OF SEQUENCE {</w:t>
            </w:r>
          </w:p>
        </w:tc>
        <w:tc>
          <w:tcPr>
            <w:tcW w:w="2267" w:type="dxa"/>
            <w:tcBorders>
              <w:top w:val="single" w:sz="4" w:space="0" w:color="auto"/>
              <w:bottom w:val="single" w:sz="4" w:space="0" w:color="auto"/>
            </w:tcBorders>
            <w:shd w:val="clear" w:color="auto" w:fill="auto"/>
          </w:tcPr>
          <w:p w14:paraId="04246CFF" w14:textId="77777777" w:rsidR="007D64FD" w:rsidRPr="00034446" w:rsidRDefault="007D64FD" w:rsidP="00CE3881">
            <w:pPr>
              <w:pStyle w:val="TAL"/>
              <w:rPr>
                <w:lang w:eastAsia="zh-CN"/>
              </w:rPr>
            </w:pPr>
            <w:r w:rsidRPr="00034446">
              <w:rPr>
                <w:lang w:eastAsia="zh-CN"/>
              </w:rPr>
              <w:t xml:space="preserve">1 </w:t>
            </w:r>
            <w:r w:rsidRPr="00034446">
              <w:t>entr</w:t>
            </w:r>
            <w:r w:rsidRPr="00034446">
              <w:rPr>
                <w:lang w:eastAsia="zh-CN"/>
              </w:rPr>
              <w:t>y</w:t>
            </w:r>
          </w:p>
        </w:tc>
        <w:tc>
          <w:tcPr>
            <w:tcW w:w="1700" w:type="dxa"/>
            <w:tcBorders>
              <w:top w:val="single" w:sz="4" w:space="0" w:color="auto"/>
              <w:bottom w:val="single" w:sz="4" w:space="0" w:color="auto"/>
            </w:tcBorders>
            <w:shd w:val="clear" w:color="auto" w:fill="auto"/>
          </w:tcPr>
          <w:p w14:paraId="04761ED9"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428A24C0" w14:textId="77777777" w:rsidR="007D64FD" w:rsidRPr="00034446" w:rsidRDefault="007D64FD" w:rsidP="00CE3881">
            <w:pPr>
              <w:pStyle w:val="TAL"/>
            </w:pPr>
          </w:p>
        </w:tc>
      </w:tr>
      <w:tr w:rsidR="007D64FD" w:rsidRPr="00034446" w14:paraId="6FF3BB3E" w14:textId="77777777" w:rsidTr="001B22C7">
        <w:tc>
          <w:tcPr>
            <w:tcW w:w="4535" w:type="dxa"/>
            <w:tcBorders>
              <w:top w:val="single" w:sz="4" w:space="0" w:color="auto"/>
              <w:bottom w:val="single" w:sz="4" w:space="0" w:color="auto"/>
            </w:tcBorders>
            <w:shd w:val="clear" w:color="auto" w:fill="auto"/>
          </w:tcPr>
          <w:p w14:paraId="403F3E80" w14:textId="77777777" w:rsidR="007D64FD" w:rsidRPr="00034446" w:rsidRDefault="007D64FD" w:rsidP="00CE3881">
            <w:pPr>
              <w:pStyle w:val="TAL"/>
            </w:pPr>
            <w:r w:rsidRPr="00034446">
              <w:t xml:space="preserve">    measId[1]</w:t>
            </w:r>
          </w:p>
        </w:tc>
        <w:tc>
          <w:tcPr>
            <w:tcW w:w="2267" w:type="dxa"/>
            <w:tcBorders>
              <w:top w:val="single" w:sz="4" w:space="0" w:color="auto"/>
              <w:bottom w:val="single" w:sz="4" w:space="0" w:color="auto"/>
            </w:tcBorders>
            <w:shd w:val="clear" w:color="auto" w:fill="auto"/>
          </w:tcPr>
          <w:p w14:paraId="554D7C94" w14:textId="77777777" w:rsidR="007D64FD" w:rsidRPr="00034446" w:rsidRDefault="007D64FD" w:rsidP="00CE3881">
            <w:pPr>
              <w:pStyle w:val="TAL"/>
            </w:pPr>
            <w:r w:rsidRPr="00034446">
              <w:t>1</w:t>
            </w:r>
          </w:p>
        </w:tc>
        <w:tc>
          <w:tcPr>
            <w:tcW w:w="1700" w:type="dxa"/>
            <w:tcBorders>
              <w:top w:val="single" w:sz="4" w:space="0" w:color="auto"/>
              <w:bottom w:val="single" w:sz="4" w:space="0" w:color="auto"/>
            </w:tcBorders>
            <w:shd w:val="clear" w:color="auto" w:fill="auto"/>
          </w:tcPr>
          <w:p w14:paraId="18B12FEE"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60888218" w14:textId="77777777" w:rsidR="007D64FD" w:rsidRPr="00034446" w:rsidRDefault="007D64FD" w:rsidP="00CE3881">
            <w:pPr>
              <w:pStyle w:val="TAL"/>
            </w:pPr>
          </w:p>
        </w:tc>
      </w:tr>
      <w:tr w:rsidR="007D64FD" w:rsidRPr="00034446" w14:paraId="7007FD59" w14:textId="77777777" w:rsidTr="001B22C7">
        <w:tc>
          <w:tcPr>
            <w:tcW w:w="4535" w:type="dxa"/>
            <w:tcBorders>
              <w:top w:val="single" w:sz="4" w:space="0" w:color="auto"/>
              <w:bottom w:val="single" w:sz="4" w:space="0" w:color="auto"/>
            </w:tcBorders>
            <w:shd w:val="clear" w:color="auto" w:fill="auto"/>
          </w:tcPr>
          <w:p w14:paraId="74632245" w14:textId="77777777" w:rsidR="007D64FD" w:rsidRPr="00034446" w:rsidRDefault="007D64FD" w:rsidP="00CE3881">
            <w:pPr>
              <w:pStyle w:val="TAL"/>
            </w:pPr>
            <w:r w:rsidRPr="00034446">
              <w:t xml:space="preserve">    measObjectId[1]</w:t>
            </w:r>
          </w:p>
        </w:tc>
        <w:tc>
          <w:tcPr>
            <w:tcW w:w="2267" w:type="dxa"/>
            <w:tcBorders>
              <w:top w:val="single" w:sz="4" w:space="0" w:color="auto"/>
              <w:bottom w:val="single" w:sz="4" w:space="0" w:color="auto"/>
            </w:tcBorders>
            <w:shd w:val="clear" w:color="auto" w:fill="auto"/>
          </w:tcPr>
          <w:p w14:paraId="1A26AEE0" w14:textId="77777777" w:rsidR="007D64FD" w:rsidRPr="00034446" w:rsidRDefault="007D64FD" w:rsidP="00CE3881">
            <w:pPr>
              <w:pStyle w:val="TAL"/>
            </w:pPr>
            <w:r w:rsidRPr="00034446">
              <w:t>IdMeasObject-f11</w:t>
            </w:r>
          </w:p>
        </w:tc>
        <w:tc>
          <w:tcPr>
            <w:tcW w:w="1700" w:type="dxa"/>
            <w:tcBorders>
              <w:top w:val="single" w:sz="4" w:space="0" w:color="auto"/>
              <w:bottom w:val="single" w:sz="4" w:space="0" w:color="auto"/>
            </w:tcBorders>
            <w:shd w:val="clear" w:color="auto" w:fill="auto"/>
          </w:tcPr>
          <w:p w14:paraId="590F79F3"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41C6506B" w14:textId="77777777" w:rsidR="007D64FD" w:rsidRPr="00034446" w:rsidRDefault="007D64FD" w:rsidP="00CE3881">
            <w:pPr>
              <w:pStyle w:val="TAL"/>
            </w:pPr>
          </w:p>
        </w:tc>
      </w:tr>
      <w:tr w:rsidR="007D64FD" w:rsidRPr="00034446" w14:paraId="2FABB5F9" w14:textId="77777777" w:rsidTr="001B22C7">
        <w:tc>
          <w:tcPr>
            <w:tcW w:w="4535" w:type="dxa"/>
            <w:tcBorders>
              <w:top w:val="single" w:sz="4" w:space="0" w:color="auto"/>
              <w:bottom w:val="single" w:sz="4" w:space="0" w:color="auto"/>
            </w:tcBorders>
            <w:shd w:val="clear" w:color="auto" w:fill="auto"/>
          </w:tcPr>
          <w:p w14:paraId="7D8F2F6C" w14:textId="77777777" w:rsidR="007D64FD" w:rsidRPr="00034446" w:rsidRDefault="007D64FD" w:rsidP="00CE3881">
            <w:pPr>
              <w:pStyle w:val="TAL"/>
            </w:pPr>
            <w:r w:rsidRPr="00034446">
              <w:t xml:space="preserve">    reportConfigId[1]</w:t>
            </w:r>
          </w:p>
        </w:tc>
        <w:tc>
          <w:tcPr>
            <w:tcW w:w="2267" w:type="dxa"/>
            <w:tcBorders>
              <w:top w:val="single" w:sz="4" w:space="0" w:color="auto"/>
              <w:bottom w:val="single" w:sz="4" w:space="0" w:color="auto"/>
            </w:tcBorders>
            <w:shd w:val="clear" w:color="auto" w:fill="auto"/>
          </w:tcPr>
          <w:p w14:paraId="791B383E" w14:textId="77777777" w:rsidR="007D64FD" w:rsidRPr="00034446" w:rsidRDefault="007D64FD" w:rsidP="00CE3881">
            <w:pPr>
              <w:pStyle w:val="TAL"/>
            </w:pPr>
            <w:r w:rsidRPr="00034446">
              <w:t>IdReportConfigInterRAT-B2-GERAN</w:t>
            </w:r>
          </w:p>
        </w:tc>
        <w:tc>
          <w:tcPr>
            <w:tcW w:w="1700" w:type="dxa"/>
            <w:tcBorders>
              <w:top w:val="single" w:sz="4" w:space="0" w:color="auto"/>
              <w:bottom w:val="single" w:sz="4" w:space="0" w:color="auto"/>
            </w:tcBorders>
            <w:shd w:val="clear" w:color="auto" w:fill="auto"/>
          </w:tcPr>
          <w:p w14:paraId="2449A606" w14:textId="77777777" w:rsidR="007D64FD" w:rsidRPr="00034446" w:rsidRDefault="007D64FD" w:rsidP="00CE3881">
            <w:pPr>
              <w:pStyle w:val="TAL"/>
            </w:pPr>
          </w:p>
        </w:tc>
        <w:tc>
          <w:tcPr>
            <w:tcW w:w="1135" w:type="dxa"/>
            <w:tcBorders>
              <w:top w:val="single" w:sz="4" w:space="0" w:color="auto"/>
              <w:bottom w:val="single" w:sz="4" w:space="0" w:color="auto"/>
            </w:tcBorders>
            <w:shd w:val="clear" w:color="auto" w:fill="auto"/>
          </w:tcPr>
          <w:p w14:paraId="387305A1" w14:textId="77777777" w:rsidR="007D64FD" w:rsidRPr="00034446" w:rsidRDefault="007D64FD" w:rsidP="00CE3881">
            <w:pPr>
              <w:pStyle w:val="TAL"/>
            </w:pPr>
          </w:p>
        </w:tc>
      </w:tr>
      <w:tr w:rsidR="007D64FD" w:rsidRPr="00034446" w14:paraId="15F86570" w14:textId="77777777" w:rsidTr="001B22C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970EC0B" w14:textId="77777777" w:rsidR="007D64FD" w:rsidRPr="00034446" w:rsidRDefault="007D64FD" w:rsidP="00CE3881">
            <w:pPr>
              <w:pStyle w:val="TAL"/>
            </w:pPr>
            <w:r w:rsidRPr="00034446">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C1C52FD" w14:textId="77777777" w:rsidR="007D64FD" w:rsidRPr="00034446" w:rsidRDefault="007D64FD" w:rsidP="00CE3881">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5A88A74" w14:textId="77777777" w:rsidR="007D64FD" w:rsidRPr="00034446" w:rsidRDefault="007D64FD" w:rsidP="00CE3881">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DD4561D" w14:textId="77777777" w:rsidR="007D64FD" w:rsidRPr="00034446" w:rsidRDefault="007D64FD" w:rsidP="00CE3881">
            <w:pPr>
              <w:pStyle w:val="TAL"/>
            </w:pPr>
          </w:p>
        </w:tc>
      </w:tr>
      <w:tr w:rsidR="001B22C7" w:rsidRPr="00034446" w14:paraId="0C16BF6F" w14:textId="77777777" w:rsidTr="001B22C7">
        <w:tc>
          <w:tcPr>
            <w:tcW w:w="4532" w:type="dxa"/>
            <w:tcBorders>
              <w:top w:val="single" w:sz="4" w:space="0" w:color="auto"/>
              <w:left w:val="single" w:sz="4" w:space="0" w:color="auto"/>
              <w:bottom w:val="single" w:sz="4" w:space="0" w:color="auto"/>
              <w:right w:val="single" w:sz="4" w:space="0" w:color="auto"/>
            </w:tcBorders>
          </w:tcPr>
          <w:p w14:paraId="7558376D" w14:textId="77777777" w:rsidR="001B22C7" w:rsidRPr="00034446" w:rsidRDefault="001B22C7" w:rsidP="001B22C7">
            <w:pPr>
              <w:pStyle w:val="TAL"/>
            </w:pPr>
            <w:r w:rsidRPr="00034446">
              <w:t xml:space="preserve">  measObjectToAddModList-v9e0  ::= SEQUENCE (SIZE (1..maxObjectId)) OF SEQUENCE {</w:t>
            </w:r>
          </w:p>
        </w:tc>
        <w:tc>
          <w:tcPr>
            <w:tcW w:w="2265" w:type="dxa"/>
            <w:tcBorders>
              <w:top w:val="single" w:sz="4" w:space="0" w:color="auto"/>
              <w:left w:val="single" w:sz="4" w:space="0" w:color="auto"/>
              <w:bottom w:val="single" w:sz="4" w:space="0" w:color="auto"/>
              <w:right w:val="single" w:sz="4" w:space="0" w:color="auto"/>
            </w:tcBorders>
          </w:tcPr>
          <w:p w14:paraId="54534436" w14:textId="77777777" w:rsidR="001B22C7" w:rsidRPr="00034446" w:rsidRDefault="001B22C7" w:rsidP="00B94F8A">
            <w:pPr>
              <w:pStyle w:val="TAL"/>
            </w:pPr>
            <w:r w:rsidRPr="00034446">
              <w:t>2 entries</w:t>
            </w:r>
          </w:p>
        </w:tc>
        <w:tc>
          <w:tcPr>
            <w:tcW w:w="1699" w:type="dxa"/>
            <w:tcBorders>
              <w:top w:val="single" w:sz="4" w:space="0" w:color="auto"/>
              <w:left w:val="single" w:sz="4" w:space="0" w:color="auto"/>
              <w:bottom w:val="single" w:sz="4" w:space="0" w:color="auto"/>
              <w:right w:val="single" w:sz="4" w:space="0" w:color="auto"/>
            </w:tcBorders>
          </w:tcPr>
          <w:p w14:paraId="196CAFF3"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79A6B911" w14:textId="77777777" w:rsidR="001B22C7" w:rsidRPr="00034446" w:rsidRDefault="001B22C7" w:rsidP="00B94F8A">
            <w:pPr>
              <w:pStyle w:val="TAL"/>
            </w:pPr>
            <w:r w:rsidRPr="00034446">
              <w:t>Band &gt; 64</w:t>
            </w:r>
          </w:p>
        </w:tc>
      </w:tr>
      <w:tr w:rsidR="001B22C7" w:rsidRPr="00034446" w14:paraId="019C439C" w14:textId="77777777" w:rsidTr="001B22C7">
        <w:tc>
          <w:tcPr>
            <w:tcW w:w="4532" w:type="dxa"/>
            <w:tcBorders>
              <w:top w:val="single" w:sz="4" w:space="0" w:color="auto"/>
              <w:left w:val="single" w:sz="4" w:space="0" w:color="auto"/>
              <w:bottom w:val="single" w:sz="4" w:space="0" w:color="auto"/>
              <w:right w:val="single" w:sz="4" w:space="0" w:color="auto"/>
            </w:tcBorders>
          </w:tcPr>
          <w:p w14:paraId="5FBABB59" w14:textId="77777777" w:rsidR="001B22C7" w:rsidRPr="00034446" w:rsidRDefault="001B22C7" w:rsidP="001B22C7">
            <w:pPr>
              <w:pStyle w:val="TAL"/>
              <w:spacing w:line="252" w:lineRule="auto"/>
            </w:pPr>
            <w:r w:rsidRPr="00034446">
              <w:t xml:space="preserve">    measObjectEUTRA-v9e0</w:t>
            </w:r>
            <w:r w:rsidRPr="00034446">
              <w:rPr>
                <w:lang w:eastAsia="zh-CN"/>
              </w:rPr>
              <w:t xml:space="preserve">[1] </w:t>
            </w:r>
            <w:r w:rsidRPr="00034446">
              <w:t>SEQUENCE {}</w:t>
            </w:r>
          </w:p>
        </w:tc>
        <w:tc>
          <w:tcPr>
            <w:tcW w:w="2265" w:type="dxa"/>
            <w:tcBorders>
              <w:top w:val="single" w:sz="4" w:space="0" w:color="auto"/>
              <w:left w:val="single" w:sz="4" w:space="0" w:color="auto"/>
              <w:bottom w:val="single" w:sz="4" w:space="0" w:color="auto"/>
              <w:right w:val="single" w:sz="4" w:space="0" w:color="auto"/>
            </w:tcBorders>
          </w:tcPr>
          <w:p w14:paraId="19B21DC0" w14:textId="77777777" w:rsidR="001B22C7" w:rsidRPr="00034446" w:rsidRDefault="001B22C7" w:rsidP="00B94F8A">
            <w:pPr>
              <w:pStyle w:val="TAL"/>
            </w:pPr>
          </w:p>
        </w:tc>
        <w:tc>
          <w:tcPr>
            <w:tcW w:w="1699" w:type="dxa"/>
            <w:tcBorders>
              <w:top w:val="single" w:sz="4" w:space="0" w:color="auto"/>
              <w:left w:val="single" w:sz="4" w:space="0" w:color="auto"/>
              <w:bottom w:val="single" w:sz="4" w:space="0" w:color="auto"/>
              <w:right w:val="single" w:sz="4" w:space="0" w:color="auto"/>
            </w:tcBorders>
          </w:tcPr>
          <w:p w14:paraId="612C0F1D"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724CA67F" w14:textId="77777777" w:rsidR="001B22C7" w:rsidRPr="00034446" w:rsidRDefault="001B22C7" w:rsidP="00B94F8A">
            <w:pPr>
              <w:pStyle w:val="TAL"/>
            </w:pPr>
          </w:p>
        </w:tc>
      </w:tr>
      <w:tr w:rsidR="001B22C7" w:rsidRPr="00034446" w14:paraId="2B7A91A8" w14:textId="77777777" w:rsidTr="001B22C7">
        <w:tc>
          <w:tcPr>
            <w:tcW w:w="4532" w:type="dxa"/>
            <w:tcBorders>
              <w:top w:val="single" w:sz="4" w:space="0" w:color="auto"/>
              <w:left w:val="single" w:sz="4" w:space="0" w:color="auto"/>
              <w:bottom w:val="single" w:sz="4" w:space="0" w:color="auto"/>
              <w:right w:val="single" w:sz="4" w:space="0" w:color="auto"/>
            </w:tcBorders>
          </w:tcPr>
          <w:p w14:paraId="62DA79AF" w14:textId="77777777" w:rsidR="001B22C7" w:rsidRPr="00034446" w:rsidRDefault="001B22C7" w:rsidP="00B94F8A">
            <w:pPr>
              <w:pStyle w:val="TAL"/>
            </w:pPr>
            <w:r w:rsidRPr="00034446">
              <w:t xml:space="preserve">    measObjectEUTRA-v9e0</w:t>
            </w:r>
            <w:r w:rsidRPr="00034446">
              <w:rPr>
                <w:lang w:eastAsia="zh-CN"/>
              </w:rPr>
              <w:t xml:space="preserve">[2] </w:t>
            </w:r>
            <w:r w:rsidRPr="00034446">
              <w:t>SEQUENCE {</w:t>
            </w:r>
          </w:p>
        </w:tc>
        <w:tc>
          <w:tcPr>
            <w:tcW w:w="2265" w:type="dxa"/>
            <w:tcBorders>
              <w:top w:val="single" w:sz="4" w:space="0" w:color="auto"/>
              <w:left w:val="single" w:sz="4" w:space="0" w:color="auto"/>
              <w:bottom w:val="single" w:sz="4" w:space="0" w:color="auto"/>
              <w:right w:val="single" w:sz="4" w:space="0" w:color="auto"/>
            </w:tcBorders>
          </w:tcPr>
          <w:p w14:paraId="727B0963" w14:textId="77777777" w:rsidR="001B22C7" w:rsidRPr="00034446" w:rsidRDefault="001B22C7" w:rsidP="00B94F8A">
            <w:pPr>
              <w:pStyle w:val="TAL"/>
            </w:pPr>
          </w:p>
        </w:tc>
        <w:tc>
          <w:tcPr>
            <w:tcW w:w="1699" w:type="dxa"/>
            <w:tcBorders>
              <w:top w:val="single" w:sz="4" w:space="0" w:color="auto"/>
              <w:left w:val="single" w:sz="4" w:space="0" w:color="auto"/>
              <w:bottom w:val="single" w:sz="4" w:space="0" w:color="auto"/>
              <w:right w:val="single" w:sz="4" w:space="0" w:color="auto"/>
            </w:tcBorders>
          </w:tcPr>
          <w:p w14:paraId="752405F6"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020596E5" w14:textId="77777777" w:rsidR="001B22C7" w:rsidRPr="00034446" w:rsidRDefault="001B22C7" w:rsidP="00B94F8A">
            <w:pPr>
              <w:pStyle w:val="TAL"/>
            </w:pPr>
          </w:p>
        </w:tc>
      </w:tr>
      <w:tr w:rsidR="001B22C7" w:rsidRPr="00034446" w14:paraId="555EF4DA" w14:textId="77777777" w:rsidTr="001B22C7">
        <w:tc>
          <w:tcPr>
            <w:tcW w:w="4532" w:type="dxa"/>
            <w:tcBorders>
              <w:top w:val="single" w:sz="4" w:space="0" w:color="auto"/>
              <w:left w:val="single" w:sz="4" w:space="0" w:color="auto"/>
              <w:bottom w:val="single" w:sz="4" w:space="0" w:color="auto"/>
              <w:right w:val="single" w:sz="4" w:space="0" w:color="auto"/>
            </w:tcBorders>
          </w:tcPr>
          <w:p w14:paraId="183291EF" w14:textId="77777777" w:rsidR="001B22C7" w:rsidRPr="00034446" w:rsidRDefault="001B22C7" w:rsidP="00B94F8A">
            <w:pPr>
              <w:pStyle w:val="TAL"/>
            </w:pPr>
            <w:r w:rsidRPr="00034446">
              <w:rPr>
                <w:kern w:val="2"/>
              </w:rPr>
              <w:t xml:space="preserve">      </w:t>
            </w:r>
            <w:r w:rsidRPr="00034446">
              <w:t>carrierFreq-v9e0</w:t>
            </w:r>
          </w:p>
        </w:tc>
        <w:tc>
          <w:tcPr>
            <w:tcW w:w="2265" w:type="dxa"/>
            <w:tcBorders>
              <w:top w:val="single" w:sz="4" w:space="0" w:color="auto"/>
              <w:left w:val="single" w:sz="4" w:space="0" w:color="auto"/>
              <w:bottom w:val="single" w:sz="4" w:space="0" w:color="auto"/>
              <w:right w:val="single" w:sz="4" w:space="0" w:color="auto"/>
            </w:tcBorders>
          </w:tcPr>
          <w:p w14:paraId="67153545" w14:textId="77777777" w:rsidR="001B22C7" w:rsidRPr="00034446" w:rsidRDefault="001B22C7" w:rsidP="00B94F8A">
            <w:pPr>
              <w:pStyle w:val="TAL"/>
            </w:pPr>
            <w:r w:rsidRPr="00034446">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33A981CB"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08E5078A" w14:textId="77777777" w:rsidR="001B22C7" w:rsidRPr="00034446" w:rsidRDefault="001B22C7" w:rsidP="00B94F8A">
            <w:pPr>
              <w:pStyle w:val="TAL"/>
            </w:pPr>
          </w:p>
        </w:tc>
      </w:tr>
      <w:tr w:rsidR="001B22C7" w:rsidRPr="00034446" w14:paraId="25F85123" w14:textId="77777777" w:rsidTr="001B22C7">
        <w:tc>
          <w:tcPr>
            <w:tcW w:w="4532" w:type="dxa"/>
            <w:tcBorders>
              <w:top w:val="single" w:sz="4" w:space="0" w:color="auto"/>
              <w:left w:val="single" w:sz="4" w:space="0" w:color="auto"/>
              <w:bottom w:val="single" w:sz="4" w:space="0" w:color="auto"/>
              <w:right w:val="single" w:sz="4" w:space="0" w:color="auto"/>
            </w:tcBorders>
          </w:tcPr>
          <w:p w14:paraId="36E4201E" w14:textId="77777777" w:rsidR="001B22C7" w:rsidRPr="00034446" w:rsidRDefault="001B22C7" w:rsidP="00B94F8A">
            <w:pPr>
              <w:pStyle w:val="TAL"/>
              <w:rPr>
                <w:kern w:val="2"/>
              </w:rPr>
            </w:pPr>
            <w:r w:rsidRPr="00034446">
              <w:rPr>
                <w:kern w:val="2"/>
              </w:rPr>
              <w:t xml:space="preserve">    }</w:t>
            </w:r>
          </w:p>
        </w:tc>
        <w:tc>
          <w:tcPr>
            <w:tcW w:w="2265" w:type="dxa"/>
            <w:tcBorders>
              <w:top w:val="single" w:sz="4" w:space="0" w:color="auto"/>
              <w:left w:val="single" w:sz="4" w:space="0" w:color="auto"/>
              <w:bottom w:val="single" w:sz="4" w:space="0" w:color="auto"/>
              <w:right w:val="single" w:sz="4" w:space="0" w:color="auto"/>
            </w:tcBorders>
          </w:tcPr>
          <w:p w14:paraId="68B0FF54" w14:textId="77777777" w:rsidR="001B22C7" w:rsidRPr="00034446" w:rsidRDefault="001B22C7" w:rsidP="00B94F8A">
            <w:pPr>
              <w:pStyle w:val="TAL"/>
              <w:rPr>
                <w:rFonts w:eastAsia="Batang"/>
              </w:rPr>
            </w:pPr>
          </w:p>
        </w:tc>
        <w:tc>
          <w:tcPr>
            <w:tcW w:w="1699" w:type="dxa"/>
            <w:tcBorders>
              <w:top w:val="single" w:sz="4" w:space="0" w:color="auto"/>
              <w:left w:val="single" w:sz="4" w:space="0" w:color="auto"/>
              <w:bottom w:val="single" w:sz="4" w:space="0" w:color="auto"/>
              <w:right w:val="single" w:sz="4" w:space="0" w:color="auto"/>
            </w:tcBorders>
          </w:tcPr>
          <w:p w14:paraId="694030F3"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5EA2C8A5" w14:textId="77777777" w:rsidR="001B22C7" w:rsidRPr="00034446" w:rsidRDefault="001B22C7" w:rsidP="00B94F8A">
            <w:pPr>
              <w:pStyle w:val="TAL"/>
            </w:pPr>
          </w:p>
        </w:tc>
      </w:tr>
      <w:tr w:rsidR="001B22C7" w:rsidRPr="00034446" w14:paraId="53DAA97F" w14:textId="77777777" w:rsidTr="001B22C7">
        <w:tc>
          <w:tcPr>
            <w:tcW w:w="4532" w:type="dxa"/>
            <w:tcBorders>
              <w:top w:val="single" w:sz="4" w:space="0" w:color="auto"/>
              <w:left w:val="single" w:sz="4" w:space="0" w:color="auto"/>
              <w:bottom w:val="single" w:sz="4" w:space="0" w:color="auto"/>
              <w:right w:val="single" w:sz="4" w:space="0" w:color="auto"/>
            </w:tcBorders>
          </w:tcPr>
          <w:p w14:paraId="424D7478" w14:textId="77777777" w:rsidR="001B22C7" w:rsidRPr="00034446" w:rsidRDefault="001B22C7" w:rsidP="00B94F8A">
            <w:pPr>
              <w:pStyle w:val="TAL"/>
              <w:rPr>
                <w:kern w:val="2"/>
              </w:rPr>
            </w:pPr>
            <w:r w:rsidRPr="00034446">
              <w:rPr>
                <w:kern w:val="2"/>
              </w:rPr>
              <w:t xml:space="preserve">  }</w:t>
            </w:r>
          </w:p>
        </w:tc>
        <w:tc>
          <w:tcPr>
            <w:tcW w:w="2265" w:type="dxa"/>
            <w:tcBorders>
              <w:top w:val="single" w:sz="4" w:space="0" w:color="auto"/>
              <w:left w:val="single" w:sz="4" w:space="0" w:color="auto"/>
              <w:bottom w:val="single" w:sz="4" w:space="0" w:color="auto"/>
              <w:right w:val="single" w:sz="4" w:space="0" w:color="auto"/>
            </w:tcBorders>
          </w:tcPr>
          <w:p w14:paraId="307A07BF" w14:textId="77777777" w:rsidR="001B22C7" w:rsidRPr="00034446" w:rsidRDefault="001B22C7" w:rsidP="00B94F8A">
            <w:pPr>
              <w:pStyle w:val="TAL"/>
              <w:rPr>
                <w:rFonts w:eastAsia="Batang"/>
              </w:rPr>
            </w:pPr>
          </w:p>
        </w:tc>
        <w:tc>
          <w:tcPr>
            <w:tcW w:w="1699" w:type="dxa"/>
            <w:tcBorders>
              <w:top w:val="single" w:sz="4" w:space="0" w:color="auto"/>
              <w:left w:val="single" w:sz="4" w:space="0" w:color="auto"/>
              <w:bottom w:val="single" w:sz="4" w:space="0" w:color="auto"/>
              <w:right w:val="single" w:sz="4" w:space="0" w:color="auto"/>
            </w:tcBorders>
          </w:tcPr>
          <w:p w14:paraId="5487F04B" w14:textId="77777777" w:rsidR="001B22C7" w:rsidRPr="00034446" w:rsidRDefault="001B22C7" w:rsidP="00B94F8A">
            <w:pPr>
              <w:pStyle w:val="TAL"/>
            </w:pPr>
          </w:p>
        </w:tc>
        <w:tc>
          <w:tcPr>
            <w:tcW w:w="1134" w:type="dxa"/>
            <w:tcBorders>
              <w:top w:val="single" w:sz="4" w:space="0" w:color="auto"/>
              <w:left w:val="single" w:sz="4" w:space="0" w:color="auto"/>
              <w:bottom w:val="single" w:sz="4" w:space="0" w:color="auto"/>
              <w:right w:val="single" w:sz="4" w:space="0" w:color="auto"/>
            </w:tcBorders>
          </w:tcPr>
          <w:p w14:paraId="7E1A5924" w14:textId="77777777" w:rsidR="001B22C7" w:rsidRPr="00034446" w:rsidRDefault="001B22C7" w:rsidP="00B94F8A">
            <w:pPr>
              <w:pStyle w:val="TAL"/>
            </w:pPr>
          </w:p>
        </w:tc>
      </w:tr>
      <w:tr w:rsidR="007D64FD" w:rsidRPr="00034446" w14:paraId="31BD95FD" w14:textId="77777777" w:rsidTr="001B22C7">
        <w:tblPrEx>
          <w:tblBorders>
            <w:insideH w:val="none" w:sz="0" w:space="0" w:color="auto"/>
            <w:insideV w:val="none" w:sz="0" w:space="0" w:color="auto"/>
          </w:tblBorders>
          <w:tblLook w:val="0000" w:firstRow="0" w:lastRow="0" w:firstColumn="0" w:lastColumn="0" w:noHBand="0" w:noVBand="0"/>
        </w:tblPrEx>
        <w:tc>
          <w:tcPr>
            <w:tcW w:w="4535" w:type="dxa"/>
            <w:tcBorders>
              <w:top w:val="single" w:sz="4" w:space="0" w:color="auto"/>
              <w:bottom w:val="single" w:sz="4" w:space="0" w:color="auto"/>
              <w:right w:val="single" w:sz="4" w:space="0" w:color="auto"/>
            </w:tcBorders>
          </w:tcPr>
          <w:p w14:paraId="06A54AE0" w14:textId="77777777" w:rsidR="007D64FD" w:rsidRPr="00034446" w:rsidRDefault="007D64FD" w:rsidP="00CE3881">
            <w:pPr>
              <w:pStyle w:val="TAL"/>
            </w:pPr>
            <w:r w:rsidRPr="00034446">
              <w:t>}</w:t>
            </w:r>
          </w:p>
        </w:tc>
        <w:tc>
          <w:tcPr>
            <w:tcW w:w="2267" w:type="dxa"/>
            <w:tcBorders>
              <w:top w:val="single" w:sz="4" w:space="0" w:color="auto"/>
              <w:left w:val="single" w:sz="4" w:space="0" w:color="auto"/>
              <w:bottom w:val="single" w:sz="4" w:space="0" w:color="auto"/>
              <w:right w:val="single" w:sz="4" w:space="0" w:color="auto"/>
            </w:tcBorders>
          </w:tcPr>
          <w:p w14:paraId="0E362FC5" w14:textId="77777777" w:rsidR="007D64FD" w:rsidRPr="00034446" w:rsidRDefault="007D64FD" w:rsidP="00CE3881">
            <w:pPr>
              <w:pStyle w:val="TAL"/>
            </w:pPr>
          </w:p>
        </w:tc>
        <w:tc>
          <w:tcPr>
            <w:tcW w:w="1700" w:type="dxa"/>
            <w:tcBorders>
              <w:top w:val="single" w:sz="4" w:space="0" w:color="auto"/>
              <w:left w:val="single" w:sz="4" w:space="0" w:color="auto"/>
              <w:bottom w:val="single" w:sz="4" w:space="0" w:color="auto"/>
              <w:right w:val="single" w:sz="4" w:space="0" w:color="auto"/>
            </w:tcBorders>
          </w:tcPr>
          <w:p w14:paraId="4FD35B7A" w14:textId="77777777" w:rsidR="007D64FD" w:rsidRPr="00034446" w:rsidRDefault="007D64FD" w:rsidP="00CE3881">
            <w:pPr>
              <w:pStyle w:val="TAL"/>
            </w:pPr>
          </w:p>
        </w:tc>
        <w:tc>
          <w:tcPr>
            <w:tcW w:w="1135" w:type="dxa"/>
            <w:tcBorders>
              <w:top w:val="single" w:sz="4" w:space="0" w:color="auto"/>
              <w:left w:val="single" w:sz="4" w:space="0" w:color="auto"/>
              <w:bottom w:val="single" w:sz="4" w:space="0" w:color="auto"/>
            </w:tcBorders>
          </w:tcPr>
          <w:p w14:paraId="7A693906" w14:textId="77777777" w:rsidR="007D64FD" w:rsidRPr="00034446" w:rsidRDefault="007D64FD" w:rsidP="00CE3881">
            <w:pPr>
              <w:pStyle w:val="TAL"/>
            </w:pPr>
          </w:p>
        </w:tc>
      </w:tr>
    </w:tbl>
    <w:p w14:paraId="512FD9A9" w14:textId="77777777" w:rsidR="007D64FD" w:rsidRPr="00034446" w:rsidRDefault="007D64FD" w:rsidP="007D64FD">
      <w:pPr>
        <w:rPr>
          <w:lang w:eastAsia="zh-CN"/>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7627"/>
      </w:tblGrid>
      <w:tr w:rsidR="001B22C7" w:rsidRPr="00034446" w14:paraId="78F45556" w14:textId="77777777" w:rsidTr="00B94F8A">
        <w:tc>
          <w:tcPr>
            <w:tcW w:w="2003" w:type="dxa"/>
          </w:tcPr>
          <w:p w14:paraId="33BDFE90" w14:textId="77777777" w:rsidR="001B22C7" w:rsidRPr="00034446" w:rsidRDefault="001B22C7" w:rsidP="00B94F8A">
            <w:pPr>
              <w:pStyle w:val="TAH"/>
            </w:pPr>
            <w:r w:rsidRPr="00034446">
              <w:t>Condition</w:t>
            </w:r>
          </w:p>
        </w:tc>
        <w:tc>
          <w:tcPr>
            <w:tcW w:w="7627" w:type="dxa"/>
          </w:tcPr>
          <w:p w14:paraId="1ADBAFCF" w14:textId="77777777" w:rsidR="001B22C7" w:rsidRPr="00034446" w:rsidRDefault="001B22C7" w:rsidP="00B94F8A">
            <w:pPr>
              <w:pStyle w:val="TAH"/>
            </w:pPr>
            <w:r w:rsidRPr="00034446">
              <w:t>Explanation</w:t>
            </w:r>
          </w:p>
        </w:tc>
      </w:tr>
      <w:tr w:rsidR="001B22C7" w:rsidRPr="00034446" w14:paraId="33202802" w14:textId="77777777" w:rsidTr="00B94F8A">
        <w:tc>
          <w:tcPr>
            <w:tcW w:w="2003" w:type="dxa"/>
          </w:tcPr>
          <w:p w14:paraId="507ACCD6" w14:textId="77777777" w:rsidR="001B22C7" w:rsidRPr="00034446" w:rsidRDefault="001B22C7" w:rsidP="00B94F8A">
            <w:pPr>
              <w:pStyle w:val="TAL"/>
            </w:pPr>
            <w:r w:rsidRPr="00034446">
              <w:t>Band &gt; 64</w:t>
            </w:r>
          </w:p>
        </w:tc>
        <w:tc>
          <w:tcPr>
            <w:tcW w:w="7627" w:type="dxa"/>
          </w:tcPr>
          <w:p w14:paraId="12110CAE" w14:textId="77777777" w:rsidR="001B22C7" w:rsidRPr="00034446" w:rsidRDefault="001B22C7" w:rsidP="00B94F8A">
            <w:pPr>
              <w:pStyle w:val="TAL"/>
            </w:pPr>
            <w:r w:rsidRPr="00034446">
              <w:t>If band &gt; 64 is selected</w:t>
            </w:r>
          </w:p>
        </w:tc>
      </w:tr>
    </w:tbl>
    <w:p w14:paraId="73ABA26D" w14:textId="77777777" w:rsidR="001B22C7" w:rsidRPr="00034446" w:rsidRDefault="001B22C7" w:rsidP="001B22C7"/>
    <w:p w14:paraId="1A83174D" w14:textId="77777777" w:rsidR="007D64FD" w:rsidRPr="00034446" w:rsidRDefault="007D64FD" w:rsidP="007D64FD">
      <w:pPr>
        <w:pStyle w:val="TH"/>
        <w:rPr>
          <w:lang w:eastAsia="zh-CN"/>
        </w:rPr>
      </w:pPr>
      <w:r w:rsidRPr="00034446">
        <w:t>Table 13.4.3.41.3.3-</w:t>
      </w:r>
      <w:r w:rsidRPr="00034446">
        <w:rPr>
          <w:lang w:eastAsia="zh-CN"/>
        </w:rPr>
        <w:t>4</w:t>
      </w:r>
      <w:r w:rsidRPr="00034446">
        <w:t xml:space="preserve">: </w:t>
      </w:r>
      <w:r w:rsidRPr="00034446">
        <w:rPr>
          <w:bCs/>
          <w:i/>
          <w:iCs/>
        </w:rPr>
        <w:t>MeasurementReport</w:t>
      </w:r>
      <w:r w:rsidRPr="00034446">
        <w:t xml:space="preserve"> (step </w:t>
      </w:r>
      <w:r w:rsidRPr="00034446">
        <w:rPr>
          <w:lang w:eastAsia="zh-CN"/>
        </w:rPr>
        <w:t>30</w:t>
      </w:r>
      <w:r w:rsidRPr="00034446">
        <w:t>, Table 13.4.3.4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D64FD" w:rsidRPr="00034446" w14:paraId="50212B95" w14:textId="77777777" w:rsidTr="00CE3881">
        <w:tc>
          <w:tcPr>
            <w:tcW w:w="9635" w:type="dxa"/>
            <w:gridSpan w:val="4"/>
          </w:tcPr>
          <w:p w14:paraId="3221A76F" w14:textId="77777777" w:rsidR="007D64FD" w:rsidRPr="00034446" w:rsidRDefault="007D64FD" w:rsidP="00CE3881">
            <w:pPr>
              <w:pStyle w:val="TAL"/>
            </w:pPr>
            <w:r w:rsidRPr="00034446">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5</w:t>
            </w:r>
          </w:p>
        </w:tc>
      </w:tr>
      <w:tr w:rsidR="007D64FD" w:rsidRPr="00034446" w14:paraId="5CED7A5E" w14:textId="77777777" w:rsidTr="00CE3881">
        <w:tc>
          <w:tcPr>
            <w:tcW w:w="4535" w:type="dxa"/>
          </w:tcPr>
          <w:p w14:paraId="2391E04D" w14:textId="77777777" w:rsidR="007D64FD" w:rsidRPr="00034446" w:rsidRDefault="007D64FD" w:rsidP="00CE3881">
            <w:pPr>
              <w:pStyle w:val="TAH"/>
            </w:pPr>
            <w:r w:rsidRPr="00034446">
              <w:t>Information Element</w:t>
            </w:r>
          </w:p>
        </w:tc>
        <w:tc>
          <w:tcPr>
            <w:tcW w:w="2267" w:type="dxa"/>
          </w:tcPr>
          <w:p w14:paraId="2E56B667" w14:textId="77777777" w:rsidR="007D64FD" w:rsidRPr="00034446" w:rsidRDefault="007D64FD" w:rsidP="00CE3881">
            <w:pPr>
              <w:pStyle w:val="TAH"/>
            </w:pPr>
            <w:r w:rsidRPr="00034446">
              <w:t>Value/remark</w:t>
            </w:r>
          </w:p>
        </w:tc>
        <w:tc>
          <w:tcPr>
            <w:tcW w:w="1700" w:type="dxa"/>
          </w:tcPr>
          <w:p w14:paraId="4FA04B62" w14:textId="77777777" w:rsidR="007D64FD" w:rsidRPr="00034446" w:rsidRDefault="007D64FD" w:rsidP="00CE3881">
            <w:pPr>
              <w:pStyle w:val="TAH"/>
            </w:pPr>
            <w:r w:rsidRPr="00034446">
              <w:t>Comment</w:t>
            </w:r>
          </w:p>
        </w:tc>
        <w:tc>
          <w:tcPr>
            <w:tcW w:w="1133" w:type="dxa"/>
          </w:tcPr>
          <w:p w14:paraId="5378D0C2" w14:textId="77777777" w:rsidR="007D64FD" w:rsidRPr="00034446" w:rsidRDefault="007D64FD" w:rsidP="00CE3881">
            <w:pPr>
              <w:pStyle w:val="TAH"/>
            </w:pPr>
            <w:r w:rsidRPr="00034446">
              <w:t>Condition</w:t>
            </w:r>
          </w:p>
        </w:tc>
      </w:tr>
      <w:tr w:rsidR="007D64FD" w:rsidRPr="00034446" w14:paraId="022EBC6E" w14:textId="77777777" w:rsidTr="00CE3881">
        <w:tc>
          <w:tcPr>
            <w:tcW w:w="4535" w:type="dxa"/>
          </w:tcPr>
          <w:p w14:paraId="1D7C4476" w14:textId="77777777" w:rsidR="007D64FD" w:rsidRPr="00034446" w:rsidRDefault="007D64FD" w:rsidP="00CE3881">
            <w:pPr>
              <w:pStyle w:val="TAL"/>
            </w:pPr>
            <w:r w:rsidRPr="00034446">
              <w:t>MeasurementReport ::= SEQUENCE {</w:t>
            </w:r>
          </w:p>
        </w:tc>
        <w:tc>
          <w:tcPr>
            <w:tcW w:w="2267" w:type="dxa"/>
          </w:tcPr>
          <w:p w14:paraId="435B3450" w14:textId="77777777" w:rsidR="007D64FD" w:rsidRPr="00034446" w:rsidRDefault="007D64FD" w:rsidP="00CE3881">
            <w:pPr>
              <w:pStyle w:val="TAL"/>
            </w:pPr>
          </w:p>
        </w:tc>
        <w:tc>
          <w:tcPr>
            <w:tcW w:w="1700" w:type="dxa"/>
          </w:tcPr>
          <w:p w14:paraId="1CF2CBEA" w14:textId="77777777" w:rsidR="007D64FD" w:rsidRPr="00034446" w:rsidRDefault="007D64FD" w:rsidP="00CE3881">
            <w:pPr>
              <w:pStyle w:val="TAL"/>
            </w:pPr>
          </w:p>
        </w:tc>
        <w:tc>
          <w:tcPr>
            <w:tcW w:w="1133" w:type="dxa"/>
          </w:tcPr>
          <w:p w14:paraId="2985843C" w14:textId="77777777" w:rsidR="007D64FD" w:rsidRPr="00034446" w:rsidRDefault="007D64FD" w:rsidP="00CE3881">
            <w:pPr>
              <w:pStyle w:val="TAL"/>
            </w:pPr>
          </w:p>
        </w:tc>
      </w:tr>
      <w:tr w:rsidR="007D64FD" w:rsidRPr="00034446" w14:paraId="615E1D55" w14:textId="77777777" w:rsidTr="00CE3881">
        <w:tc>
          <w:tcPr>
            <w:tcW w:w="4535" w:type="dxa"/>
          </w:tcPr>
          <w:p w14:paraId="55FF7824" w14:textId="77777777" w:rsidR="007D64FD" w:rsidRPr="00034446" w:rsidRDefault="007D64FD" w:rsidP="00CE3881">
            <w:pPr>
              <w:pStyle w:val="TAL"/>
            </w:pPr>
            <w:r w:rsidRPr="00034446">
              <w:t xml:space="preserve">  criticalExtensions CHOICE {</w:t>
            </w:r>
          </w:p>
        </w:tc>
        <w:tc>
          <w:tcPr>
            <w:tcW w:w="2267" w:type="dxa"/>
          </w:tcPr>
          <w:p w14:paraId="44B0CF0D" w14:textId="77777777" w:rsidR="007D64FD" w:rsidRPr="00034446" w:rsidRDefault="007D64FD" w:rsidP="00CE3881">
            <w:pPr>
              <w:pStyle w:val="TAL"/>
            </w:pPr>
          </w:p>
        </w:tc>
        <w:tc>
          <w:tcPr>
            <w:tcW w:w="1700" w:type="dxa"/>
          </w:tcPr>
          <w:p w14:paraId="4E040BA0" w14:textId="77777777" w:rsidR="007D64FD" w:rsidRPr="00034446" w:rsidRDefault="007D64FD" w:rsidP="00CE3881">
            <w:pPr>
              <w:pStyle w:val="TAL"/>
            </w:pPr>
          </w:p>
        </w:tc>
        <w:tc>
          <w:tcPr>
            <w:tcW w:w="1133" w:type="dxa"/>
          </w:tcPr>
          <w:p w14:paraId="0C3ED42B" w14:textId="77777777" w:rsidR="007D64FD" w:rsidRPr="00034446" w:rsidRDefault="007D64FD" w:rsidP="00CE3881">
            <w:pPr>
              <w:pStyle w:val="TAL"/>
            </w:pPr>
          </w:p>
        </w:tc>
      </w:tr>
      <w:tr w:rsidR="007D64FD" w:rsidRPr="00034446" w14:paraId="08FD54D7" w14:textId="77777777" w:rsidTr="00CE3881">
        <w:tc>
          <w:tcPr>
            <w:tcW w:w="4535" w:type="dxa"/>
          </w:tcPr>
          <w:p w14:paraId="72982A0E" w14:textId="77777777" w:rsidR="007D64FD" w:rsidRPr="00034446" w:rsidRDefault="007D64FD" w:rsidP="00CE3881">
            <w:pPr>
              <w:pStyle w:val="TAL"/>
            </w:pPr>
            <w:r w:rsidRPr="00034446">
              <w:t xml:space="preserve">    c1 CHOICE{</w:t>
            </w:r>
          </w:p>
        </w:tc>
        <w:tc>
          <w:tcPr>
            <w:tcW w:w="2267" w:type="dxa"/>
          </w:tcPr>
          <w:p w14:paraId="529255AB" w14:textId="77777777" w:rsidR="007D64FD" w:rsidRPr="00034446" w:rsidRDefault="007D64FD" w:rsidP="00CE3881">
            <w:pPr>
              <w:pStyle w:val="TAL"/>
            </w:pPr>
          </w:p>
        </w:tc>
        <w:tc>
          <w:tcPr>
            <w:tcW w:w="1700" w:type="dxa"/>
          </w:tcPr>
          <w:p w14:paraId="52ED6141" w14:textId="77777777" w:rsidR="007D64FD" w:rsidRPr="00034446" w:rsidRDefault="007D64FD" w:rsidP="00CE3881">
            <w:pPr>
              <w:pStyle w:val="TAL"/>
            </w:pPr>
          </w:p>
        </w:tc>
        <w:tc>
          <w:tcPr>
            <w:tcW w:w="1133" w:type="dxa"/>
          </w:tcPr>
          <w:p w14:paraId="77B8D62C" w14:textId="77777777" w:rsidR="007D64FD" w:rsidRPr="00034446" w:rsidRDefault="007D64FD" w:rsidP="00CE3881">
            <w:pPr>
              <w:pStyle w:val="TAL"/>
            </w:pPr>
          </w:p>
        </w:tc>
      </w:tr>
      <w:tr w:rsidR="007D64FD" w:rsidRPr="00034446" w14:paraId="6F4022A4" w14:textId="77777777" w:rsidTr="00CE3881">
        <w:tc>
          <w:tcPr>
            <w:tcW w:w="4535" w:type="dxa"/>
          </w:tcPr>
          <w:p w14:paraId="79AC8382" w14:textId="77777777" w:rsidR="007D64FD" w:rsidRPr="00034446" w:rsidRDefault="007D64FD" w:rsidP="00CE3881">
            <w:pPr>
              <w:pStyle w:val="TAL"/>
            </w:pPr>
            <w:r w:rsidRPr="00034446">
              <w:t xml:space="preserve">      measurementReport-r8 SEQUENCE {</w:t>
            </w:r>
          </w:p>
        </w:tc>
        <w:tc>
          <w:tcPr>
            <w:tcW w:w="2267" w:type="dxa"/>
          </w:tcPr>
          <w:p w14:paraId="6A3E1666" w14:textId="77777777" w:rsidR="007D64FD" w:rsidRPr="00034446" w:rsidRDefault="007D64FD" w:rsidP="00CE3881">
            <w:pPr>
              <w:pStyle w:val="TAL"/>
            </w:pPr>
          </w:p>
        </w:tc>
        <w:tc>
          <w:tcPr>
            <w:tcW w:w="1700" w:type="dxa"/>
          </w:tcPr>
          <w:p w14:paraId="6AEE30C7" w14:textId="77777777" w:rsidR="007D64FD" w:rsidRPr="00034446" w:rsidRDefault="007D64FD" w:rsidP="00CE3881">
            <w:pPr>
              <w:pStyle w:val="TAL"/>
            </w:pPr>
          </w:p>
        </w:tc>
        <w:tc>
          <w:tcPr>
            <w:tcW w:w="1133" w:type="dxa"/>
          </w:tcPr>
          <w:p w14:paraId="4ED22772" w14:textId="77777777" w:rsidR="007D64FD" w:rsidRPr="00034446" w:rsidRDefault="007D64FD" w:rsidP="00CE3881">
            <w:pPr>
              <w:pStyle w:val="TAL"/>
            </w:pPr>
          </w:p>
        </w:tc>
      </w:tr>
      <w:tr w:rsidR="007D64FD" w:rsidRPr="00034446" w14:paraId="7B7FE51B" w14:textId="77777777" w:rsidTr="00CE3881">
        <w:tc>
          <w:tcPr>
            <w:tcW w:w="4535" w:type="dxa"/>
          </w:tcPr>
          <w:p w14:paraId="0A7DF2CE" w14:textId="77777777" w:rsidR="007D64FD" w:rsidRPr="00034446" w:rsidRDefault="007D64FD" w:rsidP="00CE3881">
            <w:pPr>
              <w:pStyle w:val="TAL"/>
            </w:pPr>
            <w:r w:rsidRPr="00034446">
              <w:t xml:space="preserve">        measResults SEQUENCE {</w:t>
            </w:r>
          </w:p>
        </w:tc>
        <w:tc>
          <w:tcPr>
            <w:tcW w:w="2267" w:type="dxa"/>
          </w:tcPr>
          <w:p w14:paraId="1CD87AD1" w14:textId="77777777" w:rsidR="007D64FD" w:rsidRPr="00034446" w:rsidRDefault="007D64FD" w:rsidP="00CE3881">
            <w:pPr>
              <w:pStyle w:val="TAL"/>
            </w:pPr>
          </w:p>
        </w:tc>
        <w:tc>
          <w:tcPr>
            <w:tcW w:w="1700" w:type="dxa"/>
          </w:tcPr>
          <w:p w14:paraId="37EC5D52" w14:textId="77777777" w:rsidR="007D64FD" w:rsidRPr="00034446" w:rsidRDefault="007D64FD" w:rsidP="00CE3881">
            <w:pPr>
              <w:pStyle w:val="TAL"/>
            </w:pPr>
          </w:p>
        </w:tc>
        <w:tc>
          <w:tcPr>
            <w:tcW w:w="1133" w:type="dxa"/>
          </w:tcPr>
          <w:p w14:paraId="01C4F1E1" w14:textId="77777777" w:rsidR="007D64FD" w:rsidRPr="00034446" w:rsidRDefault="007D64FD" w:rsidP="00CE3881">
            <w:pPr>
              <w:pStyle w:val="TAL"/>
            </w:pPr>
          </w:p>
        </w:tc>
      </w:tr>
      <w:tr w:rsidR="007D64FD" w:rsidRPr="00034446" w14:paraId="1E6D16EC" w14:textId="77777777" w:rsidTr="00CE3881">
        <w:tc>
          <w:tcPr>
            <w:tcW w:w="4535" w:type="dxa"/>
          </w:tcPr>
          <w:p w14:paraId="748528A1" w14:textId="77777777" w:rsidR="007D64FD" w:rsidRPr="00034446" w:rsidRDefault="007D64FD" w:rsidP="00CE3881">
            <w:pPr>
              <w:pStyle w:val="TAL"/>
            </w:pPr>
            <w:r w:rsidRPr="00034446">
              <w:t xml:space="preserve">          measId</w:t>
            </w:r>
          </w:p>
        </w:tc>
        <w:tc>
          <w:tcPr>
            <w:tcW w:w="2267" w:type="dxa"/>
          </w:tcPr>
          <w:p w14:paraId="3374A7F1" w14:textId="77777777" w:rsidR="007D64FD" w:rsidRPr="00034446" w:rsidRDefault="007D64FD" w:rsidP="00CE3881">
            <w:pPr>
              <w:pStyle w:val="TAL"/>
            </w:pPr>
            <w:r w:rsidRPr="00034446">
              <w:t>1</w:t>
            </w:r>
          </w:p>
        </w:tc>
        <w:tc>
          <w:tcPr>
            <w:tcW w:w="1700" w:type="dxa"/>
          </w:tcPr>
          <w:p w14:paraId="1D5BA158" w14:textId="77777777" w:rsidR="007D64FD" w:rsidRPr="00034446" w:rsidRDefault="007D64FD" w:rsidP="00CE3881">
            <w:pPr>
              <w:pStyle w:val="TAL"/>
            </w:pPr>
          </w:p>
        </w:tc>
        <w:tc>
          <w:tcPr>
            <w:tcW w:w="1133" w:type="dxa"/>
          </w:tcPr>
          <w:p w14:paraId="5F4969CF" w14:textId="77777777" w:rsidR="007D64FD" w:rsidRPr="00034446" w:rsidRDefault="007D64FD" w:rsidP="00CE3881">
            <w:pPr>
              <w:pStyle w:val="TAL"/>
            </w:pPr>
          </w:p>
        </w:tc>
      </w:tr>
      <w:tr w:rsidR="007D64FD" w:rsidRPr="00034446" w14:paraId="24B5E6B0" w14:textId="77777777" w:rsidTr="00CE3881">
        <w:tc>
          <w:tcPr>
            <w:tcW w:w="4535" w:type="dxa"/>
          </w:tcPr>
          <w:p w14:paraId="5A1524B7" w14:textId="77777777" w:rsidR="007D64FD" w:rsidRPr="00034446" w:rsidRDefault="007D64FD" w:rsidP="00CE3881">
            <w:pPr>
              <w:pStyle w:val="TAL"/>
            </w:pPr>
            <w:r w:rsidRPr="00034446">
              <w:t xml:space="preserve">          measResultServCell SEQUENCE {</w:t>
            </w:r>
          </w:p>
        </w:tc>
        <w:tc>
          <w:tcPr>
            <w:tcW w:w="2267" w:type="dxa"/>
          </w:tcPr>
          <w:p w14:paraId="782E572B" w14:textId="77777777" w:rsidR="007D64FD" w:rsidRPr="00034446" w:rsidRDefault="007D64FD" w:rsidP="00CE3881">
            <w:pPr>
              <w:pStyle w:val="TAL"/>
            </w:pPr>
          </w:p>
        </w:tc>
        <w:tc>
          <w:tcPr>
            <w:tcW w:w="1700" w:type="dxa"/>
          </w:tcPr>
          <w:p w14:paraId="24D312E5" w14:textId="77777777" w:rsidR="007D64FD" w:rsidRPr="00034446" w:rsidRDefault="007D64FD" w:rsidP="00CE3881">
            <w:pPr>
              <w:pStyle w:val="TAL"/>
            </w:pPr>
          </w:p>
        </w:tc>
        <w:tc>
          <w:tcPr>
            <w:tcW w:w="1133" w:type="dxa"/>
          </w:tcPr>
          <w:p w14:paraId="5088A1D9" w14:textId="77777777" w:rsidR="007D64FD" w:rsidRPr="00034446" w:rsidRDefault="007D64FD" w:rsidP="00CE3881">
            <w:pPr>
              <w:pStyle w:val="TAL"/>
            </w:pPr>
          </w:p>
        </w:tc>
      </w:tr>
      <w:tr w:rsidR="007D64FD" w:rsidRPr="00034446" w14:paraId="74ADEE5B" w14:textId="77777777" w:rsidTr="00CE3881">
        <w:tc>
          <w:tcPr>
            <w:tcW w:w="4535" w:type="dxa"/>
          </w:tcPr>
          <w:p w14:paraId="715FB425" w14:textId="77777777" w:rsidR="007D64FD" w:rsidRPr="00034446" w:rsidRDefault="007D64FD" w:rsidP="00CE3881">
            <w:pPr>
              <w:pStyle w:val="TAL"/>
            </w:pPr>
            <w:r w:rsidRPr="00034446">
              <w:t xml:space="preserve">            rsrpResult</w:t>
            </w:r>
          </w:p>
        </w:tc>
        <w:tc>
          <w:tcPr>
            <w:tcW w:w="2267" w:type="dxa"/>
          </w:tcPr>
          <w:p w14:paraId="7F8ED0D8" w14:textId="77777777" w:rsidR="007D64FD" w:rsidRPr="00034446" w:rsidRDefault="007D64FD" w:rsidP="00CE3881">
            <w:pPr>
              <w:pStyle w:val="TAL"/>
            </w:pPr>
            <w:r w:rsidRPr="00034446">
              <w:t>(0..97)</w:t>
            </w:r>
          </w:p>
        </w:tc>
        <w:tc>
          <w:tcPr>
            <w:tcW w:w="1700" w:type="dxa"/>
          </w:tcPr>
          <w:p w14:paraId="24EEF3C5" w14:textId="77777777" w:rsidR="007D64FD" w:rsidRPr="00034446" w:rsidRDefault="007D64FD" w:rsidP="00CE3881">
            <w:pPr>
              <w:pStyle w:val="TAL"/>
            </w:pPr>
          </w:p>
        </w:tc>
        <w:tc>
          <w:tcPr>
            <w:tcW w:w="1133" w:type="dxa"/>
          </w:tcPr>
          <w:p w14:paraId="7E0A856F" w14:textId="77777777" w:rsidR="007D64FD" w:rsidRPr="00034446" w:rsidRDefault="007D64FD" w:rsidP="00CE3881">
            <w:pPr>
              <w:pStyle w:val="TAL"/>
            </w:pPr>
          </w:p>
        </w:tc>
      </w:tr>
      <w:tr w:rsidR="007D64FD" w:rsidRPr="00034446" w14:paraId="7B03431F" w14:textId="77777777" w:rsidTr="00CE3881">
        <w:tc>
          <w:tcPr>
            <w:tcW w:w="4535" w:type="dxa"/>
          </w:tcPr>
          <w:p w14:paraId="4F9DFCCA" w14:textId="77777777" w:rsidR="007D64FD" w:rsidRPr="00034446" w:rsidRDefault="007D64FD" w:rsidP="00CE3881">
            <w:pPr>
              <w:pStyle w:val="TAL"/>
            </w:pPr>
            <w:r w:rsidRPr="00034446">
              <w:t xml:space="preserve">            rsrqResult</w:t>
            </w:r>
          </w:p>
        </w:tc>
        <w:tc>
          <w:tcPr>
            <w:tcW w:w="2267" w:type="dxa"/>
          </w:tcPr>
          <w:p w14:paraId="7AF7A23A" w14:textId="77777777" w:rsidR="007D64FD" w:rsidRPr="00034446" w:rsidRDefault="007D64FD" w:rsidP="00CE3881">
            <w:pPr>
              <w:pStyle w:val="TAL"/>
            </w:pPr>
            <w:r w:rsidRPr="00034446">
              <w:t>(0..34)</w:t>
            </w:r>
          </w:p>
        </w:tc>
        <w:tc>
          <w:tcPr>
            <w:tcW w:w="1700" w:type="dxa"/>
          </w:tcPr>
          <w:p w14:paraId="09178AE7" w14:textId="77777777" w:rsidR="007D64FD" w:rsidRPr="00034446" w:rsidRDefault="007D64FD" w:rsidP="00CE3881">
            <w:pPr>
              <w:pStyle w:val="TAL"/>
            </w:pPr>
          </w:p>
        </w:tc>
        <w:tc>
          <w:tcPr>
            <w:tcW w:w="1133" w:type="dxa"/>
          </w:tcPr>
          <w:p w14:paraId="67386EE5" w14:textId="77777777" w:rsidR="007D64FD" w:rsidRPr="00034446" w:rsidRDefault="007D64FD" w:rsidP="00CE3881">
            <w:pPr>
              <w:pStyle w:val="TAL"/>
            </w:pPr>
          </w:p>
        </w:tc>
      </w:tr>
      <w:tr w:rsidR="007D64FD" w:rsidRPr="00034446" w14:paraId="3800A40C" w14:textId="77777777" w:rsidTr="00CE3881">
        <w:tc>
          <w:tcPr>
            <w:tcW w:w="4535" w:type="dxa"/>
          </w:tcPr>
          <w:p w14:paraId="4732E6BC" w14:textId="77777777" w:rsidR="007D64FD" w:rsidRPr="00034446" w:rsidRDefault="007D64FD" w:rsidP="00CE3881">
            <w:pPr>
              <w:pStyle w:val="TAL"/>
            </w:pPr>
            <w:r w:rsidRPr="00034446">
              <w:t xml:space="preserve">          }</w:t>
            </w:r>
          </w:p>
        </w:tc>
        <w:tc>
          <w:tcPr>
            <w:tcW w:w="2267" w:type="dxa"/>
          </w:tcPr>
          <w:p w14:paraId="06CA987C" w14:textId="77777777" w:rsidR="007D64FD" w:rsidRPr="00034446" w:rsidRDefault="007D64FD" w:rsidP="00CE3881">
            <w:pPr>
              <w:pStyle w:val="TAL"/>
            </w:pPr>
          </w:p>
        </w:tc>
        <w:tc>
          <w:tcPr>
            <w:tcW w:w="1700" w:type="dxa"/>
          </w:tcPr>
          <w:p w14:paraId="25488CE3" w14:textId="77777777" w:rsidR="007D64FD" w:rsidRPr="00034446" w:rsidRDefault="007D64FD" w:rsidP="00CE3881">
            <w:pPr>
              <w:pStyle w:val="TAL"/>
            </w:pPr>
          </w:p>
        </w:tc>
        <w:tc>
          <w:tcPr>
            <w:tcW w:w="1133" w:type="dxa"/>
          </w:tcPr>
          <w:p w14:paraId="6B51B103" w14:textId="77777777" w:rsidR="007D64FD" w:rsidRPr="00034446" w:rsidRDefault="007D64FD" w:rsidP="00CE3881">
            <w:pPr>
              <w:pStyle w:val="TAL"/>
            </w:pPr>
          </w:p>
        </w:tc>
      </w:tr>
      <w:tr w:rsidR="007D64FD" w:rsidRPr="00034446" w14:paraId="6FE83572" w14:textId="77777777" w:rsidTr="00CE3881">
        <w:tc>
          <w:tcPr>
            <w:tcW w:w="4535" w:type="dxa"/>
          </w:tcPr>
          <w:p w14:paraId="0BA21FD4" w14:textId="77777777" w:rsidR="007D64FD" w:rsidRPr="00034446" w:rsidRDefault="007D64FD" w:rsidP="00CE3881">
            <w:pPr>
              <w:pStyle w:val="TAL"/>
            </w:pPr>
            <w:r w:rsidRPr="00034446">
              <w:t xml:space="preserve">          measResultNeighCells CHOICE {</w:t>
            </w:r>
          </w:p>
        </w:tc>
        <w:tc>
          <w:tcPr>
            <w:tcW w:w="2267" w:type="dxa"/>
          </w:tcPr>
          <w:p w14:paraId="65ABB5B8" w14:textId="77777777" w:rsidR="007D64FD" w:rsidRPr="00034446" w:rsidRDefault="007D64FD" w:rsidP="00CE3881">
            <w:pPr>
              <w:pStyle w:val="TAL"/>
            </w:pPr>
          </w:p>
        </w:tc>
        <w:tc>
          <w:tcPr>
            <w:tcW w:w="1700" w:type="dxa"/>
          </w:tcPr>
          <w:p w14:paraId="07674C68" w14:textId="77777777" w:rsidR="007D64FD" w:rsidRPr="00034446" w:rsidRDefault="007D64FD" w:rsidP="00CE3881">
            <w:pPr>
              <w:pStyle w:val="TAL"/>
            </w:pPr>
          </w:p>
        </w:tc>
        <w:tc>
          <w:tcPr>
            <w:tcW w:w="1133" w:type="dxa"/>
          </w:tcPr>
          <w:p w14:paraId="20EAEF3A" w14:textId="77777777" w:rsidR="007D64FD" w:rsidRPr="00034446" w:rsidRDefault="007D64FD" w:rsidP="00CE3881">
            <w:pPr>
              <w:pStyle w:val="TAL"/>
            </w:pPr>
          </w:p>
        </w:tc>
      </w:tr>
      <w:tr w:rsidR="007D64FD" w:rsidRPr="00034446" w14:paraId="68B380B6" w14:textId="77777777" w:rsidTr="00CE3881">
        <w:tc>
          <w:tcPr>
            <w:tcW w:w="4535" w:type="dxa"/>
          </w:tcPr>
          <w:p w14:paraId="3A574B27" w14:textId="77777777" w:rsidR="007D64FD" w:rsidRPr="00034446" w:rsidRDefault="007D64FD" w:rsidP="00CE3881">
            <w:pPr>
              <w:pStyle w:val="TAL"/>
            </w:pPr>
            <w:r w:rsidRPr="00034446">
              <w:t xml:space="preserve">            measResultListGERAN SEQUENCE (SIZE (1..maxCellReport)) OF SEQUENCE {</w:t>
            </w:r>
          </w:p>
        </w:tc>
        <w:tc>
          <w:tcPr>
            <w:tcW w:w="2267" w:type="dxa"/>
          </w:tcPr>
          <w:p w14:paraId="41EAF102" w14:textId="77777777" w:rsidR="007D64FD" w:rsidRPr="00034446" w:rsidRDefault="007D64FD" w:rsidP="00CE3881">
            <w:pPr>
              <w:pStyle w:val="TAL"/>
            </w:pPr>
            <w:r w:rsidRPr="00034446">
              <w:t>1 entry</w:t>
            </w:r>
          </w:p>
        </w:tc>
        <w:tc>
          <w:tcPr>
            <w:tcW w:w="1700" w:type="dxa"/>
          </w:tcPr>
          <w:p w14:paraId="6D2CAB65" w14:textId="77777777" w:rsidR="007D64FD" w:rsidRPr="00034446" w:rsidRDefault="007D64FD" w:rsidP="00CE3881">
            <w:pPr>
              <w:pStyle w:val="TAL"/>
            </w:pPr>
          </w:p>
        </w:tc>
        <w:tc>
          <w:tcPr>
            <w:tcW w:w="1133" w:type="dxa"/>
          </w:tcPr>
          <w:p w14:paraId="65B84171" w14:textId="77777777" w:rsidR="007D64FD" w:rsidRPr="00034446" w:rsidRDefault="007D64FD" w:rsidP="00CE3881">
            <w:pPr>
              <w:pStyle w:val="TAL"/>
            </w:pPr>
          </w:p>
        </w:tc>
      </w:tr>
      <w:tr w:rsidR="007D64FD" w:rsidRPr="00034446" w14:paraId="6E3E4996" w14:textId="77777777" w:rsidTr="00CE3881">
        <w:tc>
          <w:tcPr>
            <w:tcW w:w="4535" w:type="dxa"/>
          </w:tcPr>
          <w:p w14:paraId="495DBF33" w14:textId="77777777" w:rsidR="007D64FD" w:rsidRPr="00034446" w:rsidRDefault="007D64FD" w:rsidP="00CE3881">
            <w:pPr>
              <w:pStyle w:val="TAL"/>
            </w:pPr>
            <w:r w:rsidRPr="00034446">
              <w:t xml:space="preserve">              physCellId</w:t>
            </w:r>
          </w:p>
        </w:tc>
        <w:tc>
          <w:tcPr>
            <w:tcW w:w="2267" w:type="dxa"/>
          </w:tcPr>
          <w:p w14:paraId="2C7CF5C0" w14:textId="77777777" w:rsidR="007D64FD" w:rsidRPr="00034446" w:rsidRDefault="007D64FD" w:rsidP="00CE3881">
            <w:pPr>
              <w:pStyle w:val="TAL"/>
            </w:pPr>
            <w:r w:rsidRPr="00034446">
              <w:t>PhysicalCellIdentity of Cell 24</w:t>
            </w:r>
          </w:p>
        </w:tc>
        <w:tc>
          <w:tcPr>
            <w:tcW w:w="1700" w:type="dxa"/>
          </w:tcPr>
          <w:p w14:paraId="50EC81A5" w14:textId="77777777" w:rsidR="007D64FD" w:rsidRPr="00034446" w:rsidRDefault="007D64FD" w:rsidP="00CE3881">
            <w:pPr>
              <w:pStyle w:val="TAL"/>
            </w:pPr>
          </w:p>
        </w:tc>
        <w:tc>
          <w:tcPr>
            <w:tcW w:w="1133" w:type="dxa"/>
          </w:tcPr>
          <w:p w14:paraId="1C3667F1" w14:textId="77777777" w:rsidR="007D64FD" w:rsidRPr="00034446" w:rsidRDefault="007D64FD" w:rsidP="00CE3881">
            <w:pPr>
              <w:pStyle w:val="TAL"/>
            </w:pPr>
          </w:p>
        </w:tc>
      </w:tr>
      <w:tr w:rsidR="007D64FD" w:rsidRPr="00034446" w14:paraId="686A49C0" w14:textId="77777777" w:rsidTr="00CE3881">
        <w:tc>
          <w:tcPr>
            <w:tcW w:w="4535" w:type="dxa"/>
          </w:tcPr>
          <w:p w14:paraId="6699F2CE" w14:textId="77777777" w:rsidR="007D64FD" w:rsidRPr="00034446" w:rsidRDefault="007D64FD" w:rsidP="00CE3881">
            <w:pPr>
              <w:pStyle w:val="TAL"/>
            </w:pPr>
            <w:r w:rsidRPr="00034446">
              <w:t xml:space="preserve">              cgi-Info[1]</w:t>
            </w:r>
          </w:p>
        </w:tc>
        <w:tc>
          <w:tcPr>
            <w:tcW w:w="2267" w:type="dxa"/>
          </w:tcPr>
          <w:p w14:paraId="3B04B7A8" w14:textId="77777777" w:rsidR="007D64FD" w:rsidRPr="00034446" w:rsidRDefault="007D64FD" w:rsidP="00CE3881">
            <w:pPr>
              <w:pStyle w:val="TAL"/>
            </w:pPr>
            <w:r w:rsidRPr="00034446">
              <w:t>Not present</w:t>
            </w:r>
          </w:p>
        </w:tc>
        <w:tc>
          <w:tcPr>
            <w:tcW w:w="1700" w:type="dxa"/>
          </w:tcPr>
          <w:p w14:paraId="3F06744F" w14:textId="77777777" w:rsidR="007D64FD" w:rsidRPr="00034446" w:rsidRDefault="007D64FD" w:rsidP="00CE3881">
            <w:pPr>
              <w:pStyle w:val="TAL"/>
            </w:pPr>
          </w:p>
        </w:tc>
        <w:tc>
          <w:tcPr>
            <w:tcW w:w="1133" w:type="dxa"/>
          </w:tcPr>
          <w:p w14:paraId="75A8D117" w14:textId="77777777" w:rsidR="007D64FD" w:rsidRPr="00034446" w:rsidRDefault="007D64FD" w:rsidP="00CE3881">
            <w:pPr>
              <w:pStyle w:val="TAL"/>
            </w:pPr>
          </w:p>
        </w:tc>
      </w:tr>
      <w:tr w:rsidR="007D64FD" w:rsidRPr="00034446" w14:paraId="1BF7629F" w14:textId="77777777" w:rsidTr="00CE3881">
        <w:tc>
          <w:tcPr>
            <w:tcW w:w="4535" w:type="dxa"/>
          </w:tcPr>
          <w:p w14:paraId="509C4841" w14:textId="77777777" w:rsidR="007D64FD" w:rsidRPr="00034446" w:rsidRDefault="007D64FD" w:rsidP="00CE3881">
            <w:pPr>
              <w:pStyle w:val="TAL"/>
            </w:pPr>
            <w:r w:rsidRPr="00034446">
              <w:t xml:space="preserve">              measResult[1] SEQUENCE {</w:t>
            </w:r>
          </w:p>
        </w:tc>
        <w:tc>
          <w:tcPr>
            <w:tcW w:w="2267" w:type="dxa"/>
          </w:tcPr>
          <w:p w14:paraId="168CC8F9" w14:textId="77777777" w:rsidR="007D64FD" w:rsidRPr="00034446" w:rsidRDefault="007D64FD" w:rsidP="00CE3881">
            <w:pPr>
              <w:pStyle w:val="TAL"/>
            </w:pPr>
          </w:p>
        </w:tc>
        <w:tc>
          <w:tcPr>
            <w:tcW w:w="1700" w:type="dxa"/>
          </w:tcPr>
          <w:p w14:paraId="3206A664" w14:textId="77777777" w:rsidR="007D64FD" w:rsidRPr="00034446" w:rsidRDefault="007D64FD" w:rsidP="00CE3881">
            <w:pPr>
              <w:pStyle w:val="TAL"/>
            </w:pPr>
          </w:p>
        </w:tc>
        <w:tc>
          <w:tcPr>
            <w:tcW w:w="1133" w:type="dxa"/>
          </w:tcPr>
          <w:p w14:paraId="442A0B11" w14:textId="77777777" w:rsidR="007D64FD" w:rsidRPr="00034446" w:rsidRDefault="007D64FD" w:rsidP="00CE3881">
            <w:pPr>
              <w:pStyle w:val="TAL"/>
            </w:pPr>
          </w:p>
        </w:tc>
      </w:tr>
      <w:tr w:rsidR="007D64FD" w:rsidRPr="00034446" w14:paraId="7DC97697" w14:textId="77777777" w:rsidTr="00CE3881">
        <w:tc>
          <w:tcPr>
            <w:tcW w:w="4535" w:type="dxa"/>
          </w:tcPr>
          <w:p w14:paraId="7C8F2043" w14:textId="77777777" w:rsidR="007D64FD" w:rsidRPr="00034446" w:rsidRDefault="007D64FD" w:rsidP="00CE3881">
            <w:pPr>
              <w:pStyle w:val="TAL"/>
            </w:pPr>
            <w:r w:rsidRPr="00034446">
              <w:t xml:space="preserve">                rssi</w:t>
            </w:r>
          </w:p>
        </w:tc>
        <w:tc>
          <w:tcPr>
            <w:tcW w:w="2267" w:type="dxa"/>
          </w:tcPr>
          <w:p w14:paraId="19D59484" w14:textId="77777777" w:rsidR="007D64FD" w:rsidRPr="00034446" w:rsidRDefault="007D64FD" w:rsidP="00CE3881">
            <w:pPr>
              <w:pStyle w:val="TAL"/>
            </w:pPr>
            <w:r w:rsidRPr="00034446">
              <w:t>The value of rssi is present but contents not checked</w:t>
            </w:r>
          </w:p>
        </w:tc>
        <w:tc>
          <w:tcPr>
            <w:tcW w:w="1700" w:type="dxa"/>
          </w:tcPr>
          <w:p w14:paraId="31AF4E44" w14:textId="77777777" w:rsidR="007D64FD" w:rsidRPr="00034446" w:rsidRDefault="007D64FD" w:rsidP="00CE3881">
            <w:pPr>
              <w:pStyle w:val="TAL"/>
            </w:pPr>
          </w:p>
        </w:tc>
        <w:tc>
          <w:tcPr>
            <w:tcW w:w="1133" w:type="dxa"/>
          </w:tcPr>
          <w:p w14:paraId="2D5A5707" w14:textId="77777777" w:rsidR="007D64FD" w:rsidRPr="00034446" w:rsidRDefault="007D64FD" w:rsidP="00CE3881">
            <w:pPr>
              <w:pStyle w:val="TAL"/>
            </w:pPr>
          </w:p>
        </w:tc>
      </w:tr>
      <w:tr w:rsidR="007D64FD" w:rsidRPr="00034446" w14:paraId="6B9BB29B" w14:textId="77777777" w:rsidTr="00CE3881">
        <w:tc>
          <w:tcPr>
            <w:tcW w:w="4535" w:type="dxa"/>
          </w:tcPr>
          <w:p w14:paraId="34D770E6" w14:textId="77777777" w:rsidR="007D64FD" w:rsidRPr="00034446" w:rsidRDefault="007D64FD" w:rsidP="00CE3881">
            <w:pPr>
              <w:pStyle w:val="TAL"/>
            </w:pPr>
            <w:r w:rsidRPr="00034446">
              <w:t xml:space="preserve">              }</w:t>
            </w:r>
          </w:p>
        </w:tc>
        <w:tc>
          <w:tcPr>
            <w:tcW w:w="2267" w:type="dxa"/>
          </w:tcPr>
          <w:p w14:paraId="4812ECB7" w14:textId="77777777" w:rsidR="007D64FD" w:rsidRPr="00034446" w:rsidRDefault="007D64FD" w:rsidP="00CE3881">
            <w:pPr>
              <w:pStyle w:val="TAL"/>
            </w:pPr>
          </w:p>
        </w:tc>
        <w:tc>
          <w:tcPr>
            <w:tcW w:w="1700" w:type="dxa"/>
          </w:tcPr>
          <w:p w14:paraId="190FF50F" w14:textId="77777777" w:rsidR="007D64FD" w:rsidRPr="00034446" w:rsidRDefault="007D64FD" w:rsidP="00CE3881">
            <w:pPr>
              <w:pStyle w:val="TAL"/>
            </w:pPr>
          </w:p>
        </w:tc>
        <w:tc>
          <w:tcPr>
            <w:tcW w:w="1133" w:type="dxa"/>
          </w:tcPr>
          <w:p w14:paraId="14390C5B" w14:textId="77777777" w:rsidR="007D64FD" w:rsidRPr="00034446" w:rsidRDefault="007D64FD" w:rsidP="00CE3881">
            <w:pPr>
              <w:pStyle w:val="TAL"/>
            </w:pPr>
          </w:p>
        </w:tc>
      </w:tr>
      <w:tr w:rsidR="007D64FD" w:rsidRPr="00034446" w14:paraId="416D6CF2" w14:textId="77777777" w:rsidTr="00CE3881">
        <w:tc>
          <w:tcPr>
            <w:tcW w:w="4535" w:type="dxa"/>
          </w:tcPr>
          <w:p w14:paraId="4F1FE350" w14:textId="77777777" w:rsidR="007D64FD" w:rsidRPr="00034446" w:rsidRDefault="007D64FD" w:rsidP="00CE3881">
            <w:pPr>
              <w:pStyle w:val="TAL"/>
            </w:pPr>
            <w:r w:rsidRPr="00034446">
              <w:t xml:space="preserve">            }</w:t>
            </w:r>
          </w:p>
        </w:tc>
        <w:tc>
          <w:tcPr>
            <w:tcW w:w="2267" w:type="dxa"/>
          </w:tcPr>
          <w:p w14:paraId="15604969" w14:textId="77777777" w:rsidR="007D64FD" w:rsidRPr="00034446" w:rsidRDefault="007D64FD" w:rsidP="00CE3881">
            <w:pPr>
              <w:pStyle w:val="TAL"/>
            </w:pPr>
          </w:p>
        </w:tc>
        <w:tc>
          <w:tcPr>
            <w:tcW w:w="1700" w:type="dxa"/>
          </w:tcPr>
          <w:p w14:paraId="29ECF05A" w14:textId="77777777" w:rsidR="007D64FD" w:rsidRPr="00034446" w:rsidRDefault="007D64FD" w:rsidP="00CE3881">
            <w:pPr>
              <w:pStyle w:val="TAL"/>
            </w:pPr>
          </w:p>
        </w:tc>
        <w:tc>
          <w:tcPr>
            <w:tcW w:w="1133" w:type="dxa"/>
          </w:tcPr>
          <w:p w14:paraId="01CD70CF" w14:textId="77777777" w:rsidR="007D64FD" w:rsidRPr="00034446" w:rsidRDefault="007D64FD" w:rsidP="00CE3881">
            <w:pPr>
              <w:pStyle w:val="TAL"/>
            </w:pPr>
          </w:p>
        </w:tc>
      </w:tr>
      <w:tr w:rsidR="007D64FD" w:rsidRPr="00034446" w14:paraId="6E641415" w14:textId="77777777" w:rsidTr="00CE3881">
        <w:tc>
          <w:tcPr>
            <w:tcW w:w="4535" w:type="dxa"/>
          </w:tcPr>
          <w:p w14:paraId="1DF95F27" w14:textId="77777777" w:rsidR="007D64FD" w:rsidRPr="00034446" w:rsidRDefault="007D64FD" w:rsidP="00CE3881">
            <w:pPr>
              <w:pStyle w:val="TAL"/>
            </w:pPr>
            <w:r w:rsidRPr="00034446">
              <w:t xml:space="preserve">          }</w:t>
            </w:r>
          </w:p>
        </w:tc>
        <w:tc>
          <w:tcPr>
            <w:tcW w:w="2267" w:type="dxa"/>
          </w:tcPr>
          <w:p w14:paraId="02C4207B" w14:textId="77777777" w:rsidR="007D64FD" w:rsidRPr="00034446" w:rsidRDefault="007D64FD" w:rsidP="00CE3881">
            <w:pPr>
              <w:pStyle w:val="TAL"/>
            </w:pPr>
          </w:p>
        </w:tc>
        <w:tc>
          <w:tcPr>
            <w:tcW w:w="1700" w:type="dxa"/>
          </w:tcPr>
          <w:p w14:paraId="391EC2D6" w14:textId="77777777" w:rsidR="007D64FD" w:rsidRPr="00034446" w:rsidRDefault="007D64FD" w:rsidP="00CE3881">
            <w:pPr>
              <w:pStyle w:val="TAL"/>
            </w:pPr>
          </w:p>
        </w:tc>
        <w:tc>
          <w:tcPr>
            <w:tcW w:w="1133" w:type="dxa"/>
          </w:tcPr>
          <w:p w14:paraId="6C254F67" w14:textId="77777777" w:rsidR="007D64FD" w:rsidRPr="00034446" w:rsidRDefault="007D64FD" w:rsidP="00CE3881">
            <w:pPr>
              <w:pStyle w:val="TAL"/>
            </w:pPr>
          </w:p>
        </w:tc>
      </w:tr>
      <w:tr w:rsidR="007D64FD" w:rsidRPr="00034446" w14:paraId="2CFD39ED" w14:textId="77777777" w:rsidTr="00CE3881">
        <w:tc>
          <w:tcPr>
            <w:tcW w:w="4535" w:type="dxa"/>
          </w:tcPr>
          <w:p w14:paraId="1063589A" w14:textId="77777777" w:rsidR="007D64FD" w:rsidRPr="00034446" w:rsidRDefault="007D64FD" w:rsidP="00CE3881">
            <w:pPr>
              <w:pStyle w:val="TAL"/>
            </w:pPr>
            <w:r w:rsidRPr="00034446">
              <w:t xml:space="preserve">        }</w:t>
            </w:r>
          </w:p>
        </w:tc>
        <w:tc>
          <w:tcPr>
            <w:tcW w:w="2267" w:type="dxa"/>
          </w:tcPr>
          <w:p w14:paraId="4E4ABFDF" w14:textId="77777777" w:rsidR="007D64FD" w:rsidRPr="00034446" w:rsidRDefault="007D64FD" w:rsidP="00CE3881">
            <w:pPr>
              <w:pStyle w:val="TAL"/>
            </w:pPr>
          </w:p>
        </w:tc>
        <w:tc>
          <w:tcPr>
            <w:tcW w:w="1700" w:type="dxa"/>
          </w:tcPr>
          <w:p w14:paraId="24AFA322" w14:textId="77777777" w:rsidR="007D64FD" w:rsidRPr="00034446" w:rsidRDefault="007D64FD" w:rsidP="00CE3881">
            <w:pPr>
              <w:pStyle w:val="TAL"/>
            </w:pPr>
          </w:p>
        </w:tc>
        <w:tc>
          <w:tcPr>
            <w:tcW w:w="1133" w:type="dxa"/>
          </w:tcPr>
          <w:p w14:paraId="01121005" w14:textId="77777777" w:rsidR="007D64FD" w:rsidRPr="00034446" w:rsidRDefault="007D64FD" w:rsidP="00CE3881">
            <w:pPr>
              <w:pStyle w:val="TAL"/>
            </w:pPr>
          </w:p>
        </w:tc>
      </w:tr>
      <w:tr w:rsidR="007D64FD" w:rsidRPr="00034446" w14:paraId="29901124" w14:textId="77777777" w:rsidTr="00CE3881">
        <w:tc>
          <w:tcPr>
            <w:tcW w:w="4535" w:type="dxa"/>
          </w:tcPr>
          <w:p w14:paraId="09A41617" w14:textId="77777777" w:rsidR="007D64FD" w:rsidRPr="00034446" w:rsidRDefault="007D64FD" w:rsidP="00CE3881">
            <w:pPr>
              <w:pStyle w:val="TAL"/>
            </w:pPr>
            <w:r w:rsidRPr="00034446">
              <w:t xml:space="preserve">      }</w:t>
            </w:r>
          </w:p>
        </w:tc>
        <w:tc>
          <w:tcPr>
            <w:tcW w:w="2267" w:type="dxa"/>
          </w:tcPr>
          <w:p w14:paraId="76F018ED" w14:textId="77777777" w:rsidR="007D64FD" w:rsidRPr="00034446" w:rsidRDefault="007D64FD" w:rsidP="00CE3881">
            <w:pPr>
              <w:pStyle w:val="TAL"/>
            </w:pPr>
          </w:p>
        </w:tc>
        <w:tc>
          <w:tcPr>
            <w:tcW w:w="1700" w:type="dxa"/>
          </w:tcPr>
          <w:p w14:paraId="73F936DD" w14:textId="77777777" w:rsidR="007D64FD" w:rsidRPr="00034446" w:rsidRDefault="007D64FD" w:rsidP="00CE3881">
            <w:pPr>
              <w:pStyle w:val="TAL"/>
            </w:pPr>
          </w:p>
        </w:tc>
        <w:tc>
          <w:tcPr>
            <w:tcW w:w="1133" w:type="dxa"/>
          </w:tcPr>
          <w:p w14:paraId="3ABAC122" w14:textId="77777777" w:rsidR="007D64FD" w:rsidRPr="00034446" w:rsidRDefault="007D64FD" w:rsidP="00CE3881">
            <w:pPr>
              <w:pStyle w:val="TAL"/>
            </w:pPr>
          </w:p>
        </w:tc>
      </w:tr>
      <w:tr w:rsidR="007D64FD" w:rsidRPr="00034446" w14:paraId="4192CCF0" w14:textId="77777777" w:rsidTr="00CE3881">
        <w:tc>
          <w:tcPr>
            <w:tcW w:w="4535" w:type="dxa"/>
          </w:tcPr>
          <w:p w14:paraId="16EE591D" w14:textId="77777777" w:rsidR="007D64FD" w:rsidRPr="00034446" w:rsidRDefault="007D64FD" w:rsidP="00CE3881">
            <w:pPr>
              <w:pStyle w:val="TAL"/>
            </w:pPr>
            <w:r w:rsidRPr="00034446">
              <w:t xml:space="preserve">    }</w:t>
            </w:r>
          </w:p>
        </w:tc>
        <w:tc>
          <w:tcPr>
            <w:tcW w:w="2267" w:type="dxa"/>
          </w:tcPr>
          <w:p w14:paraId="50DD6881" w14:textId="77777777" w:rsidR="007D64FD" w:rsidRPr="00034446" w:rsidRDefault="007D64FD" w:rsidP="00CE3881">
            <w:pPr>
              <w:pStyle w:val="TAL"/>
            </w:pPr>
          </w:p>
        </w:tc>
        <w:tc>
          <w:tcPr>
            <w:tcW w:w="1700" w:type="dxa"/>
          </w:tcPr>
          <w:p w14:paraId="58FEF4D4" w14:textId="77777777" w:rsidR="007D64FD" w:rsidRPr="00034446" w:rsidRDefault="007D64FD" w:rsidP="00CE3881">
            <w:pPr>
              <w:pStyle w:val="TAL"/>
            </w:pPr>
          </w:p>
        </w:tc>
        <w:tc>
          <w:tcPr>
            <w:tcW w:w="1133" w:type="dxa"/>
          </w:tcPr>
          <w:p w14:paraId="48034C4C" w14:textId="77777777" w:rsidR="007D64FD" w:rsidRPr="00034446" w:rsidRDefault="007D64FD" w:rsidP="00CE3881">
            <w:pPr>
              <w:pStyle w:val="TAL"/>
            </w:pPr>
          </w:p>
        </w:tc>
      </w:tr>
      <w:tr w:rsidR="007D64FD" w:rsidRPr="00034446" w14:paraId="2E741318" w14:textId="77777777" w:rsidTr="00CE3881">
        <w:tc>
          <w:tcPr>
            <w:tcW w:w="4535" w:type="dxa"/>
          </w:tcPr>
          <w:p w14:paraId="37CCD80C" w14:textId="77777777" w:rsidR="007D64FD" w:rsidRPr="00034446" w:rsidRDefault="007D64FD" w:rsidP="00CE3881">
            <w:pPr>
              <w:pStyle w:val="TAL"/>
            </w:pPr>
            <w:r w:rsidRPr="00034446">
              <w:t xml:space="preserve">  }</w:t>
            </w:r>
          </w:p>
        </w:tc>
        <w:tc>
          <w:tcPr>
            <w:tcW w:w="2267" w:type="dxa"/>
          </w:tcPr>
          <w:p w14:paraId="48891B6D" w14:textId="77777777" w:rsidR="007D64FD" w:rsidRPr="00034446" w:rsidRDefault="007D64FD" w:rsidP="00CE3881">
            <w:pPr>
              <w:pStyle w:val="TAL"/>
            </w:pPr>
          </w:p>
        </w:tc>
        <w:tc>
          <w:tcPr>
            <w:tcW w:w="1700" w:type="dxa"/>
          </w:tcPr>
          <w:p w14:paraId="4EEE00FC" w14:textId="77777777" w:rsidR="007D64FD" w:rsidRPr="00034446" w:rsidRDefault="007D64FD" w:rsidP="00CE3881">
            <w:pPr>
              <w:pStyle w:val="TAL"/>
            </w:pPr>
          </w:p>
        </w:tc>
        <w:tc>
          <w:tcPr>
            <w:tcW w:w="1133" w:type="dxa"/>
          </w:tcPr>
          <w:p w14:paraId="1BA89BF7" w14:textId="77777777" w:rsidR="007D64FD" w:rsidRPr="00034446" w:rsidRDefault="007D64FD" w:rsidP="00CE3881">
            <w:pPr>
              <w:pStyle w:val="TAL"/>
            </w:pPr>
          </w:p>
        </w:tc>
      </w:tr>
      <w:tr w:rsidR="007D64FD" w:rsidRPr="00034446" w14:paraId="650F93FA" w14:textId="77777777" w:rsidTr="00CE3881">
        <w:tc>
          <w:tcPr>
            <w:tcW w:w="4535" w:type="dxa"/>
          </w:tcPr>
          <w:p w14:paraId="360D5AAF" w14:textId="77777777" w:rsidR="007D64FD" w:rsidRPr="00034446" w:rsidRDefault="007D64FD" w:rsidP="00CE3881">
            <w:pPr>
              <w:pStyle w:val="TAL"/>
            </w:pPr>
            <w:r w:rsidRPr="00034446">
              <w:t>}</w:t>
            </w:r>
          </w:p>
        </w:tc>
        <w:tc>
          <w:tcPr>
            <w:tcW w:w="2267" w:type="dxa"/>
          </w:tcPr>
          <w:p w14:paraId="395CB2AF" w14:textId="77777777" w:rsidR="007D64FD" w:rsidRPr="00034446" w:rsidRDefault="007D64FD" w:rsidP="00CE3881">
            <w:pPr>
              <w:pStyle w:val="TAL"/>
            </w:pPr>
          </w:p>
        </w:tc>
        <w:tc>
          <w:tcPr>
            <w:tcW w:w="1700" w:type="dxa"/>
          </w:tcPr>
          <w:p w14:paraId="343FA583" w14:textId="77777777" w:rsidR="007D64FD" w:rsidRPr="00034446" w:rsidRDefault="007D64FD" w:rsidP="00CE3881">
            <w:pPr>
              <w:pStyle w:val="TAL"/>
            </w:pPr>
          </w:p>
        </w:tc>
        <w:tc>
          <w:tcPr>
            <w:tcW w:w="1133" w:type="dxa"/>
          </w:tcPr>
          <w:p w14:paraId="08BD6670" w14:textId="77777777" w:rsidR="007D64FD" w:rsidRPr="00034446" w:rsidRDefault="007D64FD" w:rsidP="00CE3881">
            <w:pPr>
              <w:pStyle w:val="TAL"/>
            </w:pPr>
          </w:p>
        </w:tc>
      </w:tr>
    </w:tbl>
    <w:p w14:paraId="21ACCDFD" w14:textId="77777777" w:rsidR="007D64FD" w:rsidRPr="00034446" w:rsidRDefault="007D64FD" w:rsidP="007D64FD"/>
    <w:p w14:paraId="7D673986" w14:textId="77777777" w:rsidR="007D64FD" w:rsidRPr="00034446" w:rsidRDefault="007D64FD" w:rsidP="007D64FD">
      <w:pPr>
        <w:pStyle w:val="TH"/>
        <w:rPr>
          <w:lang w:eastAsia="zh-CN"/>
        </w:rPr>
      </w:pPr>
      <w:r w:rsidRPr="00034446">
        <w:t>Table 13.4.3.41.3.3-</w:t>
      </w:r>
      <w:r w:rsidRPr="00034446">
        <w:rPr>
          <w:lang w:eastAsia="zh-CN"/>
        </w:rPr>
        <w:t>5</w:t>
      </w:r>
      <w:r w:rsidRPr="00034446">
        <w:t>: NOTIFICATION (step</w:t>
      </w:r>
      <w:r w:rsidRPr="00034446">
        <w:rPr>
          <w:lang w:eastAsia="zh-CN"/>
        </w:rPr>
        <w:t>31</w:t>
      </w:r>
      <w:r w:rsidRPr="00034446">
        <w:t>, Table 13.4.3.4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817"/>
        <w:gridCol w:w="4818"/>
      </w:tblGrid>
      <w:tr w:rsidR="007D64FD" w:rsidRPr="00034446" w14:paraId="7518D293" w14:textId="77777777" w:rsidTr="00CE3881">
        <w:tc>
          <w:tcPr>
            <w:tcW w:w="4817" w:type="dxa"/>
          </w:tcPr>
          <w:p w14:paraId="7C16C8FB" w14:textId="77777777" w:rsidR="007D64FD" w:rsidRPr="00034446" w:rsidRDefault="007D64FD" w:rsidP="00CE3881">
            <w:pPr>
              <w:pStyle w:val="TAL"/>
            </w:pPr>
            <w:r w:rsidRPr="00034446">
              <w:t>Notification Indicator</w:t>
            </w:r>
          </w:p>
        </w:tc>
        <w:tc>
          <w:tcPr>
            <w:tcW w:w="4818" w:type="dxa"/>
          </w:tcPr>
          <w:p w14:paraId="11293667" w14:textId="77777777" w:rsidR="007D64FD" w:rsidRPr="00034446" w:rsidRDefault="007D64FD" w:rsidP="00CE3881">
            <w:pPr>
              <w:pStyle w:val="TAL"/>
            </w:pPr>
            <w:r w:rsidRPr="00034446">
              <w:t>01 “SRVCC handover cancelled, IMS session re-establishment required”</w:t>
            </w:r>
          </w:p>
        </w:tc>
      </w:tr>
    </w:tbl>
    <w:p w14:paraId="54534457" w14:textId="77777777" w:rsidR="007D64FD" w:rsidRPr="00034446" w:rsidRDefault="007D64FD" w:rsidP="007D64FD"/>
    <w:p w14:paraId="1971B006" w14:textId="77777777" w:rsidR="008C2701" w:rsidRPr="00034446" w:rsidRDefault="008C2701" w:rsidP="001B4EF0">
      <w:pPr>
        <w:pStyle w:val="Heading3"/>
      </w:pPr>
      <w:r w:rsidRPr="00034446">
        <w:t>13.4.4</w:t>
      </w:r>
      <w:r w:rsidRPr="00034446">
        <w:tab/>
      </w:r>
      <w:r w:rsidR="00527FA0" w:rsidRPr="00034446">
        <w:t>Inter-system session management</w:t>
      </w:r>
    </w:p>
    <w:p w14:paraId="397A97AB" w14:textId="77777777" w:rsidR="008C2701" w:rsidRPr="00034446" w:rsidRDefault="008C2701" w:rsidP="008C2701">
      <w:pPr>
        <w:pStyle w:val="Heading4"/>
      </w:pPr>
      <w:r w:rsidRPr="00034446">
        <w:t>13.4.4.1</w:t>
      </w:r>
      <w:r w:rsidR="00A55C5D" w:rsidRPr="00034446">
        <w:tab/>
        <w:t>Void</w:t>
      </w:r>
    </w:p>
    <w:p w14:paraId="2F194B85" w14:textId="77777777" w:rsidR="0016362D" w:rsidRPr="00034446" w:rsidRDefault="0016362D" w:rsidP="0016362D">
      <w:pPr>
        <w:pStyle w:val="Heading4"/>
      </w:pPr>
      <w:bookmarkStart w:id="178" w:name="_Toc225185346"/>
      <w:r w:rsidRPr="00034446">
        <w:t>13.4.4.2</w:t>
      </w:r>
      <w:r w:rsidRPr="00034446">
        <w:tab/>
        <w:t>Void</w:t>
      </w:r>
    </w:p>
    <w:p w14:paraId="78730355" w14:textId="77777777" w:rsidR="0016362D" w:rsidRPr="00034446" w:rsidRDefault="0016362D" w:rsidP="0016362D">
      <w:pPr>
        <w:pStyle w:val="Heading4"/>
      </w:pPr>
      <w:r w:rsidRPr="00034446">
        <w:t>13.4.4.3</w:t>
      </w:r>
      <w:r w:rsidRPr="00034446">
        <w:tab/>
        <w:t>Void</w:t>
      </w:r>
    </w:p>
    <w:p w14:paraId="6F53C1CC" w14:textId="77777777" w:rsidR="0016362D" w:rsidRPr="00034446" w:rsidRDefault="0016362D" w:rsidP="0016362D">
      <w:pPr>
        <w:pStyle w:val="Heading4"/>
      </w:pPr>
      <w:r w:rsidRPr="00034446">
        <w:t>13.4.4.4</w:t>
      </w:r>
      <w:r w:rsidRPr="00034446">
        <w:tab/>
        <w:t>Void</w:t>
      </w:r>
    </w:p>
    <w:p w14:paraId="7B3E9AEE" w14:textId="77777777" w:rsidR="0016362D" w:rsidRPr="00034446" w:rsidRDefault="0016362D" w:rsidP="0016362D">
      <w:pPr>
        <w:pStyle w:val="Heading4"/>
      </w:pPr>
      <w:r w:rsidRPr="00034446">
        <w:t>13.4.4.5</w:t>
      </w:r>
      <w:r w:rsidRPr="00034446">
        <w:tab/>
        <w:t>Void</w:t>
      </w:r>
    </w:p>
    <w:p w14:paraId="2BCA84FD" w14:textId="77777777" w:rsidR="00744F59" w:rsidRPr="00034446" w:rsidRDefault="00744F59" w:rsidP="00D06587">
      <w:pPr>
        <w:pStyle w:val="Heading2"/>
      </w:pPr>
      <w:r w:rsidRPr="00034446">
        <w:t>13.5</w:t>
      </w:r>
      <w:r w:rsidRPr="00034446">
        <w:tab/>
        <w:t>Access Control</w:t>
      </w:r>
    </w:p>
    <w:p w14:paraId="135CA060" w14:textId="77777777" w:rsidR="00186FCA" w:rsidRPr="00034446" w:rsidRDefault="00186FCA" w:rsidP="00186FCA">
      <w:pPr>
        <w:pStyle w:val="Heading3"/>
      </w:pPr>
      <w:r w:rsidRPr="00034446">
        <w:t>13.5.1</w:t>
      </w:r>
      <w:r w:rsidRPr="00034446">
        <w:tab/>
        <w:t>MTSI MO speech call / SSAC / 0% access probability for MTSI MO speech call</w:t>
      </w:r>
    </w:p>
    <w:p w14:paraId="63813AC5" w14:textId="77777777" w:rsidR="005E338A" w:rsidRPr="00034446" w:rsidRDefault="005E338A" w:rsidP="005E338A">
      <w:pPr>
        <w:pStyle w:val="H6"/>
      </w:pPr>
      <w:r w:rsidRPr="00034446">
        <w:t>13.5.1.1</w:t>
      </w:r>
      <w:r w:rsidRPr="00034446">
        <w:tab/>
        <w:t>Test Purpose (TP)</w:t>
      </w:r>
    </w:p>
    <w:p w14:paraId="6FB884BC" w14:textId="77777777" w:rsidR="005E338A" w:rsidRPr="00034446" w:rsidRDefault="005E338A" w:rsidP="005E338A">
      <w:pPr>
        <w:pStyle w:val="H6"/>
      </w:pPr>
      <w:r w:rsidRPr="00034446">
        <w:t>(1)</w:t>
      </w:r>
    </w:p>
    <w:p w14:paraId="14C91317"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w:t>
      </w:r>
      <w:r w:rsidRPr="00034446">
        <w:rPr>
          <w:i/>
          <w:noProof w:val="0"/>
        </w:rPr>
        <w:t xml:space="preserve"> </w:t>
      </w:r>
      <w:r w:rsidRPr="00034446">
        <w:rPr>
          <w:noProof w:val="0"/>
        </w:rPr>
        <w:t xml:space="preserve">a </w:t>
      </w:r>
      <w:r w:rsidRPr="00034446">
        <w:rPr>
          <w:i/>
          <w:noProof w:val="0"/>
        </w:rPr>
        <w:t>ssac-BarringForMMTEL-Voice-r9</w:t>
      </w:r>
      <w:r w:rsidRPr="00034446">
        <w:rPr>
          <w:noProof w:val="0"/>
        </w:rPr>
        <w:t xml:space="preserve"> set to 0% accessibility }</w:t>
      </w:r>
    </w:p>
    <w:p w14:paraId="00EE1753"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w:t>
      </w:r>
    </w:p>
    <w:p w14:paraId="490186F2"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establish RRC connection</w:t>
      </w:r>
      <w:r w:rsidRPr="00034446">
        <w:rPr>
          <w:noProof w:val="0"/>
        </w:rPr>
        <w:t xml:space="preserve"> }</w:t>
      </w:r>
    </w:p>
    <w:p w14:paraId="5AA2C9CE" w14:textId="77777777" w:rsidR="005E338A" w:rsidRPr="00034446" w:rsidRDefault="005E338A" w:rsidP="005E338A">
      <w:pPr>
        <w:pStyle w:val="PL"/>
        <w:rPr>
          <w:noProof w:val="0"/>
        </w:rPr>
      </w:pPr>
      <w:r w:rsidRPr="00034446">
        <w:rPr>
          <w:noProof w:val="0"/>
        </w:rPr>
        <w:t xml:space="preserve">            }</w:t>
      </w:r>
    </w:p>
    <w:p w14:paraId="3224CB9D" w14:textId="77777777" w:rsidR="005E338A" w:rsidRPr="00034446" w:rsidRDefault="005E338A" w:rsidP="005E338A">
      <w:pPr>
        <w:pStyle w:val="PL"/>
        <w:rPr>
          <w:noProof w:val="0"/>
        </w:rPr>
      </w:pPr>
    </w:p>
    <w:p w14:paraId="48A40F77" w14:textId="77777777" w:rsidR="005E338A" w:rsidRPr="00034446" w:rsidRDefault="005E338A" w:rsidP="005E338A">
      <w:pPr>
        <w:pStyle w:val="H6"/>
      </w:pPr>
      <w:r w:rsidRPr="00034446">
        <w:t>(2)</w:t>
      </w:r>
    </w:p>
    <w:p w14:paraId="58F2225E"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set to 0% accessibility and including back-off timer Ty and having failed to initiate a voice call }</w:t>
      </w:r>
    </w:p>
    <w:p w14:paraId="5C1D5DB1"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during back-off timer Ty is running }</w:t>
      </w:r>
    </w:p>
    <w:p w14:paraId="6DA03E91"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establish RRC connection</w:t>
      </w:r>
      <w:r w:rsidRPr="00034446">
        <w:rPr>
          <w:noProof w:val="0"/>
        </w:rPr>
        <w:t xml:space="preserve"> }</w:t>
      </w:r>
    </w:p>
    <w:p w14:paraId="378D36C3" w14:textId="77777777" w:rsidR="005E338A" w:rsidRPr="00034446" w:rsidRDefault="005E338A" w:rsidP="006B1FB9">
      <w:pPr>
        <w:pStyle w:val="PL"/>
        <w:rPr>
          <w:noProof w:val="0"/>
        </w:rPr>
      </w:pPr>
      <w:r w:rsidRPr="00034446">
        <w:rPr>
          <w:noProof w:val="0"/>
        </w:rPr>
        <w:t xml:space="preserve">            }</w:t>
      </w:r>
    </w:p>
    <w:p w14:paraId="3F7ABADF" w14:textId="77777777" w:rsidR="006B1FB9" w:rsidRPr="00034446" w:rsidRDefault="006B1FB9" w:rsidP="006B1FB9">
      <w:pPr>
        <w:pStyle w:val="PL"/>
        <w:rPr>
          <w:noProof w:val="0"/>
        </w:rPr>
      </w:pPr>
    </w:p>
    <w:p w14:paraId="625FC34B" w14:textId="77777777" w:rsidR="005E338A" w:rsidRPr="00034446" w:rsidRDefault="005E338A" w:rsidP="005E338A">
      <w:pPr>
        <w:pStyle w:val="H6"/>
      </w:pPr>
      <w:r w:rsidRPr="00034446">
        <w:t>13.5.1.2</w:t>
      </w:r>
      <w:r w:rsidRPr="00034446">
        <w:tab/>
        <w:t>Conformance requirements</w:t>
      </w:r>
    </w:p>
    <w:p w14:paraId="0ED3FCA0" w14:textId="77777777" w:rsidR="005E338A" w:rsidRPr="00034446" w:rsidRDefault="005E338A" w:rsidP="005E338A">
      <w:r w:rsidRPr="00034446">
        <w:t>References: The conformance requirements covered in the present TC are specified in: TS 24.173 clause J.2.1.2 and TS 36.331 clause 5.3.3.10. Unless otherwise stated these are Rel-9 requirements.</w:t>
      </w:r>
    </w:p>
    <w:p w14:paraId="758F3A92" w14:textId="77777777" w:rsidR="005E338A" w:rsidRPr="00034446" w:rsidRDefault="005E338A" w:rsidP="005E338A">
      <w:r w:rsidRPr="00034446">
        <w:t>[TS 24.173, clause J.2.1.1]:</w:t>
      </w:r>
    </w:p>
    <w:p w14:paraId="12C6F8F0" w14:textId="77777777" w:rsidR="005E338A" w:rsidRPr="00034446" w:rsidRDefault="005E338A" w:rsidP="005E338A">
      <w:r w:rsidRPr="00034446">
        <w:t>The following information is provided by lower layer:</w:t>
      </w:r>
    </w:p>
    <w:p w14:paraId="7648D970" w14:textId="77777777" w:rsidR="005E338A" w:rsidRPr="00034446" w:rsidRDefault="005E338A" w:rsidP="005E338A">
      <w:pPr>
        <w:pStyle w:val="B1"/>
      </w:pPr>
      <w:r w:rsidRPr="00034446">
        <w:t>-</w:t>
      </w:r>
      <w:r w:rsidRPr="00034446">
        <w:tab/>
        <w:t>BarringFactorForMMTEL-Voice: barring rate for MMTEL voice;</w:t>
      </w:r>
    </w:p>
    <w:p w14:paraId="63CA9E1D" w14:textId="77777777" w:rsidR="005E338A" w:rsidRPr="00034446" w:rsidRDefault="005E338A" w:rsidP="005E338A">
      <w:pPr>
        <w:pStyle w:val="B1"/>
      </w:pPr>
      <w:r w:rsidRPr="00034446">
        <w:t>-</w:t>
      </w:r>
      <w:r w:rsidRPr="00034446">
        <w:tab/>
        <w:t>BarringTimeForMMTEL-Voice: barring timer for MMTEL voice;</w:t>
      </w:r>
    </w:p>
    <w:p w14:paraId="6F20A542" w14:textId="77777777" w:rsidR="005E338A" w:rsidRPr="00034446" w:rsidRDefault="005E338A" w:rsidP="005E338A">
      <w:r w:rsidRPr="00034446">
        <w:t>…</w:t>
      </w:r>
    </w:p>
    <w:p w14:paraId="5270D64D" w14:textId="77777777" w:rsidR="005E338A" w:rsidRPr="00034446" w:rsidRDefault="005E338A" w:rsidP="005E338A">
      <w:r w:rsidRPr="00034446">
        <w:t>Upon request from a user to establish a multimedia telephony communication session as described in subclause 5.2, the UE shall:</w:t>
      </w:r>
    </w:p>
    <w:p w14:paraId="4DDA3598"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4746D818" w14:textId="77777777" w:rsidR="005E338A" w:rsidRPr="00034446" w:rsidRDefault="005E338A" w:rsidP="005E338A">
      <w:pPr>
        <w:pStyle w:val="B1"/>
      </w:pPr>
      <w:r w:rsidRPr="00034446">
        <w:t>2)</w:t>
      </w:r>
      <w:r w:rsidRPr="00034446">
        <w:tab/>
        <w:t>retrieve SSAC related information mentioned above from lower layers;</w:t>
      </w:r>
    </w:p>
    <w:p w14:paraId="03DCDC53" w14:textId="77777777" w:rsidR="005E338A" w:rsidRPr="00034446" w:rsidRDefault="005E338A" w:rsidP="005E338A">
      <w:pPr>
        <w:pStyle w:val="B1"/>
      </w:pPr>
      <w:r w:rsidRPr="00034446">
        <w:t>3)</w:t>
      </w:r>
      <w:r w:rsidRPr="00034446">
        <w:tab/>
        <w:t>if video is offered in the multimedia telephony communication session:</w:t>
      </w:r>
    </w:p>
    <w:p w14:paraId="4AFD1A31" w14:textId="77777777" w:rsidR="005E338A" w:rsidRPr="00034446" w:rsidRDefault="005E338A" w:rsidP="005E338A">
      <w:r w:rsidRPr="00034446">
        <w:t>…</w:t>
      </w:r>
    </w:p>
    <w:p w14:paraId="6AE2B2EC" w14:textId="77777777" w:rsidR="005E338A" w:rsidRPr="00034446" w:rsidRDefault="005E338A" w:rsidP="005E338A">
      <w:pPr>
        <w:pStyle w:val="B1"/>
      </w:pPr>
      <w:r w:rsidRPr="00034446">
        <w:t>4)</w:t>
      </w:r>
      <w:r w:rsidRPr="00034446">
        <w:tab/>
        <w:t>if audio is offered in the multimedia telephony communication session:</w:t>
      </w:r>
    </w:p>
    <w:p w14:paraId="15F701DF" w14:textId="77777777" w:rsidR="005E338A" w:rsidRPr="00034446" w:rsidRDefault="005E338A" w:rsidP="005E338A">
      <w:pPr>
        <w:pStyle w:val="B2"/>
      </w:pPr>
      <w:r w:rsidRPr="00034446">
        <w:t>A)</w:t>
      </w:r>
      <w:r w:rsidRPr="00034446">
        <w:tab/>
        <w:t>if back-off timer Ty is running, reject the multimedia telephony communication session establishment and skip the rest of steps below; or</w:t>
      </w:r>
    </w:p>
    <w:p w14:paraId="400F7E7C" w14:textId="77777777" w:rsidR="005E338A" w:rsidRPr="00034446" w:rsidRDefault="005E338A" w:rsidP="005E338A">
      <w:pPr>
        <w:pStyle w:val="B2"/>
      </w:pPr>
      <w:r w:rsidRPr="00034446">
        <w:t>B)</w:t>
      </w:r>
      <w:r w:rsidRPr="00034446">
        <w:tab/>
        <w:t>else, then;</w:t>
      </w:r>
    </w:p>
    <w:p w14:paraId="2D7436E9" w14:textId="77777777" w:rsidR="005E338A" w:rsidRPr="00034446" w:rsidRDefault="005E338A" w:rsidP="005E338A">
      <w:pPr>
        <w:pStyle w:val="B3"/>
      </w:pPr>
      <w:r w:rsidRPr="00034446">
        <w:t>I)</w:t>
      </w:r>
      <w:r w:rsidRPr="00034446">
        <w:tab/>
        <w:t>draw a new random number "rand3" that is uniformly distributed in the range 0 ≤ rand3 &lt; 1; and</w:t>
      </w:r>
    </w:p>
    <w:p w14:paraId="5E6B56A5" w14:textId="77777777" w:rsidR="005E338A" w:rsidRPr="00034446" w:rsidRDefault="005E338A" w:rsidP="005E338A">
      <w:pPr>
        <w:pStyle w:val="B3"/>
      </w:pPr>
      <w:r w:rsidRPr="00034446">
        <w:t>II)</w:t>
      </w:r>
      <w:r w:rsidRPr="00034446">
        <w:tab/>
        <w:t>if the random number "rand3" is lower than BarringFactorForMMTEL-Voice, then skip the rest of steps below and continue with session establishment as described in subclause 5.2;</w:t>
      </w:r>
    </w:p>
    <w:p w14:paraId="56E7D527" w14:textId="77777777" w:rsidR="005E338A" w:rsidRPr="00034446" w:rsidRDefault="005E338A" w:rsidP="005E338A">
      <w:pPr>
        <w:pStyle w:val="B3"/>
      </w:pPr>
      <w:r w:rsidRPr="00034446">
        <w:t>III)</w:t>
      </w:r>
      <w:r w:rsidRPr="00034446">
        <w:tab/>
        <w:t>else, then;</w:t>
      </w:r>
    </w:p>
    <w:p w14:paraId="16E91183" w14:textId="77777777" w:rsidR="005E338A" w:rsidRPr="00034446" w:rsidRDefault="005E338A" w:rsidP="005E338A">
      <w:pPr>
        <w:pStyle w:val="B4"/>
      </w:pPr>
      <w:r w:rsidRPr="00034446">
        <w:t>i)</w:t>
      </w:r>
      <w:r w:rsidRPr="00034446">
        <w:tab/>
        <w:t>draw a new random number "rand4" that is uniformly distributed in the range 0 ≤ rand4 &lt; 1; and</w:t>
      </w:r>
    </w:p>
    <w:p w14:paraId="065187FD" w14:textId="77777777" w:rsidR="005E338A" w:rsidRPr="00034446" w:rsidRDefault="005E338A" w:rsidP="005E338A">
      <w:pPr>
        <w:pStyle w:val="B4"/>
      </w:pPr>
      <w:r w:rsidRPr="00034446">
        <w:t>ii)</w:t>
      </w:r>
      <w:r w:rsidRPr="00034446">
        <w:tab/>
        <w:t>start timer Ty with the timer value calculated using the formula:</w:t>
      </w:r>
    </w:p>
    <w:p w14:paraId="00DAADA3" w14:textId="77777777" w:rsidR="005E338A" w:rsidRPr="00034446" w:rsidRDefault="005E338A" w:rsidP="005E338A">
      <w:pPr>
        <w:pStyle w:val="B4"/>
      </w:pPr>
      <w:r w:rsidRPr="00034446">
        <w:t>Ty = (0,7 + 0,6*rand4) * BarringTimeForMMTEL-Voice; and</w:t>
      </w:r>
    </w:p>
    <w:p w14:paraId="6043E695" w14:textId="77777777" w:rsidR="005E338A" w:rsidRPr="00034446" w:rsidRDefault="005E338A" w:rsidP="005E338A">
      <w:pPr>
        <w:pStyle w:val="B4"/>
      </w:pPr>
      <w:r w:rsidRPr="00034446">
        <w:t>iii)</w:t>
      </w:r>
      <w:r w:rsidRPr="00034446">
        <w:tab/>
        <w:t>reject the multimedia telephony communication session establishment;</w:t>
      </w:r>
    </w:p>
    <w:p w14:paraId="27F1CDF4" w14:textId="77777777" w:rsidR="005E338A" w:rsidRPr="00034446" w:rsidRDefault="005E338A" w:rsidP="005E338A">
      <w:r w:rsidRPr="00034446">
        <w:t>[TS 36.331 clause 5.3.3.10]:</w:t>
      </w:r>
    </w:p>
    <w:p w14:paraId="0276D732" w14:textId="77777777" w:rsidR="005E338A" w:rsidRPr="00034446" w:rsidRDefault="005E338A" w:rsidP="005E338A">
      <w:r w:rsidRPr="00034446">
        <w:t>Upon request from the upper layers, the UE shall:</w:t>
      </w:r>
    </w:p>
    <w:p w14:paraId="242A4C91"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05C82163"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69B57AC0"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723302E5"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2A0301A8"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50634440"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B3E2A43" w14:textId="77777777" w:rsidR="005E338A" w:rsidRPr="00034446" w:rsidRDefault="005E338A" w:rsidP="005E338A">
      <w:pPr>
        <w:pStyle w:val="B3"/>
      </w:pPr>
      <w:r w:rsidRPr="00034446">
        <w:t>3&gt;</w:t>
      </w:r>
      <w:r w:rsidRPr="00034446">
        <w:tab/>
        <w:t>else:</w:t>
      </w:r>
    </w:p>
    <w:p w14:paraId="6AE80C1A"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63253163"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24E48B31"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6EBCA3AD"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55E00B9F"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0F2AC2A2"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76797B98"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2D875FA5" w14:textId="77777777" w:rsidR="005E338A" w:rsidRPr="00034446" w:rsidRDefault="005E338A" w:rsidP="005E338A">
      <w:pPr>
        <w:pStyle w:val="B3"/>
      </w:pPr>
      <w:r w:rsidRPr="00034446">
        <w:t>3&gt;</w:t>
      </w:r>
      <w:r w:rsidRPr="00034446">
        <w:tab/>
        <w:t>else:</w:t>
      </w:r>
    </w:p>
    <w:p w14:paraId="3D6D064C"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1A9764C8"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3D0217F6"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145E00E7" w14:textId="77777777" w:rsidR="005E338A" w:rsidRPr="00034446" w:rsidRDefault="005E338A" w:rsidP="005E338A">
      <w:pPr>
        <w:pStyle w:val="H6"/>
      </w:pPr>
      <w:r w:rsidRPr="00034446">
        <w:t>13.5.1.3</w:t>
      </w:r>
      <w:r w:rsidRPr="00034446">
        <w:tab/>
        <w:t>Test description</w:t>
      </w:r>
    </w:p>
    <w:p w14:paraId="75554ACC" w14:textId="77777777" w:rsidR="005E338A" w:rsidRPr="00034446" w:rsidRDefault="005E338A" w:rsidP="005E338A">
      <w:pPr>
        <w:pStyle w:val="H6"/>
      </w:pPr>
      <w:r w:rsidRPr="00034446">
        <w:t>13.5.1.3.1</w:t>
      </w:r>
      <w:r w:rsidRPr="00034446">
        <w:tab/>
        <w:t>Pre-test conditions</w:t>
      </w:r>
    </w:p>
    <w:p w14:paraId="64236CBE" w14:textId="77777777" w:rsidR="005E338A" w:rsidRPr="00034446" w:rsidRDefault="005E338A" w:rsidP="005E338A">
      <w:pPr>
        <w:pStyle w:val="H6"/>
      </w:pPr>
      <w:r w:rsidRPr="00034446">
        <w:t>System Simulator:</w:t>
      </w:r>
    </w:p>
    <w:p w14:paraId="3E0F9FF2" w14:textId="77777777" w:rsidR="005E338A" w:rsidRPr="00034446" w:rsidRDefault="005E338A" w:rsidP="005E338A">
      <w:pPr>
        <w:pStyle w:val="B1"/>
      </w:pPr>
      <w:r w:rsidRPr="00034446">
        <w:t>-</w:t>
      </w:r>
      <w:r w:rsidRPr="00034446">
        <w:tab/>
        <w:t>Cell 1.</w:t>
      </w:r>
    </w:p>
    <w:p w14:paraId="7877E878" w14:textId="77777777" w:rsidR="005E338A" w:rsidRPr="00034446" w:rsidRDefault="005E338A" w:rsidP="005E338A">
      <w:pPr>
        <w:pStyle w:val="H6"/>
      </w:pPr>
      <w:r w:rsidRPr="00034446">
        <w:t>UE:</w:t>
      </w:r>
    </w:p>
    <w:p w14:paraId="2B1E3077" w14:textId="77777777" w:rsidR="005E338A" w:rsidRPr="00034446" w:rsidRDefault="005E338A" w:rsidP="005E338A">
      <w:r w:rsidRPr="00034446">
        <w:t>None.</w:t>
      </w:r>
    </w:p>
    <w:p w14:paraId="40361C39" w14:textId="77777777" w:rsidR="005E338A" w:rsidRPr="00034446" w:rsidRDefault="005E338A" w:rsidP="005E338A">
      <w:pPr>
        <w:pStyle w:val="H6"/>
      </w:pPr>
      <w:r w:rsidRPr="00034446">
        <w:t>Preamble:</w:t>
      </w:r>
    </w:p>
    <w:p w14:paraId="76E58C1F" w14:textId="77777777" w:rsidR="005E338A" w:rsidRPr="00034446" w:rsidRDefault="005E338A" w:rsidP="005E338A">
      <w:pPr>
        <w:pStyle w:val="B1"/>
      </w:pPr>
      <w:r w:rsidRPr="00034446">
        <w:t>-</w:t>
      </w:r>
      <w:r w:rsidRPr="00034446">
        <w:tab/>
        <w:t>The UE is in state Registered, Idle mode (state 2) according to [18].</w:t>
      </w:r>
    </w:p>
    <w:p w14:paraId="5F3D8429" w14:textId="77777777" w:rsidR="005E338A" w:rsidRPr="00034446" w:rsidRDefault="005E338A" w:rsidP="005E338A">
      <w:pPr>
        <w:pStyle w:val="H6"/>
      </w:pPr>
      <w:r w:rsidRPr="00034446">
        <w:t>13.5.1.3.2</w:t>
      </w:r>
      <w:r w:rsidRPr="00034446">
        <w:tab/>
        <w:t>Test procedure sequence</w:t>
      </w:r>
    </w:p>
    <w:p w14:paraId="5603FF52" w14:textId="77777777" w:rsidR="005E338A" w:rsidRPr="00034446" w:rsidRDefault="005E338A" w:rsidP="005E338A">
      <w:pPr>
        <w:pStyle w:val="TH"/>
      </w:pPr>
      <w:r w:rsidRPr="00034446">
        <w:t>Table 13.5.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6A4B50A5" w14:textId="77777777" w:rsidTr="00B715CE">
        <w:tc>
          <w:tcPr>
            <w:tcW w:w="534" w:type="dxa"/>
            <w:tcBorders>
              <w:top w:val="single" w:sz="4" w:space="0" w:color="auto"/>
              <w:bottom w:val="nil"/>
            </w:tcBorders>
          </w:tcPr>
          <w:p w14:paraId="7266D23D" w14:textId="77777777" w:rsidR="005E338A" w:rsidRPr="00034446" w:rsidRDefault="005E338A" w:rsidP="00B715CE">
            <w:pPr>
              <w:pStyle w:val="TAH"/>
            </w:pPr>
            <w:r w:rsidRPr="00034446">
              <w:t>St</w:t>
            </w:r>
          </w:p>
        </w:tc>
        <w:tc>
          <w:tcPr>
            <w:tcW w:w="3969" w:type="dxa"/>
            <w:tcBorders>
              <w:top w:val="single" w:sz="4" w:space="0" w:color="auto"/>
              <w:bottom w:val="nil"/>
            </w:tcBorders>
          </w:tcPr>
          <w:p w14:paraId="6D9C6C1D"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24EC7B6A"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1F47541F"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0E72EF19" w14:textId="77777777" w:rsidR="005E338A" w:rsidRPr="00034446" w:rsidRDefault="005E338A" w:rsidP="00B715CE">
            <w:pPr>
              <w:pStyle w:val="TAH"/>
              <w:rPr>
                <w:rFonts w:eastAsia="MS Gothic"/>
              </w:rPr>
            </w:pPr>
            <w:r w:rsidRPr="00034446">
              <w:rPr>
                <w:rFonts w:eastAsia="MS Gothic"/>
              </w:rPr>
              <w:t>Verdict</w:t>
            </w:r>
          </w:p>
        </w:tc>
      </w:tr>
      <w:tr w:rsidR="005E338A" w:rsidRPr="00034446" w14:paraId="6023FBD4" w14:textId="77777777" w:rsidTr="00B715CE">
        <w:tc>
          <w:tcPr>
            <w:tcW w:w="534" w:type="dxa"/>
            <w:tcBorders>
              <w:top w:val="nil"/>
            </w:tcBorders>
          </w:tcPr>
          <w:p w14:paraId="6661BD7B" w14:textId="77777777" w:rsidR="005E338A" w:rsidRPr="00034446" w:rsidRDefault="005E338A" w:rsidP="00B715CE">
            <w:pPr>
              <w:pStyle w:val="TAH"/>
              <w:rPr>
                <w:rFonts w:eastAsia="MS Gothic"/>
              </w:rPr>
            </w:pPr>
          </w:p>
        </w:tc>
        <w:tc>
          <w:tcPr>
            <w:tcW w:w="3969" w:type="dxa"/>
            <w:tcBorders>
              <w:top w:val="nil"/>
            </w:tcBorders>
          </w:tcPr>
          <w:p w14:paraId="4EAEF4F8" w14:textId="77777777" w:rsidR="005E338A" w:rsidRPr="00034446" w:rsidRDefault="005E338A" w:rsidP="00B715CE">
            <w:pPr>
              <w:pStyle w:val="TAH"/>
              <w:rPr>
                <w:rFonts w:eastAsia="MS Gothic"/>
              </w:rPr>
            </w:pPr>
          </w:p>
        </w:tc>
        <w:tc>
          <w:tcPr>
            <w:tcW w:w="709" w:type="dxa"/>
            <w:tcBorders>
              <w:top w:val="nil"/>
            </w:tcBorders>
          </w:tcPr>
          <w:p w14:paraId="28F8AD67" w14:textId="77777777" w:rsidR="005E338A" w:rsidRPr="00034446" w:rsidRDefault="005E338A" w:rsidP="00B715CE">
            <w:pPr>
              <w:pStyle w:val="TAH"/>
            </w:pPr>
            <w:r w:rsidRPr="00034446">
              <w:t>U - S</w:t>
            </w:r>
          </w:p>
        </w:tc>
        <w:tc>
          <w:tcPr>
            <w:tcW w:w="2977" w:type="dxa"/>
            <w:tcBorders>
              <w:top w:val="nil"/>
            </w:tcBorders>
          </w:tcPr>
          <w:p w14:paraId="6721240E" w14:textId="77777777" w:rsidR="005E338A" w:rsidRPr="00034446" w:rsidRDefault="005E338A" w:rsidP="00B715CE">
            <w:pPr>
              <w:pStyle w:val="TAH"/>
            </w:pPr>
            <w:r w:rsidRPr="00034446">
              <w:t>Message</w:t>
            </w:r>
          </w:p>
        </w:tc>
        <w:tc>
          <w:tcPr>
            <w:tcW w:w="567" w:type="dxa"/>
            <w:tcBorders>
              <w:top w:val="nil"/>
            </w:tcBorders>
          </w:tcPr>
          <w:p w14:paraId="7D710C8B" w14:textId="77777777" w:rsidR="005E338A" w:rsidRPr="00034446" w:rsidRDefault="005E338A" w:rsidP="00B715CE">
            <w:pPr>
              <w:pStyle w:val="TAH"/>
              <w:rPr>
                <w:rFonts w:eastAsia="MS Gothic"/>
              </w:rPr>
            </w:pPr>
          </w:p>
        </w:tc>
        <w:tc>
          <w:tcPr>
            <w:tcW w:w="850" w:type="dxa"/>
            <w:tcBorders>
              <w:top w:val="nil"/>
            </w:tcBorders>
          </w:tcPr>
          <w:p w14:paraId="74FB1A11" w14:textId="77777777" w:rsidR="005E338A" w:rsidRPr="00034446" w:rsidRDefault="005E338A" w:rsidP="00B715CE">
            <w:pPr>
              <w:pStyle w:val="TAH"/>
              <w:rPr>
                <w:rFonts w:eastAsia="MS Gothic"/>
              </w:rPr>
            </w:pPr>
          </w:p>
        </w:tc>
      </w:tr>
      <w:tr w:rsidR="005E338A" w:rsidRPr="00034446" w14:paraId="18301356" w14:textId="77777777" w:rsidTr="00B715CE">
        <w:tc>
          <w:tcPr>
            <w:tcW w:w="534" w:type="dxa"/>
          </w:tcPr>
          <w:p w14:paraId="5F80E561" w14:textId="77777777" w:rsidR="005E338A" w:rsidRPr="00034446" w:rsidRDefault="005E338A" w:rsidP="00B715CE">
            <w:pPr>
              <w:pStyle w:val="TAC"/>
            </w:pPr>
            <w:r w:rsidRPr="00034446">
              <w:t>1</w:t>
            </w:r>
          </w:p>
        </w:tc>
        <w:tc>
          <w:tcPr>
            <w:tcW w:w="3969" w:type="dxa"/>
          </w:tcPr>
          <w:p w14:paraId="6EECB39F" w14:textId="77777777" w:rsidR="005E338A" w:rsidRPr="00034446" w:rsidRDefault="005E338A" w:rsidP="00B715CE">
            <w:pPr>
              <w:pStyle w:val="TAL"/>
            </w:pPr>
            <w:r w:rsidRPr="00034446">
              <w:t>Make the UE attempt an MTSI MO Speech call</w:t>
            </w:r>
          </w:p>
        </w:tc>
        <w:tc>
          <w:tcPr>
            <w:tcW w:w="709" w:type="dxa"/>
          </w:tcPr>
          <w:p w14:paraId="09B3BE7F" w14:textId="77777777" w:rsidR="005E338A" w:rsidRPr="00034446" w:rsidRDefault="005E338A" w:rsidP="00B715CE">
            <w:pPr>
              <w:pStyle w:val="TAC"/>
            </w:pPr>
            <w:r w:rsidRPr="00034446">
              <w:t>-</w:t>
            </w:r>
          </w:p>
        </w:tc>
        <w:tc>
          <w:tcPr>
            <w:tcW w:w="2977" w:type="dxa"/>
          </w:tcPr>
          <w:p w14:paraId="4F9FB89F" w14:textId="77777777" w:rsidR="005E338A" w:rsidRPr="00034446" w:rsidRDefault="005E338A" w:rsidP="00B715CE">
            <w:pPr>
              <w:pStyle w:val="TAL"/>
              <w:rPr>
                <w:iCs/>
              </w:rPr>
            </w:pPr>
            <w:r w:rsidRPr="00034446">
              <w:rPr>
                <w:i/>
                <w:iCs/>
              </w:rPr>
              <w:t>-</w:t>
            </w:r>
          </w:p>
        </w:tc>
        <w:tc>
          <w:tcPr>
            <w:tcW w:w="567" w:type="dxa"/>
          </w:tcPr>
          <w:p w14:paraId="3D7A853A" w14:textId="77777777" w:rsidR="005E338A" w:rsidRPr="00034446" w:rsidRDefault="005E338A" w:rsidP="00B715CE">
            <w:pPr>
              <w:pStyle w:val="TAC"/>
            </w:pPr>
            <w:r w:rsidRPr="00034446">
              <w:t>-</w:t>
            </w:r>
          </w:p>
        </w:tc>
        <w:tc>
          <w:tcPr>
            <w:tcW w:w="850" w:type="dxa"/>
          </w:tcPr>
          <w:p w14:paraId="2055D744" w14:textId="77777777" w:rsidR="005E338A" w:rsidRPr="00034446" w:rsidRDefault="005E338A" w:rsidP="00B715CE">
            <w:pPr>
              <w:pStyle w:val="TAC"/>
            </w:pPr>
            <w:r w:rsidRPr="00034446">
              <w:t>-</w:t>
            </w:r>
          </w:p>
        </w:tc>
      </w:tr>
      <w:tr w:rsidR="005E338A" w:rsidRPr="00034446" w14:paraId="7D6452B2" w14:textId="77777777" w:rsidTr="00B715CE">
        <w:tc>
          <w:tcPr>
            <w:tcW w:w="534" w:type="dxa"/>
          </w:tcPr>
          <w:p w14:paraId="07629699" w14:textId="77777777" w:rsidR="005E338A" w:rsidRPr="00034446" w:rsidRDefault="005E338A" w:rsidP="00B715CE">
            <w:pPr>
              <w:pStyle w:val="TAC"/>
            </w:pPr>
            <w:r w:rsidRPr="00034446">
              <w:t>2</w:t>
            </w:r>
          </w:p>
        </w:tc>
        <w:tc>
          <w:tcPr>
            <w:tcW w:w="3969" w:type="dxa"/>
          </w:tcPr>
          <w:p w14:paraId="6C382294" w14:textId="77777777" w:rsidR="005E338A" w:rsidRPr="00034446" w:rsidRDefault="005E338A" w:rsidP="00B715CE">
            <w:pPr>
              <w:pStyle w:val="TAL"/>
            </w:pPr>
            <w:r w:rsidRPr="00034446">
              <w:t xml:space="preserve">Check: Does the UE transmit a </w:t>
            </w:r>
            <w:r w:rsidRPr="00034446">
              <w:rPr>
                <w:i/>
                <w:iCs/>
              </w:rPr>
              <w:t>RRCConnectionRequest</w:t>
            </w:r>
            <w:r w:rsidRPr="00034446">
              <w:t xml:space="preserve"> message  within 10 s?.</w:t>
            </w:r>
          </w:p>
        </w:tc>
        <w:tc>
          <w:tcPr>
            <w:tcW w:w="709" w:type="dxa"/>
          </w:tcPr>
          <w:p w14:paraId="40936E0B" w14:textId="77777777" w:rsidR="005E338A" w:rsidRPr="00034446" w:rsidRDefault="005E338A" w:rsidP="00B715CE">
            <w:pPr>
              <w:pStyle w:val="TAC"/>
            </w:pPr>
            <w:r w:rsidRPr="00034446">
              <w:t>--&gt;</w:t>
            </w:r>
          </w:p>
        </w:tc>
        <w:tc>
          <w:tcPr>
            <w:tcW w:w="2977" w:type="dxa"/>
          </w:tcPr>
          <w:p w14:paraId="72F17396" w14:textId="77777777" w:rsidR="005E338A" w:rsidRPr="00034446" w:rsidRDefault="005E338A" w:rsidP="00B715CE">
            <w:pPr>
              <w:pStyle w:val="TAL"/>
              <w:rPr>
                <w:iCs/>
              </w:rPr>
            </w:pPr>
            <w:r w:rsidRPr="00034446">
              <w:rPr>
                <w:i/>
                <w:iCs/>
              </w:rPr>
              <w:t>RRCConnectionRequest</w:t>
            </w:r>
          </w:p>
        </w:tc>
        <w:tc>
          <w:tcPr>
            <w:tcW w:w="567" w:type="dxa"/>
          </w:tcPr>
          <w:p w14:paraId="33EC284B" w14:textId="77777777" w:rsidR="005E338A" w:rsidRPr="00034446" w:rsidRDefault="005E338A" w:rsidP="00B715CE">
            <w:pPr>
              <w:pStyle w:val="TAC"/>
            </w:pPr>
            <w:r w:rsidRPr="00034446">
              <w:t>1</w:t>
            </w:r>
          </w:p>
        </w:tc>
        <w:tc>
          <w:tcPr>
            <w:tcW w:w="850" w:type="dxa"/>
          </w:tcPr>
          <w:p w14:paraId="05D2A72E" w14:textId="77777777" w:rsidR="005E338A" w:rsidRPr="00034446" w:rsidRDefault="005E338A" w:rsidP="00B715CE">
            <w:pPr>
              <w:pStyle w:val="TAC"/>
            </w:pPr>
            <w:r w:rsidRPr="00034446">
              <w:t>F</w:t>
            </w:r>
          </w:p>
        </w:tc>
      </w:tr>
      <w:tr w:rsidR="005E338A" w:rsidRPr="00034446" w14:paraId="55F89668" w14:textId="77777777" w:rsidTr="00B715CE">
        <w:tc>
          <w:tcPr>
            <w:tcW w:w="534" w:type="dxa"/>
            <w:tcBorders>
              <w:top w:val="single" w:sz="4" w:space="0" w:color="auto"/>
              <w:left w:val="single" w:sz="4" w:space="0" w:color="auto"/>
              <w:bottom w:val="single" w:sz="4" w:space="0" w:color="auto"/>
              <w:right w:val="single" w:sz="4" w:space="0" w:color="auto"/>
            </w:tcBorders>
          </w:tcPr>
          <w:p w14:paraId="0CC55F58" w14:textId="77777777" w:rsidR="005E338A" w:rsidRPr="00034446" w:rsidRDefault="005E338A" w:rsidP="00B715CE">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0AE75D02" w14:textId="77777777" w:rsidR="005E338A" w:rsidRPr="00034446" w:rsidDel="004D1A24" w:rsidRDefault="005E338A" w:rsidP="00B715CE">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tcPr>
          <w:p w14:paraId="68E7C561" w14:textId="77777777" w:rsidR="005E338A" w:rsidRPr="00034446" w:rsidRDefault="005E338A" w:rsidP="00B715C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1E8C0829" w14:textId="77777777" w:rsidR="005E338A" w:rsidRPr="00034446" w:rsidRDefault="005E338A" w:rsidP="00B715CE">
            <w:pPr>
              <w:pStyle w:val="TAL"/>
              <w:rPr>
                <w:i/>
                <w:iCs/>
              </w:rPr>
            </w:pPr>
            <w:r w:rsidRPr="00034446">
              <w:rPr>
                <w:i/>
                <w:iCs/>
              </w:rPr>
              <w:t>Paging</w:t>
            </w:r>
          </w:p>
        </w:tc>
        <w:tc>
          <w:tcPr>
            <w:tcW w:w="567" w:type="dxa"/>
            <w:tcBorders>
              <w:top w:val="single" w:sz="4" w:space="0" w:color="auto"/>
              <w:left w:val="single" w:sz="4" w:space="0" w:color="auto"/>
              <w:bottom w:val="single" w:sz="4" w:space="0" w:color="auto"/>
              <w:right w:val="single" w:sz="4" w:space="0" w:color="auto"/>
            </w:tcBorders>
          </w:tcPr>
          <w:p w14:paraId="7D21D246"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58CCF47" w14:textId="77777777" w:rsidR="005E338A" w:rsidRPr="00034446" w:rsidRDefault="005E338A" w:rsidP="00B715CE">
            <w:pPr>
              <w:pStyle w:val="TAC"/>
            </w:pPr>
            <w:r w:rsidRPr="00034446">
              <w:t>-</w:t>
            </w:r>
          </w:p>
        </w:tc>
      </w:tr>
      <w:tr w:rsidR="005E338A" w:rsidRPr="00034446" w14:paraId="37B0A780" w14:textId="77777777" w:rsidTr="00B715CE">
        <w:tc>
          <w:tcPr>
            <w:tcW w:w="534" w:type="dxa"/>
            <w:tcBorders>
              <w:top w:val="single" w:sz="4" w:space="0" w:color="auto"/>
              <w:left w:val="single" w:sz="4" w:space="0" w:color="auto"/>
              <w:bottom w:val="single" w:sz="4" w:space="0" w:color="auto"/>
              <w:right w:val="single" w:sz="4" w:space="0" w:color="auto"/>
            </w:tcBorders>
          </w:tcPr>
          <w:p w14:paraId="3CAEF5CA" w14:textId="77777777" w:rsidR="005E338A" w:rsidRPr="00034446" w:rsidRDefault="005E338A" w:rsidP="00B715CE">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1F181057" w14:textId="77777777" w:rsidR="005E338A" w:rsidRPr="00034446" w:rsidRDefault="005E338A" w:rsidP="00B715CE">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793797CB"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4C73DCE"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4A9AF9CD"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66E11E1" w14:textId="77777777" w:rsidR="005E338A" w:rsidRPr="00034446" w:rsidRDefault="005E338A" w:rsidP="00B715CE">
            <w:pPr>
              <w:pStyle w:val="TAC"/>
            </w:pPr>
            <w:r w:rsidRPr="00034446">
              <w:t>-</w:t>
            </w:r>
          </w:p>
        </w:tc>
      </w:tr>
      <w:tr w:rsidR="005E338A" w:rsidRPr="00034446" w14:paraId="25636F3C" w14:textId="77777777" w:rsidTr="00B715CE">
        <w:tc>
          <w:tcPr>
            <w:tcW w:w="534" w:type="dxa"/>
            <w:tcBorders>
              <w:top w:val="single" w:sz="4" w:space="0" w:color="auto"/>
              <w:left w:val="single" w:sz="4" w:space="0" w:color="auto"/>
              <w:bottom w:val="single" w:sz="4" w:space="0" w:color="auto"/>
              <w:right w:val="single" w:sz="4" w:space="0" w:color="auto"/>
            </w:tcBorders>
          </w:tcPr>
          <w:p w14:paraId="0F16AD46" w14:textId="77777777" w:rsidR="005E338A" w:rsidRPr="00034446" w:rsidRDefault="005E338A" w:rsidP="00B715CE">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74020CC0" w14:textId="77777777" w:rsidR="005E338A" w:rsidRPr="00034446" w:rsidRDefault="005E338A" w:rsidP="00B715CE">
            <w:pPr>
              <w:pStyle w:val="TAL"/>
            </w:pPr>
            <w:r w:rsidRPr="00034446">
              <w:t>Make the UE attempt an MTSI MO Speech call</w:t>
            </w:r>
          </w:p>
        </w:tc>
        <w:tc>
          <w:tcPr>
            <w:tcW w:w="709" w:type="dxa"/>
            <w:tcBorders>
              <w:top w:val="single" w:sz="4" w:space="0" w:color="auto"/>
              <w:left w:val="single" w:sz="4" w:space="0" w:color="auto"/>
              <w:bottom w:val="single" w:sz="4" w:space="0" w:color="auto"/>
              <w:right w:val="single" w:sz="4" w:space="0" w:color="auto"/>
            </w:tcBorders>
          </w:tcPr>
          <w:p w14:paraId="0DB0160B"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374A53E0"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398094D6"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4DAB521" w14:textId="77777777" w:rsidR="005E338A" w:rsidRPr="00034446" w:rsidRDefault="005E338A" w:rsidP="00B715CE">
            <w:pPr>
              <w:pStyle w:val="TAC"/>
            </w:pPr>
            <w:r w:rsidRPr="00034446">
              <w:t>-</w:t>
            </w:r>
          </w:p>
        </w:tc>
      </w:tr>
      <w:tr w:rsidR="005E338A" w:rsidRPr="00034446" w14:paraId="3DA204E9" w14:textId="77777777" w:rsidTr="00B715CE">
        <w:tc>
          <w:tcPr>
            <w:tcW w:w="534" w:type="dxa"/>
            <w:tcBorders>
              <w:top w:val="single" w:sz="4" w:space="0" w:color="auto"/>
              <w:left w:val="single" w:sz="4" w:space="0" w:color="auto"/>
              <w:bottom w:val="single" w:sz="4" w:space="0" w:color="auto"/>
              <w:right w:val="single" w:sz="4" w:space="0" w:color="auto"/>
            </w:tcBorders>
          </w:tcPr>
          <w:p w14:paraId="72AF05C5" w14:textId="77777777" w:rsidR="005E338A" w:rsidRPr="00034446" w:rsidRDefault="005E338A" w:rsidP="00B715CE">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3F7D4084" w14:textId="77777777" w:rsidR="005E338A" w:rsidRPr="00034446" w:rsidRDefault="005E338A" w:rsidP="00B715CE">
            <w:pPr>
              <w:pStyle w:val="TAL"/>
            </w:pPr>
            <w:r w:rsidRPr="00034446">
              <w:t xml:space="preserve">Check: Does the UE transmit an </w:t>
            </w:r>
            <w:r w:rsidRPr="00034446">
              <w:rPr>
                <w:i/>
              </w:rPr>
              <w:t>RRCConnectionRequest</w:t>
            </w:r>
            <w:r w:rsidRPr="00034446">
              <w:t xml:space="preserve"> message with in 10s?</w:t>
            </w:r>
          </w:p>
        </w:tc>
        <w:tc>
          <w:tcPr>
            <w:tcW w:w="709" w:type="dxa"/>
            <w:tcBorders>
              <w:top w:val="single" w:sz="4" w:space="0" w:color="auto"/>
              <w:left w:val="single" w:sz="4" w:space="0" w:color="auto"/>
              <w:bottom w:val="single" w:sz="4" w:space="0" w:color="auto"/>
              <w:right w:val="single" w:sz="4" w:space="0" w:color="auto"/>
            </w:tcBorders>
          </w:tcPr>
          <w:p w14:paraId="4320DBCC" w14:textId="77777777" w:rsidR="005E338A" w:rsidRPr="00034446" w:rsidRDefault="005E338A"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5E9D04C3" w14:textId="77777777" w:rsidR="005E338A" w:rsidRPr="00034446" w:rsidRDefault="005E338A" w:rsidP="00B715CE">
            <w:pPr>
              <w:pStyle w:val="TAL"/>
              <w:rPr>
                <w:i/>
                <w:iCs/>
              </w:rPr>
            </w:pPr>
            <w:r w:rsidRPr="00034446">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48CC9D02" w14:textId="77777777" w:rsidR="005E338A" w:rsidRPr="00034446" w:rsidRDefault="005E338A" w:rsidP="00B715CE">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6CB02C57" w14:textId="77777777" w:rsidR="005E338A" w:rsidRPr="00034446" w:rsidRDefault="005E338A" w:rsidP="00B715CE">
            <w:pPr>
              <w:pStyle w:val="TAC"/>
            </w:pPr>
            <w:r w:rsidRPr="00034446">
              <w:t>F</w:t>
            </w:r>
          </w:p>
        </w:tc>
      </w:tr>
      <w:tr w:rsidR="005E338A" w:rsidRPr="00034446" w14:paraId="6CDE2D76" w14:textId="77777777" w:rsidTr="00B715CE">
        <w:tc>
          <w:tcPr>
            <w:tcW w:w="534" w:type="dxa"/>
            <w:tcBorders>
              <w:top w:val="single" w:sz="4" w:space="0" w:color="auto"/>
              <w:left w:val="single" w:sz="4" w:space="0" w:color="auto"/>
              <w:bottom w:val="single" w:sz="4" w:space="0" w:color="auto"/>
              <w:right w:val="single" w:sz="4" w:space="0" w:color="auto"/>
            </w:tcBorders>
          </w:tcPr>
          <w:p w14:paraId="0BA32980" w14:textId="77777777" w:rsidR="005E338A" w:rsidRPr="00034446" w:rsidRDefault="005E338A" w:rsidP="00B715CE">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0D7BD896" w14:textId="77777777" w:rsidR="005E338A" w:rsidRPr="00034446" w:rsidRDefault="005E338A" w:rsidP="00B715CE">
            <w:pPr>
              <w:pStyle w:val="TAL"/>
            </w:pPr>
            <w:r w:rsidRPr="00034446">
              <w:t>Wait for 49 s (Note 2) to make the timer Ty expire.</w:t>
            </w:r>
          </w:p>
        </w:tc>
        <w:tc>
          <w:tcPr>
            <w:tcW w:w="709" w:type="dxa"/>
            <w:tcBorders>
              <w:top w:val="single" w:sz="4" w:space="0" w:color="auto"/>
              <w:left w:val="single" w:sz="4" w:space="0" w:color="auto"/>
              <w:bottom w:val="single" w:sz="4" w:space="0" w:color="auto"/>
              <w:right w:val="single" w:sz="4" w:space="0" w:color="auto"/>
            </w:tcBorders>
          </w:tcPr>
          <w:p w14:paraId="6330B819"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5F138D78"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0C270E23"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1560A83" w14:textId="77777777" w:rsidR="005E338A" w:rsidRPr="00034446" w:rsidRDefault="005E338A" w:rsidP="00B715CE">
            <w:pPr>
              <w:pStyle w:val="TAC"/>
            </w:pPr>
            <w:r w:rsidRPr="00034446">
              <w:t>-</w:t>
            </w:r>
          </w:p>
        </w:tc>
      </w:tr>
      <w:tr w:rsidR="005E338A" w:rsidRPr="00034446" w14:paraId="675816F9" w14:textId="77777777" w:rsidTr="00B715CE">
        <w:tc>
          <w:tcPr>
            <w:tcW w:w="534" w:type="dxa"/>
            <w:tcBorders>
              <w:top w:val="single" w:sz="4" w:space="0" w:color="auto"/>
              <w:left w:val="single" w:sz="4" w:space="0" w:color="auto"/>
              <w:bottom w:val="single" w:sz="4" w:space="0" w:color="auto"/>
              <w:right w:val="single" w:sz="4" w:space="0" w:color="auto"/>
            </w:tcBorders>
          </w:tcPr>
          <w:p w14:paraId="2282FAF6" w14:textId="77777777" w:rsidR="005E338A" w:rsidRPr="00034446" w:rsidRDefault="005E338A" w:rsidP="00B715CE">
            <w:pPr>
              <w:pStyle w:val="TAC"/>
            </w:pPr>
            <w:r w:rsidRPr="00034446">
              <w:t>8-21</w:t>
            </w:r>
          </w:p>
        </w:tc>
        <w:tc>
          <w:tcPr>
            <w:tcW w:w="3969" w:type="dxa"/>
            <w:tcBorders>
              <w:top w:val="single" w:sz="4" w:space="0" w:color="auto"/>
              <w:left w:val="single" w:sz="4" w:space="0" w:color="auto"/>
              <w:bottom w:val="single" w:sz="4" w:space="0" w:color="auto"/>
              <w:right w:val="single" w:sz="4" w:space="0" w:color="auto"/>
            </w:tcBorders>
          </w:tcPr>
          <w:p w14:paraId="15E262D9" w14:textId="77777777" w:rsidR="005E338A" w:rsidRPr="00034446" w:rsidRDefault="005E338A" w:rsidP="00B715CE">
            <w:pPr>
              <w:pStyle w:val="TAL"/>
            </w:pPr>
            <w:r w:rsidRPr="00034446">
              <w:t>Steps 1 to 14 of the generic test procedure for MTSI MO Speech call establishment in EUTRA: Normal Service (TS 36.508 4.5A.6.3-1).</w:t>
            </w:r>
          </w:p>
        </w:tc>
        <w:tc>
          <w:tcPr>
            <w:tcW w:w="709" w:type="dxa"/>
            <w:tcBorders>
              <w:top w:val="single" w:sz="4" w:space="0" w:color="auto"/>
              <w:left w:val="single" w:sz="4" w:space="0" w:color="auto"/>
              <w:bottom w:val="single" w:sz="4" w:space="0" w:color="auto"/>
              <w:right w:val="single" w:sz="4" w:space="0" w:color="auto"/>
            </w:tcBorders>
          </w:tcPr>
          <w:p w14:paraId="28F6CA24"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EB5A078"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38D9E9D2"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AEBE90B" w14:textId="77777777" w:rsidR="005E338A" w:rsidRPr="00034446" w:rsidRDefault="005E338A" w:rsidP="00B715CE">
            <w:pPr>
              <w:pStyle w:val="TAC"/>
            </w:pPr>
            <w:r w:rsidRPr="00034446">
              <w:t>-</w:t>
            </w:r>
          </w:p>
        </w:tc>
      </w:tr>
      <w:tr w:rsidR="005E338A" w:rsidRPr="00034446" w14:paraId="39E92E45" w14:textId="77777777" w:rsidTr="00B715CE">
        <w:tc>
          <w:tcPr>
            <w:tcW w:w="9606" w:type="dxa"/>
            <w:gridSpan w:val="6"/>
          </w:tcPr>
          <w:p w14:paraId="39762F57" w14:textId="77777777" w:rsidR="005E338A" w:rsidRPr="00034446" w:rsidRDefault="005E338A" w:rsidP="00B715CE">
            <w:pPr>
              <w:pStyle w:val="TAN"/>
            </w:pPr>
            <w:r w:rsidRPr="00034446">
              <w:t>Note 1:</w:t>
            </w:r>
            <w:r w:rsidRPr="00034446">
              <w:tab/>
              <w:t>The wait time of 15 s in step 3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0602F121" w14:textId="77777777" w:rsidR="005E338A" w:rsidRPr="00034446" w:rsidRDefault="005E338A" w:rsidP="00B715CE">
            <w:pPr>
              <w:pStyle w:val="TAN"/>
            </w:pPr>
            <w:r w:rsidRPr="00034446">
              <w:rPr>
                <w:rFonts w:eastAsia="MS Gothic"/>
              </w:rPr>
              <w:t>Note 2:</w:t>
            </w:r>
            <w:r w:rsidRPr="00034446">
              <w:rPr>
                <w:rFonts w:eastAsia="MS Gothic"/>
              </w:rPr>
              <w:tab/>
              <w:t>The UE starts timer Ty in step2. Maximum time of timer Ty is 83.2 sec ((0.7 + 0.6 * 1) * s64). At the end of step 7, 35 sec elapses from step 2. Therefore 49 sec (84s - 35s) is enough to wait timer Ty expiry.</w:t>
            </w:r>
          </w:p>
        </w:tc>
      </w:tr>
    </w:tbl>
    <w:p w14:paraId="41A0D825" w14:textId="77777777" w:rsidR="005E338A" w:rsidRPr="00034446" w:rsidRDefault="005E338A" w:rsidP="005E338A"/>
    <w:p w14:paraId="5290DD6E" w14:textId="77777777" w:rsidR="005E338A" w:rsidRPr="00034446" w:rsidRDefault="005E338A" w:rsidP="005E338A">
      <w:pPr>
        <w:pStyle w:val="H6"/>
      </w:pPr>
      <w:r w:rsidRPr="00034446">
        <w:t>13.5.1.3.3</w:t>
      </w:r>
      <w:r w:rsidRPr="00034446">
        <w:tab/>
        <w:t>Specific message contents</w:t>
      </w:r>
    </w:p>
    <w:p w14:paraId="1A8BA492" w14:textId="77777777" w:rsidR="005E338A" w:rsidRPr="00034446" w:rsidRDefault="005E338A" w:rsidP="005E338A">
      <w:pPr>
        <w:pStyle w:val="TH"/>
      </w:pPr>
      <w:r w:rsidRPr="00034446">
        <w:t xml:space="preserve">Table </w:t>
      </w:r>
      <w:r w:rsidRPr="00034446">
        <w:rPr>
          <w:lang w:eastAsia="ko-KR"/>
        </w:rPr>
        <w:t>13.5.</w:t>
      </w:r>
      <w:r w:rsidRPr="00034446">
        <w:t xml:space="preserve">1.3.3-1: </w:t>
      </w:r>
      <w:r w:rsidRPr="00034446">
        <w:rPr>
          <w:i/>
          <w:iCs/>
        </w:rPr>
        <w:t>SystemInformationBlockType2</w:t>
      </w:r>
      <w:r w:rsidRPr="00034446">
        <w:t xml:space="preserve"> for Cell 1 (preamble and step 1, Table 13.5.1.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68D26E69" w14:textId="77777777" w:rsidTr="00B715CE">
        <w:tc>
          <w:tcPr>
            <w:tcW w:w="9635" w:type="dxa"/>
            <w:gridSpan w:val="4"/>
          </w:tcPr>
          <w:p w14:paraId="7A35462F" w14:textId="77777777" w:rsidR="005E338A" w:rsidRPr="00034446" w:rsidRDefault="005E338A" w:rsidP="00B715CE">
            <w:pPr>
              <w:pStyle w:val="TAL"/>
            </w:pPr>
            <w:r w:rsidRPr="00034446">
              <w:t>Derivation Path: 36.508, Table 4.4.3.3-1</w:t>
            </w:r>
          </w:p>
        </w:tc>
      </w:tr>
      <w:tr w:rsidR="005E338A" w:rsidRPr="00034446" w14:paraId="566DDCB1" w14:textId="77777777" w:rsidTr="00B715CE">
        <w:tc>
          <w:tcPr>
            <w:tcW w:w="4535" w:type="dxa"/>
          </w:tcPr>
          <w:p w14:paraId="6BE29D5D" w14:textId="77777777" w:rsidR="005E338A" w:rsidRPr="00034446" w:rsidRDefault="005E338A" w:rsidP="00B715CE">
            <w:pPr>
              <w:pStyle w:val="TAH"/>
            </w:pPr>
            <w:r w:rsidRPr="00034446">
              <w:t>Information Element</w:t>
            </w:r>
          </w:p>
        </w:tc>
        <w:tc>
          <w:tcPr>
            <w:tcW w:w="2267" w:type="dxa"/>
          </w:tcPr>
          <w:p w14:paraId="6FBBF636" w14:textId="77777777" w:rsidR="005E338A" w:rsidRPr="00034446" w:rsidRDefault="005E338A" w:rsidP="00B715CE">
            <w:pPr>
              <w:pStyle w:val="TAH"/>
            </w:pPr>
            <w:r w:rsidRPr="00034446">
              <w:t>Value/remark</w:t>
            </w:r>
          </w:p>
        </w:tc>
        <w:tc>
          <w:tcPr>
            <w:tcW w:w="1700" w:type="dxa"/>
          </w:tcPr>
          <w:p w14:paraId="18E17885" w14:textId="77777777" w:rsidR="005E338A" w:rsidRPr="00034446" w:rsidRDefault="005E338A" w:rsidP="00B715CE">
            <w:pPr>
              <w:pStyle w:val="TAH"/>
            </w:pPr>
            <w:r w:rsidRPr="00034446">
              <w:t>Comment</w:t>
            </w:r>
          </w:p>
        </w:tc>
        <w:tc>
          <w:tcPr>
            <w:tcW w:w="1133" w:type="dxa"/>
          </w:tcPr>
          <w:p w14:paraId="1CD94662" w14:textId="77777777" w:rsidR="005E338A" w:rsidRPr="00034446" w:rsidRDefault="005E338A" w:rsidP="00B715CE">
            <w:pPr>
              <w:pStyle w:val="TAH"/>
            </w:pPr>
            <w:r w:rsidRPr="00034446">
              <w:t>Condition</w:t>
            </w:r>
          </w:p>
        </w:tc>
      </w:tr>
      <w:tr w:rsidR="005E338A" w:rsidRPr="00034446" w14:paraId="0C1696E5" w14:textId="77777777" w:rsidTr="00B715CE">
        <w:tc>
          <w:tcPr>
            <w:tcW w:w="4535" w:type="dxa"/>
            <w:shd w:val="clear" w:color="auto" w:fill="auto"/>
          </w:tcPr>
          <w:p w14:paraId="4FB849E4" w14:textId="77777777" w:rsidR="005E338A" w:rsidRPr="00034446" w:rsidRDefault="005E338A" w:rsidP="00B715CE">
            <w:pPr>
              <w:pStyle w:val="TAL"/>
            </w:pPr>
            <w:r w:rsidRPr="00034446">
              <w:t>SystemInformationBlockType2 ::= SEQUENCE {</w:t>
            </w:r>
          </w:p>
        </w:tc>
        <w:tc>
          <w:tcPr>
            <w:tcW w:w="2267" w:type="dxa"/>
            <w:shd w:val="clear" w:color="auto" w:fill="auto"/>
          </w:tcPr>
          <w:p w14:paraId="6BF796A1" w14:textId="77777777" w:rsidR="005E338A" w:rsidRPr="00034446" w:rsidRDefault="005E338A" w:rsidP="00B715CE">
            <w:pPr>
              <w:pStyle w:val="TAL"/>
            </w:pPr>
          </w:p>
        </w:tc>
        <w:tc>
          <w:tcPr>
            <w:tcW w:w="1700" w:type="dxa"/>
            <w:shd w:val="clear" w:color="auto" w:fill="auto"/>
          </w:tcPr>
          <w:p w14:paraId="145A806C" w14:textId="77777777" w:rsidR="005E338A" w:rsidRPr="00034446" w:rsidRDefault="005E338A" w:rsidP="00B715CE">
            <w:pPr>
              <w:pStyle w:val="TAL"/>
            </w:pPr>
          </w:p>
        </w:tc>
        <w:tc>
          <w:tcPr>
            <w:tcW w:w="1133" w:type="dxa"/>
            <w:shd w:val="clear" w:color="auto" w:fill="auto"/>
          </w:tcPr>
          <w:p w14:paraId="6EFD724B" w14:textId="77777777" w:rsidR="005E338A" w:rsidRPr="00034446" w:rsidRDefault="005E338A" w:rsidP="00B715CE">
            <w:pPr>
              <w:pStyle w:val="TAL"/>
            </w:pPr>
          </w:p>
        </w:tc>
      </w:tr>
      <w:tr w:rsidR="005E338A" w:rsidRPr="00034446" w14:paraId="41715AE2" w14:textId="77777777" w:rsidTr="00B715CE">
        <w:tc>
          <w:tcPr>
            <w:tcW w:w="4535" w:type="dxa"/>
          </w:tcPr>
          <w:p w14:paraId="59A7752E" w14:textId="77777777" w:rsidR="005E338A" w:rsidRPr="00034446" w:rsidRDefault="005E338A" w:rsidP="00B715CE">
            <w:pPr>
              <w:pStyle w:val="TAL"/>
            </w:pPr>
            <w:r w:rsidRPr="00034446">
              <w:t xml:space="preserve">  ssac-BarringForMMTEL-Voice-r9 SEQUENCE {</w:t>
            </w:r>
          </w:p>
        </w:tc>
        <w:tc>
          <w:tcPr>
            <w:tcW w:w="2267" w:type="dxa"/>
          </w:tcPr>
          <w:p w14:paraId="08474313" w14:textId="77777777" w:rsidR="005E338A" w:rsidRPr="00034446" w:rsidRDefault="005E338A" w:rsidP="00B715CE">
            <w:pPr>
              <w:pStyle w:val="TAL"/>
            </w:pPr>
          </w:p>
        </w:tc>
        <w:tc>
          <w:tcPr>
            <w:tcW w:w="1700" w:type="dxa"/>
          </w:tcPr>
          <w:p w14:paraId="30E4EFD1" w14:textId="77777777" w:rsidR="005E338A" w:rsidRPr="00034446" w:rsidRDefault="005E338A" w:rsidP="00B715CE">
            <w:pPr>
              <w:pStyle w:val="TAL"/>
            </w:pPr>
          </w:p>
        </w:tc>
        <w:tc>
          <w:tcPr>
            <w:tcW w:w="1133" w:type="dxa"/>
          </w:tcPr>
          <w:p w14:paraId="59D0FC71" w14:textId="77777777" w:rsidR="005E338A" w:rsidRPr="00034446" w:rsidRDefault="005E338A" w:rsidP="00B715CE">
            <w:pPr>
              <w:pStyle w:val="TAL"/>
            </w:pPr>
          </w:p>
        </w:tc>
      </w:tr>
      <w:tr w:rsidR="005E338A" w:rsidRPr="00034446" w14:paraId="648BE499" w14:textId="77777777" w:rsidTr="00B715CE">
        <w:tc>
          <w:tcPr>
            <w:tcW w:w="4535" w:type="dxa"/>
          </w:tcPr>
          <w:p w14:paraId="34B87628" w14:textId="77777777" w:rsidR="005E338A" w:rsidRPr="00034446" w:rsidRDefault="005E338A" w:rsidP="00B715CE">
            <w:pPr>
              <w:pStyle w:val="TAL"/>
            </w:pPr>
            <w:r w:rsidRPr="00034446">
              <w:t xml:space="preserve">    ac-BarringFactor</w:t>
            </w:r>
          </w:p>
        </w:tc>
        <w:tc>
          <w:tcPr>
            <w:tcW w:w="2267" w:type="dxa"/>
          </w:tcPr>
          <w:p w14:paraId="23999F25" w14:textId="77777777" w:rsidR="005E338A" w:rsidRPr="00034446" w:rsidRDefault="005E338A" w:rsidP="00B715CE">
            <w:pPr>
              <w:pStyle w:val="TAL"/>
            </w:pPr>
            <w:r w:rsidRPr="00034446">
              <w:t>p00</w:t>
            </w:r>
          </w:p>
        </w:tc>
        <w:tc>
          <w:tcPr>
            <w:tcW w:w="1700" w:type="dxa"/>
          </w:tcPr>
          <w:p w14:paraId="577B1446" w14:textId="77777777" w:rsidR="005E338A" w:rsidRPr="00034446" w:rsidRDefault="005E338A" w:rsidP="00B715CE">
            <w:pPr>
              <w:pStyle w:val="TAL"/>
            </w:pPr>
          </w:p>
        </w:tc>
        <w:tc>
          <w:tcPr>
            <w:tcW w:w="1133" w:type="dxa"/>
          </w:tcPr>
          <w:p w14:paraId="27C5A65C" w14:textId="77777777" w:rsidR="005E338A" w:rsidRPr="00034446" w:rsidRDefault="005E338A" w:rsidP="00B715CE">
            <w:pPr>
              <w:pStyle w:val="TAL"/>
            </w:pPr>
          </w:p>
        </w:tc>
      </w:tr>
      <w:tr w:rsidR="005E338A" w:rsidRPr="00034446" w14:paraId="6B1F58FE" w14:textId="77777777" w:rsidTr="00B715CE">
        <w:tc>
          <w:tcPr>
            <w:tcW w:w="4535" w:type="dxa"/>
          </w:tcPr>
          <w:p w14:paraId="65CD9EDE" w14:textId="77777777" w:rsidR="005E338A" w:rsidRPr="00034446" w:rsidRDefault="005E338A" w:rsidP="00B715CE">
            <w:pPr>
              <w:pStyle w:val="TAL"/>
            </w:pPr>
            <w:r w:rsidRPr="00034446">
              <w:t xml:space="preserve">    ac-BarringTime</w:t>
            </w:r>
          </w:p>
        </w:tc>
        <w:tc>
          <w:tcPr>
            <w:tcW w:w="2267" w:type="dxa"/>
          </w:tcPr>
          <w:p w14:paraId="1C5489F6" w14:textId="77777777" w:rsidR="005E338A" w:rsidRPr="00034446" w:rsidRDefault="005E338A" w:rsidP="00B715CE">
            <w:pPr>
              <w:pStyle w:val="TAL"/>
            </w:pPr>
            <w:r w:rsidRPr="00034446">
              <w:t>s64</w:t>
            </w:r>
          </w:p>
        </w:tc>
        <w:tc>
          <w:tcPr>
            <w:tcW w:w="1700" w:type="dxa"/>
          </w:tcPr>
          <w:p w14:paraId="723D57A3" w14:textId="77777777" w:rsidR="005E338A" w:rsidRPr="00034446" w:rsidRDefault="005E338A" w:rsidP="00B715CE">
            <w:pPr>
              <w:pStyle w:val="TAL"/>
            </w:pPr>
          </w:p>
        </w:tc>
        <w:tc>
          <w:tcPr>
            <w:tcW w:w="1133" w:type="dxa"/>
          </w:tcPr>
          <w:p w14:paraId="36580E0A" w14:textId="77777777" w:rsidR="005E338A" w:rsidRPr="00034446" w:rsidRDefault="005E338A" w:rsidP="00B715CE">
            <w:pPr>
              <w:pStyle w:val="TAL"/>
            </w:pPr>
          </w:p>
        </w:tc>
      </w:tr>
      <w:tr w:rsidR="005E338A" w:rsidRPr="00034446" w14:paraId="4B58FC3D" w14:textId="77777777" w:rsidTr="00B715CE">
        <w:tc>
          <w:tcPr>
            <w:tcW w:w="4535" w:type="dxa"/>
          </w:tcPr>
          <w:p w14:paraId="2CA5ED6E" w14:textId="77777777" w:rsidR="005E338A" w:rsidRPr="00034446" w:rsidRDefault="005E338A" w:rsidP="00B715CE">
            <w:pPr>
              <w:pStyle w:val="TAL"/>
            </w:pPr>
            <w:r w:rsidRPr="00034446">
              <w:t xml:space="preserve">    ac-BarringForSpecialAC</w:t>
            </w:r>
          </w:p>
        </w:tc>
        <w:tc>
          <w:tcPr>
            <w:tcW w:w="2267" w:type="dxa"/>
          </w:tcPr>
          <w:p w14:paraId="749250D3" w14:textId="77777777" w:rsidR="005E338A" w:rsidRPr="00034446" w:rsidRDefault="005E338A" w:rsidP="00B715CE">
            <w:pPr>
              <w:pStyle w:val="TAL"/>
            </w:pPr>
            <w:r w:rsidRPr="00034446">
              <w:t>'11111'B</w:t>
            </w:r>
          </w:p>
        </w:tc>
        <w:tc>
          <w:tcPr>
            <w:tcW w:w="1700" w:type="dxa"/>
          </w:tcPr>
          <w:p w14:paraId="2C33B3E0" w14:textId="77777777" w:rsidR="005E338A" w:rsidRPr="00034446" w:rsidRDefault="005E338A" w:rsidP="00B715CE">
            <w:pPr>
              <w:pStyle w:val="TAL"/>
            </w:pPr>
          </w:p>
        </w:tc>
        <w:tc>
          <w:tcPr>
            <w:tcW w:w="1133" w:type="dxa"/>
          </w:tcPr>
          <w:p w14:paraId="568870B7" w14:textId="77777777" w:rsidR="005E338A" w:rsidRPr="00034446" w:rsidRDefault="005E338A" w:rsidP="00B715CE">
            <w:pPr>
              <w:pStyle w:val="TAL"/>
            </w:pPr>
          </w:p>
        </w:tc>
      </w:tr>
      <w:tr w:rsidR="005E338A" w:rsidRPr="00034446" w14:paraId="08E6DC88" w14:textId="77777777" w:rsidTr="00B715CE">
        <w:tc>
          <w:tcPr>
            <w:tcW w:w="4535" w:type="dxa"/>
          </w:tcPr>
          <w:p w14:paraId="2FD18F3F" w14:textId="77777777" w:rsidR="005E338A" w:rsidRPr="00034446" w:rsidRDefault="005E338A" w:rsidP="00B715CE">
            <w:pPr>
              <w:pStyle w:val="TAL"/>
            </w:pPr>
            <w:r w:rsidRPr="00034446">
              <w:t xml:space="preserve">  }</w:t>
            </w:r>
          </w:p>
        </w:tc>
        <w:tc>
          <w:tcPr>
            <w:tcW w:w="2267" w:type="dxa"/>
          </w:tcPr>
          <w:p w14:paraId="15712A9F" w14:textId="77777777" w:rsidR="005E338A" w:rsidRPr="00034446" w:rsidRDefault="005E338A" w:rsidP="00B715CE">
            <w:pPr>
              <w:pStyle w:val="TAL"/>
            </w:pPr>
          </w:p>
        </w:tc>
        <w:tc>
          <w:tcPr>
            <w:tcW w:w="1700" w:type="dxa"/>
          </w:tcPr>
          <w:p w14:paraId="317CDB39" w14:textId="77777777" w:rsidR="005E338A" w:rsidRPr="00034446" w:rsidRDefault="005E338A" w:rsidP="00B715CE">
            <w:pPr>
              <w:pStyle w:val="TAL"/>
            </w:pPr>
          </w:p>
        </w:tc>
        <w:tc>
          <w:tcPr>
            <w:tcW w:w="1133" w:type="dxa"/>
          </w:tcPr>
          <w:p w14:paraId="1DF2DBCC" w14:textId="77777777" w:rsidR="005E338A" w:rsidRPr="00034446" w:rsidRDefault="005E338A" w:rsidP="00B715CE">
            <w:pPr>
              <w:pStyle w:val="TAL"/>
            </w:pPr>
          </w:p>
        </w:tc>
      </w:tr>
      <w:tr w:rsidR="005E338A" w:rsidRPr="00034446" w14:paraId="2D7E5FC6" w14:textId="77777777" w:rsidTr="00B715CE">
        <w:tc>
          <w:tcPr>
            <w:tcW w:w="4535" w:type="dxa"/>
          </w:tcPr>
          <w:p w14:paraId="1BA70275" w14:textId="77777777" w:rsidR="005E338A" w:rsidRPr="00034446" w:rsidRDefault="005E338A" w:rsidP="00B715CE">
            <w:pPr>
              <w:pStyle w:val="TAL"/>
            </w:pPr>
            <w:r w:rsidRPr="00034446">
              <w:t>}</w:t>
            </w:r>
          </w:p>
        </w:tc>
        <w:tc>
          <w:tcPr>
            <w:tcW w:w="2267" w:type="dxa"/>
          </w:tcPr>
          <w:p w14:paraId="71160D0E" w14:textId="77777777" w:rsidR="005E338A" w:rsidRPr="00034446" w:rsidRDefault="005E338A" w:rsidP="00B715CE">
            <w:pPr>
              <w:pStyle w:val="TAL"/>
            </w:pPr>
          </w:p>
        </w:tc>
        <w:tc>
          <w:tcPr>
            <w:tcW w:w="1700" w:type="dxa"/>
          </w:tcPr>
          <w:p w14:paraId="75FFC805" w14:textId="77777777" w:rsidR="005E338A" w:rsidRPr="00034446" w:rsidRDefault="005E338A" w:rsidP="00B715CE">
            <w:pPr>
              <w:pStyle w:val="TAL"/>
            </w:pPr>
          </w:p>
        </w:tc>
        <w:tc>
          <w:tcPr>
            <w:tcW w:w="1133" w:type="dxa"/>
          </w:tcPr>
          <w:p w14:paraId="70A9646B" w14:textId="77777777" w:rsidR="005E338A" w:rsidRPr="00034446" w:rsidRDefault="005E338A" w:rsidP="00B715CE">
            <w:pPr>
              <w:pStyle w:val="TAL"/>
            </w:pPr>
          </w:p>
        </w:tc>
      </w:tr>
    </w:tbl>
    <w:p w14:paraId="642CEEFE" w14:textId="77777777" w:rsidR="005E338A" w:rsidRPr="00034446" w:rsidRDefault="005E338A" w:rsidP="005E338A"/>
    <w:p w14:paraId="2AD96BBA" w14:textId="77777777" w:rsidR="005E338A" w:rsidRPr="00034446" w:rsidRDefault="005E338A" w:rsidP="005E338A">
      <w:pPr>
        <w:pStyle w:val="TH"/>
        <w:rPr>
          <w:lang w:eastAsia="zh-CN"/>
        </w:rPr>
      </w:pPr>
      <w:r w:rsidRPr="00034446">
        <w:t>Table 13.5.1.3.3-2:</w:t>
      </w:r>
      <w:r w:rsidRPr="00034446">
        <w:rPr>
          <w:i/>
          <w:iCs/>
        </w:rPr>
        <w:t xml:space="preserve"> </w:t>
      </w:r>
      <w:r w:rsidRPr="00034446">
        <w:rPr>
          <w:i/>
          <w:iCs/>
          <w:lang w:eastAsia="zh-CN"/>
        </w:rPr>
        <w:t>Paging</w:t>
      </w:r>
      <w:r w:rsidRPr="00034446">
        <w:t xml:space="preserve"> (step3, Table 13.5.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338A" w:rsidRPr="00034446" w14:paraId="01BB89B3" w14:textId="77777777" w:rsidTr="00B715CE">
        <w:tc>
          <w:tcPr>
            <w:tcW w:w="9738" w:type="dxa"/>
            <w:gridSpan w:val="4"/>
          </w:tcPr>
          <w:p w14:paraId="72069629" w14:textId="77777777" w:rsidR="005E338A" w:rsidRPr="00034446" w:rsidRDefault="005E338A" w:rsidP="00B715CE">
            <w:pPr>
              <w:pStyle w:val="TAL"/>
            </w:pPr>
            <w:r w:rsidRPr="00034446">
              <w:t>Derivation Path: 36.</w:t>
            </w:r>
            <w:r w:rsidRPr="00034446">
              <w:rPr>
                <w:lang w:eastAsia="zh-CN"/>
              </w:rPr>
              <w:t>508</w:t>
            </w:r>
            <w:r w:rsidRPr="00034446">
              <w:t xml:space="preserve">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7</w:t>
            </w:r>
          </w:p>
        </w:tc>
      </w:tr>
      <w:tr w:rsidR="005E338A" w:rsidRPr="00034446" w14:paraId="56DCB24C" w14:textId="77777777" w:rsidTr="00B715CE">
        <w:tblPrEx>
          <w:tblCellMar>
            <w:left w:w="108" w:type="dxa"/>
            <w:right w:w="108" w:type="dxa"/>
          </w:tblCellMar>
        </w:tblPrEx>
        <w:tc>
          <w:tcPr>
            <w:tcW w:w="4535" w:type="dxa"/>
          </w:tcPr>
          <w:p w14:paraId="129E5399" w14:textId="77777777" w:rsidR="005E338A" w:rsidRPr="00034446" w:rsidRDefault="005E338A" w:rsidP="00B715CE">
            <w:pPr>
              <w:pStyle w:val="TAH"/>
            </w:pPr>
            <w:r w:rsidRPr="00034446">
              <w:t>Information Element</w:t>
            </w:r>
          </w:p>
        </w:tc>
        <w:tc>
          <w:tcPr>
            <w:tcW w:w="2267" w:type="dxa"/>
          </w:tcPr>
          <w:p w14:paraId="5EF9D792" w14:textId="77777777" w:rsidR="005E338A" w:rsidRPr="00034446" w:rsidRDefault="005E338A" w:rsidP="00B715CE">
            <w:pPr>
              <w:pStyle w:val="TAH"/>
            </w:pPr>
            <w:r w:rsidRPr="00034446">
              <w:t>Value/remark</w:t>
            </w:r>
          </w:p>
        </w:tc>
        <w:tc>
          <w:tcPr>
            <w:tcW w:w="1700" w:type="dxa"/>
          </w:tcPr>
          <w:p w14:paraId="31CFD55B" w14:textId="77777777" w:rsidR="005E338A" w:rsidRPr="00034446" w:rsidRDefault="005E338A" w:rsidP="00B715CE">
            <w:pPr>
              <w:pStyle w:val="TAH"/>
            </w:pPr>
            <w:r w:rsidRPr="00034446">
              <w:t>Comment</w:t>
            </w:r>
          </w:p>
        </w:tc>
        <w:tc>
          <w:tcPr>
            <w:tcW w:w="1245" w:type="dxa"/>
          </w:tcPr>
          <w:p w14:paraId="0D38CB52" w14:textId="77777777" w:rsidR="005E338A" w:rsidRPr="00034446" w:rsidRDefault="005E338A" w:rsidP="00B715CE">
            <w:pPr>
              <w:pStyle w:val="TAH"/>
            </w:pPr>
            <w:r w:rsidRPr="00034446">
              <w:t>Condition</w:t>
            </w:r>
          </w:p>
        </w:tc>
      </w:tr>
      <w:tr w:rsidR="005E338A" w:rsidRPr="00034446" w14:paraId="7F0F7BC9" w14:textId="77777777" w:rsidTr="00B715CE">
        <w:tblPrEx>
          <w:tblCellMar>
            <w:left w:w="108" w:type="dxa"/>
            <w:right w:w="108" w:type="dxa"/>
          </w:tblCellMar>
        </w:tblPrEx>
        <w:tc>
          <w:tcPr>
            <w:tcW w:w="4535" w:type="dxa"/>
          </w:tcPr>
          <w:p w14:paraId="6BB0FF93" w14:textId="77777777" w:rsidR="005E338A" w:rsidRPr="00034446" w:rsidRDefault="005E338A" w:rsidP="00B715CE">
            <w:pPr>
              <w:pStyle w:val="TAL"/>
            </w:pPr>
            <w:r w:rsidRPr="00034446">
              <w:t>Paging ::= SEQUENCE {</w:t>
            </w:r>
          </w:p>
        </w:tc>
        <w:tc>
          <w:tcPr>
            <w:tcW w:w="2267" w:type="dxa"/>
          </w:tcPr>
          <w:p w14:paraId="00498ECF" w14:textId="77777777" w:rsidR="005E338A" w:rsidRPr="00034446" w:rsidRDefault="005E338A" w:rsidP="00B715CE">
            <w:pPr>
              <w:pStyle w:val="TAL"/>
            </w:pPr>
          </w:p>
        </w:tc>
        <w:tc>
          <w:tcPr>
            <w:tcW w:w="1700" w:type="dxa"/>
          </w:tcPr>
          <w:p w14:paraId="20F85DF6" w14:textId="77777777" w:rsidR="005E338A" w:rsidRPr="00034446" w:rsidRDefault="005E338A" w:rsidP="00B715CE">
            <w:pPr>
              <w:pStyle w:val="TAL"/>
            </w:pPr>
          </w:p>
        </w:tc>
        <w:tc>
          <w:tcPr>
            <w:tcW w:w="1245" w:type="dxa"/>
          </w:tcPr>
          <w:p w14:paraId="73397A23" w14:textId="77777777" w:rsidR="005E338A" w:rsidRPr="00034446" w:rsidRDefault="005E338A" w:rsidP="00B715CE">
            <w:pPr>
              <w:pStyle w:val="TAL"/>
            </w:pPr>
          </w:p>
        </w:tc>
      </w:tr>
      <w:tr w:rsidR="005E338A" w:rsidRPr="00034446" w14:paraId="61332684" w14:textId="77777777" w:rsidTr="00B715CE">
        <w:tblPrEx>
          <w:tblCellMar>
            <w:left w:w="108" w:type="dxa"/>
            <w:right w:w="108" w:type="dxa"/>
          </w:tblCellMar>
        </w:tblPrEx>
        <w:tc>
          <w:tcPr>
            <w:tcW w:w="4535" w:type="dxa"/>
          </w:tcPr>
          <w:p w14:paraId="100CBD97" w14:textId="77777777" w:rsidR="005E338A" w:rsidRPr="00034446" w:rsidRDefault="005E338A" w:rsidP="00B715CE">
            <w:pPr>
              <w:pStyle w:val="TAL"/>
            </w:pPr>
            <w:r w:rsidRPr="00034446">
              <w:t xml:space="preserve">  pagingRecordList</w:t>
            </w:r>
          </w:p>
        </w:tc>
        <w:tc>
          <w:tcPr>
            <w:tcW w:w="2267" w:type="dxa"/>
          </w:tcPr>
          <w:p w14:paraId="53D20F2A" w14:textId="77777777" w:rsidR="005E338A" w:rsidRPr="00034446" w:rsidRDefault="005E338A" w:rsidP="00B715CE">
            <w:pPr>
              <w:pStyle w:val="TAL"/>
            </w:pPr>
            <w:r w:rsidRPr="00034446">
              <w:t>Not present</w:t>
            </w:r>
          </w:p>
        </w:tc>
        <w:tc>
          <w:tcPr>
            <w:tcW w:w="1700" w:type="dxa"/>
          </w:tcPr>
          <w:p w14:paraId="3C9C98C6" w14:textId="77777777" w:rsidR="005E338A" w:rsidRPr="00034446" w:rsidRDefault="005E338A" w:rsidP="00B715CE">
            <w:pPr>
              <w:pStyle w:val="TAL"/>
            </w:pPr>
          </w:p>
        </w:tc>
        <w:tc>
          <w:tcPr>
            <w:tcW w:w="1245" w:type="dxa"/>
          </w:tcPr>
          <w:p w14:paraId="5E9DA797" w14:textId="77777777" w:rsidR="005E338A" w:rsidRPr="00034446" w:rsidRDefault="005E338A" w:rsidP="00B715CE">
            <w:pPr>
              <w:pStyle w:val="TAL"/>
            </w:pPr>
          </w:p>
        </w:tc>
      </w:tr>
      <w:tr w:rsidR="005E338A" w:rsidRPr="00034446" w14:paraId="5A37EB0F" w14:textId="77777777" w:rsidTr="00B715CE">
        <w:tblPrEx>
          <w:tblCellMar>
            <w:left w:w="108" w:type="dxa"/>
            <w:right w:w="108" w:type="dxa"/>
          </w:tblCellMar>
        </w:tblPrEx>
        <w:tc>
          <w:tcPr>
            <w:tcW w:w="4535" w:type="dxa"/>
          </w:tcPr>
          <w:p w14:paraId="02598DEB" w14:textId="77777777" w:rsidR="005E338A" w:rsidRPr="00034446" w:rsidRDefault="005E338A" w:rsidP="00B715CE">
            <w:pPr>
              <w:pStyle w:val="TAL"/>
            </w:pPr>
            <w:r w:rsidRPr="00034446">
              <w:t xml:space="preserve">  systemInfoModification</w:t>
            </w:r>
          </w:p>
        </w:tc>
        <w:tc>
          <w:tcPr>
            <w:tcW w:w="2267" w:type="dxa"/>
          </w:tcPr>
          <w:p w14:paraId="40A61C6E" w14:textId="77777777" w:rsidR="005E338A" w:rsidRPr="00034446" w:rsidRDefault="005E338A" w:rsidP="00B715CE">
            <w:pPr>
              <w:pStyle w:val="TAL"/>
            </w:pPr>
            <w:r w:rsidRPr="00034446">
              <w:t>TRUE</w:t>
            </w:r>
          </w:p>
        </w:tc>
        <w:tc>
          <w:tcPr>
            <w:tcW w:w="1700" w:type="dxa"/>
          </w:tcPr>
          <w:p w14:paraId="3F9D7A4F" w14:textId="77777777" w:rsidR="005E338A" w:rsidRPr="00034446" w:rsidRDefault="005E338A" w:rsidP="00B715CE">
            <w:pPr>
              <w:pStyle w:val="TAL"/>
            </w:pPr>
          </w:p>
        </w:tc>
        <w:tc>
          <w:tcPr>
            <w:tcW w:w="1245" w:type="dxa"/>
          </w:tcPr>
          <w:p w14:paraId="176A0B15" w14:textId="77777777" w:rsidR="005E338A" w:rsidRPr="00034446" w:rsidRDefault="005E338A" w:rsidP="00B715CE">
            <w:pPr>
              <w:pStyle w:val="TAL"/>
            </w:pPr>
          </w:p>
        </w:tc>
      </w:tr>
      <w:tr w:rsidR="005E338A" w:rsidRPr="00034446" w14:paraId="302CF955" w14:textId="77777777" w:rsidTr="00B715CE">
        <w:tblPrEx>
          <w:tblCellMar>
            <w:left w:w="108" w:type="dxa"/>
            <w:right w:w="108" w:type="dxa"/>
          </w:tblCellMar>
        </w:tblPrEx>
        <w:tc>
          <w:tcPr>
            <w:tcW w:w="4535" w:type="dxa"/>
          </w:tcPr>
          <w:p w14:paraId="2E4194C3" w14:textId="77777777" w:rsidR="005E338A" w:rsidRPr="00034446" w:rsidRDefault="005E338A" w:rsidP="00B715CE">
            <w:pPr>
              <w:pStyle w:val="TAL"/>
            </w:pPr>
            <w:r w:rsidRPr="00034446">
              <w:t>}</w:t>
            </w:r>
          </w:p>
        </w:tc>
        <w:tc>
          <w:tcPr>
            <w:tcW w:w="2267" w:type="dxa"/>
          </w:tcPr>
          <w:p w14:paraId="24F4CF6A" w14:textId="77777777" w:rsidR="005E338A" w:rsidRPr="00034446" w:rsidRDefault="005E338A" w:rsidP="00B715CE">
            <w:pPr>
              <w:pStyle w:val="TAL"/>
            </w:pPr>
          </w:p>
        </w:tc>
        <w:tc>
          <w:tcPr>
            <w:tcW w:w="1700" w:type="dxa"/>
          </w:tcPr>
          <w:p w14:paraId="5EC5CF6D" w14:textId="77777777" w:rsidR="005E338A" w:rsidRPr="00034446" w:rsidRDefault="005E338A" w:rsidP="00B715CE">
            <w:pPr>
              <w:pStyle w:val="TAL"/>
            </w:pPr>
          </w:p>
        </w:tc>
        <w:tc>
          <w:tcPr>
            <w:tcW w:w="1245" w:type="dxa"/>
          </w:tcPr>
          <w:p w14:paraId="65B37218" w14:textId="77777777" w:rsidR="005E338A" w:rsidRPr="00034446" w:rsidRDefault="005E338A" w:rsidP="00B715CE">
            <w:pPr>
              <w:pStyle w:val="TAL"/>
            </w:pPr>
          </w:p>
        </w:tc>
      </w:tr>
    </w:tbl>
    <w:p w14:paraId="4865F9F6" w14:textId="77777777" w:rsidR="005E338A" w:rsidRPr="00034446" w:rsidRDefault="005E338A" w:rsidP="005E338A"/>
    <w:p w14:paraId="0B33222B" w14:textId="77777777" w:rsidR="00186FCA" w:rsidRPr="00034446" w:rsidRDefault="00186FCA" w:rsidP="00186FCA">
      <w:pPr>
        <w:pStyle w:val="Heading3"/>
      </w:pPr>
      <w:r w:rsidRPr="00034446">
        <w:t>13.5.1a</w:t>
      </w:r>
      <w:r w:rsidRPr="00034446">
        <w:tab/>
        <w:t>MTSI MO speech call / SSAC in Connected mode / 0% access probability for MTSI MO speech call</w:t>
      </w:r>
    </w:p>
    <w:p w14:paraId="43B29041" w14:textId="77777777" w:rsidR="005E338A" w:rsidRPr="00034446" w:rsidRDefault="005E338A" w:rsidP="005E338A">
      <w:pPr>
        <w:pStyle w:val="H6"/>
      </w:pPr>
      <w:r w:rsidRPr="00034446">
        <w:t>13.5.1a.1</w:t>
      </w:r>
      <w:r w:rsidRPr="00034446">
        <w:tab/>
        <w:t>Test Purpose (TP)</w:t>
      </w:r>
    </w:p>
    <w:p w14:paraId="3454F624" w14:textId="77777777" w:rsidR="005E338A" w:rsidRPr="00034446" w:rsidRDefault="005E338A" w:rsidP="005E338A">
      <w:pPr>
        <w:pStyle w:val="H6"/>
      </w:pPr>
      <w:r w:rsidRPr="00034446">
        <w:t>(1)</w:t>
      </w:r>
    </w:p>
    <w:p w14:paraId="3A738577"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set to 0% accessibility }</w:t>
      </w:r>
    </w:p>
    <w:p w14:paraId="7CD3FD85"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w:t>
      </w:r>
    </w:p>
    <w:p w14:paraId="6BB1C89B"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initiate a MTSI MO voice call</w:t>
      </w:r>
      <w:r w:rsidRPr="00034446">
        <w:rPr>
          <w:noProof w:val="0"/>
        </w:rPr>
        <w:t xml:space="preserve"> }</w:t>
      </w:r>
    </w:p>
    <w:p w14:paraId="1E69D4BA" w14:textId="77777777" w:rsidR="005E338A" w:rsidRPr="00034446" w:rsidRDefault="005E338A" w:rsidP="005E338A">
      <w:pPr>
        <w:pStyle w:val="PL"/>
        <w:rPr>
          <w:noProof w:val="0"/>
        </w:rPr>
      </w:pPr>
      <w:r w:rsidRPr="00034446">
        <w:rPr>
          <w:noProof w:val="0"/>
        </w:rPr>
        <w:t xml:space="preserve">            }</w:t>
      </w:r>
    </w:p>
    <w:p w14:paraId="5D12A522" w14:textId="77777777" w:rsidR="005E338A" w:rsidRPr="00034446" w:rsidRDefault="005E338A" w:rsidP="005E338A">
      <w:pPr>
        <w:pStyle w:val="PL"/>
        <w:rPr>
          <w:noProof w:val="0"/>
        </w:rPr>
      </w:pPr>
    </w:p>
    <w:p w14:paraId="2F55E0B8" w14:textId="77777777" w:rsidR="005E338A" w:rsidRPr="00034446" w:rsidRDefault="005E338A" w:rsidP="005E338A">
      <w:pPr>
        <w:pStyle w:val="H6"/>
      </w:pPr>
      <w:r w:rsidRPr="00034446">
        <w:t>(2)</w:t>
      </w:r>
    </w:p>
    <w:p w14:paraId="0C9AC4BE"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with back-off timer Ty and having failed to initiate a voice call }</w:t>
      </w:r>
    </w:p>
    <w:p w14:paraId="287A74F5"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w:t>
      </w:r>
      <w:r w:rsidR="005A7FE8" w:rsidRPr="00034446">
        <w:rPr>
          <w:i/>
          <w:noProof w:val="0"/>
        </w:rPr>
        <w:t>ssac-BarringForMMTEL-Voice-r9</w:t>
      </w:r>
      <w:r w:rsidR="005A7FE8" w:rsidRPr="00034446">
        <w:rPr>
          <w:noProof w:val="0"/>
        </w:rPr>
        <w:t xml:space="preserve"> is removed and </w:t>
      </w:r>
      <w:r w:rsidRPr="00034446">
        <w:rPr>
          <w:noProof w:val="0"/>
        </w:rPr>
        <w:t>the user initiates a MTSI MO voice call during back-off timer Ty is running }</w:t>
      </w:r>
    </w:p>
    <w:p w14:paraId="7CE59CDD"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initiate a MTSI MO voice call</w:t>
      </w:r>
      <w:r w:rsidRPr="00034446">
        <w:rPr>
          <w:noProof w:val="0"/>
        </w:rPr>
        <w:t xml:space="preserve"> }</w:t>
      </w:r>
    </w:p>
    <w:p w14:paraId="0FBFBD87" w14:textId="77777777" w:rsidR="005E338A" w:rsidRPr="00034446" w:rsidRDefault="005E338A" w:rsidP="005E338A">
      <w:pPr>
        <w:pStyle w:val="PL"/>
        <w:rPr>
          <w:noProof w:val="0"/>
        </w:rPr>
      </w:pPr>
      <w:r w:rsidRPr="00034446">
        <w:rPr>
          <w:noProof w:val="0"/>
        </w:rPr>
        <w:t xml:space="preserve">            }</w:t>
      </w:r>
    </w:p>
    <w:p w14:paraId="49D6A59B" w14:textId="77777777" w:rsidR="005E338A" w:rsidRPr="00034446" w:rsidRDefault="005E338A" w:rsidP="005E338A">
      <w:pPr>
        <w:pStyle w:val="PL"/>
        <w:rPr>
          <w:noProof w:val="0"/>
        </w:rPr>
      </w:pPr>
    </w:p>
    <w:p w14:paraId="4A9C02AD" w14:textId="77777777" w:rsidR="005E338A" w:rsidRPr="00034446" w:rsidRDefault="005E338A" w:rsidP="005E338A">
      <w:pPr>
        <w:pStyle w:val="H6"/>
      </w:pPr>
      <w:r w:rsidRPr="00034446">
        <w:t>(3)</w:t>
      </w:r>
    </w:p>
    <w:p w14:paraId="5E1F78BE"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with back-off timer Ty and having failed to initiate a voice call }</w:t>
      </w:r>
    </w:p>
    <w:p w14:paraId="7867FF51"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w:t>
      </w:r>
      <w:r w:rsidR="006B1FB9" w:rsidRPr="00034446">
        <w:rPr>
          <w:noProof w:val="0"/>
        </w:rPr>
        <w:t>afar</w:t>
      </w:r>
      <w:r w:rsidRPr="00034446">
        <w:rPr>
          <w:noProof w:val="0"/>
        </w:rPr>
        <w:t xml:space="preserve"> expiring back-off timer Ty }</w:t>
      </w:r>
    </w:p>
    <w:p w14:paraId="48BAAEA7"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initiates a MTSI MO voice call</w:t>
      </w:r>
      <w:r w:rsidRPr="00034446">
        <w:rPr>
          <w:noProof w:val="0"/>
        </w:rPr>
        <w:t xml:space="preserve"> }</w:t>
      </w:r>
    </w:p>
    <w:p w14:paraId="3CCB099F" w14:textId="77777777" w:rsidR="005E338A" w:rsidRPr="00034446" w:rsidRDefault="005E338A" w:rsidP="006B1FB9">
      <w:pPr>
        <w:pStyle w:val="PL"/>
        <w:rPr>
          <w:noProof w:val="0"/>
        </w:rPr>
      </w:pPr>
      <w:r w:rsidRPr="00034446">
        <w:rPr>
          <w:noProof w:val="0"/>
        </w:rPr>
        <w:t xml:space="preserve">            }</w:t>
      </w:r>
    </w:p>
    <w:p w14:paraId="543CE124" w14:textId="77777777" w:rsidR="006B1FB9" w:rsidRPr="00034446" w:rsidRDefault="006B1FB9" w:rsidP="006B1FB9">
      <w:pPr>
        <w:pStyle w:val="PL"/>
        <w:rPr>
          <w:noProof w:val="0"/>
        </w:rPr>
      </w:pPr>
    </w:p>
    <w:p w14:paraId="3E960DC0" w14:textId="77777777" w:rsidR="005E338A" w:rsidRPr="00034446" w:rsidRDefault="005E338A" w:rsidP="005E338A">
      <w:pPr>
        <w:pStyle w:val="H6"/>
      </w:pPr>
      <w:r w:rsidRPr="00034446">
        <w:t>13.5.1a.2</w:t>
      </w:r>
      <w:r w:rsidRPr="00034446">
        <w:tab/>
        <w:t>Conformance requirements</w:t>
      </w:r>
    </w:p>
    <w:p w14:paraId="1D9A5944" w14:textId="77777777" w:rsidR="005E338A" w:rsidRPr="00034446" w:rsidRDefault="005E338A" w:rsidP="005E338A">
      <w:r w:rsidRPr="00034446">
        <w:t>References: The conformance requirements covered in the present TC are specified in: TS 24.173 clause J.2.1.2 and TS 36.331 clause 5.3.3.10. Unless otherwise stated these are Rel-12 requirements.</w:t>
      </w:r>
    </w:p>
    <w:p w14:paraId="455F495D" w14:textId="77777777" w:rsidR="005E338A" w:rsidRPr="00034446" w:rsidRDefault="005E338A" w:rsidP="005E338A">
      <w:r w:rsidRPr="00034446">
        <w:t>[TS 24.173, clause J.2.1.2]:</w:t>
      </w:r>
    </w:p>
    <w:p w14:paraId="738E4F72" w14:textId="77777777" w:rsidR="005E338A" w:rsidRPr="00034446" w:rsidRDefault="005E338A" w:rsidP="005E338A">
      <w:r w:rsidRPr="00034446">
        <w:t>The following information is provided by lower layer:</w:t>
      </w:r>
    </w:p>
    <w:p w14:paraId="358AC060" w14:textId="77777777" w:rsidR="005E338A" w:rsidRPr="00034446" w:rsidRDefault="005E338A" w:rsidP="005E338A">
      <w:pPr>
        <w:pStyle w:val="B1"/>
      </w:pPr>
      <w:r w:rsidRPr="00034446">
        <w:t>-</w:t>
      </w:r>
      <w:r w:rsidRPr="00034446">
        <w:tab/>
        <w:t>BarringFactorForMMTEL-Voice: barring rate for MMTEL voice;</w:t>
      </w:r>
    </w:p>
    <w:p w14:paraId="2702F55F" w14:textId="77777777" w:rsidR="005E338A" w:rsidRPr="00034446" w:rsidRDefault="005E338A" w:rsidP="005E338A">
      <w:pPr>
        <w:pStyle w:val="B1"/>
      </w:pPr>
      <w:r w:rsidRPr="00034446">
        <w:t>-</w:t>
      </w:r>
      <w:r w:rsidRPr="00034446">
        <w:tab/>
        <w:t>BarringTimeForMMTEL-Voice: barring timer for MMTEL voice;</w:t>
      </w:r>
    </w:p>
    <w:p w14:paraId="378C16D4" w14:textId="77777777" w:rsidR="005E338A" w:rsidRPr="00034446" w:rsidRDefault="005E338A" w:rsidP="005E338A">
      <w:r w:rsidRPr="00034446">
        <w:t>…</w:t>
      </w:r>
    </w:p>
    <w:p w14:paraId="14548A47" w14:textId="77777777" w:rsidR="005E338A" w:rsidRPr="00034446" w:rsidRDefault="005E338A" w:rsidP="005E338A">
      <w:r w:rsidRPr="00034446">
        <w:t>Upon request from a user to establish a multimedia telephony communication session as described in subclause 5.2, the UE shall:</w:t>
      </w:r>
    </w:p>
    <w:p w14:paraId="0A496F4F"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3E3FCEF0" w14:textId="77777777" w:rsidR="005E338A" w:rsidRPr="00034446" w:rsidRDefault="005E338A" w:rsidP="005E338A">
      <w:pPr>
        <w:pStyle w:val="B1"/>
      </w:pPr>
      <w:r w:rsidRPr="00034446">
        <w:t>2)</w:t>
      </w:r>
      <w:r w:rsidRPr="00034446">
        <w:tab/>
        <w:t>retrieve SSAC related information mentioned above from lower layers;</w:t>
      </w:r>
    </w:p>
    <w:p w14:paraId="30F2B198" w14:textId="77777777" w:rsidR="005E338A" w:rsidRPr="00034446" w:rsidRDefault="005E338A" w:rsidP="005E338A">
      <w:pPr>
        <w:pStyle w:val="B1"/>
      </w:pPr>
      <w:r w:rsidRPr="00034446">
        <w:t>3)</w:t>
      </w:r>
      <w:r w:rsidRPr="00034446">
        <w:tab/>
        <w:t>if video is offered in the multimedia telephony communication session:</w:t>
      </w:r>
    </w:p>
    <w:p w14:paraId="6993D6FA" w14:textId="77777777" w:rsidR="005E338A" w:rsidRPr="00034446" w:rsidRDefault="005E338A" w:rsidP="005E338A">
      <w:r w:rsidRPr="00034446">
        <w:t>…</w:t>
      </w:r>
    </w:p>
    <w:p w14:paraId="67AB2EF4" w14:textId="77777777" w:rsidR="005E338A" w:rsidRPr="00034446" w:rsidRDefault="005E338A" w:rsidP="005E338A">
      <w:pPr>
        <w:pStyle w:val="B1"/>
      </w:pPr>
      <w:r w:rsidRPr="00034446">
        <w:t>4)</w:t>
      </w:r>
      <w:r w:rsidRPr="00034446">
        <w:tab/>
        <w:t>if audio is offered in the multimedia telephony communication session:</w:t>
      </w:r>
    </w:p>
    <w:p w14:paraId="2D352354" w14:textId="77777777" w:rsidR="005E338A" w:rsidRPr="00034446" w:rsidRDefault="005E338A" w:rsidP="005E338A">
      <w:pPr>
        <w:pStyle w:val="B2"/>
      </w:pPr>
      <w:r w:rsidRPr="00034446">
        <w:t>A)</w:t>
      </w:r>
      <w:r w:rsidRPr="00034446">
        <w:tab/>
        <w:t>if back-off timer Ty is running, reject the multimedia telephony communication session establishment and skip the rest of steps below; or</w:t>
      </w:r>
    </w:p>
    <w:p w14:paraId="6A991B70" w14:textId="77777777" w:rsidR="005E338A" w:rsidRPr="00034446" w:rsidRDefault="005E338A" w:rsidP="005E338A">
      <w:pPr>
        <w:pStyle w:val="B2"/>
      </w:pPr>
      <w:r w:rsidRPr="00034446">
        <w:t>B)</w:t>
      </w:r>
      <w:r w:rsidRPr="00034446">
        <w:tab/>
        <w:t>else, then;</w:t>
      </w:r>
    </w:p>
    <w:p w14:paraId="0EBE944C" w14:textId="77777777" w:rsidR="005E338A" w:rsidRPr="00034446" w:rsidRDefault="005E338A" w:rsidP="005E338A">
      <w:pPr>
        <w:pStyle w:val="B3"/>
      </w:pPr>
      <w:r w:rsidRPr="00034446">
        <w:t>I)</w:t>
      </w:r>
      <w:r w:rsidRPr="00034446">
        <w:tab/>
        <w:t>draw a new random number "rand3" that is uniformly distributed in the range 0 ≤ rand3 &lt; 1; and</w:t>
      </w:r>
    </w:p>
    <w:p w14:paraId="404BDDB5" w14:textId="77777777" w:rsidR="005E338A" w:rsidRPr="00034446" w:rsidRDefault="005E338A" w:rsidP="005E338A">
      <w:pPr>
        <w:pStyle w:val="B3"/>
      </w:pPr>
      <w:r w:rsidRPr="00034446">
        <w:t>II)</w:t>
      </w:r>
      <w:r w:rsidRPr="00034446">
        <w:tab/>
        <w:t>if the random number "rand3" is lower than BarringFactorForMMTEL-Voice, then skip the rest of steps below and continue with session establishment as described in subclause 5.2;</w:t>
      </w:r>
    </w:p>
    <w:p w14:paraId="39854823" w14:textId="77777777" w:rsidR="005E338A" w:rsidRPr="00034446" w:rsidRDefault="005E338A" w:rsidP="005E338A">
      <w:pPr>
        <w:pStyle w:val="B3"/>
      </w:pPr>
      <w:r w:rsidRPr="00034446">
        <w:t>III)</w:t>
      </w:r>
      <w:r w:rsidRPr="00034446">
        <w:tab/>
        <w:t>else, then;</w:t>
      </w:r>
    </w:p>
    <w:p w14:paraId="492D4952" w14:textId="77777777" w:rsidR="005E338A" w:rsidRPr="00034446" w:rsidRDefault="005E338A" w:rsidP="005E338A">
      <w:pPr>
        <w:pStyle w:val="B4"/>
      </w:pPr>
      <w:r w:rsidRPr="00034446">
        <w:t>i)</w:t>
      </w:r>
      <w:r w:rsidRPr="00034446">
        <w:tab/>
        <w:t>draw a new random number "rand4" that is uniformly distributed in the range 0 ≤ rand4 &lt; 1; and</w:t>
      </w:r>
    </w:p>
    <w:p w14:paraId="6962AA20" w14:textId="77777777" w:rsidR="005E338A" w:rsidRPr="00034446" w:rsidRDefault="005E338A" w:rsidP="005E338A">
      <w:pPr>
        <w:pStyle w:val="B4"/>
      </w:pPr>
      <w:r w:rsidRPr="00034446">
        <w:t>ii)</w:t>
      </w:r>
      <w:r w:rsidRPr="00034446">
        <w:tab/>
        <w:t>start timer Ty with the timer value calculated using the formula:</w:t>
      </w:r>
    </w:p>
    <w:p w14:paraId="09257794" w14:textId="77777777" w:rsidR="005E338A" w:rsidRPr="00034446" w:rsidRDefault="005E338A" w:rsidP="005E338A">
      <w:pPr>
        <w:pStyle w:val="B4"/>
      </w:pPr>
      <w:r w:rsidRPr="00034446">
        <w:t>Ty = (0,7 + 0,6*rand4) * BarringTimeForMMTEL-Voice; and</w:t>
      </w:r>
    </w:p>
    <w:p w14:paraId="7D691618" w14:textId="77777777" w:rsidR="005E338A" w:rsidRPr="00034446" w:rsidRDefault="005E338A" w:rsidP="005E338A">
      <w:pPr>
        <w:pStyle w:val="B4"/>
      </w:pPr>
      <w:r w:rsidRPr="00034446">
        <w:t>iii)</w:t>
      </w:r>
      <w:r w:rsidRPr="00034446">
        <w:tab/>
        <w:t>reject the multimedia telephony communication session establishment;</w:t>
      </w:r>
    </w:p>
    <w:p w14:paraId="438192CD" w14:textId="77777777" w:rsidR="005E338A" w:rsidRPr="00034446" w:rsidRDefault="005E338A" w:rsidP="005E338A">
      <w:r w:rsidRPr="00034446">
        <w:t>[TS 36.331 clause 5.3.3.10]:</w:t>
      </w:r>
    </w:p>
    <w:p w14:paraId="5CE99485" w14:textId="77777777" w:rsidR="005E338A" w:rsidRPr="00034446" w:rsidRDefault="005E338A" w:rsidP="005E338A">
      <w:r w:rsidRPr="00034446">
        <w:t>Upon request from the upper layers, the UE shall:</w:t>
      </w:r>
    </w:p>
    <w:p w14:paraId="07F38830"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24BC530F"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67CB3413"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79999DA2"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15413CCD"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02C63C26"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9FE2FB6" w14:textId="77777777" w:rsidR="005E338A" w:rsidRPr="00034446" w:rsidRDefault="005E338A" w:rsidP="005E338A">
      <w:pPr>
        <w:pStyle w:val="B3"/>
      </w:pPr>
      <w:r w:rsidRPr="00034446">
        <w:t>3&gt;</w:t>
      </w:r>
      <w:r w:rsidRPr="00034446">
        <w:tab/>
        <w:t>else:</w:t>
      </w:r>
    </w:p>
    <w:p w14:paraId="77790B8B"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79BCCDB1"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5B2BFA1B"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4126D2EC"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09767DE8"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21C8DC6A"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31BC8BA7"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2946418A" w14:textId="77777777" w:rsidR="005E338A" w:rsidRPr="00034446" w:rsidRDefault="005E338A" w:rsidP="005E338A">
      <w:pPr>
        <w:pStyle w:val="B3"/>
      </w:pPr>
      <w:r w:rsidRPr="00034446">
        <w:t>3&gt;</w:t>
      </w:r>
      <w:r w:rsidRPr="00034446">
        <w:tab/>
        <w:t>else:</w:t>
      </w:r>
    </w:p>
    <w:p w14:paraId="074D03A2"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30910FAE"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48135808"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2925123C" w14:textId="77777777" w:rsidR="005E338A" w:rsidRPr="00034446" w:rsidRDefault="005E338A" w:rsidP="005E338A">
      <w:pPr>
        <w:pStyle w:val="H6"/>
      </w:pPr>
      <w:r w:rsidRPr="00034446">
        <w:t>13.5.1a.3</w:t>
      </w:r>
      <w:r w:rsidRPr="00034446">
        <w:tab/>
        <w:t>Test description</w:t>
      </w:r>
    </w:p>
    <w:p w14:paraId="0E394DC9" w14:textId="77777777" w:rsidR="005E338A" w:rsidRPr="00034446" w:rsidRDefault="005E338A" w:rsidP="005E338A">
      <w:pPr>
        <w:pStyle w:val="H6"/>
      </w:pPr>
      <w:r w:rsidRPr="00034446">
        <w:t>13.5.1a.3.1</w:t>
      </w:r>
      <w:r w:rsidRPr="00034446">
        <w:tab/>
        <w:t>Pre-test conditions</w:t>
      </w:r>
    </w:p>
    <w:p w14:paraId="4769BE28" w14:textId="77777777" w:rsidR="005E338A" w:rsidRPr="00034446" w:rsidRDefault="005E338A" w:rsidP="005E338A">
      <w:pPr>
        <w:pStyle w:val="H6"/>
      </w:pPr>
      <w:r w:rsidRPr="00034446">
        <w:t>System Simulator:</w:t>
      </w:r>
    </w:p>
    <w:p w14:paraId="3EB0EFD4" w14:textId="77777777" w:rsidR="005E338A" w:rsidRPr="00034446" w:rsidRDefault="005E338A" w:rsidP="005E338A">
      <w:pPr>
        <w:pStyle w:val="B1"/>
      </w:pPr>
      <w:r w:rsidRPr="00034446">
        <w:t>-</w:t>
      </w:r>
      <w:r w:rsidRPr="00034446">
        <w:tab/>
        <w:t>Cell 1.</w:t>
      </w:r>
    </w:p>
    <w:p w14:paraId="24ED760D" w14:textId="77777777" w:rsidR="005E338A" w:rsidRPr="00034446" w:rsidRDefault="005E338A" w:rsidP="005E338A">
      <w:pPr>
        <w:pStyle w:val="H6"/>
      </w:pPr>
      <w:r w:rsidRPr="00034446">
        <w:t>UE:</w:t>
      </w:r>
    </w:p>
    <w:p w14:paraId="44D6A8FD" w14:textId="77777777" w:rsidR="005E338A" w:rsidRPr="00034446" w:rsidRDefault="005E338A" w:rsidP="005E338A">
      <w:r w:rsidRPr="00034446">
        <w:t>None.</w:t>
      </w:r>
    </w:p>
    <w:p w14:paraId="7A1DCAB2" w14:textId="77777777" w:rsidR="005E338A" w:rsidRPr="00034446" w:rsidRDefault="005E338A" w:rsidP="005E338A">
      <w:pPr>
        <w:pStyle w:val="H6"/>
      </w:pPr>
      <w:r w:rsidRPr="00034446">
        <w:t>Preamble:</w:t>
      </w:r>
    </w:p>
    <w:p w14:paraId="63F6183B" w14:textId="77777777" w:rsidR="005E338A" w:rsidRPr="00034446" w:rsidRDefault="005E338A" w:rsidP="005E338A">
      <w:pPr>
        <w:pStyle w:val="B1"/>
      </w:pPr>
      <w:r w:rsidRPr="00034446">
        <w:t>-</w:t>
      </w:r>
      <w:r w:rsidRPr="00034446">
        <w:tab/>
      </w:r>
      <w:r w:rsidR="00110702" w:rsidRPr="00034446">
        <w:t>The UE is in state Generic RB Established (state 3) on Cell 1 according to [18].</w:t>
      </w:r>
    </w:p>
    <w:p w14:paraId="730C7C27" w14:textId="77777777" w:rsidR="005E338A" w:rsidRPr="00034446" w:rsidRDefault="005E338A" w:rsidP="005E338A">
      <w:pPr>
        <w:pStyle w:val="H6"/>
      </w:pPr>
      <w:r w:rsidRPr="00034446">
        <w:t>13.5.1a.3.2</w:t>
      </w:r>
      <w:r w:rsidRPr="00034446">
        <w:tab/>
        <w:t>Test procedure sequence</w:t>
      </w:r>
    </w:p>
    <w:p w14:paraId="4103D383" w14:textId="77777777" w:rsidR="005E338A" w:rsidRPr="00034446" w:rsidRDefault="005E338A" w:rsidP="005E338A">
      <w:pPr>
        <w:pStyle w:val="TH"/>
      </w:pPr>
      <w:r w:rsidRPr="00034446">
        <w:t>Table 13.5.1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6BAC2895" w14:textId="77777777" w:rsidTr="005A7FE8">
        <w:tc>
          <w:tcPr>
            <w:tcW w:w="534" w:type="dxa"/>
            <w:tcBorders>
              <w:top w:val="single" w:sz="4" w:space="0" w:color="auto"/>
              <w:bottom w:val="nil"/>
            </w:tcBorders>
          </w:tcPr>
          <w:p w14:paraId="4AD61F6E" w14:textId="77777777" w:rsidR="005E338A" w:rsidRPr="00034446" w:rsidRDefault="005E338A" w:rsidP="00B715CE">
            <w:pPr>
              <w:pStyle w:val="TAH"/>
            </w:pPr>
            <w:r w:rsidRPr="00034446">
              <w:t>St</w:t>
            </w:r>
          </w:p>
        </w:tc>
        <w:tc>
          <w:tcPr>
            <w:tcW w:w="3969" w:type="dxa"/>
            <w:tcBorders>
              <w:top w:val="single" w:sz="4" w:space="0" w:color="auto"/>
              <w:bottom w:val="nil"/>
            </w:tcBorders>
          </w:tcPr>
          <w:p w14:paraId="1380ACCF"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4A723F9D"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1BFF4FA4"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2C9F05BF" w14:textId="77777777" w:rsidR="005E338A" w:rsidRPr="00034446" w:rsidRDefault="005E338A" w:rsidP="00B715CE">
            <w:pPr>
              <w:pStyle w:val="TAH"/>
              <w:rPr>
                <w:rFonts w:eastAsia="MS Gothic"/>
              </w:rPr>
            </w:pPr>
            <w:r w:rsidRPr="00034446">
              <w:rPr>
                <w:rFonts w:eastAsia="MS Gothic"/>
              </w:rPr>
              <w:t>Verdict</w:t>
            </w:r>
          </w:p>
        </w:tc>
      </w:tr>
      <w:tr w:rsidR="005E338A" w:rsidRPr="00034446" w14:paraId="62E7E256" w14:textId="77777777" w:rsidTr="005A7FE8">
        <w:tc>
          <w:tcPr>
            <w:tcW w:w="534" w:type="dxa"/>
            <w:tcBorders>
              <w:top w:val="nil"/>
            </w:tcBorders>
          </w:tcPr>
          <w:p w14:paraId="469DBECF" w14:textId="77777777" w:rsidR="005E338A" w:rsidRPr="00034446" w:rsidRDefault="005E338A" w:rsidP="00B715CE">
            <w:pPr>
              <w:pStyle w:val="TAH"/>
              <w:rPr>
                <w:rFonts w:eastAsia="MS Gothic"/>
              </w:rPr>
            </w:pPr>
          </w:p>
        </w:tc>
        <w:tc>
          <w:tcPr>
            <w:tcW w:w="3969" w:type="dxa"/>
            <w:tcBorders>
              <w:top w:val="nil"/>
            </w:tcBorders>
          </w:tcPr>
          <w:p w14:paraId="2CADED95" w14:textId="77777777" w:rsidR="005E338A" w:rsidRPr="00034446" w:rsidRDefault="005E338A" w:rsidP="00B715CE">
            <w:pPr>
              <w:pStyle w:val="TAH"/>
              <w:rPr>
                <w:rFonts w:eastAsia="MS Gothic"/>
              </w:rPr>
            </w:pPr>
          </w:p>
        </w:tc>
        <w:tc>
          <w:tcPr>
            <w:tcW w:w="709" w:type="dxa"/>
            <w:tcBorders>
              <w:top w:val="nil"/>
            </w:tcBorders>
          </w:tcPr>
          <w:p w14:paraId="27803390" w14:textId="77777777" w:rsidR="005E338A" w:rsidRPr="00034446" w:rsidRDefault="005E338A" w:rsidP="00B715CE">
            <w:pPr>
              <w:pStyle w:val="TAH"/>
            </w:pPr>
            <w:r w:rsidRPr="00034446">
              <w:t>U - S</w:t>
            </w:r>
          </w:p>
        </w:tc>
        <w:tc>
          <w:tcPr>
            <w:tcW w:w="2977" w:type="dxa"/>
            <w:tcBorders>
              <w:top w:val="nil"/>
            </w:tcBorders>
          </w:tcPr>
          <w:p w14:paraId="7C46EB42" w14:textId="77777777" w:rsidR="005E338A" w:rsidRPr="00034446" w:rsidRDefault="005E338A" w:rsidP="00B715CE">
            <w:pPr>
              <w:pStyle w:val="TAH"/>
            </w:pPr>
            <w:r w:rsidRPr="00034446">
              <w:t>Message</w:t>
            </w:r>
          </w:p>
        </w:tc>
        <w:tc>
          <w:tcPr>
            <w:tcW w:w="567" w:type="dxa"/>
            <w:tcBorders>
              <w:top w:val="nil"/>
            </w:tcBorders>
          </w:tcPr>
          <w:p w14:paraId="47BC3BE9" w14:textId="77777777" w:rsidR="005E338A" w:rsidRPr="00034446" w:rsidRDefault="005E338A" w:rsidP="00B715CE">
            <w:pPr>
              <w:pStyle w:val="TAH"/>
              <w:rPr>
                <w:rFonts w:eastAsia="MS Gothic"/>
              </w:rPr>
            </w:pPr>
          </w:p>
        </w:tc>
        <w:tc>
          <w:tcPr>
            <w:tcW w:w="850" w:type="dxa"/>
            <w:tcBorders>
              <w:top w:val="nil"/>
            </w:tcBorders>
          </w:tcPr>
          <w:p w14:paraId="1B533A14" w14:textId="77777777" w:rsidR="005E338A" w:rsidRPr="00034446" w:rsidRDefault="005E338A" w:rsidP="00B715CE">
            <w:pPr>
              <w:pStyle w:val="TAH"/>
              <w:rPr>
                <w:rFonts w:eastAsia="MS Gothic"/>
              </w:rPr>
            </w:pPr>
          </w:p>
        </w:tc>
      </w:tr>
      <w:tr w:rsidR="005E338A" w:rsidRPr="00034446" w14:paraId="77669765" w14:textId="77777777" w:rsidTr="005A7FE8">
        <w:tc>
          <w:tcPr>
            <w:tcW w:w="534" w:type="dxa"/>
          </w:tcPr>
          <w:p w14:paraId="74E2EB9C" w14:textId="77777777" w:rsidR="005E338A" w:rsidRPr="00034446" w:rsidRDefault="005E338A" w:rsidP="00B715CE">
            <w:pPr>
              <w:pStyle w:val="TAC"/>
            </w:pPr>
            <w:r w:rsidRPr="00034446">
              <w:t>1</w:t>
            </w:r>
            <w:r w:rsidR="0087509D" w:rsidRPr="00034446">
              <w:t>-4</w:t>
            </w:r>
          </w:p>
        </w:tc>
        <w:tc>
          <w:tcPr>
            <w:tcW w:w="3969" w:type="dxa"/>
          </w:tcPr>
          <w:p w14:paraId="4075AEDE" w14:textId="77777777" w:rsidR="005E338A" w:rsidRPr="00034446" w:rsidRDefault="0087509D" w:rsidP="00B715CE">
            <w:pPr>
              <w:pStyle w:val="TAL"/>
            </w:pPr>
            <w:r w:rsidRPr="00034446">
              <w:t>Void</w:t>
            </w:r>
          </w:p>
        </w:tc>
        <w:tc>
          <w:tcPr>
            <w:tcW w:w="709" w:type="dxa"/>
          </w:tcPr>
          <w:p w14:paraId="7DC24366" w14:textId="77777777" w:rsidR="005E338A" w:rsidRPr="00034446" w:rsidRDefault="005E338A" w:rsidP="00B715CE">
            <w:pPr>
              <w:pStyle w:val="TAC"/>
            </w:pPr>
            <w:r w:rsidRPr="00034446">
              <w:t>-</w:t>
            </w:r>
          </w:p>
        </w:tc>
        <w:tc>
          <w:tcPr>
            <w:tcW w:w="2977" w:type="dxa"/>
          </w:tcPr>
          <w:p w14:paraId="20A0AE92" w14:textId="77777777" w:rsidR="005E338A" w:rsidRPr="00034446" w:rsidRDefault="005E338A" w:rsidP="00B715CE">
            <w:pPr>
              <w:pStyle w:val="TAL"/>
              <w:rPr>
                <w:iCs/>
              </w:rPr>
            </w:pPr>
            <w:r w:rsidRPr="00034446">
              <w:rPr>
                <w:i/>
                <w:iCs/>
              </w:rPr>
              <w:t>-</w:t>
            </w:r>
          </w:p>
        </w:tc>
        <w:tc>
          <w:tcPr>
            <w:tcW w:w="567" w:type="dxa"/>
          </w:tcPr>
          <w:p w14:paraId="4F55DD19" w14:textId="77777777" w:rsidR="005E338A" w:rsidRPr="00034446" w:rsidRDefault="005E338A" w:rsidP="00B715CE">
            <w:pPr>
              <w:pStyle w:val="TAC"/>
            </w:pPr>
            <w:r w:rsidRPr="00034446">
              <w:t>-</w:t>
            </w:r>
          </w:p>
        </w:tc>
        <w:tc>
          <w:tcPr>
            <w:tcW w:w="850" w:type="dxa"/>
          </w:tcPr>
          <w:p w14:paraId="2C0FDB8E" w14:textId="77777777" w:rsidR="005E338A" w:rsidRPr="00034446" w:rsidRDefault="005E338A" w:rsidP="00B715CE">
            <w:pPr>
              <w:pStyle w:val="TAC"/>
            </w:pPr>
            <w:r w:rsidRPr="00034446">
              <w:t>-</w:t>
            </w:r>
          </w:p>
        </w:tc>
      </w:tr>
      <w:tr w:rsidR="005E338A" w:rsidRPr="00034446" w14:paraId="12DAAD1C" w14:textId="77777777" w:rsidTr="005A7FE8">
        <w:tc>
          <w:tcPr>
            <w:tcW w:w="534" w:type="dxa"/>
            <w:tcBorders>
              <w:top w:val="single" w:sz="4" w:space="0" w:color="auto"/>
              <w:left w:val="single" w:sz="4" w:space="0" w:color="auto"/>
              <w:bottom w:val="single" w:sz="4" w:space="0" w:color="auto"/>
              <w:right w:val="single" w:sz="4" w:space="0" w:color="auto"/>
            </w:tcBorders>
          </w:tcPr>
          <w:p w14:paraId="35CB0277" w14:textId="77777777" w:rsidR="005E338A" w:rsidRPr="00034446" w:rsidRDefault="005E338A" w:rsidP="00B715CE">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482A63F9" w14:textId="77777777" w:rsidR="005E338A" w:rsidRPr="00034446" w:rsidRDefault="005E338A" w:rsidP="00B715CE">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1D4A3202"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26D3571"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72A80B29"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3C11F4D" w14:textId="77777777" w:rsidR="005E338A" w:rsidRPr="00034446" w:rsidRDefault="005E338A" w:rsidP="00B715CE">
            <w:pPr>
              <w:pStyle w:val="TAC"/>
            </w:pPr>
            <w:r w:rsidRPr="00034446">
              <w:t>-</w:t>
            </w:r>
          </w:p>
        </w:tc>
      </w:tr>
      <w:tr w:rsidR="005E338A" w:rsidRPr="00034446" w14:paraId="388489C0" w14:textId="77777777" w:rsidTr="005A7FE8">
        <w:tc>
          <w:tcPr>
            <w:tcW w:w="534" w:type="dxa"/>
            <w:tcBorders>
              <w:top w:val="single" w:sz="4" w:space="0" w:color="auto"/>
              <w:left w:val="single" w:sz="4" w:space="0" w:color="auto"/>
              <w:bottom w:val="single" w:sz="4" w:space="0" w:color="auto"/>
              <w:right w:val="single" w:sz="4" w:space="0" w:color="auto"/>
            </w:tcBorders>
          </w:tcPr>
          <w:p w14:paraId="6A2FC05E" w14:textId="77777777" w:rsidR="005E338A" w:rsidRPr="00034446" w:rsidRDefault="005E338A" w:rsidP="00B715CE">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44F3D501" w14:textId="77777777" w:rsidR="005E338A" w:rsidRPr="00034446" w:rsidRDefault="005E338A" w:rsidP="00B715CE">
            <w:pPr>
              <w:pStyle w:val="TAL"/>
            </w:pPr>
            <w:r w:rsidRPr="00034446">
              <w:t>Check: Does the UE transmit an INVITE message with in 10s?</w:t>
            </w:r>
          </w:p>
        </w:tc>
        <w:tc>
          <w:tcPr>
            <w:tcW w:w="709" w:type="dxa"/>
            <w:tcBorders>
              <w:top w:val="single" w:sz="4" w:space="0" w:color="auto"/>
              <w:left w:val="single" w:sz="4" w:space="0" w:color="auto"/>
              <w:bottom w:val="single" w:sz="4" w:space="0" w:color="auto"/>
              <w:right w:val="single" w:sz="4" w:space="0" w:color="auto"/>
            </w:tcBorders>
          </w:tcPr>
          <w:p w14:paraId="593F4EB2" w14:textId="77777777" w:rsidR="005E338A" w:rsidRPr="00034446" w:rsidRDefault="005E338A"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CBAD981" w14:textId="77777777" w:rsidR="005E338A" w:rsidRPr="00034446" w:rsidRDefault="005E338A" w:rsidP="00B715CE">
            <w:pPr>
              <w:pStyle w:val="TAL"/>
              <w:rPr>
                <w:iCs/>
              </w:rPr>
            </w:pPr>
            <w:r w:rsidRPr="00034446">
              <w:rPr>
                <w:iCs/>
              </w:rPr>
              <w:t>INVITE</w:t>
            </w:r>
          </w:p>
        </w:tc>
        <w:tc>
          <w:tcPr>
            <w:tcW w:w="567" w:type="dxa"/>
            <w:tcBorders>
              <w:top w:val="single" w:sz="4" w:space="0" w:color="auto"/>
              <w:left w:val="single" w:sz="4" w:space="0" w:color="auto"/>
              <w:bottom w:val="single" w:sz="4" w:space="0" w:color="auto"/>
              <w:right w:val="single" w:sz="4" w:space="0" w:color="auto"/>
            </w:tcBorders>
          </w:tcPr>
          <w:p w14:paraId="573717B5" w14:textId="77777777" w:rsidR="005E338A" w:rsidRPr="00034446" w:rsidRDefault="0087509D" w:rsidP="00B715C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77955FAE" w14:textId="77777777" w:rsidR="005E338A" w:rsidRPr="00034446" w:rsidRDefault="005E338A" w:rsidP="00B715CE">
            <w:pPr>
              <w:pStyle w:val="TAC"/>
            </w:pPr>
            <w:r w:rsidRPr="00034446">
              <w:t>F</w:t>
            </w:r>
          </w:p>
        </w:tc>
      </w:tr>
      <w:tr w:rsidR="005A7FE8" w:rsidRPr="00034446" w14:paraId="7F0B928D" w14:textId="77777777" w:rsidTr="005A7FE8">
        <w:tc>
          <w:tcPr>
            <w:tcW w:w="533" w:type="dxa"/>
            <w:tcBorders>
              <w:top w:val="single" w:sz="4" w:space="0" w:color="auto"/>
              <w:left w:val="single" w:sz="4" w:space="0" w:color="auto"/>
              <w:bottom w:val="single" w:sz="4" w:space="0" w:color="auto"/>
              <w:right w:val="single" w:sz="4" w:space="0" w:color="auto"/>
            </w:tcBorders>
            <w:hideMark/>
          </w:tcPr>
          <w:p w14:paraId="4FA5682F" w14:textId="77777777" w:rsidR="005A7FE8" w:rsidRPr="00034446" w:rsidRDefault="005A7FE8" w:rsidP="00860BAD">
            <w:pPr>
              <w:pStyle w:val="TAC"/>
            </w:pPr>
            <w:r w:rsidRPr="00034446">
              <w:t>6AA</w:t>
            </w:r>
          </w:p>
        </w:tc>
        <w:tc>
          <w:tcPr>
            <w:tcW w:w="3966" w:type="dxa"/>
            <w:tcBorders>
              <w:top w:val="single" w:sz="4" w:space="0" w:color="auto"/>
              <w:left w:val="single" w:sz="4" w:space="0" w:color="auto"/>
              <w:bottom w:val="single" w:sz="4" w:space="0" w:color="auto"/>
              <w:right w:val="single" w:sz="4" w:space="0" w:color="auto"/>
            </w:tcBorders>
            <w:hideMark/>
          </w:tcPr>
          <w:p w14:paraId="179AC053" w14:textId="77777777" w:rsidR="005A7FE8" w:rsidRPr="00034446" w:rsidRDefault="005A7FE8" w:rsidP="00860BAD">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hideMark/>
          </w:tcPr>
          <w:p w14:paraId="26D0DD30" w14:textId="77777777" w:rsidR="005A7FE8" w:rsidRPr="00034446" w:rsidRDefault="005A7FE8" w:rsidP="00860BAD">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hideMark/>
          </w:tcPr>
          <w:p w14:paraId="35C23448" w14:textId="77777777" w:rsidR="005A7FE8" w:rsidRPr="00034446" w:rsidRDefault="005A7FE8" w:rsidP="00860BAD">
            <w:pPr>
              <w:pStyle w:val="TAL"/>
              <w:rPr>
                <w:i/>
                <w:iCs/>
              </w:rPr>
            </w:pPr>
            <w:r w:rsidRPr="00034446">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65C90AF" w14:textId="77777777" w:rsidR="005A7FE8" w:rsidRPr="00034446" w:rsidRDefault="005A7FE8" w:rsidP="00860BA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5827844E" w14:textId="77777777" w:rsidR="005A7FE8" w:rsidRPr="00034446" w:rsidRDefault="005A7FE8" w:rsidP="00860BAD">
            <w:pPr>
              <w:pStyle w:val="TAC"/>
            </w:pPr>
            <w:r w:rsidRPr="00034446">
              <w:t>-</w:t>
            </w:r>
          </w:p>
        </w:tc>
      </w:tr>
      <w:tr w:rsidR="005A7FE8" w:rsidRPr="00034446" w14:paraId="7569624E" w14:textId="77777777" w:rsidTr="005A7FE8">
        <w:tc>
          <w:tcPr>
            <w:tcW w:w="533" w:type="dxa"/>
            <w:tcBorders>
              <w:top w:val="single" w:sz="4" w:space="0" w:color="auto"/>
              <w:left w:val="single" w:sz="4" w:space="0" w:color="auto"/>
              <w:bottom w:val="single" w:sz="4" w:space="0" w:color="auto"/>
              <w:right w:val="single" w:sz="4" w:space="0" w:color="auto"/>
            </w:tcBorders>
            <w:hideMark/>
          </w:tcPr>
          <w:p w14:paraId="7A0232D7" w14:textId="77777777" w:rsidR="005A7FE8" w:rsidRPr="00034446" w:rsidRDefault="005A7FE8" w:rsidP="00860BAD">
            <w:pPr>
              <w:pStyle w:val="TAC"/>
            </w:pPr>
            <w:r w:rsidRPr="00034446">
              <w:t>6AB</w:t>
            </w:r>
          </w:p>
        </w:tc>
        <w:tc>
          <w:tcPr>
            <w:tcW w:w="3966" w:type="dxa"/>
            <w:tcBorders>
              <w:top w:val="single" w:sz="4" w:space="0" w:color="auto"/>
              <w:left w:val="single" w:sz="4" w:space="0" w:color="auto"/>
              <w:bottom w:val="single" w:sz="4" w:space="0" w:color="auto"/>
              <w:right w:val="single" w:sz="4" w:space="0" w:color="auto"/>
            </w:tcBorders>
            <w:hideMark/>
          </w:tcPr>
          <w:p w14:paraId="4165599E" w14:textId="77777777" w:rsidR="005A7FE8" w:rsidRPr="00034446" w:rsidRDefault="005A7FE8" w:rsidP="00860BAD">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682BD172" w14:textId="77777777" w:rsidR="005A7FE8" w:rsidRPr="00034446" w:rsidRDefault="005A7FE8" w:rsidP="00860BAD">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hideMark/>
          </w:tcPr>
          <w:p w14:paraId="740EF474" w14:textId="77777777" w:rsidR="005A7FE8" w:rsidRPr="00034446" w:rsidRDefault="005A7FE8" w:rsidP="00860BA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hideMark/>
          </w:tcPr>
          <w:p w14:paraId="7CC4F182" w14:textId="77777777" w:rsidR="005A7FE8" w:rsidRPr="00034446" w:rsidRDefault="005A7FE8" w:rsidP="00860BA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2A7213AB" w14:textId="77777777" w:rsidR="005A7FE8" w:rsidRPr="00034446" w:rsidRDefault="005A7FE8" w:rsidP="00860BAD">
            <w:pPr>
              <w:pStyle w:val="TAC"/>
            </w:pPr>
            <w:r w:rsidRPr="00034446">
              <w:t>-</w:t>
            </w:r>
          </w:p>
        </w:tc>
      </w:tr>
      <w:tr w:rsidR="0087509D" w:rsidRPr="00034446" w14:paraId="289B4B35" w14:textId="77777777" w:rsidTr="005A7FE8">
        <w:tc>
          <w:tcPr>
            <w:tcW w:w="534" w:type="dxa"/>
            <w:tcBorders>
              <w:top w:val="single" w:sz="4" w:space="0" w:color="auto"/>
              <w:left w:val="single" w:sz="4" w:space="0" w:color="auto"/>
              <w:bottom w:val="single" w:sz="4" w:space="0" w:color="auto"/>
              <w:right w:val="single" w:sz="4" w:space="0" w:color="auto"/>
            </w:tcBorders>
          </w:tcPr>
          <w:p w14:paraId="66ED4CB6" w14:textId="77777777" w:rsidR="0087509D" w:rsidRPr="00034446" w:rsidRDefault="0087509D" w:rsidP="00A640CD">
            <w:pPr>
              <w:pStyle w:val="TAC"/>
            </w:pPr>
            <w:r w:rsidRPr="00034446">
              <w:t>6A</w:t>
            </w:r>
          </w:p>
        </w:tc>
        <w:tc>
          <w:tcPr>
            <w:tcW w:w="3969" w:type="dxa"/>
            <w:tcBorders>
              <w:top w:val="single" w:sz="4" w:space="0" w:color="auto"/>
              <w:left w:val="single" w:sz="4" w:space="0" w:color="auto"/>
              <w:bottom w:val="single" w:sz="4" w:space="0" w:color="auto"/>
              <w:right w:val="single" w:sz="4" w:space="0" w:color="auto"/>
            </w:tcBorders>
          </w:tcPr>
          <w:p w14:paraId="38A4BE0E" w14:textId="77777777" w:rsidR="0087509D" w:rsidRPr="00034446" w:rsidRDefault="0087509D" w:rsidP="00A640CD">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231BF40F" w14:textId="77777777" w:rsidR="0087509D" w:rsidRPr="00034446" w:rsidRDefault="0087509D" w:rsidP="00A640C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26E962E" w14:textId="77777777" w:rsidR="0087509D" w:rsidRPr="00034446" w:rsidRDefault="0087509D" w:rsidP="00A640C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67841510" w14:textId="77777777" w:rsidR="0087509D" w:rsidRPr="00034446" w:rsidRDefault="0087509D" w:rsidP="00A640C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128E30D" w14:textId="77777777" w:rsidR="0087509D" w:rsidRPr="00034446" w:rsidRDefault="0087509D" w:rsidP="00A640CD">
            <w:pPr>
              <w:pStyle w:val="TAC"/>
            </w:pPr>
            <w:r w:rsidRPr="00034446">
              <w:t>-</w:t>
            </w:r>
          </w:p>
        </w:tc>
      </w:tr>
      <w:tr w:rsidR="0087509D" w:rsidRPr="00034446" w14:paraId="77FD8CA0" w14:textId="77777777" w:rsidTr="005A7FE8">
        <w:tc>
          <w:tcPr>
            <w:tcW w:w="534" w:type="dxa"/>
            <w:tcBorders>
              <w:top w:val="single" w:sz="4" w:space="0" w:color="auto"/>
              <w:left w:val="single" w:sz="4" w:space="0" w:color="auto"/>
              <w:bottom w:val="single" w:sz="4" w:space="0" w:color="auto"/>
              <w:right w:val="single" w:sz="4" w:space="0" w:color="auto"/>
            </w:tcBorders>
          </w:tcPr>
          <w:p w14:paraId="68A0EFCA" w14:textId="77777777" w:rsidR="0087509D" w:rsidRPr="00034446" w:rsidRDefault="0087509D" w:rsidP="00A640CD">
            <w:pPr>
              <w:pStyle w:val="TAC"/>
            </w:pPr>
            <w:r w:rsidRPr="00034446">
              <w:t>6B</w:t>
            </w:r>
          </w:p>
        </w:tc>
        <w:tc>
          <w:tcPr>
            <w:tcW w:w="3969" w:type="dxa"/>
            <w:tcBorders>
              <w:top w:val="single" w:sz="4" w:space="0" w:color="auto"/>
              <w:left w:val="single" w:sz="4" w:space="0" w:color="auto"/>
              <w:bottom w:val="single" w:sz="4" w:space="0" w:color="auto"/>
              <w:right w:val="single" w:sz="4" w:space="0" w:color="auto"/>
            </w:tcBorders>
          </w:tcPr>
          <w:p w14:paraId="011C19CA" w14:textId="77777777" w:rsidR="0087509D" w:rsidRPr="00034446" w:rsidRDefault="0087509D" w:rsidP="00A640CD">
            <w:pPr>
              <w:pStyle w:val="TAL"/>
            </w:pPr>
            <w:r w:rsidRPr="00034446">
              <w:t>Check: Does the UE transmit an INVITE message during back-off timer Ty is running and within 10s?</w:t>
            </w:r>
          </w:p>
        </w:tc>
        <w:tc>
          <w:tcPr>
            <w:tcW w:w="709" w:type="dxa"/>
            <w:tcBorders>
              <w:top w:val="single" w:sz="4" w:space="0" w:color="auto"/>
              <w:left w:val="single" w:sz="4" w:space="0" w:color="auto"/>
              <w:bottom w:val="single" w:sz="4" w:space="0" w:color="auto"/>
              <w:right w:val="single" w:sz="4" w:space="0" w:color="auto"/>
            </w:tcBorders>
          </w:tcPr>
          <w:p w14:paraId="2E160219" w14:textId="77777777" w:rsidR="0087509D" w:rsidRPr="00034446" w:rsidRDefault="0087509D" w:rsidP="00A640C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D5B36E7" w14:textId="77777777" w:rsidR="0087509D" w:rsidRPr="00034446" w:rsidRDefault="0087509D" w:rsidP="00A640CD">
            <w:pPr>
              <w:pStyle w:val="TAL"/>
              <w:rPr>
                <w:iCs/>
              </w:rPr>
            </w:pPr>
            <w:r w:rsidRPr="00034446">
              <w:rPr>
                <w:iCs/>
              </w:rPr>
              <w:t>INVITE</w:t>
            </w:r>
          </w:p>
        </w:tc>
        <w:tc>
          <w:tcPr>
            <w:tcW w:w="567" w:type="dxa"/>
            <w:tcBorders>
              <w:top w:val="single" w:sz="4" w:space="0" w:color="auto"/>
              <w:left w:val="single" w:sz="4" w:space="0" w:color="auto"/>
              <w:bottom w:val="single" w:sz="4" w:space="0" w:color="auto"/>
              <w:right w:val="single" w:sz="4" w:space="0" w:color="auto"/>
            </w:tcBorders>
          </w:tcPr>
          <w:p w14:paraId="4F55F546" w14:textId="77777777" w:rsidR="0087509D" w:rsidRPr="00034446" w:rsidRDefault="0087509D" w:rsidP="00A640CD">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2FAF6D36" w14:textId="77777777" w:rsidR="0087509D" w:rsidRPr="00034446" w:rsidRDefault="0087509D" w:rsidP="00A640CD">
            <w:pPr>
              <w:pStyle w:val="TAC"/>
            </w:pPr>
            <w:r w:rsidRPr="00034446">
              <w:t>F</w:t>
            </w:r>
          </w:p>
        </w:tc>
      </w:tr>
      <w:tr w:rsidR="005E338A" w:rsidRPr="00034446" w14:paraId="30237DAE" w14:textId="77777777" w:rsidTr="005A7FE8">
        <w:tc>
          <w:tcPr>
            <w:tcW w:w="534" w:type="dxa"/>
            <w:tcBorders>
              <w:top w:val="single" w:sz="4" w:space="0" w:color="auto"/>
              <w:left w:val="single" w:sz="4" w:space="0" w:color="auto"/>
              <w:bottom w:val="single" w:sz="4" w:space="0" w:color="auto"/>
              <w:right w:val="single" w:sz="4" w:space="0" w:color="auto"/>
            </w:tcBorders>
          </w:tcPr>
          <w:p w14:paraId="5508D86D" w14:textId="77777777" w:rsidR="005E338A" w:rsidRPr="00034446" w:rsidRDefault="005E338A" w:rsidP="00B715CE">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4F63A2A4" w14:textId="77777777" w:rsidR="005E338A" w:rsidRPr="00034446" w:rsidRDefault="005E338A" w:rsidP="00B715CE">
            <w:pPr>
              <w:pStyle w:val="TAL"/>
            </w:pPr>
            <w:r w:rsidRPr="00034446">
              <w:t xml:space="preserve">Wait for </w:t>
            </w:r>
            <w:r w:rsidR="005A7FE8" w:rsidRPr="00034446">
              <w:t xml:space="preserve">49 </w:t>
            </w:r>
            <w:r w:rsidRPr="00034446">
              <w:t>s (Note 2) to make the timer Ty expire.</w:t>
            </w:r>
          </w:p>
        </w:tc>
        <w:tc>
          <w:tcPr>
            <w:tcW w:w="709" w:type="dxa"/>
            <w:tcBorders>
              <w:top w:val="single" w:sz="4" w:space="0" w:color="auto"/>
              <w:left w:val="single" w:sz="4" w:space="0" w:color="auto"/>
              <w:bottom w:val="single" w:sz="4" w:space="0" w:color="auto"/>
              <w:right w:val="single" w:sz="4" w:space="0" w:color="auto"/>
            </w:tcBorders>
          </w:tcPr>
          <w:p w14:paraId="3C634DA3"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48A63ACF"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2C2AF3D0"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06D83986" w14:textId="77777777" w:rsidR="005E338A" w:rsidRPr="00034446" w:rsidRDefault="005E338A" w:rsidP="00B715CE">
            <w:pPr>
              <w:pStyle w:val="TAC"/>
            </w:pPr>
          </w:p>
        </w:tc>
      </w:tr>
      <w:tr w:rsidR="005E338A" w:rsidRPr="00034446" w14:paraId="08578096" w14:textId="77777777" w:rsidTr="005A7FE8">
        <w:tc>
          <w:tcPr>
            <w:tcW w:w="534" w:type="dxa"/>
            <w:tcBorders>
              <w:top w:val="single" w:sz="4" w:space="0" w:color="auto"/>
              <w:left w:val="single" w:sz="4" w:space="0" w:color="auto"/>
              <w:bottom w:val="single" w:sz="4" w:space="0" w:color="auto"/>
              <w:right w:val="single" w:sz="4" w:space="0" w:color="auto"/>
            </w:tcBorders>
          </w:tcPr>
          <w:p w14:paraId="5C99584C" w14:textId="77777777" w:rsidR="005E338A" w:rsidRPr="00034446" w:rsidRDefault="005E338A" w:rsidP="00B715CE">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tcPr>
          <w:p w14:paraId="01DD3E85" w14:textId="77777777" w:rsidR="005E338A" w:rsidRPr="00034446" w:rsidRDefault="005E338A" w:rsidP="00B715CE">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1FB41ECE"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5C0E77F0"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21C1E63"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7BC67A87" w14:textId="77777777" w:rsidR="005E338A" w:rsidRPr="00034446" w:rsidRDefault="005E338A" w:rsidP="00B715CE">
            <w:pPr>
              <w:pStyle w:val="TAC"/>
            </w:pPr>
          </w:p>
        </w:tc>
      </w:tr>
      <w:tr w:rsidR="005E338A" w:rsidRPr="00034446" w14:paraId="2D086CC0" w14:textId="77777777" w:rsidTr="005A7FE8">
        <w:tc>
          <w:tcPr>
            <w:tcW w:w="534" w:type="dxa"/>
            <w:tcBorders>
              <w:top w:val="single" w:sz="4" w:space="0" w:color="auto"/>
              <w:left w:val="single" w:sz="4" w:space="0" w:color="auto"/>
              <w:bottom w:val="single" w:sz="4" w:space="0" w:color="auto"/>
              <w:right w:val="single" w:sz="4" w:space="0" w:color="auto"/>
            </w:tcBorders>
          </w:tcPr>
          <w:p w14:paraId="1FECB191" w14:textId="77777777" w:rsidR="005E338A" w:rsidRPr="00034446" w:rsidRDefault="005E338A" w:rsidP="00B715CE">
            <w:pPr>
              <w:pStyle w:val="TAC"/>
            </w:pPr>
            <w:r w:rsidRPr="00034446">
              <w:t>9</w:t>
            </w:r>
          </w:p>
        </w:tc>
        <w:tc>
          <w:tcPr>
            <w:tcW w:w="3969" w:type="dxa"/>
            <w:tcBorders>
              <w:top w:val="single" w:sz="4" w:space="0" w:color="auto"/>
              <w:left w:val="single" w:sz="4" w:space="0" w:color="auto"/>
              <w:bottom w:val="single" w:sz="4" w:space="0" w:color="auto"/>
              <w:right w:val="single" w:sz="4" w:space="0" w:color="auto"/>
            </w:tcBorders>
          </w:tcPr>
          <w:p w14:paraId="5664CE8F" w14:textId="77777777" w:rsidR="005E338A" w:rsidRPr="00034446" w:rsidRDefault="005A7FE8" w:rsidP="00B715CE">
            <w:pPr>
              <w:pStyle w:val="TAL"/>
            </w:pPr>
            <w:r w:rsidRPr="00034446">
              <w:t>Check: Does the UE transmit an INVITE message within 10 s?</w:t>
            </w:r>
          </w:p>
        </w:tc>
        <w:tc>
          <w:tcPr>
            <w:tcW w:w="709" w:type="dxa"/>
            <w:tcBorders>
              <w:top w:val="single" w:sz="4" w:space="0" w:color="auto"/>
              <w:left w:val="single" w:sz="4" w:space="0" w:color="auto"/>
              <w:bottom w:val="single" w:sz="4" w:space="0" w:color="auto"/>
              <w:right w:val="single" w:sz="4" w:space="0" w:color="auto"/>
            </w:tcBorders>
          </w:tcPr>
          <w:p w14:paraId="74551757" w14:textId="77777777" w:rsidR="005E338A" w:rsidRPr="00034446" w:rsidRDefault="005A7FE8" w:rsidP="00B715CE">
            <w:pPr>
              <w:pStyle w:val="TAC"/>
            </w:pPr>
            <w:r w:rsidRPr="00034446">
              <w:sym w:font="Wingdings" w:char="F0E0"/>
            </w:r>
          </w:p>
        </w:tc>
        <w:tc>
          <w:tcPr>
            <w:tcW w:w="2977" w:type="dxa"/>
            <w:tcBorders>
              <w:top w:val="single" w:sz="4" w:space="0" w:color="auto"/>
              <w:left w:val="single" w:sz="4" w:space="0" w:color="auto"/>
              <w:bottom w:val="single" w:sz="4" w:space="0" w:color="auto"/>
              <w:right w:val="single" w:sz="4" w:space="0" w:color="auto"/>
            </w:tcBorders>
          </w:tcPr>
          <w:p w14:paraId="7F6D6B2C" w14:textId="77777777" w:rsidR="005E338A" w:rsidRPr="00034446" w:rsidRDefault="005A7FE8" w:rsidP="00B715CE">
            <w:pPr>
              <w:pStyle w:val="TAL"/>
              <w:rPr>
                <w:iCs/>
              </w:rPr>
            </w:pPr>
            <w:r w:rsidRPr="00034446">
              <w:rPr>
                <w:iCs/>
              </w:rPr>
              <w:t xml:space="preserve"> INVITE</w:t>
            </w:r>
          </w:p>
        </w:tc>
        <w:tc>
          <w:tcPr>
            <w:tcW w:w="567" w:type="dxa"/>
            <w:tcBorders>
              <w:top w:val="single" w:sz="4" w:space="0" w:color="auto"/>
              <w:left w:val="single" w:sz="4" w:space="0" w:color="auto"/>
              <w:bottom w:val="single" w:sz="4" w:space="0" w:color="auto"/>
              <w:right w:val="single" w:sz="4" w:space="0" w:color="auto"/>
            </w:tcBorders>
          </w:tcPr>
          <w:p w14:paraId="23B57FE1" w14:textId="77777777" w:rsidR="005E338A" w:rsidRPr="00034446" w:rsidRDefault="005E338A" w:rsidP="00B715CE">
            <w:pPr>
              <w:pStyle w:val="TAC"/>
            </w:pPr>
            <w:r w:rsidRPr="00034446">
              <w:t>3</w:t>
            </w:r>
          </w:p>
        </w:tc>
        <w:tc>
          <w:tcPr>
            <w:tcW w:w="850" w:type="dxa"/>
            <w:tcBorders>
              <w:top w:val="single" w:sz="4" w:space="0" w:color="auto"/>
              <w:left w:val="single" w:sz="4" w:space="0" w:color="auto"/>
              <w:bottom w:val="single" w:sz="4" w:space="0" w:color="auto"/>
              <w:right w:val="single" w:sz="4" w:space="0" w:color="auto"/>
            </w:tcBorders>
          </w:tcPr>
          <w:p w14:paraId="04F7AF30" w14:textId="77777777" w:rsidR="005E338A" w:rsidRPr="00034446" w:rsidRDefault="005E338A" w:rsidP="00B715CE">
            <w:pPr>
              <w:pStyle w:val="TAC"/>
            </w:pPr>
            <w:r w:rsidRPr="00034446">
              <w:t>P</w:t>
            </w:r>
          </w:p>
        </w:tc>
      </w:tr>
      <w:tr w:rsidR="005E338A" w:rsidRPr="00034446" w14:paraId="6783940F" w14:textId="77777777" w:rsidTr="005A7FE8">
        <w:tc>
          <w:tcPr>
            <w:tcW w:w="534" w:type="dxa"/>
            <w:tcBorders>
              <w:top w:val="single" w:sz="4" w:space="0" w:color="auto"/>
              <w:left w:val="single" w:sz="4" w:space="0" w:color="auto"/>
              <w:bottom w:val="single" w:sz="4" w:space="0" w:color="auto"/>
              <w:right w:val="single" w:sz="4" w:space="0" w:color="auto"/>
            </w:tcBorders>
          </w:tcPr>
          <w:p w14:paraId="3740D0F3" w14:textId="77777777" w:rsidR="005E338A" w:rsidRPr="00034446" w:rsidRDefault="005E338A" w:rsidP="00B715CE">
            <w:pPr>
              <w:pStyle w:val="TAC"/>
            </w:pPr>
            <w:r w:rsidRPr="00034446">
              <w:t>10-12</w:t>
            </w:r>
          </w:p>
        </w:tc>
        <w:tc>
          <w:tcPr>
            <w:tcW w:w="3969" w:type="dxa"/>
            <w:tcBorders>
              <w:top w:val="single" w:sz="4" w:space="0" w:color="auto"/>
              <w:left w:val="single" w:sz="4" w:space="0" w:color="auto"/>
              <w:bottom w:val="single" w:sz="4" w:space="0" w:color="auto"/>
              <w:right w:val="single" w:sz="4" w:space="0" w:color="auto"/>
            </w:tcBorders>
          </w:tcPr>
          <w:p w14:paraId="4C9CD3E4" w14:textId="77777777" w:rsidR="005E338A" w:rsidRPr="00034446" w:rsidRDefault="005E338A" w:rsidP="00B715CE">
            <w:pPr>
              <w:pStyle w:val="TAL"/>
            </w:pPr>
            <w:r w:rsidRPr="00034446">
              <w:t xml:space="preserve">Steps </w:t>
            </w:r>
            <w:r w:rsidR="005A7FE8" w:rsidRPr="00034446">
              <w:t>3</w:t>
            </w:r>
            <w:r w:rsidRPr="00034446">
              <w:t xml:space="preserve"> to 4 of the generic procedure for MTSI MO speech call establishment (TS 34.229-1 C.21)</w:t>
            </w:r>
          </w:p>
        </w:tc>
        <w:tc>
          <w:tcPr>
            <w:tcW w:w="709" w:type="dxa"/>
            <w:tcBorders>
              <w:top w:val="single" w:sz="4" w:space="0" w:color="auto"/>
              <w:left w:val="single" w:sz="4" w:space="0" w:color="auto"/>
              <w:bottom w:val="single" w:sz="4" w:space="0" w:color="auto"/>
              <w:right w:val="single" w:sz="4" w:space="0" w:color="auto"/>
            </w:tcBorders>
          </w:tcPr>
          <w:p w14:paraId="3779B4F6"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532000C1"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0DC9DF95"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14930716" w14:textId="77777777" w:rsidR="005E338A" w:rsidRPr="00034446" w:rsidRDefault="005E338A" w:rsidP="00B715CE">
            <w:pPr>
              <w:pStyle w:val="TAC"/>
            </w:pPr>
          </w:p>
        </w:tc>
      </w:tr>
      <w:tr w:rsidR="005E338A" w:rsidRPr="00034446" w14:paraId="6B4C0768" w14:textId="77777777" w:rsidTr="005A7FE8">
        <w:tc>
          <w:tcPr>
            <w:tcW w:w="534" w:type="dxa"/>
            <w:tcBorders>
              <w:top w:val="single" w:sz="4" w:space="0" w:color="auto"/>
              <w:left w:val="single" w:sz="4" w:space="0" w:color="auto"/>
              <w:bottom w:val="single" w:sz="4" w:space="0" w:color="auto"/>
              <w:right w:val="single" w:sz="4" w:space="0" w:color="auto"/>
            </w:tcBorders>
          </w:tcPr>
          <w:p w14:paraId="3DD3DEB6" w14:textId="77777777" w:rsidR="005E338A" w:rsidRPr="00034446" w:rsidRDefault="005E338A" w:rsidP="00B715CE">
            <w:pPr>
              <w:pStyle w:val="TAC"/>
            </w:pPr>
            <w:r w:rsidRPr="00034446">
              <w:t>13-15</w:t>
            </w:r>
          </w:p>
        </w:tc>
        <w:tc>
          <w:tcPr>
            <w:tcW w:w="3969" w:type="dxa"/>
            <w:tcBorders>
              <w:top w:val="single" w:sz="4" w:space="0" w:color="auto"/>
              <w:left w:val="single" w:sz="4" w:space="0" w:color="auto"/>
              <w:bottom w:val="single" w:sz="4" w:space="0" w:color="auto"/>
              <w:right w:val="single" w:sz="4" w:space="0" w:color="auto"/>
            </w:tcBorders>
          </w:tcPr>
          <w:p w14:paraId="0413CF1A" w14:textId="77777777" w:rsidR="005E338A" w:rsidRPr="00034446" w:rsidRDefault="005E338A" w:rsidP="00B715CE">
            <w:pPr>
              <w:pStyle w:val="TAL"/>
            </w:pPr>
            <w:r w:rsidRPr="00034446">
              <w:t>Steps 12 to 14 of the generic procedure for MTSI MO speech call establishment (TS 36.508 table 4.5A.6.3-1).</w:t>
            </w:r>
          </w:p>
        </w:tc>
        <w:tc>
          <w:tcPr>
            <w:tcW w:w="709" w:type="dxa"/>
            <w:tcBorders>
              <w:top w:val="single" w:sz="4" w:space="0" w:color="auto"/>
              <w:left w:val="single" w:sz="4" w:space="0" w:color="auto"/>
              <w:bottom w:val="single" w:sz="4" w:space="0" w:color="auto"/>
              <w:right w:val="single" w:sz="4" w:space="0" w:color="auto"/>
            </w:tcBorders>
          </w:tcPr>
          <w:p w14:paraId="06FCC9E7"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2ADA51E6"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1484BA20"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42E521BC" w14:textId="77777777" w:rsidR="005E338A" w:rsidRPr="00034446" w:rsidRDefault="005E338A" w:rsidP="00B715CE">
            <w:pPr>
              <w:pStyle w:val="TAC"/>
            </w:pPr>
          </w:p>
        </w:tc>
      </w:tr>
      <w:tr w:rsidR="005E338A" w:rsidRPr="00034446" w14:paraId="46F65EB6" w14:textId="77777777" w:rsidTr="005A7FE8">
        <w:tc>
          <w:tcPr>
            <w:tcW w:w="9606" w:type="dxa"/>
            <w:gridSpan w:val="6"/>
          </w:tcPr>
          <w:p w14:paraId="5EC50003" w14:textId="77777777" w:rsidR="005E338A" w:rsidRPr="00034446" w:rsidRDefault="005E338A" w:rsidP="00B715CE">
            <w:pPr>
              <w:pStyle w:val="TAN"/>
            </w:pPr>
            <w:r w:rsidRPr="00034446">
              <w:t>Note 1:</w:t>
            </w:r>
            <w:r w:rsidRPr="00034446">
              <w:tab/>
            </w:r>
            <w:r w:rsidR="005A7FE8" w:rsidRPr="00034446">
              <w:t>The wait time of 15 s in step 3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469E6E32" w14:textId="77777777" w:rsidR="005E338A" w:rsidRPr="00034446" w:rsidRDefault="005E338A" w:rsidP="009C1478">
            <w:pPr>
              <w:pStyle w:val="TAN"/>
            </w:pPr>
            <w:r w:rsidRPr="00034446">
              <w:rPr>
                <w:rFonts w:eastAsia="MS Gothic"/>
              </w:rPr>
              <w:t>Note 2:</w:t>
            </w:r>
            <w:r w:rsidRPr="00034446">
              <w:rPr>
                <w:rFonts w:eastAsia="MS Gothic"/>
              </w:rPr>
              <w:tab/>
              <w:t>The UE starts timer Ty in step</w:t>
            </w:r>
            <w:r w:rsidR="0087509D" w:rsidRPr="00034446">
              <w:rPr>
                <w:rFonts w:eastAsia="MS Gothic"/>
              </w:rPr>
              <w:t xml:space="preserve"> 6</w:t>
            </w:r>
            <w:r w:rsidRPr="00034446">
              <w:rPr>
                <w:rFonts w:eastAsia="MS Gothic"/>
              </w:rPr>
              <w:t xml:space="preserve">. Maximum time of timer Ty is 83.2 sec ((0.7 + 0.6 * 1) * s64). At the end of step </w:t>
            </w:r>
            <w:r w:rsidR="0087509D" w:rsidRPr="00034446">
              <w:rPr>
                <w:rFonts w:eastAsia="MS Gothic"/>
              </w:rPr>
              <w:t>6B</w:t>
            </w:r>
            <w:r w:rsidRPr="00034446">
              <w:rPr>
                <w:rFonts w:eastAsia="MS Gothic"/>
              </w:rPr>
              <w:t xml:space="preserve">, </w:t>
            </w:r>
            <w:r w:rsidR="0087509D" w:rsidRPr="00034446">
              <w:rPr>
                <w:rFonts w:eastAsia="MS Gothic"/>
              </w:rPr>
              <w:t>20</w:t>
            </w:r>
            <w:r w:rsidRPr="00034446">
              <w:rPr>
                <w:rFonts w:eastAsia="MS Gothic"/>
              </w:rPr>
              <w:t xml:space="preserve"> sec elapses from</w:t>
            </w:r>
            <w:r w:rsidR="0087509D" w:rsidRPr="00034446">
              <w:rPr>
                <w:rFonts w:eastAsia="MS Gothic"/>
              </w:rPr>
              <w:t xml:space="preserve"> the beginning of</w:t>
            </w:r>
            <w:r w:rsidRPr="00034446">
              <w:rPr>
                <w:rFonts w:eastAsia="MS Gothic"/>
              </w:rPr>
              <w:t xml:space="preserve"> step </w:t>
            </w:r>
            <w:r w:rsidR="0087509D" w:rsidRPr="00034446">
              <w:rPr>
                <w:rFonts w:eastAsia="MS Gothic"/>
              </w:rPr>
              <w:t>6</w:t>
            </w:r>
            <w:r w:rsidRPr="00034446">
              <w:rPr>
                <w:rFonts w:eastAsia="MS Gothic"/>
              </w:rPr>
              <w:t xml:space="preserve">. Therefore </w:t>
            </w:r>
            <w:r w:rsidR="0087509D" w:rsidRPr="00034446">
              <w:rPr>
                <w:rFonts w:eastAsia="MS Gothic"/>
              </w:rPr>
              <w:t>64</w:t>
            </w:r>
            <w:r w:rsidRPr="00034446">
              <w:rPr>
                <w:rFonts w:eastAsia="MS Gothic"/>
              </w:rPr>
              <w:t xml:space="preserve"> sec (84s - </w:t>
            </w:r>
            <w:r w:rsidR="0087509D" w:rsidRPr="00034446">
              <w:rPr>
                <w:rFonts w:eastAsia="MS Gothic"/>
              </w:rPr>
              <w:t>20</w:t>
            </w:r>
            <w:r w:rsidRPr="00034446">
              <w:rPr>
                <w:rFonts w:eastAsia="MS Gothic"/>
              </w:rPr>
              <w:t>s) is enough to wait timer Ty expiry.</w:t>
            </w:r>
          </w:p>
        </w:tc>
      </w:tr>
    </w:tbl>
    <w:p w14:paraId="749C5131" w14:textId="77777777" w:rsidR="005E338A" w:rsidRPr="00034446" w:rsidRDefault="005E338A" w:rsidP="005E338A"/>
    <w:p w14:paraId="2BE3C647" w14:textId="77777777" w:rsidR="005E338A" w:rsidRPr="00034446" w:rsidRDefault="005E338A" w:rsidP="005E338A">
      <w:pPr>
        <w:pStyle w:val="H6"/>
      </w:pPr>
      <w:r w:rsidRPr="00034446">
        <w:t>13.5.1a.3.3</w:t>
      </w:r>
      <w:r w:rsidRPr="00034446">
        <w:tab/>
        <w:t>Specific message contents</w:t>
      </w:r>
    </w:p>
    <w:p w14:paraId="5C3A66D6" w14:textId="77777777" w:rsidR="005E338A" w:rsidRPr="00034446" w:rsidRDefault="005E338A" w:rsidP="005E338A">
      <w:pPr>
        <w:pStyle w:val="TH"/>
      </w:pPr>
      <w:r w:rsidRPr="00034446">
        <w:t xml:space="preserve">Table </w:t>
      </w:r>
      <w:r w:rsidRPr="00034446">
        <w:rPr>
          <w:lang w:eastAsia="ko-KR"/>
        </w:rPr>
        <w:t>13.5.</w:t>
      </w:r>
      <w:r w:rsidRPr="00034446">
        <w:t xml:space="preserve">1a.3.3-1: </w:t>
      </w:r>
      <w:r w:rsidRPr="00034446">
        <w:rPr>
          <w:i/>
          <w:iCs/>
        </w:rPr>
        <w:t>SystemInformationBlockType2</w:t>
      </w:r>
      <w:r w:rsidRPr="00034446">
        <w:t xml:space="preserve"> for Cell 1 (preamble,)</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476D3011" w14:textId="77777777" w:rsidTr="00B715CE">
        <w:tc>
          <w:tcPr>
            <w:tcW w:w="9635" w:type="dxa"/>
            <w:gridSpan w:val="4"/>
          </w:tcPr>
          <w:p w14:paraId="4787FFCD" w14:textId="77777777" w:rsidR="005E338A" w:rsidRPr="00034446" w:rsidRDefault="005E338A" w:rsidP="00B715CE">
            <w:pPr>
              <w:pStyle w:val="TAL"/>
            </w:pPr>
            <w:r w:rsidRPr="00034446">
              <w:t>Derivation Path: 36.508, Table 4.4.3.3-1</w:t>
            </w:r>
          </w:p>
        </w:tc>
      </w:tr>
      <w:tr w:rsidR="005E338A" w:rsidRPr="00034446" w14:paraId="7106C49D" w14:textId="77777777" w:rsidTr="00B715CE">
        <w:tc>
          <w:tcPr>
            <w:tcW w:w="4535" w:type="dxa"/>
          </w:tcPr>
          <w:p w14:paraId="42D9D8CA" w14:textId="77777777" w:rsidR="005E338A" w:rsidRPr="00034446" w:rsidRDefault="005E338A" w:rsidP="00B715CE">
            <w:pPr>
              <w:pStyle w:val="TAH"/>
            </w:pPr>
            <w:r w:rsidRPr="00034446">
              <w:t>Information Element</w:t>
            </w:r>
          </w:p>
        </w:tc>
        <w:tc>
          <w:tcPr>
            <w:tcW w:w="2267" w:type="dxa"/>
          </w:tcPr>
          <w:p w14:paraId="3A5E8457" w14:textId="77777777" w:rsidR="005E338A" w:rsidRPr="00034446" w:rsidRDefault="005E338A" w:rsidP="00B715CE">
            <w:pPr>
              <w:pStyle w:val="TAH"/>
            </w:pPr>
            <w:r w:rsidRPr="00034446">
              <w:t>Value/remark</w:t>
            </w:r>
          </w:p>
        </w:tc>
        <w:tc>
          <w:tcPr>
            <w:tcW w:w="1700" w:type="dxa"/>
          </w:tcPr>
          <w:p w14:paraId="5707D7F8" w14:textId="77777777" w:rsidR="005E338A" w:rsidRPr="00034446" w:rsidRDefault="005E338A" w:rsidP="00B715CE">
            <w:pPr>
              <w:pStyle w:val="TAH"/>
            </w:pPr>
            <w:r w:rsidRPr="00034446">
              <w:t>Comment</w:t>
            </w:r>
          </w:p>
        </w:tc>
        <w:tc>
          <w:tcPr>
            <w:tcW w:w="1133" w:type="dxa"/>
          </w:tcPr>
          <w:p w14:paraId="62F5212E" w14:textId="77777777" w:rsidR="005E338A" w:rsidRPr="00034446" w:rsidRDefault="005E338A" w:rsidP="00B715CE">
            <w:pPr>
              <w:pStyle w:val="TAH"/>
            </w:pPr>
            <w:r w:rsidRPr="00034446">
              <w:t>Condition</w:t>
            </w:r>
          </w:p>
        </w:tc>
      </w:tr>
      <w:tr w:rsidR="005E338A" w:rsidRPr="00034446" w14:paraId="74CB126B" w14:textId="77777777" w:rsidTr="00B715CE">
        <w:tc>
          <w:tcPr>
            <w:tcW w:w="4535" w:type="dxa"/>
            <w:shd w:val="clear" w:color="auto" w:fill="auto"/>
          </w:tcPr>
          <w:p w14:paraId="2BB1B23F" w14:textId="77777777" w:rsidR="005E338A" w:rsidRPr="00034446" w:rsidRDefault="005E338A" w:rsidP="00B715CE">
            <w:pPr>
              <w:pStyle w:val="TAL"/>
            </w:pPr>
            <w:r w:rsidRPr="00034446">
              <w:t>SystemInformationBlockType2 ::= SEQUENCE {</w:t>
            </w:r>
          </w:p>
        </w:tc>
        <w:tc>
          <w:tcPr>
            <w:tcW w:w="2267" w:type="dxa"/>
            <w:shd w:val="clear" w:color="auto" w:fill="auto"/>
          </w:tcPr>
          <w:p w14:paraId="5B0FF46D" w14:textId="77777777" w:rsidR="005E338A" w:rsidRPr="00034446" w:rsidRDefault="005E338A" w:rsidP="00B715CE">
            <w:pPr>
              <w:pStyle w:val="TAL"/>
            </w:pPr>
          </w:p>
        </w:tc>
        <w:tc>
          <w:tcPr>
            <w:tcW w:w="1700" w:type="dxa"/>
            <w:shd w:val="clear" w:color="auto" w:fill="auto"/>
          </w:tcPr>
          <w:p w14:paraId="0E20D5C3" w14:textId="77777777" w:rsidR="005E338A" w:rsidRPr="00034446" w:rsidRDefault="005E338A" w:rsidP="00B715CE">
            <w:pPr>
              <w:pStyle w:val="TAL"/>
            </w:pPr>
          </w:p>
        </w:tc>
        <w:tc>
          <w:tcPr>
            <w:tcW w:w="1133" w:type="dxa"/>
            <w:shd w:val="clear" w:color="auto" w:fill="auto"/>
          </w:tcPr>
          <w:p w14:paraId="1CB55D5A" w14:textId="77777777" w:rsidR="005E338A" w:rsidRPr="00034446" w:rsidRDefault="005E338A" w:rsidP="00B715CE">
            <w:pPr>
              <w:pStyle w:val="TAL"/>
            </w:pPr>
          </w:p>
        </w:tc>
      </w:tr>
      <w:tr w:rsidR="005E338A" w:rsidRPr="00034446" w14:paraId="6613567C" w14:textId="77777777" w:rsidTr="00B715CE">
        <w:tc>
          <w:tcPr>
            <w:tcW w:w="4535" w:type="dxa"/>
          </w:tcPr>
          <w:p w14:paraId="2D8E9313" w14:textId="77777777" w:rsidR="005E338A" w:rsidRPr="00034446" w:rsidRDefault="005E338A" w:rsidP="00B715CE">
            <w:pPr>
              <w:pStyle w:val="TAL"/>
            </w:pPr>
            <w:r w:rsidRPr="00034446">
              <w:t xml:space="preserve">  ssac-BarringForMMTEL-Voice-r9 SEQUENCE {</w:t>
            </w:r>
          </w:p>
        </w:tc>
        <w:tc>
          <w:tcPr>
            <w:tcW w:w="2267" w:type="dxa"/>
          </w:tcPr>
          <w:p w14:paraId="51AD11A6" w14:textId="77777777" w:rsidR="005E338A" w:rsidRPr="00034446" w:rsidRDefault="005E338A" w:rsidP="00B715CE">
            <w:pPr>
              <w:pStyle w:val="TAL"/>
            </w:pPr>
          </w:p>
        </w:tc>
        <w:tc>
          <w:tcPr>
            <w:tcW w:w="1700" w:type="dxa"/>
          </w:tcPr>
          <w:p w14:paraId="778AEDA9" w14:textId="77777777" w:rsidR="005E338A" w:rsidRPr="00034446" w:rsidRDefault="005E338A" w:rsidP="00B715CE">
            <w:pPr>
              <w:pStyle w:val="TAL"/>
            </w:pPr>
          </w:p>
        </w:tc>
        <w:tc>
          <w:tcPr>
            <w:tcW w:w="1133" w:type="dxa"/>
          </w:tcPr>
          <w:p w14:paraId="27CC5CDD" w14:textId="77777777" w:rsidR="005E338A" w:rsidRPr="00034446" w:rsidRDefault="005E338A" w:rsidP="00B715CE">
            <w:pPr>
              <w:pStyle w:val="TAL"/>
            </w:pPr>
          </w:p>
        </w:tc>
      </w:tr>
      <w:tr w:rsidR="005E338A" w:rsidRPr="00034446" w14:paraId="4FE395A8" w14:textId="77777777" w:rsidTr="00B715CE">
        <w:tc>
          <w:tcPr>
            <w:tcW w:w="4535" w:type="dxa"/>
          </w:tcPr>
          <w:p w14:paraId="0EE9C8D6" w14:textId="77777777" w:rsidR="005E338A" w:rsidRPr="00034446" w:rsidRDefault="005E338A" w:rsidP="00B715CE">
            <w:pPr>
              <w:pStyle w:val="TAL"/>
            </w:pPr>
            <w:r w:rsidRPr="00034446">
              <w:t xml:space="preserve">    ac-BarringFactor</w:t>
            </w:r>
          </w:p>
        </w:tc>
        <w:tc>
          <w:tcPr>
            <w:tcW w:w="2267" w:type="dxa"/>
          </w:tcPr>
          <w:p w14:paraId="39CA81E6" w14:textId="77777777" w:rsidR="005E338A" w:rsidRPr="00034446" w:rsidRDefault="005E338A" w:rsidP="00B715CE">
            <w:pPr>
              <w:pStyle w:val="TAL"/>
            </w:pPr>
            <w:r w:rsidRPr="00034446">
              <w:t>p00</w:t>
            </w:r>
          </w:p>
        </w:tc>
        <w:tc>
          <w:tcPr>
            <w:tcW w:w="1700" w:type="dxa"/>
          </w:tcPr>
          <w:p w14:paraId="28E62B53" w14:textId="77777777" w:rsidR="005E338A" w:rsidRPr="00034446" w:rsidRDefault="005E338A" w:rsidP="00B715CE">
            <w:pPr>
              <w:pStyle w:val="TAL"/>
            </w:pPr>
          </w:p>
        </w:tc>
        <w:tc>
          <w:tcPr>
            <w:tcW w:w="1133" w:type="dxa"/>
          </w:tcPr>
          <w:p w14:paraId="2118CFAB" w14:textId="77777777" w:rsidR="005E338A" w:rsidRPr="00034446" w:rsidRDefault="005E338A" w:rsidP="00B715CE">
            <w:pPr>
              <w:pStyle w:val="TAL"/>
            </w:pPr>
          </w:p>
        </w:tc>
      </w:tr>
      <w:tr w:rsidR="005E338A" w:rsidRPr="00034446" w14:paraId="172074D9" w14:textId="77777777" w:rsidTr="00B715CE">
        <w:tc>
          <w:tcPr>
            <w:tcW w:w="4535" w:type="dxa"/>
          </w:tcPr>
          <w:p w14:paraId="68F13342" w14:textId="77777777" w:rsidR="005E338A" w:rsidRPr="00034446" w:rsidRDefault="005E338A" w:rsidP="00B715CE">
            <w:pPr>
              <w:pStyle w:val="TAL"/>
            </w:pPr>
            <w:r w:rsidRPr="00034446">
              <w:t xml:space="preserve">    ac-BarringTime</w:t>
            </w:r>
          </w:p>
        </w:tc>
        <w:tc>
          <w:tcPr>
            <w:tcW w:w="2267" w:type="dxa"/>
          </w:tcPr>
          <w:p w14:paraId="08485408" w14:textId="77777777" w:rsidR="005E338A" w:rsidRPr="00034446" w:rsidRDefault="005E338A" w:rsidP="00B715CE">
            <w:pPr>
              <w:pStyle w:val="TAL"/>
            </w:pPr>
            <w:r w:rsidRPr="00034446">
              <w:t>s64</w:t>
            </w:r>
          </w:p>
        </w:tc>
        <w:tc>
          <w:tcPr>
            <w:tcW w:w="1700" w:type="dxa"/>
          </w:tcPr>
          <w:p w14:paraId="59CC5D58" w14:textId="77777777" w:rsidR="005E338A" w:rsidRPr="00034446" w:rsidRDefault="005E338A" w:rsidP="00B715CE">
            <w:pPr>
              <w:pStyle w:val="TAL"/>
            </w:pPr>
          </w:p>
        </w:tc>
        <w:tc>
          <w:tcPr>
            <w:tcW w:w="1133" w:type="dxa"/>
          </w:tcPr>
          <w:p w14:paraId="1025D9C8" w14:textId="77777777" w:rsidR="005E338A" w:rsidRPr="00034446" w:rsidRDefault="005E338A" w:rsidP="00B715CE">
            <w:pPr>
              <w:pStyle w:val="TAL"/>
            </w:pPr>
          </w:p>
        </w:tc>
      </w:tr>
      <w:tr w:rsidR="005E338A" w:rsidRPr="00034446" w14:paraId="2AE19CD4" w14:textId="77777777" w:rsidTr="00B715CE">
        <w:tc>
          <w:tcPr>
            <w:tcW w:w="4535" w:type="dxa"/>
          </w:tcPr>
          <w:p w14:paraId="532F5C3B" w14:textId="77777777" w:rsidR="005E338A" w:rsidRPr="00034446" w:rsidRDefault="005E338A" w:rsidP="00B715CE">
            <w:pPr>
              <w:pStyle w:val="TAL"/>
            </w:pPr>
            <w:r w:rsidRPr="00034446">
              <w:t xml:space="preserve">    ac-BarringForSpecialAC</w:t>
            </w:r>
          </w:p>
        </w:tc>
        <w:tc>
          <w:tcPr>
            <w:tcW w:w="2267" w:type="dxa"/>
          </w:tcPr>
          <w:p w14:paraId="5AF23480" w14:textId="77777777" w:rsidR="005E338A" w:rsidRPr="00034446" w:rsidRDefault="005E338A" w:rsidP="00B715CE">
            <w:pPr>
              <w:pStyle w:val="TAL"/>
            </w:pPr>
            <w:r w:rsidRPr="00034446">
              <w:t>'11111'B</w:t>
            </w:r>
          </w:p>
        </w:tc>
        <w:tc>
          <w:tcPr>
            <w:tcW w:w="1700" w:type="dxa"/>
          </w:tcPr>
          <w:p w14:paraId="18D4F003" w14:textId="77777777" w:rsidR="005E338A" w:rsidRPr="00034446" w:rsidRDefault="005E338A" w:rsidP="00B715CE">
            <w:pPr>
              <w:pStyle w:val="TAL"/>
            </w:pPr>
          </w:p>
        </w:tc>
        <w:tc>
          <w:tcPr>
            <w:tcW w:w="1133" w:type="dxa"/>
          </w:tcPr>
          <w:p w14:paraId="3C0870F1" w14:textId="77777777" w:rsidR="005E338A" w:rsidRPr="00034446" w:rsidRDefault="005E338A" w:rsidP="00B715CE">
            <w:pPr>
              <w:pStyle w:val="TAL"/>
            </w:pPr>
          </w:p>
        </w:tc>
      </w:tr>
      <w:tr w:rsidR="005E338A" w:rsidRPr="00034446" w14:paraId="10D682C7" w14:textId="77777777" w:rsidTr="00B715CE">
        <w:tc>
          <w:tcPr>
            <w:tcW w:w="4535" w:type="dxa"/>
          </w:tcPr>
          <w:p w14:paraId="2C4A2B3D" w14:textId="77777777" w:rsidR="005E338A" w:rsidRPr="00034446" w:rsidRDefault="005E338A" w:rsidP="00B715CE">
            <w:pPr>
              <w:pStyle w:val="TAL"/>
            </w:pPr>
            <w:r w:rsidRPr="00034446">
              <w:t xml:space="preserve">  }</w:t>
            </w:r>
          </w:p>
        </w:tc>
        <w:tc>
          <w:tcPr>
            <w:tcW w:w="2267" w:type="dxa"/>
          </w:tcPr>
          <w:p w14:paraId="34697BCF" w14:textId="77777777" w:rsidR="005E338A" w:rsidRPr="00034446" w:rsidRDefault="005E338A" w:rsidP="00B715CE">
            <w:pPr>
              <w:pStyle w:val="TAL"/>
            </w:pPr>
          </w:p>
        </w:tc>
        <w:tc>
          <w:tcPr>
            <w:tcW w:w="1700" w:type="dxa"/>
          </w:tcPr>
          <w:p w14:paraId="4DBF73F6" w14:textId="77777777" w:rsidR="005E338A" w:rsidRPr="00034446" w:rsidRDefault="005E338A" w:rsidP="00B715CE">
            <w:pPr>
              <w:pStyle w:val="TAL"/>
            </w:pPr>
          </w:p>
        </w:tc>
        <w:tc>
          <w:tcPr>
            <w:tcW w:w="1133" w:type="dxa"/>
          </w:tcPr>
          <w:p w14:paraId="44D0944F" w14:textId="77777777" w:rsidR="005E338A" w:rsidRPr="00034446" w:rsidRDefault="005E338A" w:rsidP="00B715CE">
            <w:pPr>
              <w:pStyle w:val="TAL"/>
            </w:pPr>
          </w:p>
        </w:tc>
      </w:tr>
      <w:tr w:rsidR="005E338A" w:rsidRPr="00034446" w14:paraId="6D2CD8FC" w14:textId="77777777" w:rsidTr="00B715CE">
        <w:tc>
          <w:tcPr>
            <w:tcW w:w="4535" w:type="dxa"/>
          </w:tcPr>
          <w:p w14:paraId="1063CB3C" w14:textId="77777777" w:rsidR="005E338A" w:rsidRPr="00034446" w:rsidRDefault="005E338A" w:rsidP="00B715CE">
            <w:pPr>
              <w:pStyle w:val="TAL"/>
            </w:pPr>
            <w:r w:rsidRPr="00034446">
              <w:t>}</w:t>
            </w:r>
          </w:p>
        </w:tc>
        <w:tc>
          <w:tcPr>
            <w:tcW w:w="2267" w:type="dxa"/>
          </w:tcPr>
          <w:p w14:paraId="5F788673" w14:textId="77777777" w:rsidR="005E338A" w:rsidRPr="00034446" w:rsidRDefault="005E338A" w:rsidP="00B715CE">
            <w:pPr>
              <w:pStyle w:val="TAL"/>
            </w:pPr>
          </w:p>
        </w:tc>
        <w:tc>
          <w:tcPr>
            <w:tcW w:w="1700" w:type="dxa"/>
          </w:tcPr>
          <w:p w14:paraId="2DCAD8D3" w14:textId="77777777" w:rsidR="005E338A" w:rsidRPr="00034446" w:rsidRDefault="005E338A" w:rsidP="00B715CE">
            <w:pPr>
              <w:pStyle w:val="TAL"/>
            </w:pPr>
          </w:p>
        </w:tc>
        <w:tc>
          <w:tcPr>
            <w:tcW w:w="1133" w:type="dxa"/>
          </w:tcPr>
          <w:p w14:paraId="59ECD178" w14:textId="77777777" w:rsidR="005E338A" w:rsidRPr="00034446" w:rsidRDefault="005E338A" w:rsidP="00B715CE">
            <w:pPr>
              <w:pStyle w:val="TAL"/>
            </w:pPr>
          </w:p>
        </w:tc>
      </w:tr>
    </w:tbl>
    <w:p w14:paraId="6C8D2711" w14:textId="77777777" w:rsidR="005E338A" w:rsidRPr="00034446" w:rsidRDefault="005E338A" w:rsidP="005E338A"/>
    <w:p w14:paraId="7E20AA30" w14:textId="77777777" w:rsidR="005E338A" w:rsidRPr="00034446" w:rsidRDefault="005E338A" w:rsidP="005E338A">
      <w:pPr>
        <w:pStyle w:val="TH"/>
        <w:rPr>
          <w:lang w:eastAsia="zh-CN"/>
        </w:rPr>
      </w:pPr>
      <w:r w:rsidRPr="00034446">
        <w:t>Table 13.5.1a.3.3-2:</w:t>
      </w:r>
      <w:r w:rsidRPr="00034446">
        <w:rPr>
          <w:i/>
          <w:iCs/>
        </w:rPr>
        <w:t xml:space="preserve"> </w:t>
      </w:r>
      <w:r w:rsidR="0087509D" w:rsidRPr="00034446">
        <w:t>Void</w:t>
      </w:r>
    </w:p>
    <w:p w14:paraId="462DECBF" w14:textId="77777777" w:rsidR="005E338A" w:rsidRPr="00034446" w:rsidRDefault="005E338A" w:rsidP="005E338A"/>
    <w:p w14:paraId="6AE03838" w14:textId="77777777" w:rsidR="00186FCA" w:rsidRPr="00034446" w:rsidRDefault="00186FCA" w:rsidP="00186FCA">
      <w:pPr>
        <w:pStyle w:val="Heading3"/>
      </w:pPr>
      <w:r w:rsidRPr="00034446">
        <w:t>13.5.1b</w:t>
      </w:r>
      <w:r w:rsidRPr="00034446">
        <w:tab/>
      </w:r>
      <w:r w:rsidR="0087509D" w:rsidRPr="00034446">
        <w:t>Void</w:t>
      </w:r>
    </w:p>
    <w:p w14:paraId="7F04F2AC" w14:textId="77777777" w:rsidR="0061417A" w:rsidRPr="00034446" w:rsidRDefault="0061417A" w:rsidP="0061417A">
      <w:pPr>
        <w:pStyle w:val="Heading3"/>
      </w:pPr>
      <w:r w:rsidRPr="00034446">
        <w:t>13.5.1c</w:t>
      </w:r>
      <w:r w:rsidRPr="00034446">
        <w:tab/>
        <w:t>MTSI MO speech call / SSAC / 0% access probability for MTSI MO speech call / AC-Barring per PLMN</w:t>
      </w:r>
    </w:p>
    <w:p w14:paraId="7BDEAD3D" w14:textId="77777777" w:rsidR="0061417A" w:rsidRPr="00034446" w:rsidRDefault="0061417A" w:rsidP="0061417A">
      <w:pPr>
        <w:pStyle w:val="H6"/>
      </w:pPr>
      <w:r w:rsidRPr="00034446">
        <w:t>13.5.1c.1</w:t>
      </w:r>
      <w:r w:rsidRPr="00034446">
        <w:tab/>
        <w:t>Test Purpose (TP)</w:t>
      </w:r>
    </w:p>
    <w:p w14:paraId="28A8E7A3" w14:textId="77777777" w:rsidR="0061417A" w:rsidRPr="00034446" w:rsidRDefault="0061417A" w:rsidP="0061417A">
      <w:pPr>
        <w:pStyle w:val="H6"/>
      </w:pPr>
      <w:r w:rsidRPr="00034446">
        <w:t>(1)</w:t>
      </w:r>
    </w:p>
    <w:p w14:paraId="72CB1009" w14:textId="77777777" w:rsidR="0061417A" w:rsidRPr="00034446" w:rsidRDefault="0061417A" w:rsidP="0061417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w:t>
      </w:r>
      <w:r w:rsidRPr="00034446">
        <w:rPr>
          <w:i/>
          <w:noProof w:val="0"/>
        </w:rPr>
        <w:t xml:space="preserve"> </w:t>
      </w:r>
      <w:r w:rsidRPr="00034446">
        <w:rPr>
          <w:noProof w:val="0"/>
        </w:rPr>
        <w:t xml:space="preserve">a </w:t>
      </w:r>
      <w:r w:rsidRPr="00034446">
        <w:rPr>
          <w:i/>
          <w:noProof w:val="0"/>
        </w:rPr>
        <w:t>ssac-BarringForMMTEL-Voice-r12</w:t>
      </w:r>
      <w:r w:rsidRPr="00034446">
        <w:rPr>
          <w:noProof w:val="0"/>
        </w:rPr>
        <w:t xml:space="preserve"> set to 0% accessibility }</w:t>
      </w:r>
    </w:p>
    <w:p w14:paraId="73330F78" w14:textId="77777777" w:rsidR="0061417A" w:rsidRPr="00034446" w:rsidRDefault="0061417A" w:rsidP="0061417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w:t>
      </w:r>
    </w:p>
    <w:p w14:paraId="08E56582" w14:textId="77777777" w:rsidR="0061417A" w:rsidRPr="00034446" w:rsidRDefault="0061417A" w:rsidP="0061417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establish RRC connection</w:t>
      </w:r>
      <w:r w:rsidRPr="00034446">
        <w:rPr>
          <w:noProof w:val="0"/>
        </w:rPr>
        <w:t xml:space="preserve"> }</w:t>
      </w:r>
    </w:p>
    <w:p w14:paraId="6373E9E4" w14:textId="77777777" w:rsidR="0061417A" w:rsidRPr="00034446" w:rsidRDefault="0061417A" w:rsidP="0061417A">
      <w:pPr>
        <w:pStyle w:val="PL"/>
        <w:rPr>
          <w:noProof w:val="0"/>
        </w:rPr>
      </w:pPr>
      <w:r w:rsidRPr="00034446">
        <w:rPr>
          <w:noProof w:val="0"/>
        </w:rPr>
        <w:t xml:space="preserve">            }</w:t>
      </w:r>
    </w:p>
    <w:p w14:paraId="70E0BC79" w14:textId="77777777" w:rsidR="0061417A" w:rsidRPr="00034446" w:rsidRDefault="0061417A" w:rsidP="0061417A">
      <w:pPr>
        <w:pStyle w:val="PL"/>
        <w:rPr>
          <w:noProof w:val="0"/>
        </w:rPr>
      </w:pPr>
    </w:p>
    <w:p w14:paraId="78AB5654" w14:textId="77777777" w:rsidR="0061417A" w:rsidRPr="00034446" w:rsidRDefault="0061417A" w:rsidP="0061417A">
      <w:pPr>
        <w:pStyle w:val="H6"/>
      </w:pPr>
      <w:r w:rsidRPr="00034446">
        <w:t>(2)</w:t>
      </w:r>
    </w:p>
    <w:p w14:paraId="601BD5C4" w14:textId="77777777" w:rsidR="0061417A" w:rsidRPr="00034446" w:rsidRDefault="0061417A" w:rsidP="0061417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set to 0% accessibility and having failed to initiate a voice call }</w:t>
      </w:r>
    </w:p>
    <w:p w14:paraId="26E4A6C8" w14:textId="77777777" w:rsidR="0061417A" w:rsidRPr="00034446" w:rsidRDefault="0061417A" w:rsidP="0061417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ssac-BarringForMMTEL-Voice-r12 is removed and the user initiates a MTSI MO voice call during ac-BarringTime is running }</w:t>
      </w:r>
    </w:p>
    <w:p w14:paraId="2CDF13AF" w14:textId="77777777" w:rsidR="0061417A" w:rsidRPr="00034446" w:rsidRDefault="0061417A" w:rsidP="0061417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establish RRC connection</w:t>
      </w:r>
      <w:r w:rsidRPr="00034446">
        <w:rPr>
          <w:noProof w:val="0"/>
        </w:rPr>
        <w:t xml:space="preserve"> }</w:t>
      </w:r>
    </w:p>
    <w:p w14:paraId="0502EFED" w14:textId="77777777" w:rsidR="0061417A" w:rsidRPr="00034446" w:rsidRDefault="0061417A" w:rsidP="0061417A">
      <w:pPr>
        <w:pStyle w:val="PL"/>
        <w:rPr>
          <w:noProof w:val="0"/>
        </w:rPr>
      </w:pPr>
      <w:r w:rsidRPr="00034446">
        <w:rPr>
          <w:noProof w:val="0"/>
        </w:rPr>
        <w:t xml:space="preserve">            }</w:t>
      </w:r>
    </w:p>
    <w:p w14:paraId="5CBB1849" w14:textId="77777777" w:rsidR="0061417A" w:rsidRPr="00034446" w:rsidRDefault="0061417A" w:rsidP="0061417A">
      <w:pPr>
        <w:pStyle w:val="PL"/>
        <w:rPr>
          <w:noProof w:val="0"/>
        </w:rPr>
      </w:pPr>
    </w:p>
    <w:p w14:paraId="109F8369" w14:textId="77777777" w:rsidR="0061417A" w:rsidRPr="00034446" w:rsidRDefault="0061417A" w:rsidP="0061417A">
      <w:pPr>
        <w:pStyle w:val="H6"/>
      </w:pPr>
      <w:r w:rsidRPr="00034446">
        <w:t>13.5.1c.2</w:t>
      </w:r>
      <w:r w:rsidRPr="00034446">
        <w:tab/>
        <w:t>Conformance requirements</w:t>
      </w:r>
    </w:p>
    <w:p w14:paraId="52811348" w14:textId="77777777" w:rsidR="0061417A" w:rsidRPr="00034446" w:rsidRDefault="0061417A" w:rsidP="0061417A">
      <w:pPr>
        <w:rPr>
          <w:rFonts w:eastAsia="Yu Mincho"/>
        </w:rPr>
      </w:pPr>
      <w:r w:rsidRPr="00034446">
        <w:rPr>
          <w:rFonts w:eastAsia="Yu Mincho"/>
        </w:rPr>
        <w:t>References: The conformance requirements covered in the present TC are specified in: TS 24.173 clause J.2.1.1 and TS 36.331 clause 5.3.3.10. Unless otherwise stated these are Rel-12 requirements.</w:t>
      </w:r>
    </w:p>
    <w:p w14:paraId="3CCD9D94" w14:textId="77777777" w:rsidR="0061417A" w:rsidRPr="00034446" w:rsidRDefault="0061417A" w:rsidP="0061417A">
      <w:pPr>
        <w:rPr>
          <w:rFonts w:eastAsia="Yu Mincho"/>
        </w:rPr>
      </w:pPr>
      <w:r w:rsidRPr="00034446">
        <w:rPr>
          <w:rFonts w:eastAsia="Yu Mincho"/>
        </w:rPr>
        <w:t>[TS 24.173, clause J.2.1.1]:</w:t>
      </w:r>
    </w:p>
    <w:p w14:paraId="37230A3D" w14:textId="77777777" w:rsidR="0061417A" w:rsidRPr="00034446" w:rsidRDefault="0061417A" w:rsidP="0061417A">
      <w:pPr>
        <w:rPr>
          <w:rFonts w:eastAsia="Yu Mincho"/>
        </w:rPr>
      </w:pPr>
      <w:r w:rsidRPr="00034446">
        <w:rPr>
          <w:rFonts w:eastAsia="Yu Mincho"/>
        </w:rPr>
        <w:t>The following information is provided by lower layer:</w:t>
      </w:r>
    </w:p>
    <w:p w14:paraId="564C86F9" w14:textId="77777777" w:rsidR="0061417A" w:rsidRPr="00034446" w:rsidRDefault="0061417A" w:rsidP="0061417A">
      <w:pPr>
        <w:ind w:left="568" w:hanging="284"/>
        <w:rPr>
          <w:rFonts w:eastAsia="Yu Mincho"/>
        </w:rPr>
      </w:pPr>
      <w:r w:rsidRPr="00034446">
        <w:rPr>
          <w:rFonts w:eastAsia="Yu Mincho"/>
        </w:rPr>
        <w:t>-</w:t>
      </w:r>
      <w:r w:rsidRPr="00034446">
        <w:rPr>
          <w:rFonts w:eastAsia="Yu Mincho"/>
        </w:rPr>
        <w:tab/>
        <w:t>BarringFactorForMMTEL-Voice: barring rate for MMTEL voice;</w:t>
      </w:r>
    </w:p>
    <w:p w14:paraId="50E2DCDE" w14:textId="77777777" w:rsidR="0061417A" w:rsidRPr="00034446" w:rsidRDefault="0061417A" w:rsidP="0061417A">
      <w:pPr>
        <w:ind w:left="568" w:hanging="284"/>
        <w:rPr>
          <w:rFonts w:eastAsia="Yu Mincho"/>
        </w:rPr>
      </w:pPr>
      <w:r w:rsidRPr="00034446">
        <w:rPr>
          <w:rFonts w:eastAsia="Yu Mincho"/>
        </w:rPr>
        <w:t>-</w:t>
      </w:r>
      <w:r w:rsidRPr="00034446">
        <w:rPr>
          <w:rFonts w:eastAsia="Yu Mincho"/>
        </w:rPr>
        <w:tab/>
        <w:t>BarringTimeForMMTEL-Voice: barring timer for MMTEL voice;</w:t>
      </w:r>
    </w:p>
    <w:p w14:paraId="2A400565" w14:textId="77777777" w:rsidR="0061417A" w:rsidRPr="00034446" w:rsidRDefault="0061417A" w:rsidP="0061417A">
      <w:pPr>
        <w:ind w:left="568" w:hanging="284"/>
        <w:rPr>
          <w:rFonts w:eastAsia="Yu Mincho"/>
        </w:rPr>
      </w:pPr>
      <w:r w:rsidRPr="00034446">
        <w:rPr>
          <w:rFonts w:eastAsia="Yu Mincho"/>
        </w:rPr>
        <w:t>-</w:t>
      </w:r>
      <w:r w:rsidRPr="00034446">
        <w:rPr>
          <w:rFonts w:eastAsia="Yu Mincho"/>
        </w:rPr>
        <w:tab/>
        <w:t>BarringFactorForMMTEL-Video: barring rate for MMTEL video; and</w:t>
      </w:r>
    </w:p>
    <w:p w14:paraId="751BB7E0" w14:textId="77777777" w:rsidR="0061417A" w:rsidRPr="00034446" w:rsidRDefault="0061417A" w:rsidP="0061417A">
      <w:pPr>
        <w:ind w:left="568" w:hanging="284"/>
        <w:rPr>
          <w:rFonts w:eastAsia="Yu Mincho"/>
        </w:rPr>
      </w:pPr>
      <w:r w:rsidRPr="00034446">
        <w:rPr>
          <w:rFonts w:eastAsia="Yu Mincho"/>
        </w:rPr>
        <w:t>-</w:t>
      </w:r>
      <w:r w:rsidRPr="00034446">
        <w:rPr>
          <w:rFonts w:eastAsia="Yu Mincho"/>
        </w:rPr>
        <w:tab/>
        <w:t>BarringTimeForMMTEL-Video: barring timer for MMTEL video.</w:t>
      </w:r>
    </w:p>
    <w:p w14:paraId="4369F174" w14:textId="77777777" w:rsidR="0061417A" w:rsidRPr="00034446" w:rsidRDefault="0061417A" w:rsidP="0061417A">
      <w:pPr>
        <w:rPr>
          <w:rFonts w:eastAsia="Yu Mincho"/>
        </w:rPr>
      </w:pPr>
      <w:r w:rsidRPr="00034446">
        <w:rPr>
          <w:rFonts w:eastAsia="Yu Mincho"/>
        </w:rPr>
        <w:t>Upon request from a user to establish a multimedia telephony communication session as described in subclause 5.2, the UE shall:</w:t>
      </w:r>
    </w:p>
    <w:p w14:paraId="5260CA54" w14:textId="77777777" w:rsidR="0061417A" w:rsidRPr="00034446" w:rsidRDefault="0061417A" w:rsidP="0061417A">
      <w:pPr>
        <w:ind w:left="568" w:hanging="284"/>
        <w:rPr>
          <w:rFonts w:eastAsia="Yu Mincho"/>
        </w:rPr>
      </w:pPr>
      <w:r w:rsidRPr="00034446">
        <w:rPr>
          <w:rFonts w:eastAsia="Yu Mincho"/>
        </w:rPr>
        <w:t>1)</w:t>
      </w:r>
      <w:r w:rsidRPr="00034446">
        <w:rPr>
          <w:rFonts w:eastAsia="Yu Mincho"/>
        </w:rPr>
        <w:tab/>
        <w:t>if the multimedia telephony communication session to be established is an emergency session, then skip the rest of steps below and continue with session establishment as described in subclause 5.2;</w:t>
      </w:r>
    </w:p>
    <w:p w14:paraId="663ED487" w14:textId="77777777" w:rsidR="0061417A" w:rsidRPr="00034446" w:rsidRDefault="0061417A" w:rsidP="0061417A">
      <w:pPr>
        <w:ind w:left="568" w:hanging="284"/>
        <w:rPr>
          <w:rFonts w:eastAsia="Yu Mincho"/>
        </w:rPr>
      </w:pPr>
      <w:r w:rsidRPr="00034446">
        <w:rPr>
          <w:rFonts w:eastAsia="Yu Mincho"/>
        </w:rPr>
        <w:t>2)</w:t>
      </w:r>
      <w:r w:rsidRPr="00034446">
        <w:rPr>
          <w:rFonts w:eastAsia="Yu Mincho"/>
        </w:rPr>
        <w:tab/>
        <w:t>retrieve SSAC related information mentioned above from lower layers;</w:t>
      </w:r>
    </w:p>
    <w:p w14:paraId="136C1AFC" w14:textId="77777777" w:rsidR="0061417A" w:rsidRPr="00034446" w:rsidRDefault="0061417A" w:rsidP="0061417A">
      <w:pPr>
        <w:ind w:left="568" w:hanging="284"/>
        <w:rPr>
          <w:rFonts w:eastAsia="Yu Mincho"/>
        </w:rPr>
      </w:pPr>
      <w:r w:rsidRPr="00034446">
        <w:rPr>
          <w:rFonts w:eastAsia="Yu Mincho"/>
        </w:rPr>
        <w:t>3)</w:t>
      </w:r>
      <w:r w:rsidRPr="00034446">
        <w:rPr>
          <w:rFonts w:eastAsia="Yu Mincho"/>
        </w:rPr>
        <w:tab/>
        <w:t>if video is offered in the multimedia telephony communication session:</w:t>
      </w:r>
    </w:p>
    <w:p w14:paraId="3553E427" w14:textId="77777777" w:rsidR="0061417A" w:rsidRPr="00034446" w:rsidRDefault="0061417A" w:rsidP="0061417A">
      <w:pPr>
        <w:ind w:left="851" w:hanging="284"/>
        <w:rPr>
          <w:rFonts w:eastAsia="Yu Mincho"/>
        </w:rPr>
      </w:pPr>
      <w:r w:rsidRPr="00034446">
        <w:rPr>
          <w:rFonts w:eastAsia="Yu Mincho"/>
        </w:rPr>
        <w:t>A)</w:t>
      </w:r>
      <w:r w:rsidRPr="00034446">
        <w:rPr>
          <w:rFonts w:eastAsia="Yu Mincho"/>
        </w:rPr>
        <w:tab/>
        <w:t>if back-off timer Tx is running, reject the multimedia telephony communication session establishment and skip the rest of steps below; or</w:t>
      </w:r>
    </w:p>
    <w:p w14:paraId="6E648541" w14:textId="77777777" w:rsidR="0061417A" w:rsidRPr="00034446" w:rsidRDefault="0061417A" w:rsidP="0061417A">
      <w:pPr>
        <w:ind w:left="851" w:hanging="284"/>
        <w:rPr>
          <w:rFonts w:eastAsia="Yu Mincho"/>
        </w:rPr>
      </w:pPr>
      <w:r w:rsidRPr="00034446">
        <w:rPr>
          <w:rFonts w:eastAsia="Yu Mincho"/>
        </w:rPr>
        <w:t>B)</w:t>
      </w:r>
      <w:r w:rsidRPr="00034446">
        <w:rPr>
          <w:rFonts w:eastAsia="Yu Mincho"/>
        </w:rPr>
        <w:tab/>
        <w:t>else, then:</w:t>
      </w:r>
    </w:p>
    <w:p w14:paraId="21590DB2" w14:textId="77777777" w:rsidR="0061417A" w:rsidRPr="00034446" w:rsidRDefault="0061417A" w:rsidP="0061417A">
      <w:pPr>
        <w:ind w:left="1135" w:hanging="284"/>
        <w:rPr>
          <w:rFonts w:eastAsia="Yu Mincho"/>
        </w:rPr>
      </w:pPr>
      <w:r w:rsidRPr="00034446">
        <w:rPr>
          <w:rFonts w:eastAsia="Yu Mincho"/>
        </w:rPr>
        <w:t>I)</w:t>
      </w:r>
      <w:r w:rsidRPr="00034446">
        <w:rPr>
          <w:rFonts w:eastAsia="Yu Mincho"/>
        </w:rPr>
        <w:tab/>
        <w:t>draw a new random number "rand1" that is uniformly distributed in the range 0 ≤ rand1 &lt; 1; and</w:t>
      </w:r>
    </w:p>
    <w:p w14:paraId="706F1B89" w14:textId="77777777" w:rsidR="0061417A" w:rsidRPr="00034446" w:rsidRDefault="0061417A" w:rsidP="0061417A">
      <w:pPr>
        <w:ind w:left="1135" w:hanging="284"/>
        <w:rPr>
          <w:rFonts w:eastAsia="Yu Mincho"/>
        </w:rPr>
      </w:pPr>
      <w:r w:rsidRPr="00034446">
        <w:rPr>
          <w:rFonts w:eastAsia="Yu Mincho"/>
        </w:rPr>
        <w:t>II)</w:t>
      </w:r>
      <w:r w:rsidRPr="00034446">
        <w:rPr>
          <w:rFonts w:eastAsia="Yu Mincho"/>
        </w:rPr>
        <w:tab/>
        <w:t>if the random number "rand1" is lower than BarringFactorForMMTEL-Video, then skip the rest of steps below and continue with session establishment as described in subclause 5.2;</w:t>
      </w:r>
    </w:p>
    <w:p w14:paraId="7180479C" w14:textId="77777777" w:rsidR="0061417A" w:rsidRPr="00034446" w:rsidRDefault="0061417A" w:rsidP="0061417A">
      <w:pPr>
        <w:ind w:left="1135" w:hanging="284"/>
        <w:rPr>
          <w:rFonts w:eastAsia="Yu Mincho"/>
        </w:rPr>
      </w:pPr>
      <w:r w:rsidRPr="00034446">
        <w:rPr>
          <w:rFonts w:eastAsia="Yu Mincho"/>
        </w:rPr>
        <w:t>III)</w:t>
      </w:r>
      <w:r w:rsidRPr="00034446">
        <w:rPr>
          <w:rFonts w:eastAsia="Yu Mincho"/>
        </w:rPr>
        <w:tab/>
        <w:t>else, then;</w:t>
      </w:r>
    </w:p>
    <w:p w14:paraId="61481ACA" w14:textId="77777777" w:rsidR="0061417A" w:rsidRPr="00034446" w:rsidRDefault="0061417A" w:rsidP="0061417A">
      <w:pPr>
        <w:ind w:left="1418" w:hanging="284"/>
        <w:rPr>
          <w:rFonts w:eastAsia="Yu Mincho"/>
        </w:rPr>
      </w:pPr>
      <w:r w:rsidRPr="00034446">
        <w:rPr>
          <w:rFonts w:eastAsia="Yu Mincho"/>
        </w:rPr>
        <w:t>i)</w:t>
      </w:r>
      <w:r w:rsidRPr="00034446">
        <w:rPr>
          <w:rFonts w:eastAsia="Yu Mincho"/>
        </w:rPr>
        <w:tab/>
        <w:t>draw a new random number "rand2" that is uniformly distributed in the range 0 ≤ rand2 &lt; 1; and</w:t>
      </w:r>
    </w:p>
    <w:p w14:paraId="26389F9C" w14:textId="77777777" w:rsidR="0061417A" w:rsidRPr="00034446" w:rsidRDefault="0061417A" w:rsidP="0061417A">
      <w:pPr>
        <w:ind w:left="1418" w:hanging="284"/>
        <w:rPr>
          <w:rFonts w:eastAsia="Yu Mincho"/>
        </w:rPr>
      </w:pPr>
      <w:r w:rsidRPr="00034446">
        <w:rPr>
          <w:rFonts w:eastAsia="Yu Mincho"/>
        </w:rPr>
        <w:t>ii)</w:t>
      </w:r>
      <w:r w:rsidRPr="00034446">
        <w:rPr>
          <w:rFonts w:eastAsia="Yu Mincho"/>
        </w:rPr>
        <w:tab/>
        <w:t>start back-off timer Tx with the timer value calculated using the formula:</w:t>
      </w:r>
    </w:p>
    <w:p w14:paraId="654FF08C" w14:textId="77777777" w:rsidR="0061417A" w:rsidRPr="00034446" w:rsidRDefault="0061417A" w:rsidP="0061417A">
      <w:pPr>
        <w:ind w:left="1418" w:hanging="284"/>
        <w:rPr>
          <w:rFonts w:eastAsia="Yu Mincho"/>
        </w:rPr>
      </w:pPr>
      <w:r w:rsidRPr="00034446">
        <w:rPr>
          <w:rFonts w:eastAsia="Yu Mincho"/>
        </w:rPr>
        <w:t>Tx =  (0,7 + 0,6*rand2) * BarringTimeForMMTEL-Video; and</w:t>
      </w:r>
    </w:p>
    <w:p w14:paraId="46CC12A3" w14:textId="77777777" w:rsidR="0061417A" w:rsidRPr="00034446" w:rsidRDefault="0061417A" w:rsidP="0061417A">
      <w:pPr>
        <w:ind w:left="1418" w:hanging="284"/>
        <w:rPr>
          <w:rFonts w:eastAsia="Yu Mincho"/>
        </w:rPr>
      </w:pPr>
      <w:r w:rsidRPr="00034446">
        <w:rPr>
          <w:rFonts w:eastAsia="Yu Mincho"/>
        </w:rPr>
        <w:t>iii)</w:t>
      </w:r>
      <w:r w:rsidRPr="00034446">
        <w:rPr>
          <w:rFonts w:eastAsia="Yu Mincho"/>
        </w:rPr>
        <w:tab/>
        <w:t>reject the multimedia telephony communication session establishment and skip the rest of steps below;</w:t>
      </w:r>
    </w:p>
    <w:p w14:paraId="1DF3C0A6" w14:textId="77777777" w:rsidR="0061417A" w:rsidRPr="00034446" w:rsidRDefault="0061417A" w:rsidP="0061417A">
      <w:pPr>
        <w:ind w:left="568" w:hanging="284"/>
        <w:rPr>
          <w:rFonts w:eastAsia="Yu Mincho"/>
        </w:rPr>
      </w:pPr>
      <w:r w:rsidRPr="00034446">
        <w:rPr>
          <w:rFonts w:eastAsia="Yu Mincho"/>
        </w:rPr>
        <w:t>4)</w:t>
      </w:r>
      <w:r w:rsidRPr="00034446">
        <w:rPr>
          <w:rFonts w:eastAsia="Yu Mincho"/>
        </w:rPr>
        <w:tab/>
        <w:t>if audio is offered in the multimedia telephony communication session:</w:t>
      </w:r>
    </w:p>
    <w:p w14:paraId="2B325415" w14:textId="77777777" w:rsidR="0061417A" w:rsidRPr="00034446" w:rsidRDefault="0061417A" w:rsidP="0061417A">
      <w:pPr>
        <w:ind w:left="851" w:hanging="284"/>
        <w:rPr>
          <w:rFonts w:eastAsia="Yu Mincho"/>
        </w:rPr>
      </w:pPr>
      <w:r w:rsidRPr="00034446">
        <w:rPr>
          <w:rFonts w:eastAsia="Yu Mincho"/>
        </w:rPr>
        <w:t>A)</w:t>
      </w:r>
      <w:r w:rsidRPr="00034446">
        <w:rPr>
          <w:rFonts w:eastAsia="Yu Mincho"/>
        </w:rPr>
        <w:tab/>
        <w:t>if back-off timer Ty is running, reject the multimedia telephony communication session establishment and skip the rest of steps below; or</w:t>
      </w:r>
    </w:p>
    <w:p w14:paraId="44D070D0" w14:textId="77777777" w:rsidR="0061417A" w:rsidRPr="00034446" w:rsidRDefault="0061417A" w:rsidP="0061417A">
      <w:pPr>
        <w:ind w:left="851" w:hanging="284"/>
        <w:rPr>
          <w:rFonts w:eastAsia="Yu Mincho"/>
        </w:rPr>
      </w:pPr>
      <w:r w:rsidRPr="00034446">
        <w:rPr>
          <w:rFonts w:eastAsia="Yu Mincho"/>
        </w:rPr>
        <w:t>B)</w:t>
      </w:r>
      <w:r w:rsidRPr="00034446">
        <w:rPr>
          <w:rFonts w:eastAsia="Yu Mincho"/>
        </w:rPr>
        <w:tab/>
        <w:t>else, then;</w:t>
      </w:r>
    </w:p>
    <w:p w14:paraId="0B84A479" w14:textId="77777777" w:rsidR="0061417A" w:rsidRPr="00034446" w:rsidRDefault="0061417A" w:rsidP="0061417A">
      <w:pPr>
        <w:ind w:left="1135" w:hanging="284"/>
        <w:rPr>
          <w:rFonts w:eastAsia="Yu Mincho"/>
        </w:rPr>
      </w:pPr>
      <w:r w:rsidRPr="00034446">
        <w:rPr>
          <w:rFonts w:eastAsia="Yu Mincho"/>
        </w:rPr>
        <w:t>I)</w:t>
      </w:r>
      <w:r w:rsidRPr="00034446">
        <w:rPr>
          <w:rFonts w:eastAsia="Yu Mincho"/>
        </w:rPr>
        <w:tab/>
        <w:t>draw a new random number "rand3" that is uniformly distributed in the range 0 ≤ rand3 &lt; 1; and</w:t>
      </w:r>
    </w:p>
    <w:p w14:paraId="7AA65F50" w14:textId="77777777" w:rsidR="0061417A" w:rsidRPr="00034446" w:rsidRDefault="0061417A" w:rsidP="0061417A">
      <w:pPr>
        <w:ind w:left="1135" w:hanging="284"/>
        <w:rPr>
          <w:rFonts w:eastAsia="Yu Mincho"/>
        </w:rPr>
      </w:pPr>
      <w:r w:rsidRPr="00034446">
        <w:rPr>
          <w:rFonts w:eastAsia="Yu Mincho"/>
        </w:rPr>
        <w:t>II)</w:t>
      </w:r>
      <w:r w:rsidRPr="00034446">
        <w:rPr>
          <w:rFonts w:eastAsia="Yu Mincho"/>
        </w:rPr>
        <w:tab/>
        <w:t>if the random number "rand3" is lower than BarringFactorForMMTEL-Voice, then skip the rest of steps below and continue with session establishment as described in subclause 5.2;</w:t>
      </w:r>
    </w:p>
    <w:p w14:paraId="5BA38A74" w14:textId="77777777" w:rsidR="0061417A" w:rsidRPr="00034446" w:rsidRDefault="0061417A" w:rsidP="0061417A">
      <w:pPr>
        <w:ind w:left="1135" w:hanging="284"/>
        <w:rPr>
          <w:rFonts w:eastAsia="Yu Mincho"/>
        </w:rPr>
      </w:pPr>
      <w:r w:rsidRPr="00034446">
        <w:rPr>
          <w:rFonts w:eastAsia="Yu Mincho"/>
        </w:rPr>
        <w:t>III)</w:t>
      </w:r>
      <w:r w:rsidRPr="00034446">
        <w:rPr>
          <w:rFonts w:eastAsia="Yu Mincho"/>
        </w:rPr>
        <w:tab/>
        <w:t>else, then;</w:t>
      </w:r>
    </w:p>
    <w:p w14:paraId="2C0370DD" w14:textId="77777777" w:rsidR="0061417A" w:rsidRPr="00034446" w:rsidRDefault="0061417A" w:rsidP="0061417A">
      <w:pPr>
        <w:ind w:left="1418" w:hanging="284"/>
        <w:rPr>
          <w:rFonts w:eastAsia="Yu Mincho"/>
        </w:rPr>
      </w:pPr>
      <w:r w:rsidRPr="00034446">
        <w:rPr>
          <w:rFonts w:eastAsia="Yu Mincho"/>
        </w:rPr>
        <w:t>i)</w:t>
      </w:r>
      <w:r w:rsidRPr="00034446">
        <w:rPr>
          <w:rFonts w:eastAsia="Yu Mincho"/>
        </w:rPr>
        <w:tab/>
        <w:t>draw a new random number "rand4" that is uniformly distributed in the range 0 ≤ rand4 &lt; 1; and</w:t>
      </w:r>
    </w:p>
    <w:p w14:paraId="1B0D9745" w14:textId="08FB4A1B" w:rsidR="0061417A" w:rsidRPr="00034446" w:rsidRDefault="0061417A" w:rsidP="0061417A">
      <w:pPr>
        <w:ind w:left="1418" w:hanging="284"/>
        <w:rPr>
          <w:rFonts w:eastAsia="Yu Mincho"/>
        </w:rPr>
      </w:pPr>
      <w:r w:rsidRPr="00034446">
        <w:rPr>
          <w:rFonts w:eastAsia="Yu Mincho"/>
        </w:rPr>
        <w:t>ii)</w:t>
      </w:r>
      <w:r w:rsidRPr="00034446">
        <w:rPr>
          <w:rFonts w:eastAsia="Yu Mincho"/>
        </w:rPr>
        <w:tab/>
        <w:t xml:space="preserve">start timer Ty with the timer value calculated using the </w:t>
      </w:r>
      <w:r w:rsidR="00125119" w:rsidRPr="00034446">
        <w:rPr>
          <w:rFonts w:eastAsia="Yu Mincho"/>
        </w:rPr>
        <w:t>formula</w:t>
      </w:r>
      <w:r w:rsidRPr="00034446">
        <w:rPr>
          <w:rFonts w:eastAsia="Yu Mincho"/>
        </w:rPr>
        <w:t>:</w:t>
      </w:r>
    </w:p>
    <w:p w14:paraId="7370E264" w14:textId="77777777" w:rsidR="0061417A" w:rsidRPr="00034446" w:rsidRDefault="0061417A" w:rsidP="0061417A">
      <w:pPr>
        <w:ind w:left="1418" w:hanging="284"/>
        <w:rPr>
          <w:rFonts w:eastAsia="Yu Mincho"/>
        </w:rPr>
      </w:pPr>
      <w:r w:rsidRPr="00034446">
        <w:rPr>
          <w:rFonts w:eastAsia="Yu Mincho"/>
        </w:rPr>
        <w:t>Ty =  (0,7 + 0,6*rand4) * BarringTimeForMMTEL-Voice; and</w:t>
      </w:r>
    </w:p>
    <w:p w14:paraId="4CAA1C99" w14:textId="77777777" w:rsidR="0061417A" w:rsidRPr="00034446" w:rsidRDefault="0061417A" w:rsidP="0061417A">
      <w:pPr>
        <w:ind w:left="1418" w:hanging="284"/>
        <w:rPr>
          <w:rFonts w:eastAsia="Yu Mincho"/>
        </w:rPr>
      </w:pPr>
      <w:r w:rsidRPr="00034446">
        <w:rPr>
          <w:rFonts w:eastAsia="Yu Mincho"/>
        </w:rPr>
        <w:t>iii)</w:t>
      </w:r>
      <w:r w:rsidRPr="00034446">
        <w:rPr>
          <w:rFonts w:eastAsia="Yu Mincho"/>
        </w:rPr>
        <w:tab/>
        <w:t>reject the multimedia telephony communication session establishment;</w:t>
      </w:r>
    </w:p>
    <w:p w14:paraId="3518069B" w14:textId="02850DB6" w:rsidR="0061417A" w:rsidRPr="00034446" w:rsidRDefault="0061417A" w:rsidP="0061417A">
      <w:pPr>
        <w:keepLines/>
        <w:ind w:left="1135" w:hanging="851"/>
        <w:rPr>
          <w:rFonts w:eastAsia="Yu Mincho"/>
        </w:rPr>
      </w:pPr>
      <w:r w:rsidRPr="00034446">
        <w:rPr>
          <w:rFonts w:eastAsia="Yu Mincho"/>
        </w:rPr>
        <w:t>NOTE:</w:t>
      </w:r>
      <w:r w:rsidRPr="00034446">
        <w:rPr>
          <w:rFonts w:eastAsia="Yu Mincho"/>
        </w:rPr>
        <w:tab/>
        <w:t xml:space="preserve">If the multimedia telephony communication </w:t>
      </w:r>
      <w:r w:rsidR="00125119" w:rsidRPr="00034446">
        <w:rPr>
          <w:rFonts w:eastAsia="Yu Mincho"/>
        </w:rPr>
        <w:t>implementation</w:t>
      </w:r>
      <w:r w:rsidRPr="00034446">
        <w:rPr>
          <w:rFonts w:eastAsia="Yu Mincho"/>
        </w:rPr>
        <w:t xml:space="preserve"> and the access stratum protocol implementation are located in separate physical entities, it is expected that the interconnecting protocol supports the transfer of information elements needed for the service specific access control enforcement.</w:t>
      </w:r>
    </w:p>
    <w:p w14:paraId="75C226CC" w14:textId="77777777" w:rsidR="0061417A" w:rsidRPr="00034446" w:rsidRDefault="0061417A" w:rsidP="0061417A">
      <w:pPr>
        <w:rPr>
          <w:rFonts w:eastAsia="Yu Mincho"/>
        </w:rPr>
      </w:pPr>
      <w:r w:rsidRPr="00034446">
        <w:rPr>
          <w:rFonts w:eastAsia="Yu Mincho"/>
        </w:rPr>
        <w:t>Service Specific Access Control is not activated when the UE is in other radio accesses (e.g. UTRAN/GERAN). And when UE camping on E-UTRAN moves to other radio accesses (e.g. UTRAN/GERAN), back-off timer (Tx or Ty or both) shall be stopped if running.</w:t>
      </w:r>
    </w:p>
    <w:p w14:paraId="34574CAE" w14:textId="77777777" w:rsidR="0061417A" w:rsidRPr="00034446" w:rsidRDefault="0061417A" w:rsidP="0061417A">
      <w:pPr>
        <w:rPr>
          <w:rFonts w:eastAsia="Yu Mincho"/>
        </w:rPr>
      </w:pPr>
      <w:r w:rsidRPr="00034446">
        <w:rPr>
          <w:rFonts w:eastAsia="Yu Mincho"/>
        </w:rPr>
        <w:t>[TS 36.331 clause 5.3.3.10]:</w:t>
      </w:r>
    </w:p>
    <w:p w14:paraId="142590B2" w14:textId="77777777" w:rsidR="0061417A" w:rsidRPr="00034446" w:rsidRDefault="0061417A" w:rsidP="0061417A">
      <w:pPr>
        <w:rPr>
          <w:rFonts w:eastAsia="Yu Mincho"/>
        </w:rPr>
      </w:pPr>
      <w:r w:rsidRPr="00034446">
        <w:rPr>
          <w:rFonts w:eastAsia="Yu Mincho"/>
        </w:rPr>
        <w:t>Upon request from the upper layers, the UE shall:</w:t>
      </w:r>
    </w:p>
    <w:p w14:paraId="002CBC35" w14:textId="77777777" w:rsidR="0061417A" w:rsidRPr="00034446" w:rsidRDefault="0061417A" w:rsidP="0061417A">
      <w:pPr>
        <w:ind w:left="568" w:hanging="284"/>
        <w:rPr>
          <w:rFonts w:eastAsia="Yu Mincho"/>
        </w:rPr>
      </w:pPr>
      <w:r w:rsidRPr="00034446">
        <w:rPr>
          <w:rFonts w:eastAsia="Yu Mincho"/>
        </w:rPr>
        <w:t>1&gt;</w:t>
      </w:r>
      <w:r w:rsidRPr="00034446">
        <w:rPr>
          <w:rFonts w:eastAsia="Yu Mincho"/>
        </w:rPr>
        <w:tab/>
        <w:t xml:space="preserve">if </w:t>
      </w:r>
      <w:r w:rsidRPr="00034446">
        <w:rPr>
          <w:rFonts w:eastAsia="Yu Mincho"/>
          <w:i/>
          <w:iCs/>
        </w:rPr>
        <w:t>SystemInformationBlockType2</w:t>
      </w:r>
      <w:r w:rsidRPr="00034446">
        <w:rPr>
          <w:rFonts w:eastAsia="Yu Mincho"/>
        </w:rPr>
        <w:t xml:space="preserve"> includes </w:t>
      </w:r>
      <w:r w:rsidRPr="00034446">
        <w:rPr>
          <w:rFonts w:eastAsia="Yu Mincho"/>
          <w:i/>
        </w:rPr>
        <w:t>ac-BarringPerPLMN-List</w:t>
      </w:r>
      <w:r w:rsidRPr="00034446">
        <w:rPr>
          <w:rFonts w:eastAsia="Yu Mincho"/>
        </w:rPr>
        <w:t xml:space="preserve"> </w:t>
      </w:r>
      <w:r w:rsidRPr="00034446">
        <w:rPr>
          <w:rFonts w:eastAsia="Yu Mincho"/>
          <w:lang w:eastAsia="zh-CN"/>
        </w:rPr>
        <w:t xml:space="preserve">and </w:t>
      </w:r>
      <w:r w:rsidRPr="00034446">
        <w:rPr>
          <w:rFonts w:eastAsia="Yu Mincho"/>
        </w:rPr>
        <w:t xml:space="preserve">the </w:t>
      </w:r>
      <w:r w:rsidRPr="00034446">
        <w:rPr>
          <w:rFonts w:eastAsia="Yu Mincho"/>
          <w:i/>
        </w:rPr>
        <w:t>ac-BarringPerPLMN-List</w:t>
      </w:r>
      <w:r w:rsidRPr="00034446">
        <w:rPr>
          <w:rFonts w:eastAsia="Yu Mincho"/>
        </w:rPr>
        <w:t xml:space="preserve"> contains an </w:t>
      </w:r>
      <w:r w:rsidRPr="00034446">
        <w:rPr>
          <w:rFonts w:eastAsia="Yu Mincho"/>
          <w:i/>
        </w:rPr>
        <w:t>AC-BarringPerPLMN</w:t>
      </w:r>
      <w:r w:rsidRPr="00034446">
        <w:rPr>
          <w:rFonts w:eastAsia="Yu Mincho"/>
        </w:rPr>
        <w:t xml:space="preserve"> entry with the </w:t>
      </w:r>
      <w:r w:rsidRPr="00034446">
        <w:rPr>
          <w:rFonts w:eastAsia="Yu Mincho"/>
          <w:i/>
        </w:rPr>
        <w:t>plmn-IdentityIndex</w:t>
      </w:r>
      <w:r w:rsidRPr="00034446">
        <w:rPr>
          <w:rFonts w:eastAsia="Yu Mincho"/>
        </w:rPr>
        <w:t xml:space="preserve"> corresponding to the PLMN selected by upper layers (see TS 23.122 [11], TS 24.301 [35]):</w:t>
      </w:r>
    </w:p>
    <w:p w14:paraId="4F3CF1EE"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select the </w:t>
      </w:r>
      <w:r w:rsidRPr="00034446">
        <w:rPr>
          <w:rFonts w:eastAsia="Yu Mincho"/>
          <w:i/>
        </w:rPr>
        <w:t>AC-BarringPerPLMN</w:t>
      </w:r>
      <w:r w:rsidRPr="00034446">
        <w:rPr>
          <w:rFonts w:eastAsia="Yu Mincho"/>
        </w:rPr>
        <w:t xml:space="preserve"> entry with the </w:t>
      </w:r>
      <w:r w:rsidRPr="00034446">
        <w:rPr>
          <w:rFonts w:eastAsia="Yu Mincho"/>
          <w:i/>
        </w:rPr>
        <w:t>plmn-IdentityIndex</w:t>
      </w:r>
      <w:r w:rsidRPr="00034446">
        <w:rPr>
          <w:rFonts w:eastAsia="Yu Mincho"/>
        </w:rPr>
        <w:t xml:space="preserve"> corresponding to the PLMN selected by upper layers;</w:t>
      </w:r>
    </w:p>
    <w:p w14:paraId="701A0589" w14:textId="77777777" w:rsidR="0061417A" w:rsidRPr="00034446" w:rsidRDefault="0061417A" w:rsidP="0061417A">
      <w:pPr>
        <w:ind w:left="851" w:hanging="284"/>
        <w:rPr>
          <w:rFonts w:eastAsia="Yu Mincho"/>
          <w:i/>
        </w:rPr>
      </w:pPr>
      <w:r w:rsidRPr="00034446">
        <w:rPr>
          <w:rFonts w:eastAsia="Yu Mincho"/>
        </w:rPr>
        <w:t>2&gt;</w:t>
      </w:r>
      <w:r w:rsidRPr="00034446">
        <w:rPr>
          <w:rFonts w:eastAsia="Yu Mincho"/>
        </w:rPr>
        <w:tab/>
        <w:t xml:space="preserve">in the remainder of this procedure, use the selected </w:t>
      </w:r>
      <w:r w:rsidRPr="00034446">
        <w:rPr>
          <w:rFonts w:eastAsia="Yu Mincho"/>
          <w:i/>
        </w:rPr>
        <w:t>AC-BarringPerPLMN</w:t>
      </w:r>
      <w:r w:rsidRPr="00034446">
        <w:rPr>
          <w:rFonts w:eastAsia="Yu Mincho"/>
        </w:rPr>
        <w:t xml:space="preserve"> entry (i.e. presence or absence of access barring parameters in this entry) irrespective of the common access barring parameters included in </w:t>
      </w:r>
      <w:r w:rsidRPr="00034446">
        <w:rPr>
          <w:rFonts w:eastAsia="Yu Mincho"/>
          <w:i/>
        </w:rPr>
        <w:t>SystemInformationBlockType2</w:t>
      </w:r>
      <w:r w:rsidRPr="00034446">
        <w:rPr>
          <w:rFonts w:eastAsia="Yu Mincho"/>
        </w:rPr>
        <w:t>;</w:t>
      </w:r>
    </w:p>
    <w:p w14:paraId="31534B56" w14:textId="77777777" w:rsidR="0061417A" w:rsidRPr="00034446" w:rsidRDefault="0061417A" w:rsidP="0061417A">
      <w:pPr>
        <w:ind w:left="568" w:hanging="284"/>
        <w:rPr>
          <w:rFonts w:eastAsia="Yu Mincho"/>
        </w:rPr>
      </w:pPr>
      <w:r w:rsidRPr="00034446">
        <w:rPr>
          <w:rFonts w:eastAsia="Yu Mincho"/>
        </w:rPr>
        <w:t>1&gt;</w:t>
      </w:r>
      <w:r w:rsidRPr="00034446">
        <w:rPr>
          <w:rFonts w:eastAsia="Yu Mincho"/>
        </w:rPr>
        <w:tab/>
        <w:t>else:</w:t>
      </w:r>
    </w:p>
    <w:p w14:paraId="637DF1BD"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in the remainder of this procedure use the common access barring parameters (i.e. presence or absence of these parameters) included in </w:t>
      </w:r>
      <w:r w:rsidRPr="00034446">
        <w:rPr>
          <w:rFonts w:eastAsia="Yu Mincho"/>
          <w:i/>
        </w:rPr>
        <w:t>SystemInformationBlockType2</w:t>
      </w:r>
      <w:r w:rsidRPr="00034446">
        <w:rPr>
          <w:rFonts w:eastAsia="Yu Mincho"/>
        </w:rPr>
        <w:t>;</w:t>
      </w:r>
    </w:p>
    <w:p w14:paraId="71AFD525" w14:textId="77777777" w:rsidR="0061417A" w:rsidRPr="00034446" w:rsidRDefault="0061417A" w:rsidP="0061417A">
      <w:pPr>
        <w:ind w:left="568" w:hanging="284"/>
        <w:rPr>
          <w:rFonts w:eastAsia="Yu Mincho"/>
        </w:rPr>
      </w:pPr>
      <w:r w:rsidRPr="00034446">
        <w:rPr>
          <w:rFonts w:eastAsia="Yu Mincho"/>
        </w:rPr>
        <w:t>1&gt;</w:t>
      </w:r>
      <w:r w:rsidRPr="00034446">
        <w:rPr>
          <w:rFonts w:eastAsia="Yu Mincho"/>
        </w:rPr>
        <w:tab/>
        <w:t xml:space="preserve">set the local variables </w:t>
      </w:r>
      <w:r w:rsidRPr="00034446">
        <w:rPr>
          <w:rFonts w:eastAsia="Yu Mincho"/>
          <w:i/>
          <w:iCs/>
        </w:rPr>
        <w:t>BarringFactorForMMTEL-Voice</w:t>
      </w:r>
      <w:r w:rsidRPr="00034446">
        <w:rPr>
          <w:rFonts w:eastAsia="Yu Mincho"/>
        </w:rPr>
        <w:t xml:space="preserve"> and </w:t>
      </w:r>
      <w:r w:rsidRPr="00034446">
        <w:rPr>
          <w:rFonts w:eastAsia="Yu Mincho"/>
          <w:i/>
          <w:iCs/>
        </w:rPr>
        <w:t>BarringTimeForMMTEL-Voice</w:t>
      </w:r>
      <w:r w:rsidRPr="00034446">
        <w:rPr>
          <w:rFonts w:eastAsia="Yu Mincho"/>
        </w:rPr>
        <w:t xml:space="preserve"> as follows:</w:t>
      </w:r>
    </w:p>
    <w:p w14:paraId="0190E574"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if </w:t>
      </w:r>
      <w:r w:rsidRPr="00034446">
        <w:rPr>
          <w:rFonts w:eastAsia="Yu Mincho"/>
          <w:i/>
          <w:iCs/>
        </w:rPr>
        <w:t>ssac-BarringForMMTEL-Voice</w:t>
      </w:r>
      <w:r w:rsidRPr="00034446">
        <w:rPr>
          <w:rFonts w:eastAsia="Yu Mincho"/>
        </w:rPr>
        <w:t xml:space="preserve"> is present:</w:t>
      </w:r>
    </w:p>
    <w:p w14:paraId="2EBF541B"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if the UE has one or more Access Classes, as stored on the USIM, with a value in the range 11..15, which is valid for the UE to use according to TS 22.011 [10] and TS 23.122 [11], and</w:t>
      </w:r>
    </w:p>
    <w:p w14:paraId="7D0A55CA" w14:textId="77777777" w:rsidR="0061417A" w:rsidRPr="00034446" w:rsidRDefault="0061417A" w:rsidP="0061417A">
      <w:pPr>
        <w:keepLines/>
        <w:ind w:left="1135" w:hanging="851"/>
        <w:rPr>
          <w:rFonts w:eastAsia="Yu Mincho"/>
        </w:rPr>
      </w:pPr>
      <w:r w:rsidRPr="00034446">
        <w:rPr>
          <w:rFonts w:eastAsia="Yu Mincho"/>
        </w:rPr>
        <w:t>NOTE:</w:t>
      </w:r>
      <w:r w:rsidRPr="00034446">
        <w:rPr>
          <w:rFonts w:eastAsia="Yu Mincho"/>
        </w:rPr>
        <w:tab/>
        <w:t>ACs 12, 13, 14 are only valid for use in the home country and ACs 11, 15 are only valid for use in the HPLMN/ EHPLMN.</w:t>
      </w:r>
    </w:p>
    <w:p w14:paraId="108A24C1"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 xml:space="preserve">if, for at least one of these Access Classes, the corresponding bit in the </w:t>
      </w:r>
      <w:r w:rsidRPr="00034446">
        <w:rPr>
          <w:rFonts w:eastAsia="Yu Mincho"/>
          <w:i/>
          <w:iCs/>
        </w:rPr>
        <w:t>ac-BarringForSpecialAC</w:t>
      </w:r>
      <w:r w:rsidRPr="00034446">
        <w:rPr>
          <w:rFonts w:eastAsia="Yu Mincho"/>
        </w:rPr>
        <w:t xml:space="preserve"> contained in </w:t>
      </w:r>
      <w:r w:rsidRPr="00034446">
        <w:rPr>
          <w:rFonts w:eastAsia="Yu Mincho"/>
          <w:i/>
          <w:iCs/>
        </w:rPr>
        <w:t>ssac-BarringForMMTEL-Voice</w:t>
      </w:r>
      <w:r w:rsidRPr="00034446">
        <w:rPr>
          <w:rFonts w:eastAsia="Yu Mincho"/>
        </w:rPr>
        <w:t xml:space="preserve"> is set to zero:</w:t>
      </w:r>
    </w:p>
    <w:p w14:paraId="1EB0AD72" w14:textId="77777777" w:rsidR="0061417A" w:rsidRPr="00034446" w:rsidRDefault="0061417A" w:rsidP="0061417A">
      <w:pPr>
        <w:ind w:left="1418" w:hanging="284"/>
        <w:rPr>
          <w:rFonts w:eastAsia="Yu Mincho"/>
        </w:rPr>
      </w:pPr>
      <w:r w:rsidRPr="00034446">
        <w:rPr>
          <w:rFonts w:eastAsia="Yu Mincho"/>
        </w:rPr>
        <w:t>4&gt;</w:t>
      </w:r>
      <w:r w:rsidRPr="00034446">
        <w:rPr>
          <w:rFonts w:eastAsia="Yu Mincho"/>
        </w:rPr>
        <w:tab/>
        <w:t xml:space="preserve">set </w:t>
      </w:r>
      <w:r w:rsidRPr="00034446">
        <w:rPr>
          <w:rFonts w:eastAsia="Yu Mincho"/>
          <w:i/>
          <w:iCs/>
        </w:rPr>
        <w:t>BarringFactorForMMTEL-Voice</w:t>
      </w:r>
      <w:r w:rsidRPr="00034446">
        <w:rPr>
          <w:rFonts w:eastAsia="Yu Mincho"/>
        </w:rPr>
        <w:t xml:space="preserve"> to one and </w:t>
      </w:r>
      <w:r w:rsidRPr="00034446">
        <w:rPr>
          <w:rFonts w:eastAsia="Yu Mincho"/>
          <w:i/>
          <w:iCs/>
        </w:rPr>
        <w:t>BarringTimeForMMTEL-Voice</w:t>
      </w:r>
      <w:r w:rsidRPr="00034446">
        <w:rPr>
          <w:rFonts w:eastAsia="Yu Mincho"/>
        </w:rPr>
        <w:t xml:space="preserve"> to zero;</w:t>
      </w:r>
    </w:p>
    <w:p w14:paraId="7AFAC421"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else:</w:t>
      </w:r>
    </w:p>
    <w:p w14:paraId="01431E67" w14:textId="77777777" w:rsidR="0061417A" w:rsidRPr="00034446" w:rsidRDefault="0061417A" w:rsidP="0061417A">
      <w:pPr>
        <w:ind w:left="1418" w:hanging="284"/>
        <w:rPr>
          <w:rFonts w:eastAsia="Yu Mincho"/>
        </w:rPr>
      </w:pPr>
      <w:r w:rsidRPr="00034446">
        <w:rPr>
          <w:rFonts w:eastAsia="Yu Mincho"/>
        </w:rPr>
        <w:t>4&gt;</w:t>
      </w:r>
      <w:r w:rsidRPr="00034446">
        <w:rPr>
          <w:rFonts w:eastAsia="Yu Mincho"/>
        </w:rPr>
        <w:tab/>
        <w:t xml:space="preserve">set </w:t>
      </w:r>
      <w:r w:rsidRPr="00034446">
        <w:rPr>
          <w:rFonts w:eastAsia="Yu Mincho"/>
          <w:i/>
          <w:iCs/>
        </w:rPr>
        <w:t>BarringFactorForMMTEL-Voice</w:t>
      </w:r>
      <w:r w:rsidRPr="00034446">
        <w:rPr>
          <w:rFonts w:eastAsia="Yu Mincho"/>
        </w:rPr>
        <w:t xml:space="preserve"> and </w:t>
      </w:r>
      <w:r w:rsidRPr="00034446">
        <w:rPr>
          <w:rFonts w:eastAsia="Yu Mincho"/>
          <w:i/>
          <w:iCs/>
        </w:rPr>
        <w:t>BarringTimeForMMTEL-Voice</w:t>
      </w:r>
      <w:r w:rsidRPr="00034446">
        <w:rPr>
          <w:rFonts w:eastAsia="Yu Mincho"/>
        </w:rPr>
        <w:t xml:space="preserve"> to the value of </w:t>
      </w:r>
      <w:r w:rsidRPr="00034446">
        <w:rPr>
          <w:rFonts w:eastAsia="Yu Mincho"/>
          <w:i/>
          <w:iCs/>
        </w:rPr>
        <w:t>ac-BarringFactor</w:t>
      </w:r>
      <w:r w:rsidRPr="00034446">
        <w:rPr>
          <w:rFonts w:eastAsia="Yu Mincho"/>
        </w:rPr>
        <w:t xml:space="preserve"> and </w:t>
      </w:r>
      <w:r w:rsidRPr="00034446">
        <w:rPr>
          <w:rFonts w:eastAsia="Yu Mincho"/>
          <w:i/>
          <w:iCs/>
        </w:rPr>
        <w:t>ac-BarringTime</w:t>
      </w:r>
      <w:r w:rsidRPr="00034446">
        <w:rPr>
          <w:rFonts w:eastAsia="Yu Mincho"/>
        </w:rPr>
        <w:t xml:space="preserve"> included in </w:t>
      </w:r>
      <w:r w:rsidRPr="00034446">
        <w:rPr>
          <w:rFonts w:eastAsia="Yu Mincho"/>
          <w:i/>
          <w:iCs/>
        </w:rPr>
        <w:t>ssac-BarringForMMTEL-Voice</w:t>
      </w:r>
      <w:r w:rsidRPr="00034446">
        <w:rPr>
          <w:rFonts w:eastAsia="Yu Mincho"/>
        </w:rPr>
        <w:t>, respectively;</w:t>
      </w:r>
    </w:p>
    <w:p w14:paraId="06F20500"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else set </w:t>
      </w:r>
      <w:r w:rsidRPr="00034446">
        <w:rPr>
          <w:rFonts w:eastAsia="Yu Mincho"/>
          <w:i/>
          <w:iCs/>
        </w:rPr>
        <w:t>BarringFactorForMMTEL-Voice</w:t>
      </w:r>
      <w:r w:rsidRPr="00034446">
        <w:rPr>
          <w:rFonts w:eastAsia="Yu Mincho"/>
        </w:rPr>
        <w:t xml:space="preserve"> to one and </w:t>
      </w:r>
      <w:r w:rsidRPr="00034446">
        <w:rPr>
          <w:rFonts w:eastAsia="Yu Mincho"/>
          <w:i/>
          <w:iCs/>
        </w:rPr>
        <w:t>BarringTimeForMMTEL-Voice</w:t>
      </w:r>
      <w:r w:rsidRPr="00034446">
        <w:rPr>
          <w:rFonts w:eastAsia="Yu Mincho"/>
        </w:rPr>
        <w:t xml:space="preserve"> to zero;</w:t>
      </w:r>
    </w:p>
    <w:p w14:paraId="0DB69198" w14:textId="77777777" w:rsidR="0061417A" w:rsidRPr="00034446" w:rsidRDefault="0061417A" w:rsidP="0061417A">
      <w:pPr>
        <w:ind w:left="568" w:hanging="284"/>
        <w:rPr>
          <w:rFonts w:eastAsia="Yu Mincho"/>
        </w:rPr>
      </w:pPr>
      <w:r w:rsidRPr="00034446">
        <w:rPr>
          <w:rFonts w:eastAsia="Yu Mincho"/>
        </w:rPr>
        <w:t>1&gt;</w:t>
      </w:r>
      <w:r w:rsidRPr="00034446">
        <w:rPr>
          <w:rFonts w:eastAsia="Yu Mincho"/>
        </w:rPr>
        <w:tab/>
        <w:t xml:space="preserve">set the local variables </w:t>
      </w:r>
      <w:r w:rsidRPr="00034446">
        <w:rPr>
          <w:rFonts w:eastAsia="Yu Mincho"/>
          <w:i/>
          <w:iCs/>
        </w:rPr>
        <w:t>BarringFactorForMMTEL-Video</w:t>
      </w:r>
      <w:r w:rsidRPr="00034446">
        <w:rPr>
          <w:rFonts w:eastAsia="Yu Mincho"/>
        </w:rPr>
        <w:t xml:space="preserve"> and </w:t>
      </w:r>
      <w:r w:rsidRPr="00034446">
        <w:rPr>
          <w:rFonts w:eastAsia="Yu Mincho"/>
          <w:i/>
          <w:iCs/>
        </w:rPr>
        <w:t>BarringTimeForMMTEL-Video</w:t>
      </w:r>
      <w:r w:rsidRPr="00034446">
        <w:rPr>
          <w:rFonts w:eastAsia="Yu Mincho"/>
        </w:rPr>
        <w:t xml:space="preserve"> as follows:</w:t>
      </w:r>
    </w:p>
    <w:p w14:paraId="2FFC22DD"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if </w:t>
      </w:r>
      <w:r w:rsidRPr="00034446">
        <w:rPr>
          <w:rFonts w:eastAsia="Yu Mincho"/>
          <w:i/>
          <w:iCs/>
        </w:rPr>
        <w:t>ssac-BarringForMMTEL-Video</w:t>
      </w:r>
      <w:r w:rsidRPr="00034446">
        <w:rPr>
          <w:rFonts w:eastAsia="Yu Mincho"/>
        </w:rPr>
        <w:t xml:space="preserve"> is present:</w:t>
      </w:r>
    </w:p>
    <w:p w14:paraId="76D241AD"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if the UE has one or more Access Classes, as stored on the USIM, with a value in the range 11..15, which is valid for the UE to use according to TS 22.011 [10] and TS 23.122 [11], and</w:t>
      </w:r>
    </w:p>
    <w:p w14:paraId="7B2E73AE"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 xml:space="preserve">if, for at least one of these Access Classes, the corresponding bit in the </w:t>
      </w:r>
      <w:r w:rsidRPr="00034446">
        <w:rPr>
          <w:rFonts w:eastAsia="Yu Mincho"/>
          <w:i/>
          <w:iCs/>
        </w:rPr>
        <w:t>ac-BarringForSpecialAC</w:t>
      </w:r>
      <w:r w:rsidRPr="00034446">
        <w:rPr>
          <w:rFonts w:eastAsia="Yu Mincho"/>
        </w:rPr>
        <w:t xml:space="preserve"> contained in </w:t>
      </w:r>
      <w:r w:rsidRPr="00034446">
        <w:rPr>
          <w:rFonts w:eastAsia="Yu Mincho"/>
          <w:i/>
          <w:iCs/>
        </w:rPr>
        <w:t>ssac-BarringForMMTEL-Video</w:t>
      </w:r>
      <w:r w:rsidRPr="00034446">
        <w:rPr>
          <w:rFonts w:eastAsia="Yu Mincho"/>
        </w:rPr>
        <w:t xml:space="preserve"> is set to zero:</w:t>
      </w:r>
    </w:p>
    <w:p w14:paraId="4018DD1C" w14:textId="77777777" w:rsidR="0061417A" w:rsidRPr="00034446" w:rsidRDefault="0061417A" w:rsidP="0061417A">
      <w:pPr>
        <w:ind w:left="1418" w:hanging="284"/>
        <w:rPr>
          <w:rFonts w:eastAsia="Yu Mincho"/>
        </w:rPr>
      </w:pPr>
      <w:r w:rsidRPr="00034446">
        <w:rPr>
          <w:rFonts w:eastAsia="Yu Mincho"/>
        </w:rPr>
        <w:t>4&gt;</w:t>
      </w:r>
      <w:r w:rsidRPr="00034446">
        <w:rPr>
          <w:rFonts w:eastAsia="Yu Mincho"/>
        </w:rPr>
        <w:tab/>
        <w:t xml:space="preserve">set </w:t>
      </w:r>
      <w:r w:rsidRPr="00034446">
        <w:rPr>
          <w:rFonts w:eastAsia="Yu Mincho"/>
          <w:i/>
          <w:iCs/>
        </w:rPr>
        <w:t>BarringFactorForMMTEL-Video</w:t>
      </w:r>
      <w:r w:rsidRPr="00034446">
        <w:rPr>
          <w:rFonts w:eastAsia="Yu Mincho"/>
        </w:rPr>
        <w:t xml:space="preserve"> to one and </w:t>
      </w:r>
      <w:r w:rsidRPr="00034446">
        <w:rPr>
          <w:rFonts w:eastAsia="Yu Mincho"/>
          <w:i/>
          <w:iCs/>
        </w:rPr>
        <w:t>BarringTimeForMMTEL-Video</w:t>
      </w:r>
      <w:r w:rsidRPr="00034446">
        <w:rPr>
          <w:rFonts w:eastAsia="Yu Mincho"/>
        </w:rPr>
        <w:t xml:space="preserve"> to zero;</w:t>
      </w:r>
    </w:p>
    <w:p w14:paraId="14E7619A" w14:textId="77777777" w:rsidR="0061417A" w:rsidRPr="00034446" w:rsidRDefault="0061417A" w:rsidP="0061417A">
      <w:pPr>
        <w:ind w:left="1135" w:hanging="284"/>
        <w:rPr>
          <w:rFonts w:eastAsia="Yu Mincho"/>
        </w:rPr>
      </w:pPr>
      <w:r w:rsidRPr="00034446">
        <w:rPr>
          <w:rFonts w:eastAsia="Yu Mincho"/>
        </w:rPr>
        <w:t>3&gt;</w:t>
      </w:r>
      <w:r w:rsidRPr="00034446">
        <w:rPr>
          <w:rFonts w:eastAsia="Yu Mincho"/>
        </w:rPr>
        <w:tab/>
        <w:t>else:</w:t>
      </w:r>
    </w:p>
    <w:p w14:paraId="0B98100A" w14:textId="77777777" w:rsidR="0061417A" w:rsidRPr="00034446" w:rsidRDefault="0061417A" w:rsidP="0061417A">
      <w:pPr>
        <w:ind w:left="1418" w:hanging="284"/>
        <w:rPr>
          <w:rFonts w:eastAsia="Yu Mincho"/>
        </w:rPr>
      </w:pPr>
      <w:r w:rsidRPr="00034446">
        <w:rPr>
          <w:rFonts w:eastAsia="Yu Mincho"/>
        </w:rPr>
        <w:t>4&gt;</w:t>
      </w:r>
      <w:r w:rsidRPr="00034446">
        <w:rPr>
          <w:rFonts w:eastAsia="Yu Mincho"/>
        </w:rPr>
        <w:tab/>
        <w:t xml:space="preserve">set </w:t>
      </w:r>
      <w:r w:rsidRPr="00034446">
        <w:rPr>
          <w:rFonts w:eastAsia="Yu Mincho"/>
          <w:i/>
          <w:iCs/>
        </w:rPr>
        <w:t>BarringFactorForMMTEL-Video</w:t>
      </w:r>
      <w:r w:rsidRPr="00034446">
        <w:rPr>
          <w:rFonts w:eastAsia="Yu Mincho"/>
        </w:rPr>
        <w:t xml:space="preserve"> and </w:t>
      </w:r>
      <w:r w:rsidRPr="00034446">
        <w:rPr>
          <w:rFonts w:eastAsia="Yu Mincho"/>
          <w:i/>
          <w:iCs/>
        </w:rPr>
        <w:t>BarringTimeForMMTEL-Video</w:t>
      </w:r>
      <w:r w:rsidRPr="00034446">
        <w:rPr>
          <w:rFonts w:eastAsia="Yu Mincho"/>
        </w:rPr>
        <w:t xml:space="preserve"> to the value of </w:t>
      </w:r>
      <w:r w:rsidRPr="00034446">
        <w:rPr>
          <w:rFonts w:eastAsia="Yu Mincho"/>
          <w:i/>
          <w:iCs/>
        </w:rPr>
        <w:t>ac-BarringFactor</w:t>
      </w:r>
      <w:r w:rsidRPr="00034446">
        <w:rPr>
          <w:rFonts w:eastAsia="Yu Mincho"/>
        </w:rPr>
        <w:t xml:space="preserve"> and </w:t>
      </w:r>
      <w:r w:rsidRPr="00034446">
        <w:rPr>
          <w:rFonts w:eastAsia="Yu Mincho"/>
          <w:i/>
          <w:iCs/>
        </w:rPr>
        <w:t>ac-BarringTime</w:t>
      </w:r>
      <w:r w:rsidRPr="00034446">
        <w:rPr>
          <w:rFonts w:eastAsia="Yu Mincho"/>
        </w:rPr>
        <w:t xml:space="preserve"> included in </w:t>
      </w:r>
      <w:r w:rsidRPr="00034446">
        <w:rPr>
          <w:rFonts w:eastAsia="Yu Mincho"/>
          <w:i/>
          <w:iCs/>
        </w:rPr>
        <w:t>ssac-BarringForMMTEL-Video</w:t>
      </w:r>
      <w:r w:rsidRPr="00034446">
        <w:rPr>
          <w:rFonts w:eastAsia="Yu Mincho"/>
        </w:rPr>
        <w:t>, respectively;</w:t>
      </w:r>
    </w:p>
    <w:p w14:paraId="63AC00DC" w14:textId="77777777" w:rsidR="0061417A" w:rsidRPr="00034446" w:rsidRDefault="0061417A" w:rsidP="0061417A">
      <w:pPr>
        <w:ind w:left="851" w:hanging="284"/>
        <w:rPr>
          <w:rFonts w:eastAsia="Yu Mincho"/>
        </w:rPr>
      </w:pPr>
      <w:r w:rsidRPr="00034446">
        <w:rPr>
          <w:rFonts w:eastAsia="Yu Mincho"/>
        </w:rPr>
        <w:t>2&gt;</w:t>
      </w:r>
      <w:r w:rsidRPr="00034446">
        <w:rPr>
          <w:rFonts w:eastAsia="Yu Mincho"/>
        </w:rPr>
        <w:tab/>
        <w:t xml:space="preserve">else set </w:t>
      </w:r>
      <w:r w:rsidRPr="00034446">
        <w:rPr>
          <w:rFonts w:eastAsia="Yu Mincho"/>
          <w:i/>
          <w:iCs/>
        </w:rPr>
        <w:t>BarringFactorForMMTEL-Video</w:t>
      </w:r>
      <w:r w:rsidRPr="00034446">
        <w:rPr>
          <w:rFonts w:eastAsia="Yu Mincho"/>
        </w:rPr>
        <w:t xml:space="preserve"> to one and </w:t>
      </w:r>
      <w:r w:rsidRPr="00034446">
        <w:rPr>
          <w:rFonts w:eastAsia="Yu Mincho"/>
          <w:i/>
          <w:iCs/>
        </w:rPr>
        <w:t>BarringTimeForMMTEL-Video</w:t>
      </w:r>
      <w:r w:rsidRPr="00034446">
        <w:rPr>
          <w:rFonts w:eastAsia="Yu Mincho"/>
        </w:rPr>
        <w:t xml:space="preserve"> to zero;</w:t>
      </w:r>
    </w:p>
    <w:p w14:paraId="58A9DEB9" w14:textId="77777777" w:rsidR="0061417A" w:rsidRPr="00034446" w:rsidRDefault="0061417A" w:rsidP="0061417A">
      <w:pPr>
        <w:ind w:left="568" w:hanging="284"/>
        <w:rPr>
          <w:rFonts w:eastAsia="Yu Mincho"/>
        </w:rPr>
      </w:pPr>
      <w:r w:rsidRPr="00034446">
        <w:rPr>
          <w:rFonts w:eastAsia="Yu Mincho"/>
        </w:rPr>
        <w:t>1&gt;</w:t>
      </w:r>
      <w:r w:rsidRPr="00034446">
        <w:rPr>
          <w:rFonts w:eastAsia="Yu Mincho"/>
        </w:rPr>
        <w:tab/>
        <w:t xml:space="preserve">forward the variables </w:t>
      </w:r>
      <w:r w:rsidRPr="00034446">
        <w:rPr>
          <w:rFonts w:eastAsia="Yu Mincho"/>
          <w:i/>
        </w:rPr>
        <w:t>BarringFactorForMMTEL-Voice</w:t>
      </w:r>
      <w:r w:rsidRPr="00034446">
        <w:rPr>
          <w:rFonts w:eastAsia="Yu Mincho"/>
        </w:rPr>
        <w:t xml:space="preserve">, </w:t>
      </w:r>
      <w:r w:rsidRPr="00034446">
        <w:rPr>
          <w:rFonts w:eastAsia="Yu Mincho"/>
          <w:i/>
        </w:rPr>
        <w:t>BarringTimeForMMTEL-Voice</w:t>
      </w:r>
      <w:r w:rsidRPr="00034446">
        <w:rPr>
          <w:rFonts w:eastAsia="Yu Mincho"/>
        </w:rPr>
        <w:t xml:space="preserve">, </w:t>
      </w:r>
      <w:r w:rsidRPr="00034446">
        <w:rPr>
          <w:rFonts w:eastAsia="Yu Mincho"/>
          <w:i/>
        </w:rPr>
        <w:t>BarringFactorForMMTEL-Video</w:t>
      </w:r>
      <w:r w:rsidRPr="00034446">
        <w:rPr>
          <w:rFonts w:eastAsia="Yu Mincho"/>
        </w:rPr>
        <w:t xml:space="preserve"> and </w:t>
      </w:r>
      <w:r w:rsidRPr="00034446">
        <w:rPr>
          <w:rFonts w:eastAsia="Yu Mincho"/>
          <w:i/>
        </w:rPr>
        <w:t>BarringTimeForMMTEL-Video</w:t>
      </w:r>
      <w:r w:rsidRPr="00034446">
        <w:rPr>
          <w:rFonts w:eastAsia="Yu Mincho"/>
        </w:rPr>
        <w:t xml:space="preserve"> to the upper layers;</w:t>
      </w:r>
    </w:p>
    <w:p w14:paraId="07D24124" w14:textId="77777777" w:rsidR="0061417A" w:rsidRPr="00034446" w:rsidRDefault="0061417A" w:rsidP="0061417A">
      <w:pPr>
        <w:pStyle w:val="H6"/>
      </w:pPr>
      <w:r w:rsidRPr="00034446">
        <w:t>13.5.1c.3</w:t>
      </w:r>
      <w:r w:rsidRPr="00034446">
        <w:tab/>
        <w:t>Test description</w:t>
      </w:r>
    </w:p>
    <w:p w14:paraId="2819C511" w14:textId="77777777" w:rsidR="0061417A" w:rsidRPr="00034446" w:rsidRDefault="0061417A" w:rsidP="0061417A">
      <w:pPr>
        <w:pStyle w:val="H6"/>
      </w:pPr>
      <w:r w:rsidRPr="00034446">
        <w:t>13.5.1c.3.1</w:t>
      </w:r>
      <w:r w:rsidRPr="00034446">
        <w:tab/>
        <w:t>Pre-test conditions</w:t>
      </w:r>
    </w:p>
    <w:p w14:paraId="7FA9DF7C" w14:textId="77777777" w:rsidR="0061417A" w:rsidRPr="00034446" w:rsidRDefault="0061417A" w:rsidP="0061417A">
      <w:pPr>
        <w:pStyle w:val="H6"/>
      </w:pPr>
      <w:r w:rsidRPr="00034446">
        <w:t>System Simulator:</w:t>
      </w:r>
    </w:p>
    <w:p w14:paraId="32EF8EBC" w14:textId="354AA0EB" w:rsidR="0061417A" w:rsidRPr="00034446" w:rsidRDefault="0061417A" w:rsidP="0061417A">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w:t>
      </w:r>
      <w:r w:rsidR="00044F25" w:rsidRPr="00034446">
        <w:rPr>
          <w:rFonts w:eastAsia="Yu Mincho"/>
        </w:rPr>
        <w:t xml:space="preserve"> </w:t>
      </w:r>
      <w:r w:rsidRPr="00034446">
        <w:rPr>
          <w:rFonts w:eastAsia="Yu Mincho"/>
        </w:rPr>
        <w:t>[18] clause 4.4.1.2 are configured as shown in Table 13.5.1c.3.1–1</w:t>
      </w:r>
      <w:r w:rsidRPr="00034446">
        <w:rPr>
          <w:rFonts w:eastAsia="Yu Mincho"/>
          <w:lang w:eastAsia="zh-CN"/>
        </w:rPr>
        <w:t>.</w:t>
      </w:r>
    </w:p>
    <w:p w14:paraId="2B439159" w14:textId="77777777" w:rsidR="0061417A" w:rsidRPr="00034446" w:rsidRDefault="0061417A" w:rsidP="0061417A">
      <w:pPr>
        <w:pStyle w:val="TH"/>
        <w:rPr>
          <w:lang w:eastAsia="zh-CN"/>
        </w:rPr>
      </w:pPr>
      <w:r w:rsidRPr="00034446">
        <w:t>Table 13.5.1c.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61417A" w:rsidRPr="00034446" w14:paraId="5AE192F4" w14:textId="77777777" w:rsidTr="00A33D9A">
        <w:tc>
          <w:tcPr>
            <w:tcW w:w="1337" w:type="dxa"/>
            <w:tcBorders>
              <w:top w:val="single" w:sz="4" w:space="0" w:color="auto"/>
              <w:left w:val="single" w:sz="4" w:space="0" w:color="auto"/>
              <w:bottom w:val="single" w:sz="4" w:space="0" w:color="auto"/>
              <w:right w:val="single" w:sz="4" w:space="0" w:color="auto"/>
            </w:tcBorders>
          </w:tcPr>
          <w:p w14:paraId="5A2BCF02" w14:textId="77777777" w:rsidR="0061417A" w:rsidRPr="00034446" w:rsidRDefault="0061417A" w:rsidP="00A33D9A">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5DB16B19" w14:textId="77777777" w:rsidR="0061417A" w:rsidRPr="00034446" w:rsidRDefault="0061417A" w:rsidP="00A33D9A">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7A668315" w14:textId="77777777" w:rsidR="0061417A" w:rsidRPr="00034446" w:rsidRDefault="0061417A" w:rsidP="00A33D9A">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49BFB723" w14:textId="77777777" w:rsidR="0061417A" w:rsidRPr="00034446" w:rsidRDefault="0061417A" w:rsidP="00A33D9A">
            <w:pPr>
              <w:pStyle w:val="TAH"/>
            </w:pPr>
            <w:r w:rsidRPr="00034446">
              <w:t>MNC</w:t>
            </w:r>
          </w:p>
        </w:tc>
      </w:tr>
      <w:tr w:rsidR="0061417A" w:rsidRPr="00034446" w14:paraId="3DDFC037" w14:textId="77777777" w:rsidTr="00A33D9A">
        <w:trPr>
          <w:trHeight w:val="117"/>
        </w:trPr>
        <w:tc>
          <w:tcPr>
            <w:tcW w:w="1337" w:type="dxa"/>
            <w:vMerge w:val="restart"/>
            <w:tcBorders>
              <w:top w:val="single" w:sz="4" w:space="0" w:color="auto"/>
              <w:left w:val="single" w:sz="4" w:space="0" w:color="auto"/>
              <w:right w:val="single" w:sz="4" w:space="0" w:color="auto"/>
            </w:tcBorders>
          </w:tcPr>
          <w:p w14:paraId="1ACF814C" w14:textId="77777777" w:rsidR="0061417A" w:rsidRPr="00034446" w:rsidRDefault="0061417A" w:rsidP="00A33D9A">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tcPr>
          <w:p w14:paraId="259FEE3E" w14:textId="77777777" w:rsidR="0061417A" w:rsidRPr="00034446" w:rsidRDefault="0061417A" w:rsidP="00A33D9A">
            <w:pPr>
              <w:pStyle w:val="TAH"/>
            </w:pPr>
            <w:r w:rsidRPr="00034446">
              <w:t>PLMN</w:t>
            </w:r>
            <w:r w:rsidRPr="00034446">
              <w:rPr>
                <w:lang w:eastAsia="zh-CN"/>
              </w:rPr>
              <w:t>1</w:t>
            </w:r>
          </w:p>
        </w:tc>
        <w:tc>
          <w:tcPr>
            <w:tcW w:w="2151" w:type="dxa"/>
            <w:tcBorders>
              <w:top w:val="single" w:sz="4" w:space="0" w:color="auto"/>
              <w:left w:val="single" w:sz="4" w:space="0" w:color="auto"/>
              <w:right w:val="single" w:sz="4" w:space="0" w:color="auto"/>
            </w:tcBorders>
          </w:tcPr>
          <w:p w14:paraId="03838BC1" w14:textId="77777777" w:rsidR="0061417A" w:rsidRPr="00034446" w:rsidRDefault="0061417A" w:rsidP="00A33D9A">
            <w:pPr>
              <w:pStyle w:val="TAH"/>
            </w:pPr>
            <w:r w:rsidRPr="00034446">
              <w:t>001</w:t>
            </w:r>
          </w:p>
        </w:tc>
        <w:tc>
          <w:tcPr>
            <w:tcW w:w="2151" w:type="dxa"/>
            <w:tcBorders>
              <w:top w:val="single" w:sz="4" w:space="0" w:color="auto"/>
              <w:left w:val="single" w:sz="4" w:space="0" w:color="auto"/>
              <w:right w:val="single" w:sz="4" w:space="0" w:color="auto"/>
            </w:tcBorders>
          </w:tcPr>
          <w:p w14:paraId="68952CAC" w14:textId="77777777" w:rsidR="0061417A" w:rsidRPr="00034446" w:rsidRDefault="0061417A" w:rsidP="00A33D9A">
            <w:pPr>
              <w:pStyle w:val="TAH"/>
            </w:pPr>
            <w:r w:rsidRPr="00034446">
              <w:t>01</w:t>
            </w:r>
          </w:p>
        </w:tc>
      </w:tr>
      <w:tr w:rsidR="0061417A" w:rsidRPr="00034446" w14:paraId="26EDD208" w14:textId="77777777" w:rsidTr="00A33D9A">
        <w:trPr>
          <w:trHeight w:val="116"/>
        </w:trPr>
        <w:tc>
          <w:tcPr>
            <w:tcW w:w="1337" w:type="dxa"/>
            <w:vMerge/>
            <w:tcBorders>
              <w:left w:val="single" w:sz="4" w:space="0" w:color="auto"/>
              <w:bottom w:val="single" w:sz="4" w:space="0" w:color="auto"/>
              <w:right w:val="single" w:sz="4" w:space="0" w:color="auto"/>
            </w:tcBorders>
          </w:tcPr>
          <w:p w14:paraId="4BDDCFE0" w14:textId="77777777" w:rsidR="0061417A" w:rsidRPr="00034446" w:rsidRDefault="0061417A" w:rsidP="00A33D9A">
            <w:pPr>
              <w:pStyle w:val="TAH"/>
            </w:pPr>
          </w:p>
        </w:tc>
        <w:tc>
          <w:tcPr>
            <w:tcW w:w="2464" w:type="dxa"/>
            <w:tcBorders>
              <w:top w:val="single" w:sz="4" w:space="0" w:color="auto"/>
              <w:left w:val="single" w:sz="4" w:space="0" w:color="auto"/>
              <w:bottom w:val="single" w:sz="4" w:space="0" w:color="auto"/>
              <w:right w:val="single" w:sz="4" w:space="0" w:color="auto"/>
            </w:tcBorders>
          </w:tcPr>
          <w:p w14:paraId="177CB2AC" w14:textId="77777777" w:rsidR="0061417A" w:rsidRPr="00034446" w:rsidRDefault="0061417A" w:rsidP="00A33D9A">
            <w:pPr>
              <w:pStyle w:val="TAH"/>
            </w:pPr>
            <w:r w:rsidRPr="00034446">
              <w:rPr>
                <w:lang w:eastAsia="zh-CN"/>
              </w:rPr>
              <w:t>PLMN</w:t>
            </w:r>
            <w:r w:rsidRPr="00034446">
              <w:t>2</w:t>
            </w:r>
          </w:p>
        </w:tc>
        <w:tc>
          <w:tcPr>
            <w:tcW w:w="2151" w:type="dxa"/>
            <w:tcBorders>
              <w:left w:val="single" w:sz="4" w:space="0" w:color="auto"/>
              <w:bottom w:val="single" w:sz="4" w:space="0" w:color="auto"/>
              <w:right w:val="single" w:sz="4" w:space="0" w:color="auto"/>
            </w:tcBorders>
          </w:tcPr>
          <w:p w14:paraId="25DF3259" w14:textId="77777777" w:rsidR="0061417A" w:rsidRPr="00034446" w:rsidRDefault="0061417A" w:rsidP="00A33D9A">
            <w:pPr>
              <w:pStyle w:val="TAH"/>
            </w:pPr>
            <w:r w:rsidRPr="00034446">
              <w:t>002</w:t>
            </w:r>
          </w:p>
        </w:tc>
        <w:tc>
          <w:tcPr>
            <w:tcW w:w="2151" w:type="dxa"/>
            <w:tcBorders>
              <w:left w:val="single" w:sz="4" w:space="0" w:color="auto"/>
              <w:bottom w:val="single" w:sz="4" w:space="0" w:color="auto"/>
              <w:right w:val="single" w:sz="4" w:space="0" w:color="auto"/>
            </w:tcBorders>
          </w:tcPr>
          <w:p w14:paraId="7E9B4D34" w14:textId="77777777" w:rsidR="0061417A" w:rsidRPr="00034446" w:rsidRDefault="0061417A" w:rsidP="00A33D9A">
            <w:pPr>
              <w:pStyle w:val="TAH"/>
            </w:pPr>
            <w:r w:rsidRPr="00034446">
              <w:t>11</w:t>
            </w:r>
          </w:p>
        </w:tc>
      </w:tr>
    </w:tbl>
    <w:p w14:paraId="0C9F466A" w14:textId="77777777" w:rsidR="0061417A" w:rsidRPr="00034446" w:rsidRDefault="0061417A" w:rsidP="0061417A">
      <w:pPr>
        <w:rPr>
          <w:rFonts w:eastAsia="Yu Mincho"/>
        </w:rPr>
      </w:pPr>
    </w:p>
    <w:p w14:paraId="555D0B40" w14:textId="77777777" w:rsidR="0061417A" w:rsidRPr="00034446" w:rsidRDefault="0061417A" w:rsidP="0061417A">
      <w:pPr>
        <w:pStyle w:val="H6"/>
      </w:pPr>
      <w:r w:rsidRPr="00034446">
        <w:t>UE:</w:t>
      </w:r>
    </w:p>
    <w:p w14:paraId="6F806C4F" w14:textId="6098F593" w:rsidR="00202E31" w:rsidRPr="00034446" w:rsidRDefault="00202E31" w:rsidP="00202E31">
      <w:pPr>
        <w:pStyle w:val="B1"/>
      </w:pPr>
      <w:r w:rsidRPr="00034446">
        <w:rPr>
          <w:rFonts w:eastAsia="Yu Mincho"/>
        </w:rPr>
        <w:t>-</w:t>
      </w:r>
      <w:r w:rsidRPr="00034446">
        <w:rPr>
          <w:rFonts w:eastAsia="Yu Mincho"/>
        </w:rPr>
        <w:tab/>
        <w:t>None.</w:t>
      </w:r>
    </w:p>
    <w:p w14:paraId="357FD921" w14:textId="77777777" w:rsidR="0061417A" w:rsidRPr="00034446" w:rsidRDefault="0061417A" w:rsidP="0061417A">
      <w:pPr>
        <w:pStyle w:val="H6"/>
      </w:pPr>
      <w:r w:rsidRPr="00034446">
        <w:t>Preamble:</w:t>
      </w:r>
    </w:p>
    <w:p w14:paraId="04B99358" w14:textId="1719EA93" w:rsidR="0061417A" w:rsidRPr="00034446" w:rsidRDefault="0061417A" w:rsidP="0061417A">
      <w:pPr>
        <w:pStyle w:val="B1"/>
      </w:pPr>
      <w:r w:rsidRPr="00034446">
        <w:t>-</w:t>
      </w:r>
      <w:r w:rsidRPr="00034446">
        <w:tab/>
        <w:t xml:space="preserve">The UE is in state Registered for PLMN1, Idle mode (state 2) according to </w:t>
      </w:r>
      <w:r w:rsidRPr="00034446">
        <w:rPr>
          <w:rFonts w:eastAsia="Yu Mincho"/>
        </w:rPr>
        <w:t>TS</w:t>
      </w:r>
      <w:r w:rsidRPr="00034446">
        <w:rPr>
          <w:rFonts w:eastAsia="Yu Mincho"/>
          <w:lang w:eastAsia="zh-CN"/>
        </w:rPr>
        <w:t xml:space="preserve"> </w:t>
      </w:r>
      <w:r w:rsidRPr="00034446">
        <w:rPr>
          <w:rFonts w:eastAsia="Yu Mincho"/>
        </w:rPr>
        <w:t>36.508</w:t>
      </w:r>
      <w:r w:rsidR="00044F25" w:rsidRPr="00034446">
        <w:rPr>
          <w:rFonts w:eastAsia="Yu Mincho"/>
        </w:rPr>
        <w:t xml:space="preserve"> </w:t>
      </w:r>
      <w:r w:rsidRPr="00034446">
        <w:t>[18].</w:t>
      </w:r>
    </w:p>
    <w:p w14:paraId="5E564DF7" w14:textId="77777777" w:rsidR="0061417A" w:rsidRPr="00034446" w:rsidRDefault="0061417A" w:rsidP="0061417A">
      <w:pPr>
        <w:pStyle w:val="H6"/>
      </w:pPr>
      <w:r w:rsidRPr="00034446">
        <w:t>13.5.1c.3.2</w:t>
      </w:r>
      <w:r w:rsidRPr="00034446">
        <w:tab/>
        <w:t>Test procedure sequence</w:t>
      </w:r>
    </w:p>
    <w:p w14:paraId="2FF9E302" w14:textId="77777777" w:rsidR="0061417A" w:rsidRPr="00034446" w:rsidRDefault="0061417A" w:rsidP="0061417A">
      <w:pPr>
        <w:pStyle w:val="TH"/>
      </w:pPr>
      <w:r w:rsidRPr="00034446">
        <w:t>Table 13.5.1c.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202E31" w:rsidRPr="00034446" w14:paraId="6375662F" w14:textId="77777777" w:rsidTr="009319A9">
        <w:tc>
          <w:tcPr>
            <w:tcW w:w="534" w:type="dxa"/>
            <w:tcBorders>
              <w:top w:val="single" w:sz="4" w:space="0" w:color="auto"/>
              <w:bottom w:val="nil"/>
            </w:tcBorders>
          </w:tcPr>
          <w:p w14:paraId="0A75C29B" w14:textId="77777777" w:rsidR="00202E31" w:rsidRPr="00034446" w:rsidRDefault="00202E31" w:rsidP="009319A9">
            <w:pPr>
              <w:pStyle w:val="TAH"/>
            </w:pPr>
            <w:r w:rsidRPr="00034446">
              <w:t>St</w:t>
            </w:r>
          </w:p>
        </w:tc>
        <w:tc>
          <w:tcPr>
            <w:tcW w:w="3969" w:type="dxa"/>
            <w:tcBorders>
              <w:top w:val="single" w:sz="4" w:space="0" w:color="auto"/>
              <w:bottom w:val="nil"/>
            </w:tcBorders>
          </w:tcPr>
          <w:p w14:paraId="62B75CB1" w14:textId="77777777" w:rsidR="00202E31" w:rsidRPr="00034446" w:rsidRDefault="00202E31" w:rsidP="009319A9">
            <w:pPr>
              <w:pStyle w:val="TAH"/>
            </w:pPr>
            <w:r w:rsidRPr="00034446">
              <w:t>Procedure</w:t>
            </w:r>
          </w:p>
        </w:tc>
        <w:tc>
          <w:tcPr>
            <w:tcW w:w="3686" w:type="dxa"/>
            <w:gridSpan w:val="2"/>
            <w:tcBorders>
              <w:top w:val="single" w:sz="4" w:space="0" w:color="auto"/>
            </w:tcBorders>
          </w:tcPr>
          <w:p w14:paraId="2F6BEED5" w14:textId="77777777" w:rsidR="00202E31" w:rsidRPr="00034446" w:rsidRDefault="00202E31" w:rsidP="009319A9">
            <w:pPr>
              <w:pStyle w:val="TAH"/>
            </w:pPr>
            <w:r w:rsidRPr="00034446">
              <w:t>Message Sequence</w:t>
            </w:r>
          </w:p>
        </w:tc>
        <w:tc>
          <w:tcPr>
            <w:tcW w:w="567" w:type="dxa"/>
            <w:tcBorders>
              <w:top w:val="single" w:sz="4" w:space="0" w:color="auto"/>
              <w:bottom w:val="nil"/>
            </w:tcBorders>
          </w:tcPr>
          <w:p w14:paraId="5AB636DF" w14:textId="77777777" w:rsidR="00202E31" w:rsidRPr="00034446" w:rsidRDefault="00202E31" w:rsidP="009319A9">
            <w:pPr>
              <w:pStyle w:val="TAH"/>
              <w:rPr>
                <w:rFonts w:eastAsia="MS Gothic"/>
              </w:rPr>
            </w:pPr>
            <w:r w:rsidRPr="00034446">
              <w:rPr>
                <w:rFonts w:eastAsia="MS Gothic"/>
              </w:rPr>
              <w:t>TP</w:t>
            </w:r>
          </w:p>
        </w:tc>
        <w:tc>
          <w:tcPr>
            <w:tcW w:w="850" w:type="dxa"/>
            <w:tcBorders>
              <w:top w:val="single" w:sz="4" w:space="0" w:color="auto"/>
              <w:bottom w:val="nil"/>
            </w:tcBorders>
          </w:tcPr>
          <w:p w14:paraId="1B63EC85" w14:textId="77777777" w:rsidR="00202E31" w:rsidRPr="00034446" w:rsidRDefault="00202E31" w:rsidP="009319A9">
            <w:pPr>
              <w:pStyle w:val="TAH"/>
              <w:rPr>
                <w:rFonts w:eastAsia="MS Gothic"/>
              </w:rPr>
            </w:pPr>
            <w:r w:rsidRPr="00034446">
              <w:rPr>
                <w:rFonts w:eastAsia="MS Gothic"/>
              </w:rPr>
              <w:t>Verdict</w:t>
            </w:r>
          </w:p>
        </w:tc>
      </w:tr>
      <w:tr w:rsidR="00202E31" w:rsidRPr="00034446" w14:paraId="79DE2B71" w14:textId="77777777" w:rsidTr="009319A9">
        <w:tc>
          <w:tcPr>
            <w:tcW w:w="534" w:type="dxa"/>
            <w:tcBorders>
              <w:top w:val="nil"/>
            </w:tcBorders>
          </w:tcPr>
          <w:p w14:paraId="29DDF7EF" w14:textId="77777777" w:rsidR="00202E31" w:rsidRPr="00034446" w:rsidRDefault="00202E31" w:rsidP="009319A9">
            <w:pPr>
              <w:pStyle w:val="TAH"/>
              <w:rPr>
                <w:rFonts w:eastAsia="MS Gothic"/>
              </w:rPr>
            </w:pPr>
          </w:p>
        </w:tc>
        <w:tc>
          <w:tcPr>
            <w:tcW w:w="3969" w:type="dxa"/>
            <w:tcBorders>
              <w:top w:val="nil"/>
            </w:tcBorders>
          </w:tcPr>
          <w:p w14:paraId="437D6404" w14:textId="77777777" w:rsidR="00202E31" w:rsidRPr="00034446" w:rsidRDefault="00202E31" w:rsidP="009319A9">
            <w:pPr>
              <w:pStyle w:val="TAH"/>
              <w:rPr>
                <w:rFonts w:eastAsia="MS Gothic"/>
              </w:rPr>
            </w:pPr>
          </w:p>
        </w:tc>
        <w:tc>
          <w:tcPr>
            <w:tcW w:w="709" w:type="dxa"/>
            <w:tcBorders>
              <w:top w:val="nil"/>
            </w:tcBorders>
          </w:tcPr>
          <w:p w14:paraId="3C72BF46" w14:textId="77777777" w:rsidR="00202E31" w:rsidRPr="00034446" w:rsidRDefault="00202E31" w:rsidP="009319A9">
            <w:pPr>
              <w:pStyle w:val="TAH"/>
            </w:pPr>
            <w:r w:rsidRPr="00034446">
              <w:t>U - S</w:t>
            </w:r>
          </w:p>
        </w:tc>
        <w:tc>
          <w:tcPr>
            <w:tcW w:w="2977" w:type="dxa"/>
            <w:tcBorders>
              <w:top w:val="nil"/>
            </w:tcBorders>
          </w:tcPr>
          <w:p w14:paraId="1920C7C2" w14:textId="77777777" w:rsidR="00202E31" w:rsidRPr="00034446" w:rsidRDefault="00202E31" w:rsidP="009319A9">
            <w:pPr>
              <w:pStyle w:val="TAH"/>
            </w:pPr>
            <w:r w:rsidRPr="00034446">
              <w:t>Message</w:t>
            </w:r>
          </w:p>
        </w:tc>
        <w:tc>
          <w:tcPr>
            <w:tcW w:w="567" w:type="dxa"/>
            <w:tcBorders>
              <w:top w:val="nil"/>
            </w:tcBorders>
          </w:tcPr>
          <w:p w14:paraId="199C2376" w14:textId="77777777" w:rsidR="00202E31" w:rsidRPr="00034446" w:rsidRDefault="00202E31" w:rsidP="009319A9">
            <w:pPr>
              <w:pStyle w:val="TAH"/>
              <w:rPr>
                <w:rFonts w:eastAsia="MS Gothic"/>
              </w:rPr>
            </w:pPr>
          </w:p>
        </w:tc>
        <w:tc>
          <w:tcPr>
            <w:tcW w:w="850" w:type="dxa"/>
            <w:tcBorders>
              <w:top w:val="nil"/>
            </w:tcBorders>
          </w:tcPr>
          <w:p w14:paraId="1609325F" w14:textId="77777777" w:rsidR="00202E31" w:rsidRPr="00034446" w:rsidRDefault="00202E31" w:rsidP="009319A9">
            <w:pPr>
              <w:pStyle w:val="TAH"/>
              <w:rPr>
                <w:rFonts w:eastAsia="MS Gothic"/>
              </w:rPr>
            </w:pPr>
          </w:p>
        </w:tc>
      </w:tr>
      <w:tr w:rsidR="00202E31" w:rsidRPr="00034446" w14:paraId="00580827" w14:textId="77777777" w:rsidTr="009319A9">
        <w:tc>
          <w:tcPr>
            <w:tcW w:w="534" w:type="dxa"/>
          </w:tcPr>
          <w:p w14:paraId="5B359273" w14:textId="77777777" w:rsidR="00202E31" w:rsidRPr="00034446" w:rsidRDefault="00202E31" w:rsidP="009319A9">
            <w:pPr>
              <w:pStyle w:val="TAC"/>
            </w:pPr>
            <w:r w:rsidRPr="00034446">
              <w:t>1</w:t>
            </w:r>
          </w:p>
        </w:tc>
        <w:tc>
          <w:tcPr>
            <w:tcW w:w="3969" w:type="dxa"/>
          </w:tcPr>
          <w:p w14:paraId="31401E1E" w14:textId="77777777" w:rsidR="00202E31" w:rsidRPr="00034446" w:rsidRDefault="00202E31" w:rsidP="009319A9">
            <w:pPr>
              <w:pStyle w:val="TAL"/>
            </w:pPr>
            <w:r w:rsidRPr="00034446">
              <w:t>Make the UE attempt an MTSI MO Speech call.</w:t>
            </w:r>
          </w:p>
        </w:tc>
        <w:tc>
          <w:tcPr>
            <w:tcW w:w="709" w:type="dxa"/>
          </w:tcPr>
          <w:p w14:paraId="03D044A9" w14:textId="77777777" w:rsidR="00202E31" w:rsidRPr="00034446" w:rsidRDefault="00202E31" w:rsidP="009319A9">
            <w:pPr>
              <w:pStyle w:val="TAC"/>
            </w:pPr>
            <w:r w:rsidRPr="00034446">
              <w:t>-</w:t>
            </w:r>
          </w:p>
        </w:tc>
        <w:tc>
          <w:tcPr>
            <w:tcW w:w="2977" w:type="dxa"/>
          </w:tcPr>
          <w:p w14:paraId="67E6C01D" w14:textId="77777777" w:rsidR="00202E31" w:rsidRPr="00034446" w:rsidRDefault="00202E31" w:rsidP="009319A9">
            <w:pPr>
              <w:pStyle w:val="TAL"/>
            </w:pPr>
            <w:r w:rsidRPr="00034446">
              <w:t>-</w:t>
            </w:r>
          </w:p>
        </w:tc>
        <w:tc>
          <w:tcPr>
            <w:tcW w:w="567" w:type="dxa"/>
          </w:tcPr>
          <w:p w14:paraId="1A6505A2" w14:textId="77777777" w:rsidR="00202E31" w:rsidRPr="00034446" w:rsidRDefault="00202E31" w:rsidP="009319A9">
            <w:pPr>
              <w:pStyle w:val="TAC"/>
            </w:pPr>
            <w:r w:rsidRPr="00034446">
              <w:t>-</w:t>
            </w:r>
          </w:p>
        </w:tc>
        <w:tc>
          <w:tcPr>
            <w:tcW w:w="850" w:type="dxa"/>
          </w:tcPr>
          <w:p w14:paraId="3095DD50" w14:textId="77777777" w:rsidR="00202E31" w:rsidRPr="00034446" w:rsidRDefault="00202E31" w:rsidP="009319A9">
            <w:pPr>
              <w:pStyle w:val="TAC"/>
            </w:pPr>
            <w:r w:rsidRPr="00034446">
              <w:t>-</w:t>
            </w:r>
          </w:p>
        </w:tc>
      </w:tr>
      <w:tr w:rsidR="00202E31" w:rsidRPr="00034446" w14:paraId="0F07CAC9" w14:textId="77777777" w:rsidTr="009319A9">
        <w:tc>
          <w:tcPr>
            <w:tcW w:w="534" w:type="dxa"/>
          </w:tcPr>
          <w:p w14:paraId="4C3D7B96"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2</w:t>
            </w:r>
          </w:p>
        </w:tc>
        <w:tc>
          <w:tcPr>
            <w:tcW w:w="3969" w:type="dxa"/>
          </w:tcPr>
          <w:p w14:paraId="6DBB04E7" w14:textId="77777777" w:rsidR="00202E31" w:rsidRPr="00034446" w:rsidRDefault="00202E31" w:rsidP="009319A9">
            <w:pPr>
              <w:pStyle w:val="TAL"/>
            </w:pPr>
            <w:r w:rsidRPr="00034446">
              <w:t xml:space="preserve">Check: Does the UE transmit a </w:t>
            </w:r>
            <w:r w:rsidRPr="00034446">
              <w:rPr>
                <w:i/>
                <w:iCs/>
              </w:rPr>
              <w:t>RRCConnectionRequest</w:t>
            </w:r>
            <w:r w:rsidRPr="00034446">
              <w:t xml:space="preserve"> message within 10 s?</w:t>
            </w:r>
          </w:p>
        </w:tc>
        <w:tc>
          <w:tcPr>
            <w:tcW w:w="709" w:type="dxa"/>
          </w:tcPr>
          <w:p w14:paraId="3AB81139" w14:textId="77777777" w:rsidR="00202E31" w:rsidRPr="00034446" w:rsidRDefault="00202E31" w:rsidP="009319A9">
            <w:pPr>
              <w:pStyle w:val="TAC"/>
            </w:pPr>
            <w:r w:rsidRPr="00034446">
              <w:t>--&gt;</w:t>
            </w:r>
          </w:p>
        </w:tc>
        <w:tc>
          <w:tcPr>
            <w:tcW w:w="2977" w:type="dxa"/>
          </w:tcPr>
          <w:p w14:paraId="42798290" w14:textId="77777777" w:rsidR="00202E31" w:rsidRPr="00034446" w:rsidRDefault="00202E31" w:rsidP="009319A9">
            <w:pPr>
              <w:pStyle w:val="TAL"/>
            </w:pPr>
            <w:r w:rsidRPr="00034446">
              <w:t>RRCConnectionRequest</w:t>
            </w:r>
          </w:p>
        </w:tc>
        <w:tc>
          <w:tcPr>
            <w:tcW w:w="567" w:type="dxa"/>
          </w:tcPr>
          <w:p w14:paraId="4A929365" w14:textId="77777777" w:rsidR="00202E31" w:rsidRPr="00034446" w:rsidRDefault="00202E31" w:rsidP="009319A9">
            <w:pPr>
              <w:pStyle w:val="TAC"/>
            </w:pPr>
            <w:r w:rsidRPr="00034446">
              <w:t>1</w:t>
            </w:r>
          </w:p>
        </w:tc>
        <w:tc>
          <w:tcPr>
            <w:tcW w:w="850" w:type="dxa"/>
          </w:tcPr>
          <w:p w14:paraId="742D75A9" w14:textId="77777777" w:rsidR="00202E31" w:rsidRPr="00034446" w:rsidRDefault="00202E31" w:rsidP="009319A9">
            <w:pPr>
              <w:pStyle w:val="TAC"/>
            </w:pPr>
            <w:r w:rsidRPr="00034446">
              <w:t>F</w:t>
            </w:r>
          </w:p>
        </w:tc>
      </w:tr>
      <w:tr w:rsidR="00202E31" w:rsidRPr="00034446" w14:paraId="64AA5807" w14:textId="77777777" w:rsidTr="009319A9">
        <w:tc>
          <w:tcPr>
            <w:tcW w:w="534" w:type="dxa"/>
            <w:tcBorders>
              <w:top w:val="single" w:sz="4" w:space="0" w:color="auto"/>
              <w:left w:val="single" w:sz="4" w:space="0" w:color="auto"/>
              <w:bottom w:val="single" w:sz="4" w:space="0" w:color="auto"/>
              <w:right w:val="single" w:sz="4" w:space="0" w:color="auto"/>
            </w:tcBorders>
          </w:tcPr>
          <w:p w14:paraId="38FB3432"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3</w:t>
            </w:r>
          </w:p>
        </w:tc>
        <w:tc>
          <w:tcPr>
            <w:tcW w:w="3969" w:type="dxa"/>
            <w:tcBorders>
              <w:top w:val="single" w:sz="4" w:space="0" w:color="auto"/>
              <w:left w:val="single" w:sz="4" w:space="0" w:color="auto"/>
              <w:bottom w:val="single" w:sz="4" w:space="0" w:color="auto"/>
              <w:right w:val="single" w:sz="4" w:space="0" w:color="auto"/>
            </w:tcBorders>
          </w:tcPr>
          <w:p w14:paraId="180E3E54" w14:textId="77777777" w:rsidR="00202E31" w:rsidRPr="00034446" w:rsidDel="004D1A24" w:rsidRDefault="00202E31" w:rsidP="009319A9">
            <w:pPr>
              <w:pStyle w:val="TAL"/>
            </w:pPr>
            <w:r w:rsidRPr="00034446">
              <w:t>SS adjusts SIB2 of Cell 1 and transmits a Paging message. The systemInfoValueTag in the SystemInformationBlockType1 is increased.</w:t>
            </w:r>
          </w:p>
        </w:tc>
        <w:tc>
          <w:tcPr>
            <w:tcW w:w="709" w:type="dxa"/>
            <w:tcBorders>
              <w:top w:val="single" w:sz="4" w:space="0" w:color="auto"/>
              <w:left w:val="single" w:sz="4" w:space="0" w:color="auto"/>
              <w:bottom w:val="single" w:sz="4" w:space="0" w:color="auto"/>
              <w:right w:val="single" w:sz="4" w:space="0" w:color="auto"/>
            </w:tcBorders>
          </w:tcPr>
          <w:p w14:paraId="7579E006" w14:textId="77777777" w:rsidR="00202E31" w:rsidRPr="00034446" w:rsidRDefault="00202E31" w:rsidP="009319A9">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5F943945" w14:textId="77777777" w:rsidR="00202E31" w:rsidRPr="00034446" w:rsidRDefault="00202E31" w:rsidP="009319A9">
            <w:pPr>
              <w:pStyle w:val="TAL"/>
            </w:pPr>
            <w:r w:rsidRPr="00034446">
              <w:t>Paging</w:t>
            </w:r>
          </w:p>
        </w:tc>
        <w:tc>
          <w:tcPr>
            <w:tcW w:w="567" w:type="dxa"/>
            <w:tcBorders>
              <w:top w:val="single" w:sz="4" w:space="0" w:color="auto"/>
              <w:left w:val="single" w:sz="4" w:space="0" w:color="auto"/>
              <w:bottom w:val="single" w:sz="4" w:space="0" w:color="auto"/>
              <w:right w:val="single" w:sz="4" w:space="0" w:color="auto"/>
            </w:tcBorders>
          </w:tcPr>
          <w:p w14:paraId="5465E5E8"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431C6F4" w14:textId="77777777" w:rsidR="00202E31" w:rsidRPr="00034446" w:rsidRDefault="00202E31" w:rsidP="009319A9">
            <w:pPr>
              <w:pStyle w:val="TAC"/>
            </w:pPr>
            <w:r w:rsidRPr="00034446">
              <w:t>-</w:t>
            </w:r>
          </w:p>
        </w:tc>
      </w:tr>
      <w:tr w:rsidR="00202E31" w:rsidRPr="00034446" w14:paraId="676DDBC1" w14:textId="77777777" w:rsidTr="009319A9">
        <w:tc>
          <w:tcPr>
            <w:tcW w:w="534" w:type="dxa"/>
            <w:tcBorders>
              <w:top w:val="single" w:sz="4" w:space="0" w:color="auto"/>
              <w:left w:val="single" w:sz="4" w:space="0" w:color="auto"/>
              <w:bottom w:val="single" w:sz="4" w:space="0" w:color="auto"/>
              <w:right w:val="single" w:sz="4" w:space="0" w:color="auto"/>
            </w:tcBorders>
          </w:tcPr>
          <w:p w14:paraId="75FFF921"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4</w:t>
            </w:r>
          </w:p>
        </w:tc>
        <w:tc>
          <w:tcPr>
            <w:tcW w:w="3969" w:type="dxa"/>
            <w:tcBorders>
              <w:top w:val="single" w:sz="4" w:space="0" w:color="auto"/>
              <w:left w:val="single" w:sz="4" w:space="0" w:color="auto"/>
              <w:bottom w:val="single" w:sz="4" w:space="0" w:color="auto"/>
              <w:right w:val="single" w:sz="4" w:space="0" w:color="auto"/>
            </w:tcBorders>
          </w:tcPr>
          <w:p w14:paraId="7805591A" w14:textId="77777777" w:rsidR="00202E31" w:rsidRPr="00034446" w:rsidRDefault="00202E31" w:rsidP="009319A9">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00382CDD" w14:textId="77777777" w:rsidR="00202E31" w:rsidRPr="00034446" w:rsidRDefault="00202E31" w:rsidP="009319A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61DDBDA" w14:textId="77777777" w:rsidR="00202E31" w:rsidRPr="00034446" w:rsidRDefault="00202E31" w:rsidP="009319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4287EB33"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356E3CB" w14:textId="77777777" w:rsidR="00202E31" w:rsidRPr="00034446" w:rsidRDefault="00202E31" w:rsidP="009319A9">
            <w:pPr>
              <w:pStyle w:val="TAC"/>
            </w:pPr>
            <w:r w:rsidRPr="00034446">
              <w:t>-</w:t>
            </w:r>
          </w:p>
        </w:tc>
      </w:tr>
      <w:tr w:rsidR="00202E31" w:rsidRPr="00034446" w14:paraId="05F53E7E" w14:textId="77777777" w:rsidTr="009319A9">
        <w:tc>
          <w:tcPr>
            <w:tcW w:w="534" w:type="dxa"/>
            <w:tcBorders>
              <w:top w:val="single" w:sz="4" w:space="0" w:color="auto"/>
              <w:left w:val="single" w:sz="4" w:space="0" w:color="auto"/>
              <w:bottom w:val="single" w:sz="4" w:space="0" w:color="auto"/>
              <w:right w:val="single" w:sz="4" w:space="0" w:color="auto"/>
            </w:tcBorders>
          </w:tcPr>
          <w:p w14:paraId="7C946270"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5</w:t>
            </w:r>
          </w:p>
        </w:tc>
        <w:tc>
          <w:tcPr>
            <w:tcW w:w="3969" w:type="dxa"/>
            <w:tcBorders>
              <w:top w:val="single" w:sz="4" w:space="0" w:color="auto"/>
              <w:left w:val="single" w:sz="4" w:space="0" w:color="auto"/>
              <w:bottom w:val="single" w:sz="4" w:space="0" w:color="auto"/>
              <w:right w:val="single" w:sz="4" w:space="0" w:color="auto"/>
            </w:tcBorders>
          </w:tcPr>
          <w:p w14:paraId="63914F08" w14:textId="77777777" w:rsidR="00202E31" w:rsidRPr="00034446" w:rsidRDefault="00202E31" w:rsidP="009319A9">
            <w:pPr>
              <w:pStyle w:val="TAL"/>
            </w:pPr>
            <w:r w:rsidRPr="00034446">
              <w:t>Make the UE attempt an MTSI MO Speech call.</w:t>
            </w:r>
          </w:p>
        </w:tc>
        <w:tc>
          <w:tcPr>
            <w:tcW w:w="709" w:type="dxa"/>
            <w:tcBorders>
              <w:top w:val="single" w:sz="4" w:space="0" w:color="auto"/>
              <w:left w:val="single" w:sz="4" w:space="0" w:color="auto"/>
              <w:bottom w:val="single" w:sz="4" w:space="0" w:color="auto"/>
              <w:right w:val="single" w:sz="4" w:space="0" w:color="auto"/>
            </w:tcBorders>
          </w:tcPr>
          <w:p w14:paraId="5891D8EC" w14:textId="77777777" w:rsidR="00202E31" w:rsidRPr="00034446" w:rsidRDefault="00202E31" w:rsidP="009319A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E3BA89A" w14:textId="77777777" w:rsidR="00202E31" w:rsidRPr="00034446" w:rsidRDefault="00202E31" w:rsidP="009319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1C0181B"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1697689" w14:textId="77777777" w:rsidR="00202E31" w:rsidRPr="00034446" w:rsidRDefault="00202E31" w:rsidP="009319A9">
            <w:pPr>
              <w:pStyle w:val="TAC"/>
            </w:pPr>
            <w:r w:rsidRPr="00034446">
              <w:t>-</w:t>
            </w:r>
          </w:p>
        </w:tc>
      </w:tr>
      <w:tr w:rsidR="00202E31" w:rsidRPr="00034446" w14:paraId="03A6D6C7" w14:textId="77777777" w:rsidTr="009319A9">
        <w:tc>
          <w:tcPr>
            <w:tcW w:w="534" w:type="dxa"/>
            <w:tcBorders>
              <w:top w:val="single" w:sz="4" w:space="0" w:color="auto"/>
              <w:left w:val="single" w:sz="4" w:space="0" w:color="auto"/>
              <w:bottom w:val="single" w:sz="4" w:space="0" w:color="auto"/>
              <w:right w:val="single" w:sz="4" w:space="0" w:color="auto"/>
            </w:tcBorders>
          </w:tcPr>
          <w:p w14:paraId="2C6B0E4A"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6</w:t>
            </w:r>
          </w:p>
        </w:tc>
        <w:tc>
          <w:tcPr>
            <w:tcW w:w="3969" w:type="dxa"/>
            <w:tcBorders>
              <w:top w:val="single" w:sz="4" w:space="0" w:color="auto"/>
              <w:left w:val="single" w:sz="4" w:space="0" w:color="auto"/>
              <w:bottom w:val="single" w:sz="4" w:space="0" w:color="auto"/>
              <w:right w:val="single" w:sz="4" w:space="0" w:color="auto"/>
            </w:tcBorders>
          </w:tcPr>
          <w:p w14:paraId="220FEE4C" w14:textId="77777777" w:rsidR="00202E31" w:rsidRPr="00034446" w:rsidRDefault="00202E31" w:rsidP="009319A9">
            <w:pPr>
              <w:pStyle w:val="TAL"/>
            </w:pPr>
            <w:r w:rsidRPr="00034446">
              <w:t xml:space="preserve">Check: Does the UE transmit an </w:t>
            </w:r>
            <w:r w:rsidRPr="00034446">
              <w:rPr>
                <w:i/>
              </w:rPr>
              <w:t>RRCConnectionRequest</w:t>
            </w:r>
            <w:r w:rsidRPr="00034446">
              <w:t xml:space="preserve"> message with in 10s?</w:t>
            </w:r>
          </w:p>
        </w:tc>
        <w:tc>
          <w:tcPr>
            <w:tcW w:w="709" w:type="dxa"/>
            <w:tcBorders>
              <w:top w:val="single" w:sz="4" w:space="0" w:color="auto"/>
              <w:left w:val="single" w:sz="4" w:space="0" w:color="auto"/>
              <w:bottom w:val="single" w:sz="4" w:space="0" w:color="auto"/>
              <w:right w:val="single" w:sz="4" w:space="0" w:color="auto"/>
            </w:tcBorders>
          </w:tcPr>
          <w:p w14:paraId="5835A30A" w14:textId="77777777" w:rsidR="00202E31" w:rsidRPr="00034446" w:rsidRDefault="00202E31" w:rsidP="009319A9">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CBC90C6" w14:textId="77777777" w:rsidR="00202E31" w:rsidRPr="00034446" w:rsidRDefault="00202E31" w:rsidP="009319A9">
            <w:pPr>
              <w:pStyle w:val="TAL"/>
            </w:pPr>
            <w:r w:rsidRPr="00034446">
              <w:t>RRCConnectionRequest</w:t>
            </w:r>
          </w:p>
        </w:tc>
        <w:tc>
          <w:tcPr>
            <w:tcW w:w="567" w:type="dxa"/>
            <w:tcBorders>
              <w:top w:val="single" w:sz="4" w:space="0" w:color="auto"/>
              <w:left w:val="single" w:sz="4" w:space="0" w:color="auto"/>
              <w:bottom w:val="single" w:sz="4" w:space="0" w:color="auto"/>
              <w:right w:val="single" w:sz="4" w:space="0" w:color="auto"/>
            </w:tcBorders>
          </w:tcPr>
          <w:p w14:paraId="090AC31E" w14:textId="77777777" w:rsidR="00202E31" w:rsidRPr="00034446" w:rsidRDefault="00202E31" w:rsidP="009319A9">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7CEBF870" w14:textId="77777777" w:rsidR="00202E31" w:rsidRPr="00034446" w:rsidRDefault="00202E31" w:rsidP="009319A9">
            <w:pPr>
              <w:pStyle w:val="TAC"/>
            </w:pPr>
            <w:r w:rsidRPr="00034446">
              <w:t>F</w:t>
            </w:r>
          </w:p>
        </w:tc>
      </w:tr>
      <w:tr w:rsidR="00202E31" w:rsidRPr="00034446" w14:paraId="0A0F1BB2" w14:textId="77777777" w:rsidTr="009319A9">
        <w:tc>
          <w:tcPr>
            <w:tcW w:w="534" w:type="dxa"/>
            <w:tcBorders>
              <w:top w:val="single" w:sz="4" w:space="0" w:color="auto"/>
              <w:left w:val="single" w:sz="4" w:space="0" w:color="auto"/>
              <w:bottom w:val="single" w:sz="4" w:space="0" w:color="auto"/>
              <w:right w:val="single" w:sz="4" w:space="0" w:color="auto"/>
            </w:tcBorders>
          </w:tcPr>
          <w:p w14:paraId="328A4DF6"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7</w:t>
            </w:r>
          </w:p>
        </w:tc>
        <w:tc>
          <w:tcPr>
            <w:tcW w:w="3969" w:type="dxa"/>
            <w:tcBorders>
              <w:top w:val="single" w:sz="4" w:space="0" w:color="auto"/>
              <w:left w:val="single" w:sz="4" w:space="0" w:color="auto"/>
              <w:bottom w:val="single" w:sz="4" w:space="0" w:color="auto"/>
              <w:right w:val="single" w:sz="4" w:space="0" w:color="auto"/>
            </w:tcBorders>
          </w:tcPr>
          <w:p w14:paraId="7EDD9CA5" w14:textId="77777777" w:rsidR="00202E31" w:rsidRPr="00034446" w:rsidRDefault="00202E31" w:rsidP="009319A9">
            <w:pPr>
              <w:pStyle w:val="TAL"/>
            </w:pPr>
            <w:r w:rsidRPr="00034446">
              <w:t>Wait for 132 s (Note 2) to make the ac-BarringTime 128s Ty expire.</w:t>
            </w:r>
          </w:p>
        </w:tc>
        <w:tc>
          <w:tcPr>
            <w:tcW w:w="709" w:type="dxa"/>
            <w:tcBorders>
              <w:top w:val="single" w:sz="4" w:space="0" w:color="auto"/>
              <w:left w:val="single" w:sz="4" w:space="0" w:color="auto"/>
              <w:bottom w:val="single" w:sz="4" w:space="0" w:color="auto"/>
              <w:right w:val="single" w:sz="4" w:space="0" w:color="auto"/>
            </w:tcBorders>
          </w:tcPr>
          <w:p w14:paraId="16CF74AF" w14:textId="77777777" w:rsidR="00202E31" w:rsidRPr="00034446" w:rsidRDefault="00202E31" w:rsidP="009319A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FBC121A" w14:textId="77777777" w:rsidR="00202E31" w:rsidRPr="00034446" w:rsidRDefault="00202E31" w:rsidP="009319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5D0F2F95"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AA1538D" w14:textId="77777777" w:rsidR="00202E31" w:rsidRPr="00034446" w:rsidRDefault="00202E31" w:rsidP="009319A9">
            <w:pPr>
              <w:pStyle w:val="TAC"/>
            </w:pPr>
            <w:r w:rsidRPr="00034446">
              <w:t>-</w:t>
            </w:r>
          </w:p>
        </w:tc>
      </w:tr>
      <w:tr w:rsidR="00202E31" w:rsidRPr="00034446" w14:paraId="5D6E3700" w14:textId="77777777" w:rsidTr="009319A9">
        <w:tc>
          <w:tcPr>
            <w:tcW w:w="534" w:type="dxa"/>
            <w:tcBorders>
              <w:top w:val="single" w:sz="4" w:space="0" w:color="auto"/>
              <w:left w:val="single" w:sz="4" w:space="0" w:color="auto"/>
              <w:bottom w:val="single" w:sz="4" w:space="0" w:color="auto"/>
              <w:right w:val="single" w:sz="4" w:space="0" w:color="auto"/>
            </w:tcBorders>
          </w:tcPr>
          <w:p w14:paraId="00A63C7B"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8-21</w:t>
            </w:r>
          </w:p>
        </w:tc>
        <w:tc>
          <w:tcPr>
            <w:tcW w:w="3969" w:type="dxa"/>
            <w:tcBorders>
              <w:top w:val="single" w:sz="4" w:space="0" w:color="auto"/>
              <w:left w:val="single" w:sz="4" w:space="0" w:color="auto"/>
              <w:bottom w:val="single" w:sz="4" w:space="0" w:color="auto"/>
              <w:right w:val="single" w:sz="4" w:space="0" w:color="auto"/>
            </w:tcBorders>
          </w:tcPr>
          <w:p w14:paraId="046AF2BC" w14:textId="77777777" w:rsidR="00202E31" w:rsidRPr="00034446" w:rsidRDefault="00202E31" w:rsidP="009319A9">
            <w:pPr>
              <w:pStyle w:val="TAL"/>
            </w:pPr>
            <w:r w:rsidRPr="00034446">
              <w:t>Steps 1 to 14 of the generic test procedure for MTSI MO Speech call establishment in EUTRA: Normal Service (TS 36.508 4.5A.6.3-1).</w:t>
            </w:r>
          </w:p>
        </w:tc>
        <w:tc>
          <w:tcPr>
            <w:tcW w:w="709" w:type="dxa"/>
            <w:tcBorders>
              <w:top w:val="single" w:sz="4" w:space="0" w:color="auto"/>
              <w:left w:val="single" w:sz="4" w:space="0" w:color="auto"/>
              <w:bottom w:val="single" w:sz="4" w:space="0" w:color="auto"/>
              <w:right w:val="single" w:sz="4" w:space="0" w:color="auto"/>
            </w:tcBorders>
          </w:tcPr>
          <w:p w14:paraId="15EEC4AE" w14:textId="77777777" w:rsidR="00202E31" w:rsidRPr="00034446" w:rsidRDefault="00202E31" w:rsidP="009319A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3FC16E5" w14:textId="77777777" w:rsidR="00202E31" w:rsidRPr="00034446" w:rsidRDefault="00202E31" w:rsidP="009319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90714EE"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FBAD446" w14:textId="77777777" w:rsidR="00202E31" w:rsidRPr="00034446" w:rsidRDefault="00202E31" w:rsidP="009319A9">
            <w:pPr>
              <w:pStyle w:val="TAC"/>
            </w:pPr>
            <w:r w:rsidRPr="00034446">
              <w:t>-</w:t>
            </w:r>
          </w:p>
        </w:tc>
      </w:tr>
      <w:tr w:rsidR="00202E31" w:rsidRPr="00034446" w14:paraId="58050648" w14:textId="77777777" w:rsidTr="009319A9">
        <w:tc>
          <w:tcPr>
            <w:tcW w:w="534" w:type="dxa"/>
            <w:tcBorders>
              <w:top w:val="single" w:sz="4" w:space="0" w:color="auto"/>
              <w:left w:val="single" w:sz="4" w:space="0" w:color="auto"/>
              <w:bottom w:val="single" w:sz="4" w:space="0" w:color="auto"/>
              <w:right w:val="single" w:sz="4" w:space="0" w:color="auto"/>
            </w:tcBorders>
          </w:tcPr>
          <w:p w14:paraId="6840F654" w14:textId="77777777" w:rsidR="00202E31" w:rsidRPr="00034446" w:rsidRDefault="00202E31" w:rsidP="009319A9">
            <w:pPr>
              <w:keepNext/>
              <w:keepLines/>
              <w:spacing w:after="0"/>
              <w:jc w:val="center"/>
              <w:rPr>
                <w:rFonts w:ascii="Arial" w:eastAsia="Yu Mincho" w:hAnsi="Arial"/>
                <w:sz w:val="18"/>
              </w:rPr>
            </w:pPr>
            <w:r w:rsidRPr="00034446">
              <w:rPr>
                <w:rFonts w:ascii="Arial" w:eastAsia="Yu Mincho" w:hAnsi="Arial"/>
                <w:sz w:val="18"/>
              </w:rPr>
              <w:t>22-24</w:t>
            </w:r>
          </w:p>
        </w:tc>
        <w:tc>
          <w:tcPr>
            <w:tcW w:w="3969" w:type="dxa"/>
            <w:tcBorders>
              <w:top w:val="single" w:sz="4" w:space="0" w:color="auto"/>
              <w:left w:val="single" w:sz="4" w:space="0" w:color="auto"/>
              <w:bottom w:val="single" w:sz="4" w:space="0" w:color="auto"/>
              <w:right w:val="single" w:sz="4" w:space="0" w:color="auto"/>
            </w:tcBorders>
          </w:tcPr>
          <w:p w14:paraId="1F36F3F9" w14:textId="77777777" w:rsidR="00202E31" w:rsidRPr="00034446" w:rsidRDefault="00202E31" w:rsidP="009319A9">
            <w:pPr>
              <w:pStyle w:val="TAL"/>
            </w:pPr>
            <w:r w:rsidRPr="00034446">
              <w:t>Steps 1 to 3 of the generic procedure for IMS speech call release (TS 34.229-1 C.32) take place.</w:t>
            </w:r>
          </w:p>
        </w:tc>
        <w:tc>
          <w:tcPr>
            <w:tcW w:w="709" w:type="dxa"/>
            <w:tcBorders>
              <w:top w:val="single" w:sz="4" w:space="0" w:color="auto"/>
              <w:left w:val="single" w:sz="4" w:space="0" w:color="auto"/>
              <w:bottom w:val="single" w:sz="4" w:space="0" w:color="auto"/>
              <w:right w:val="single" w:sz="4" w:space="0" w:color="auto"/>
            </w:tcBorders>
          </w:tcPr>
          <w:p w14:paraId="1A3A49D0" w14:textId="77777777" w:rsidR="00202E31" w:rsidRPr="00034446" w:rsidRDefault="00202E31" w:rsidP="009319A9">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92E6670" w14:textId="77777777" w:rsidR="00202E31" w:rsidRPr="00034446" w:rsidRDefault="00202E31" w:rsidP="009319A9">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141CA12B" w14:textId="77777777" w:rsidR="00202E31" w:rsidRPr="00034446" w:rsidRDefault="00202E31" w:rsidP="009319A9">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95FB73A" w14:textId="77777777" w:rsidR="00202E31" w:rsidRPr="00034446" w:rsidRDefault="00202E31" w:rsidP="009319A9">
            <w:pPr>
              <w:pStyle w:val="TAC"/>
            </w:pPr>
            <w:r w:rsidRPr="00034446">
              <w:t>-</w:t>
            </w:r>
          </w:p>
        </w:tc>
      </w:tr>
      <w:tr w:rsidR="00202E31" w:rsidRPr="00034446" w14:paraId="566CF22A" w14:textId="77777777" w:rsidTr="009319A9">
        <w:tc>
          <w:tcPr>
            <w:tcW w:w="9606" w:type="dxa"/>
            <w:gridSpan w:val="6"/>
          </w:tcPr>
          <w:p w14:paraId="53CEECAB" w14:textId="77777777" w:rsidR="00202E31" w:rsidRPr="00034446" w:rsidRDefault="00202E31" w:rsidP="009319A9">
            <w:pPr>
              <w:pStyle w:val="TAN"/>
            </w:pPr>
            <w:r w:rsidRPr="00034446">
              <w:t>Note 1:</w:t>
            </w:r>
            <w:r w:rsidRPr="00034446">
              <w:tab/>
              <w:t>The wait time of 15 s in step 4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445A4745" w14:textId="77777777" w:rsidR="00202E31" w:rsidRPr="00034446" w:rsidRDefault="00202E31" w:rsidP="009319A9">
            <w:pPr>
              <w:pStyle w:val="TAN"/>
            </w:pPr>
            <w:r w:rsidRPr="00034446">
              <w:rPr>
                <w:rFonts w:eastAsia="MS Gothic"/>
              </w:rPr>
              <w:t>Note 2:</w:t>
            </w:r>
            <w:r w:rsidRPr="00034446">
              <w:rPr>
                <w:rFonts w:eastAsia="MS Gothic"/>
              </w:rPr>
              <w:tab/>
              <w:t>The UE starts ac-BarringTime 128s in step 2. Maximum time is 166.4 sec ((0.7 + 0.6 * 1) * s128). At the end of step 7, 35 sec elapses from step 2. Therefore about 132 sec (166.4s - 35s = 131.4) is enough to wait timer expiry.</w:t>
            </w:r>
          </w:p>
        </w:tc>
      </w:tr>
    </w:tbl>
    <w:p w14:paraId="3C313577" w14:textId="77777777" w:rsidR="0061417A" w:rsidRPr="00034446" w:rsidRDefault="0061417A" w:rsidP="0061417A">
      <w:pPr>
        <w:rPr>
          <w:rFonts w:eastAsia="Yu Mincho"/>
        </w:rPr>
      </w:pPr>
    </w:p>
    <w:p w14:paraId="46DCF876" w14:textId="77777777" w:rsidR="0061417A" w:rsidRPr="00034446" w:rsidRDefault="0061417A" w:rsidP="0061417A">
      <w:pPr>
        <w:pStyle w:val="H6"/>
      </w:pPr>
      <w:r w:rsidRPr="00034446">
        <w:t>13.5.1c.3.3</w:t>
      </w:r>
      <w:r w:rsidRPr="00034446">
        <w:tab/>
        <w:t>Specific message contents</w:t>
      </w:r>
    </w:p>
    <w:p w14:paraId="590B97E9" w14:textId="77777777" w:rsidR="00044F25" w:rsidRPr="00034446" w:rsidRDefault="0061417A" w:rsidP="00044F25">
      <w:pPr>
        <w:pStyle w:val="TH"/>
      </w:pPr>
      <w:r w:rsidRPr="00034446">
        <w:t>Table 13.5.1c.</w:t>
      </w:r>
      <w:r w:rsidR="00044F25" w:rsidRPr="00034446">
        <w:t>3.</w:t>
      </w:r>
      <w:r w:rsidRPr="00034446">
        <w:t>3-1: SystemInformationBlockType1 for Cell 1 (preamble and step 1, Table 13.5.1c.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202E31" w:rsidRPr="00034446" w14:paraId="4312F570" w14:textId="77777777" w:rsidTr="009319A9">
        <w:tc>
          <w:tcPr>
            <w:tcW w:w="9637" w:type="dxa"/>
            <w:gridSpan w:val="4"/>
            <w:shd w:val="clear" w:color="auto" w:fill="auto"/>
          </w:tcPr>
          <w:p w14:paraId="71AE3422" w14:textId="77777777" w:rsidR="00202E31" w:rsidRPr="00034446" w:rsidRDefault="00202E31" w:rsidP="009319A9">
            <w:pPr>
              <w:pStyle w:val="TAL"/>
            </w:pPr>
            <w:r w:rsidRPr="00034446">
              <w:t>Derivation path: TS 36.508 [18], Table 4.4.3.2-3</w:t>
            </w:r>
          </w:p>
        </w:tc>
      </w:tr>
      <w:tr w:rsidR="00202E31" w:rsidRPr="00034446" w14:paraId="3FF9385B" w14:textId="77777777" w:rsidTr="009319A9">
        <w:tc>
          <w:tcPr>
            <w:tcW w:w="4535" w:type="dxa"/>
            <w:tcBorders>
              <w:bottom w:val="single" w:sz="4" w:space="0" w:color="auto"/>
            </w:tcBorders>
            <w:shd w:val="clear" w:color="auto" w:fill="auto"/>
          </w:tcPr>
          <w:p w14:paraId="495E918B" w14:textId="77777777" w:rsidR="00202E31" w:rsidRPr="00034446" w:rsidRDefault="00202E31" w:rsidP="009319A9">
            <w:pPr>
              <w:pStyle w:val="TAH"/>
            </w:pPr>
            <w:r w:rsidRPr="00034446">
              <w:t>Information Element</w:t>
            </w:r>
          </w:p>
        </w:tc>
        <w:tc>
          <w:tcPr>
            <w:tcW w:w="2267" w:type="dxa"/>
            <w:tcBorders>
              <w:bottom w:val="single" w:sz="4" w:space="0" w:color="auto"/>
            </w:tcBorders>
            <w:shd w:val="clear" w:color="auto" w:fill="auto"/>
          </w:tcPr>
          <w:p w14:paraId="4C0262C1" w14:textId="77777777" w:rsidR="00202E31" w:rsidRPr="00034446" w:rsidRDefault="00202E31" w:rsidP="009319A9">
            <w:pPr>
              <w:pStyle w:val="TAH"/>
            </w:pPr>
            <w:r w:rsidRPr="00034446">
              <w:t>Value/Remark</w:t>
            </w:r>
          </w:p>
        </w:tc>
        <w:tc>
          <w:tcPr>
            <w:tcW w:w="1700" w:type="dxa"/>
            <w:tcBorders>
              <w:bottom w:val="single" w:sz="4" w:space="0" w:color="auto"/>
            </w:tcBorders>
            <w:shd w:val="clear" w:color="auto" w:fill="auto"/>
          </w:tcPr>
          <w:p w14:paraId="1293571D" w14:textId="77777777" w:rsidR="00202E31" w:rsidRPr="00034446" w:rsidRDefault="00202E31" w:rsidP="009319A9">
            <w:pPr>
              <w:pStyle w:val="TAH"/>
            </w:pPr>
            <w:r w:rsidRPr="00034446">
              <w:t>Comment</w:t>
            </w:r>
          </w:p>
        </w:tc>
        <w:tc>
          <w:tcPr>
            <w:tcW w:w="1135" w:type="dxa"/>
            <w:tcBorders>
              <w:bottom w:val="single" w:sz="4" w:space="0" w:color="auto"/>
            </w:tcBorders>
            <w:shd w:val="clear" w:color="auto" w:fill="auto"/>
          </w:tcPr>
          <w:p w14:paraId="3981B493" w14:textId="77777777" w:rsidR="00202E31" w:rsidRPr="00034446" w:rsidRDefault="00202E31" w:rsidP="009319A9">
            <w:pPr>
              <w:pStyle w:val="TAH"/>
            </w:pPr>
            <w:r w:rsidRPr="00034446">
              <w:t>Condition</w:t>
            </w:r>
          </w:p>
        </w:tc>
      </w:tr>
      <w:tr w:rsidR="00202E31" w:rsidRPr="00034446" w14:paraId="4F69A37F" w14:textId="77777777" w:rsidTr="009319A9">
        <w:tc>
          <w:tcPr>
            <w:tcW w:w="4535" w:type="dxa"/>
            <w:tcBorders>
              <w:top w:val="single" w:sz="4" w:space="0" w:color="auto"/>
              <w:bottom w:val="single" w:sz="4" w:space="0" w:color="auto"/>
            </w:tcBorders>
            <w:shd w:val="clear" w:color="auto" w:fill="auto"/>
          </w:tcPr>
          <w:p w14:paraId="56F3C370" w14:textId="77777777" w:rsidR="00202E31" w:rsidRPr="00034446" w:rsidRDefault="00202E31" w:rsidP="009319A9">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609D8B5C"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16F822F0"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486114D9" w14:textId="77777777" w:rsidR="00202E31" w:rsidRPr="00034446" w:rsidRDefault="00202E31" w:rsidP="009319A9">
            <w:pPr>
              <w:pStyle w:val="TAL"/>
            </w:pPr>
          </w:p>
        </w:tc>
      </w:tr>
      <w:tr w:rsidR="00202E31" w:rsidRPr="00034446" w14:paraId="4EEABE36" w14:textId="77777777" w:rsidTr="009319A9">
        <w:tc>
          <w:tcPr>
            <w:tcW w:w="4535" w:type="dxa"/>
            <w:tcBorders>
              <w:top w:val="single" w:sz="4" w:space="0" w:color="auto"/>
              <w:bottom w:val="single" w:sz="4" w:space="0" w:color="auto"/>
            </w:tcBorders>
            <w:shd w:val="clear" w:color="auto" w:fill="auto"/>
          </w:tcPr>
          <w:p w14:paraId="22B210BC" w14:textId="77777777" w:rsidR="00202E31" w:rsidRPr="00034446" w:rsidRDefault="00202E31" w:rsidP="009319A9">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2438CEB8"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325F3B31"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0A6E922F" w14:textId="77777777" w:rsidR="00202E31" w:rsidRPr="00034446" w:rsidRDefault="00202E31" w:rsidP="009319A9">
            <w:pPr>
              <w:pStyle w:val="TAL"/>
            </w:pPr>
          </w:p>
        </w:tc>
      </w:tr>
      <w:tr w:rsidR="00202E31" w:rsidRPr="00034446" w14:paraId="6DB51A86" w14:textId="77777777" w:rsidTr="009319A9">
        <w:tc>
          <w:tcPr>
            <w:tcW w:w="4535" w:type="dxa"/>
            <w:tcBorders>
              <w:top w:val="single" w:sz="4" w:space="0" w:color="auto"/>
              <w:bottom w:val="single" w:sz="4" w:space="0" w:color="auto"/>
            </w:tcBorders>
            <w:shd w:val="clear" w:color="auto" w:fill="auto"/>
          </w:tcPr>
          <w:p w14:paraId="1E8FECBE" w14:textId="77777777" w:rsidR="00202E31" w:rsidRPr="00034446" w:rsidRDefault="00202E31" w:rsidP="009319A9">
            <w:pPr>
              <w:pStyle w:val="TAL"/>
            </w:pPr>
            <w:r w:rsidRPr="00034446">
              <w:t xml:space="preserve">    plmn-IdentityList SEQUENCE (SIZE (1..6)) OF PLMN-IdentityInfo {</w:t>
            </w:r>
          </w:p>
        </w:tc>
        <w:tc>
          <w:tcPr>
            <w:tcW w:w="2267" w:type="dxa"/>
            <w:tcBorders>
              <w:top w:val="single" w:sz="4" w:space="0" w:color="auto"/>
              <w:bottom w:val="single" w:sz="4" w:space="0" w:color="auto"/>
            </w:tcBorders>
            <w:shd w:val="clear" w:color="auto" w:fill="auto"/>
          </w:tcPr>
          <w:p w14:paraId="127A07AC" w14:textId="77777777" w:rsidR="00202E31" w:rsidRPr="00034446" w:rsidRDefault="00202E31" w:rsidP="009319A9">
            <w:pPr>
              <w:pStyle w:val="TAL"/>
            </w:pPr>
            <w:r w:rsidRPr="00034446">
              <w:t>2 entries</w:t>
            </w:r>
          </w:p>
        </w:tc>
        <w:tc>
          <w:tcPr>
            <w:tcW w:w="1700" w:type="dxa"/>
            <w:tcBorders>
              <w:top w:val="single" w:sz="4" w:space="0" w:color="auto"/>
              <w:bottom w:val="single" w:sz="4" w:space="0" w:color="auto"/>
            </w:tcBorders>
            <w:shd w:val="clear" w:color="auto" w:fill="auto"/>
          </w:tcPr>
          <w:p w14:paraId="6E85125F"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021EABE5" w14:textId="77777777" w:rsidR="00202E31" w:rsidRPr="00034446" w:rsidRDefault="00202E31" w:rsidP="009319A9">
            <w:pPr>
              <w:pStyle w:val="TAL"/>
            </w:pPr>
          </w:p>
        </w:tc>
      </w:tr>
      <w:tr w:rsidR="00202E31" w:rsidRPr="00034446" w14:paraId="148E2A2F" w14:textId="77777777" w:rsidTr="009319A9">
        <w:tc>
          <w:tcPr>
            <w:tcW w:w="4535" w:type="dxa"/>
            <w:tcBorders>
              <w:top w:val="single" w:sz="4" w:space="0" w:color="auto"/>
              <w:bottom w:val="single" w:sz="4" w:space="0" w:color="auto"/>
            </w:tcBorders>
            <w:shd w:val="clear" w:color="auto" w:fill="auto"/>
          </w:tcPr>
          <w:p w14:paraId="57C77892" w14:textId="77777777" w:rsidR="00202E31" w:rsidRPr="00034446" w:rsidRDefault="00202E31" w:rsidP="009319A9">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1A696D8E"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599CA55E" w14:textId="77777777" w:rsidR="00202E31" w:rsidRPr="00034446" w:rsidRDefault="00202E31" w:rsidP="009319A9">
            <w:pPr>
              <w:pStyle w:val="TAL"/>
            </w:pPr>
            <w:r w:rsidRPr="00034446">
              <w:t>entry 1</w:t>
            </w:r>
          </w:p>
        </w:tc>
        <w:tc>
          <w:tcPr>
            <w:tcW w:w="1135" w:type="dxa"/>
            <w:tcBorders>
              <w:top w:val="single" w:sz="4" w:space="0" w:color="auto"/>
              <w:bottom w:val="single" w:sz="4" w:space="0" w:color="auto"/>
            </w:tcBorders>
            <w:shd w:val="clear" w:color="auto" w:fill="auto"/>
          </w:tcPr>
          <w:p w14:paraId="6980FD9C" w14:textId="77777777" w:rsidR="00202E31" w:rsidRPr="00034446" w:rsidRDefault="00202E31" w:rsidP="009319A9">
            <w:pPr>
              <w:pStyle w:val="TAL"/>
            </w:pPr>
          </w:p>
        </w:tc>
      </w:tr>
      <w:tr w:rsidR="00202E31" w:rsidRPr="00034446" w14:paraId="589E4BF4" w14:textId="77777777" w:rsidTr="009319A9">
        <w:tc>
          <w:tcPr>
            <w:tcW w:w="4535" w:type="dxa"/>
            <w:tcBorders>
              <w:top w:val="single" w:sz="4" w:space="0" w:color="auto"/>
              <w:bottom w:val="single" w:sz="4" w:space="0" w:color="auto"/>
            </w:tcBorders>
            <w:shd w:val="clear" w:color="auto" w:fill="auto"/>
          </w:tcPr>
          <w:p w14:paraId="2CF4FEC1" w14:textId="77777777" w:rsidR="00202E31" w:rsidRPr="00034446" w:rsidRDefault="00202E31" w:rsidP="009319A9">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4DDDF5FF" w14:textId="77777777" w:rsidR="00202E31" w:rsidRPr="00034446" w:rsidRDefault="00202E31" w:rsidP="009319A9">
            <w:pPr>
              <w:pStyle w:val="TAL"/>
            </w:pPr>
            <w:r w:rsidRPr="00034446">
              <w:t>00101</w:t>
            </w:r>
          </w:p>
        </w:tc>
        <w:tc>
          <w:tcPr>
            <w:tcW w:w="1700" w:type="dxa"/>
            <w:tcBorders>
              <w:top w:val="single" w:sz="4" w:space="0" w:color="auto"/>
              <w:bottom w:val="single" w:sz="4" w:space="0" w:color="auto"/>
            </w:tcBorders>
            <w:shd w:val="clear" w:color="auto" w:fill="auto"/>
          </w:tcPr>
          <w:p w14:paraId="57332734" w14:textId="77777777" w:rsidR="00202E31" w:rsidRPr="00034446" w:rsidRDefault="00202E31" w:rsidP="009319A9">
            <w:pPr>
              <w:pStyle w:val="TAL"/>
            </w:pPr>
            <w:r w:rsidRPr="00034446">
              <w:t>PLMN1</w:t>
            </w:r>
          </w:p>
        </w:tc>
        <w:tc>
          <w:tcPr>
            <w:tcW w:w="1135" w:type="dxa"/>
            <w:tcBorders>
              <w:top w:val="single" w:sz="4" w:space="0" w:color="auto"/>
              <w:bottom w:val="single" w:sz="4" w:space="0" w:color="auto"/>
            </w:tcBorders>
            <w:shd w:val="clear" w:color="auto" w:fill="auto"/>
          </w:tcPr>
          <w:p w14:paraId="6073E17C" w14:textId="77777777" w:rsidR="00202E31" w:rsidRPr="00034446" w:rsidRDefault="00202E31" w:rsidP="009319A9">
            <w:pPr>
              <w:pStyle w:val="TAL"/>
            </w:pPr>
          </w:p>
        </w:tc>
      </w:tr>
      <w:tr w:rsidR="00202E31" w:rsidRPr="00034446" w14:paraId="12472631" w14:textId="77777777" w:rsidTr="009319A9">
        <w:tc>
          <w:tcPr>
            <w:tcW w:w="4535" w:type="dxa"/>
            <w:tcBorders>
              <w:top w:val="single" w:sz="4" w:space="0" w:color="auto"/>
              <w:bottom w:val="single" w:sz="4" w:space="0" w:color="auto"/>
            </w:tcBorders>
            <w:shd w:val="clear" w:color="auto" w:fill="auto"/>
          </w:tcPr>
          <w:p w14:paraId="4BD4BDC9" w14:textId="77777777" w:rsidR="00202E31" w:rsidRPr="00034446" w:rsidRDefault="00202E31" w:rsidP="009319A9">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3B81A24F" w14:textId="77777777" w:rsidR="00202E31" w:rsidRPr="00034446" w:rsidRDefault="00202E31" w:rsidP="009319A9">
            <w:pPr>
              <w:pStyle w:val="TAL"/>
            </w:pPr>
            <w:r w:rsidRPr="00034446">
              <w:t>notReserved</w:t>
            </w:r>
          </w:p>
        </w:tc>
        <w:tc>
          <w:tcPr>
            <w:tcW w:w="1700" w:type="dxa"/>
            <w:tcBorders>
              <w:top w:val="single" w:sz="4" w:space="0" w:color="auto"/>
              <w:bottom w:val="single" w:sz="4" w:space="0" w:color="auto"/>
            </w:tcBorders>
            <w:shd w:val="clear" w:color="auto" w:fill="auto"/>
          </w:tcPr>
          <w:p w14:paraId="773C85D1"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67E689F3" w14:textId="77777777" w:rsidR="00202E31" w:rsidRPr="00034446" w:rsidRDefault="00202E31" w:rsidP="009319A9">
            <w:pPr>
              <w:pStyle w:val="TAL"/>
            </w:pPr>
          </w:p>
        </w:tc>
      </w:tr>
      <w:tr w:rsidR="00202E31" w:rsidRPr="00034446" w14:paraId="7F32D579" w14:textId="77777777" w:rsidTr="009319A9">
        <w:tc>
          <w:tcPr>
            <w:tcW w:w="4535" w:type="dxa"/>
            <w:tcBorders>
              <w:top w:val="single" w:sz="4" w:space="0" w:color="auto"/>
              <w:bottom w:val="single" w:sz="4" w:space="0" w:color="auto"/>
            </w:tcBorders>
            <w:shd w:val="clear" w:color="auto" w:fill="auto"/>
          </w:tcPr>
          <w:p w14:paraId="4E90E364" w14:textId="77777777" w:rsidR="00202E31" w:rsidRPr="00034446" w:rsidRDefault="00202E31" w:rsidP="009319A9">
            <w:pPr>
              <w:pStyle w:val="TAL"/>
            </w:pPr>
            <w:r w:rsidRPr="00034446">
              <w:t xml:space="preserve">      }</w:t>
            </w:r>
          </w:p>
        </w:tc>
        <w:tc>
          <w:tcPr>
            <w:tcW w:w="2267" w:type="dxa"/>
            <w:tcBorders>
              <w:top w:val="single" w:sz="4" w:space="0" w:color="auto"/>
              <w:bottom w:val="single" w:sz="4" w:space="0" w:color="auto"/>
            </w:tcBorders>
            <w:shd w:val="clear" w:color="auto" w:fill="auto"/>
          </w:tcPr>
          <w:p w14:paraId="27705902"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1C1367DD"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2F843D5D" w14:textId="77777777" w:rsidR="00202E31" w:rsidRPr="00034446" w:rsidRDefault="00202E31" w:rsidP="009319A9">
            <w:pPr>
              <w:pStyle w:val="TAL"/>
            </w:pPr>
          </w:p>
        </w:tc>
      </w:tr>
      <w:tr w:rsidR="00202E31" w:rsidRPr="00034446" w14:paraId="125CB8BB" w14:textId="77777777" w:rsidTr="009319A9">
        <w:tc>
          <w:tcPr>
            <w:tcW w:w="4535" w:type="dxa"/>
            <w:tcBorders>
              <w:top w:val="single" w:sz="4" w:space="0" w:color="auto"/>
              <w:bottom w:val="single" w:sz="4" w:space="0" w:color="auto"/>
            </w:tcBorders>
            <w:shd w:val="clear" w:color="auto" w:fill="auto"/>
          </w:tcPr>
          <w:p w14:paraId="5C34881A" w14:textId="77777777" w:rsidR="00202E31" w:rsidRPr="00034446" w:rsidRDefault="00202E31" w:rsidP="009319A9">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656451B"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16A5F9B9" w14:textId="77777777" w:rsidR="00202E31" w:rsidRPr="00034446" w:rsidRDefault="00202E31" w:rsidP="009319A9">
            <w:pPr>
              <w:pStyle w:val="TAL"/>
            </w:pPr>
            <w:r w:rsidRPr="00034446">
              <w:t>entry 2</w:t>
            </w:r>
          </w:p>
        </w:tc>
        <w:tc>
          <w:tcPr>
            <w:tcW w:w="1135" w:type="dxa"/>
            <w:tcBorders>
              <w:top w:val="single" w:sz="4" w:space="0" w:color="auto"/>
              <w:bottom w:val="single" w:sz="4" w:space="0" w:color="auto"/>
            </w:tcBorders>
            <w:shd w:val="clear" w:color="auto" w:fill="auto"/>
          </w:tcPr>
          <w:p w14:paraId="7869EAAC" w14:textId="77777777" w:rsidR="00202E31" w:rsidRPr="00034446" w:rsidRDefault="00202E31" w:rsidP="009319A9">
            <w:pPr>
              <w:pStyle w:val="TAL"/>
            </w:pPr>
          </w:p>
        </w:tc>
      </w:tr>
      <w:tr w:rsidR="00202E31" w:rsidRPr="00034446" w14:paraId="686F039B" w14:textId="77777777" w:rsidTr="009319A9">
        <w:tc>
          <w:tcPr>
            <w:tcW w:w="4535" w:type="dxa"/>
            <w:tcBorders>
              <w:top w:val="single" w:sz="4" w:space="0" w:color="auto"/>
              <w:bottom w:val="single" w:sz="4" w:space="0" w:color="auto"/>
            </w:tcBorders>
            <w:shd w:val="clear" w:color="auto" w:fill="auto"/>
          </w:tcPr>
          <w:p w14:paraId="0A27954F" w14:textId="77777777" w:rsidR="00202E31" w:rsidRPr="00034446" w:rsidRDefault="00202E31" w:rsidP="009319A9">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2B97B418" w14:textId="77777777" w:rsidR="00202E31" w:rsidRPr="00034446" w:rsidRDefault="00202E31" w:rsidP="009319A9">
            <w:pPr>
              <w:pStyle w:val="TAL"/>
            </w:pPr>
            <w:r w:rsidRPr="00034446">
              <w:t>00211</w:t>
            </w:r>
          </w:p>
        </w:tc>
        <w:tc>
          <w:tcPr>
            <w:tcW w:w="1700" w:type="dxa"/>
            <w:tcBorders>
              <w:top w:val="single" w:sz="4" w:space="0" w:color="auto"/>
              <w:bottom w:val="single" w:sz="4" w:space="0" w:color="auto"/>
            </w:tcBorders>
            <w:shd w:val="clear" w:color="auto" w:fill="auto"/>
          </w:tcPr>
          <w:p w14:paraId="75E4BFA0" w14:textId="77777777" w:rsidR="00202E31" w:rsidRPr="00034446" w:rsidRDefault="00202E31" w:rsidP="009319A9">
            <w:pPr>
              <w:pStyle w:val="TAL"/>
            </w:pPr>
            <w:r w:rsidRPr="00034446">
              <w:t>PLMN2</w:t>
            </w:r>
          </w:p>
        </w:tc>
        <w:tc>
          <w:tcPr>
            <w:tcW w:w="1135" w:type="dxa"/>
            <w:tcBorders>
              <w:top w:val="single" w:sz="4" w:space="0" w:color="auto"/>
              <w:bottom w:val="single" w:sz="4" w:space="0" w:color="auto"/>
            </w:tcBorders>
            <w:shd w:val="clear" w:color="auto" w:fill="auto"/>
          </w:tcPr>
          <w:p w14:paraId="63986531" w14:textId="77777777" w:rsidR="00202E31" w:rsidRPr="00034446" w:rsidRDefault="00202E31" w:rsidP="009319A9">
            <w:pPr>
              <w:pStyle w:val="TAL"/>
            </w:pPr>
          </w:p>
        </w:tc>
      </w:tr>
      <w:tr w:rsidR="00202E31" w:rsidRPr="00034446" w14:paraId="19AF35AB" w14:textId="77777777" w:rsidTr="009319A9">
        <w:tc>
          <w:tcPr>
            <w:tcW w:w="4535" w:type="dxa"/>
            <w:tcBorders>
              <w:top w:val="single" w:sz="4" w:space="0" w:color="auto"/>
              <w:bottom w:val="single" w:sz="4" w:space="0" w:color="auto"/>
            </w:tcBorders>
            <w:shd w:val="clear" w:color="auto" w:fill="auto"/>
          </w:tcPr>
          <w:p w14:paraId="05EA465A" w14:textId="77777777" w:rsidR="00202E31" w:rsidRPr="00034446" w:rsidRDefault="00202E31" w:rsidP="009319A9">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07999389" w14:textId="77777777" w:rsidR="00202E31" w:rsidRPr="00034446" w:rsidRDefault="00202E31" w:rsidP="009319A9">
            <w:pPr>
              <w:pStyle w:val="TAL"/>
            </w:pPr>
            <w:r w:rsidRPr="00034446">
              <w:t>Reserved</w:t>
            </w:r>
          </w:p>
        </w:tc>
        <w:tc>
          <w:tcPr>
            <w:tcW w:w="1700" w:type="dxa"/>
            <w:tcBorders>
              <w:top w:val="single" w:sz="4" w:space="0" w:color="auto"/>
              <w:bottom w:val="single" w:sz="4" w:space="0" w:color="auto"/>
            </w:tcBorders>
            <w:shd w:val="clear" w:color="auto" w:fill="auto"/>
          </w:tcPr>
          <w:p w14:paraId="29BDA206"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6AFD7CF2" w14:textId="77777777" w:rsidR="00202E31" w:rsidRPr="00034446" w:rsidRDefault="00202E31" w:rsidP="009319A9">
            <w:pPr>
              <w:pStyle w:val="TAL"/>
            </w:pPr>
          </w:p>
        </w:tc>
      </w:tr>
      <w:tr w:rsidR="00202E31" w:rsidRPr="00034446" w14:paraId="0AAF6954" w14:textId="77777777" w:rsidTr="009319A9">
        <w:tc>
          <w:tcPr>
            <w:tcW w:w="4535" w:type="dxa"/>
            <w:tcBorders>
              <w:top w:val="single" w:sz="4" w:space="0" w:color="auto"/>
              <w:bottom w:val="single" w:sz="4" w:space="0" w:color="auto"/>
            </w:tcBorders>
            <w:shd w:val="clear" w:color="auto" w:fill="auto"/>
          </w:tcPr>
          <w:p w14:paraId="71AAAE5F" w14:textId="77777777" w:rsidR="00202E31" w:rsidRPr="00034446" w:rsidRDefault="00202E31" w:rsidP="009319A9">
            <w:pPr>
              <w:pStyle w:val="TAL"/>
            </w:pPr>
            <w:r w:rsidRPr="00034446">
              <w:t xml:space="preserve">      }</w:t>
            </w:r>
          </w:p>
        </w:tc>
        <w:tc>
          <w:tcPr>
            <w:tcW w:w="2267" w:type="dxa"/>
            <w:tcBorders>
              <w:top w:val="single" w:sz="4" w:space="0" w:color="auto"/>
              <w:bottom w:val="single" w:sz="4" w:space="0" w:color="auto"/>
            </w:tcBorders>
            <w:shd w:val="clear" w:color="auto" w:fill="auto"/>
          </w:tcPr>
          <w:p w14:paraId="3BF056C4"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0E3D788B"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67463014" w14:textId="77777777" w:rsidR="00202E31" w:rsidRPr="00034446" w:rsidRDefault="00202E31" w:rsidP="009319A9">
            <w:pPr>
              <w:pStyle w:val="TAL"/>
            </w:pPr>
          </w:p>
        </w:tc>
      </w:tr>
      <w:tr w:rsidR="00202E31" w:rsidRPr="00034446" w14:paraId="22769884" w14:textId="77777777" w:rsidTr="009319A9">
        <w:tc>
          <w:tcPr>
            <w:tcW w:w="4535" w:type="dxa"/>
            <w:tcBorders>
              <w:top w:val="single" w:sz="4" w:space="0" w:color="auto"/>
              <w:bottom w:val="single" w:sz="4" w:space="0" w:color="auto"/>
            </w:tcBorders>
            <w:shd w:val="clear" w:color="auto" w:fill="auto"/>
          </w:tcPr>
          <w:p w14:paraId="06686AE0" w14:textId="77777777" w:rsidR="00202E31" w:rsidRPr="00034446" w:rsidRDefault="00202E31" w:rsidP="009319A9">
            <w:pPr>
              <w:pStyle w:val="TAL"/>
            </w:pPr>
            <w:r w:rsidRPr="00034446">
              <w:t xml:space="preserve">    }</w:t>
            </w:r>
          </w:p>
        </w:tc>
        <w:tc>
          <w:tcPr>
            <w:tcW w:w="2267" w:type="dxa"/>
            <w:tcBorders>
              <w:top w:val="single" w:sz="4" w:space="0" w:color="auto"/>
              <w:bottom w:val="single" w:sz="4" w:space="0" w:color="auto"/>
            </w:tcBorders>
            <w:shd w:val="clear" w:color="auto" w:fill="auto"/>
          </w:tcPr>
          <w:p w14:paraId="6ED8BF0E"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0C267852"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3AE29B8F" w14:textId="77777777" w:rsidR="00202E31" w:rsidRPr="00034446" w:rsidRDefault="00202E31" w:rsidP="009319A9">
            <w:pPr>
              <w:pStyle w:val="TAL"/>
            </w:pPr>
          </w:p>
        </w:tc>
      </w:tr>
      <w:tr w:rsidR="00202E31" w:rsidRPr="00034446" w14:paraId="245DE8DD" w14:textId="77777777" w:rsidTr="009319A9">
        <w:tc>
          <w:tcPr>
            <w:tcW w:w="4535" w:type="dxa"/>
            <w:tcBorders>
              <w:top w:val="single" w:sz="4" w:space="0" w:color="auto"/>
              <w:bottom w:val="single" w:sz="4" w:space="0" w:color="auto"/>
            </w:tcBorders>
            <w:shd w:val="clear" w:color="auto" w:fill="auto"/>
          </w:tcPr>
          <w:p w14:paraId="3AC5B215" w14:textId="77777777" w:rsidR="00202E31" w:rsidRPr="00034446" w:rsidRDefault="00202E31" w:rsidP="009319A9">
            <w:pPr>
              <w:pStyle w:val="TAL"/>
            </w:pPr>
            <w:r w:rsidRPr="00034446">
              <w:t xml:space="preserve">  }</w:t>
            </w:r>
          </w:p>
        </w:tc>
        <w:tc>
          <w:tcPr>
            <w:tcW w:w="2267" w:type="dxa"/>
            <w:tcBorders>
              <w:top w:val="single" w:sz="4" w:space="0" w:color="auto"/>
              <w:bottom w:val="single" w:sz="4" w:space="0" w:color="auto"/>
            </w:tcBorders>
            <w:shd w:val="clear" w:color="auto" w:fill="auto"/>
          </w:tcPr>
          <w:p w14:paraId="4D4D96F6" w14:textId="77777777" w:rsidR="00202E31" w:rsidRPr="00034446" w:rsidRDefault="00202E31" w:rsidP="009319A9">
            <w:pPr>
              <w:pStyle w:val="TAL"/>
            </w:pPr>
          </w:p>
        </w:tc>
        <w:tc>
          <w:tcPr>
            <w:tcW w:w="1700" w:type="dxa"/>
            <w:tcBorders>
              <w:top w:val="single" w:sz="4" w:space="0" w:color="auto"/>
              <w:bottom w:val="single" w:sz="4" w:space="0" w:color="auto"/>
            </w:tcBorders>
            <w:shd w:val="clear" w:color="auto" w:fill="auto"/>
          </w:tcPr>
          <w:p w14:paraId="34A53236" w14:textId="77777777" w:rsidR="00202E31" w:rsidRPr="00034446" w:rsidRDefault="00202E31" w:rsidP="009319A9">
            <w:pPr>
              <w:pStyle w:val="TAL"/>
            </w:pPr>
          </w:p>
        </w:tc>
        <w:tc>
          <w:tcPr>
            <w:tcW w:w="1135" w:type="dxa"/>
            <w:tcBorders>
              <w:top w:val="single" w:sz="4" w:space="0" w:color="auto"/>
              <w:bottom w:val="single" w:sz="4" w:space="0" w:color="auto"/>
            </w:tcBorders>
            <w:shd w:val="clear" w:color="auto" w:fill="auto"/>
          </w:tcPr>
          <w:p w14:paraId="40840919" w14:textId="77777777" w:rsidR="00202E31" w:rsidRPr="00034446" w:rsidRDefault="00202E31" w:rsidP="009319A9">
            <w:pPr>
              <w:pStyle w:val="TAL"/>
            </w:pPr>
          </w:p>
        </w:tc>
      </w:tr>
      <w:tr w:rsidR="00202E31" w:rsidRPr="00034446" w14:paraId="03F5E0D5" w14:textId="77777777" w:rsidTr="009319A9">
        <w:tc>
          <w:tcPr>
            <w:tcW w:w="4535" w:type="dxa"/>
            <w:tcBorders>
              <w:top w:val="single" w:sz="4" w:space="0" w:color="auto"/>
            </w:tcBorders>
            <w:shd w:val="clear" w:color="auto" w:fill="auto"/>
          </w:tcPr>
          <w:p w14:paraId="41BB2586" w14:textId="77777777" w:rsidR="00202E31" w:rsidRPr="00034446" w:rsidRDefault="00202E31" w:rsidP="009319A9">
            <w:pPr>
              <w:pStyle w:val="TAL"/>
            </w:pPr>
            <w:r w:rsidRPr="00034446">
              <w:t>}</w:t>
            </w:r>
          </w:p>
        </w:tc>
        <w:tc>
          <w:tcPr>
            <w:tcW w:w="2267" w:type="dxa"/>
            <w:tcBorders>
              <w:top w:val="single" w:sz="4" w:space="0" w:color="auto"/>
            </w:tcBorders>
            <w:shd w:val="clear" w:color="auto" w:fill="auto"/>
          </w:tcPr>
          <w:p w14:paraId="439B6B35" w14:textId="77777777" w:rsidR="00202E31" w:rsidRPr="00034446" w:rsidRDefault="00202E31" w:rsidP="009319A9">
            <w:pPr>
              <w:pStyle w:val="TAL"/>
            </w:pPr>
          </w:p>
        </w:tc>
        <w:tc>
          <w:tcPr>
            <w:tcW w:w="1700" w:type="dxa"/>
            <w:tcBorders>
              <w:top w:val="single" w:sz="4" w:space="0" w:color="auto"/>
            </w:tcBorders>
            <w:shd w:val="clear" w:color="auto" w:fill="auto"/>
          </w:tcPr>
          <w:p w14:paraId="3C6CAED0" w14:textId="77777777" w:rsidR="00202E31" w:rsidRPr="00034446" w:rsidRDefault="00202E31" w:rsidP="009319A9">
            <w:pPr>
              <w:pStyle w:val="TAL"/>
            </w:pPr>
          </w:p>
        </w:tc>
        <w:tc>
          <w:tcPr>
            <w:tcW w:w="1135" w:type="dxa"/>
            <w:tcBorders>
              <w:top w:val="single" w:sz="4" w:space="0" w:color="auto"/>
            </w:tcBorders>
            <w:shd w:val="clear" w:color="auto" w:fill="auto"/>
          </w:tcPr>
          <w:p w14:paraId="307B443F" w14:textId="77777777" w:rsidR="00202E31" w:rsidRPr="00034446" w:rsidRDefault="00202E31" w:rsidP="009319A9">
            <w:pPr>
              <w:pStyle w:val="TAL"/>
            </w:pPr>
          </w:p>
        </w:tc>
      </w:tr>
    </w:tbl>
    <w:p w14:paraId="6101F663" w14:textId="42593302" w:rsidR="0061417A" w:rsidRPr="00034446" w:rsidRDefault="0061417A" w:rsidP="00044F25"/>
    <w:p w14:paraId="074368E1" w14:textId="77777777" w:rsidR="00044F25" w:rsidRPr="00034446" w:rsidRDefault="0061417A" w:rsidP="00044F25">
      <w:pPr>
        <w:pStyle w:val="TH"/>
      </w:pPr>
      <w:r w:rsidRPr="00034446">
        <w:t xml:space="preserve">Table 13.5.1c.3.3-2: </w:t>
      </w:r>
      <w:r w:rsidRPr="00034446">
        <w:rPr>
          <w:i/>
          <w:iCs/>
        </w:rPr>
        <w:t>SystemInformationBlockType2</w:t>
      </w:r>
      <w:r w:rsidRPr="00034446">
        <w:t xml:space="preserve"> for Cell 1 (preamble and step 1, Table 13.5.1c.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44F25" w:rsidRPr="00034446" w14:paraId="6E605876" w14:textId="77777777" w:rsidTr="00FB003B">
        <w:tc>
          <w:tcPr>
            <w:tcW w:w="9635" w:type="dxa"/>
            <w:gridSpan w:val="4"/>
          </w:tcPr>
          <w:p w14:paraId="401B322A" w14:textId="77777777" w:rsidR="00044F25" w:rsidRPr="00034446" w:rsidRDefault="00044F25" w:rsidP="00FB003B">
            <w:pPr>
              <w:pStyle w:val="TAL"/>
            </w:pPr>
            <w:r w:rsidRPr="00034446">
              <w:t>Derivation Path: TS 36.508 [18], Table 4.4.3.3-1</w:t>
            </w:r>
          </w:p>
        </w:tc>
      </w:tr>
      <w:tr w:rsidR="00044F25" w:rsidRPr="00034446" w14:paraId="418F32BE" w14:textId="77777777" w:rsidTr="00FB003B">
        <w:tc>
          <w:tcPr>
            <w:tcW w:w="4535" w:type="dxa"/>
          </w:tcPr>
          <w:p w14:paraId="012E9398" w14:textId="77777777" w:rsidR="00044F25" w:rsidRPr="00034446" w:rsidRDefault="00044F25" w:rsidP="00FB003B">
            <w:pPr>
              <w:pStyle w:val="TAH"/>
            </w:pPr>
            <w:r w:rsidRPr="00034446">
              <w:t>Information Element</w:t>
            </w:r>
          </w:p>
        </w:tc>
        <w:tc>
          <w:tcPr>
            <w:tcW w:w="2267" w:type="dxa"/>
          </w:tcPr>
          <w:p w14:paraId="72E0D0E8" w14:textId="77777777" w:rsidR="00044F25" w:rsidRPr="00034446" w:rsidRDefault="00044F25" w:rsidP="00FB003B">
            <w:pPr>
              <w:pStyle w:val="TAH"/>
            </w:pPr>
            <w:r w:rsidRPr="00034446">
              <w:t>Value/remark</w:t>
            </w:r>
          </w:p>
        </w:tc>
        <w:tc>
          <w:tcPr>
            <w:tcW w:w="1700" w:type="dxa"/>
          </w:tcPr>
          <w:p w14:paraId="35BB584F" w14:textId="77777777" w:rsidR="00044F25" w:rsidRPr="00034446" w:rsidRDefault="00044F25" w:rsidP="00FB003B">
            <w:pPr>
              <w:pStyle w:val="TAH"/>
            </w:pPr>
            <w:r w:rsidRPr="00034446">
              <w:t>Comment</w:t>
            </w:r>
          </w:p>
        </w:tc>
        <w:tc>
          <w:tcPr>
            <w:tcW w:w="1133" w:type="dxa"/>
          </w:tcPr>
          <w:p w14:paraId="6F378FA9" w14:textId="77777777" w:rsidR="00044F25" w:rsidRPr="00034446" w:rsidRDefault="00044F25" w:rsidP="00FB003B">
            <w:pPr>
              <w:pStyle w:val="TAH"/>
            </w:pPr>
            <w:r w:rsidRPr="00034446">
              <w:t>Condition</w:t>
            </w:r>
          </w:p>
        </w:tc>
      </w:tr>
      <w:tr w:rsidR="00044F25" w:rsidRPr="00034446" w14:paraId="373D192E" w14:textId="77777777" w:rsidTr="00FB003B">
        <w:tc>
          <w:tcPr>
            <w:tcW w:w="4535" w:type="dxa"/>
            <w:shd w:val="clear" w:color="auto" w:fill="auto"/>
          </w:tcPr>
          <w:p w14:paraId="2D9A6FAD" w14:textId="77777777" w:rsidR="00044F25" w:rsidRPr="00034446" w:rsidRDefault="00044F25" w:rsidP="00FB003B">
            <w:pPr>
              <w:pStyle w:val="TAL"/>
            </w:pPr>
            <w:r w:rsidRPr="00034446">
              <w:t>SystemInformationBlockType2 ::= SEQUENCE {</w:t>
            </w:r>
          </w:p>
        </w:tc>
        <w:tc>
          <w:tcPr>
            <w:tcW w:w="2267" w:type="dxa"/>
            <w:shd w:val="clear" w:color="auto" w:fill="auto"/>
          </w:tcPr>
          <w:p w14:paraId="18BB12B9" w14:textId="77777777" w:rsidR="00044F25" w:rsidRPr="00034446" w:rsidRDefault="00044F25" w:rsidP="00FB003B">
            <w:pPr>
              <w:pStyle w:val="TAL"/>
            </w:pPr>
          </w:p>
        </w:tc>
        <w:tc>
          <w:tcPr>
            <w:tcW w:w="1700" w:type="dxa"/>
            <w:shd w:val="clear" w:color="auto" w:fill="auto"/>
          </w:tcPr>
          <w:p w14:paraId="5BC9F2A3" w14:textId="77777777" w:rsidR="00044F25" w:rsidRPr="00034446" w:rsidRDefault="00044F25" w:rsidP="00FB003B">
            <w:pPr>
              <w:pStyle w:val="TAL"/>
            </w:pPr>
          </w:p>
        </w:tc>
        <w:tc>
          <w:tcPr>
            <w:tcW w:w="1133" w:type="dxa"/>
            <w:shd w:val="clear" w:color="auto" w:fill="auto"/>
          </w:tcPr>
          <w:p w14:paraId="6D6E303A" w14:textId="77777777" w:rsidR="00044F25" w:rsidRPr="00034446" w:rsidRDefault="00044F25" w:rsidP="00FB003B">
            <w:pPr>
              <w:pStyle w:val="TAL"/>
            </w:pPr>
          </w:p>
        </w:tc>
      </w:tr>
      <w:tr w:rsidR="00044F25" w:rsidRPr="00034446" w14:paraId="4473DF5C" w14:textId="77777777" w:rsidTr="00FB003B">
        <w:tc>
          <w:tcPr>
            <w:tcW w:w="4535" w:type="dxa"/>
          </w:tcPr>
          <w:p w14:paraId="3DFBDA25" w14:textId="77777777" w:rsidR="00044F25" w:rsidRPr="00034446" w:rsidRDefault="00044F25" w:rsidP="00FB003B">
            <w:pPr>
              <w:pStyle w:val="TAL"/>
            </w:pPr>
            <w:r w:rsidRPr="00034446">
              <w:t xml:space="preserve">  ac-BarringPerPLMN-List-r12 SEQUENCE (SIZE (1.. maxPLMN-r11)) OF AC-BarringPerPLMN-r12 {</w:t>
            </w:r>
          </w:p>
        </w:tc>
        <w:tc>
          <w:tcPr>
            <w:tcW w:w="2267" w:type="dxa"/>
          </w:tcPr>
          <w:p w14:paraId="01EC8E85" w14:textId="77777777" w:rsidR="00044F25" w:rsidRPr="00034446" w:rsidRDefault="00044F25" w:rsidP="00FB003B">
            <w:pPr>
              <w:pStyle w:val="TAL"/>
            </w:pPr>
            <w:r w:rsidRPr="00034446">
              <w:t>1 entry</w:t>
            </w:r>
          </w:p>
        </w:tc>
        <w:tc>
          <w:tcPr>
            <w:tcW w:w="1700" w:type="dxa"/>
          </w:tcPr>
          <w:p w14:paraId="6B2425F5" w14:textId="77777777" w:rsidR="00044F25" w:rsidRPr="00034446" w:rsidRDefault="00044F25" w:rsidP="00FB003B">
            <w:pPr>
              <w:pStyle w:val="TAL"/>
            </w:pPr>
          </w:p>
        </w:tc>
        <w:tc>
          <w:tcPr>
            <w:tcW w:w="1133" w:type="dxa"/>
          </w:tcPr>
          <w:p w14:paraId="64D11733" w14:textId="77777777" w:rsidR="00044F25" w:rsidRPr="00034446" w:rsidRDefault="00044F25" w:rsidP="00FB003B">
            <w:pPr>
              <w:pStyle w:val="TAL"/>
            </w:pPr>
          </w:p>
        </w:tc>
      </w:tr>
      <w:tr w:rsidR="00044F25" w:rsidRPr="00034446" w14:paraId="0C16218C" w14:textId="77777777" w:rsidTr="00FB003B">
        <w:tc>
          <w:tcPr>
            <w:tcW w:w="4535" w:type="dxa"/>
          </w:tcPr>
          <w:p w14:paraId="2C4CB27A" w14:textId="77777777" w:rsidR="00044F25" w:rsidRPr="00034446" w:rsidRDefault="00044F25" w:rsidP="00FB003B">
            <w:pPr>
              <w:pStyle w:val="TAL"/>
            </w:pPr>
            <w:r w:rsidRPr="00034446">
              <w:t xml:space="preserve">    AC-BarringPerPLMN-r12[1] SEQUENCE {</w:t>
            </w:r>
          </w:p>
        </w:tc>
        <w:tc>
          <w:tcPr>
            <w:tcW w:w="2267" w:type="dxa"/>
          </w:tcPr>
          <w:p w14:paraId="1567B4EF" w14:textId="77777777" w:rsidR="00044F25" w:rsidRPr="00034446" w:rsidRDefault="00044F25" w:rsidP="00FB003B">
            <w:pPr>
              <w:pStyle w:val="TAL"/>
            </w:pPr>
          </w:p>
        </w:tc>
        <w:tc>
          <w:tcPr>
            <w:tcW w:w="1700" w:type="dxa"/>
          </w:tcPr>
          <w:p w14:paraId="4694FAA8" w14:textId="77777777" w:rsidR="00044F25" w:rsidRPr="00034446" w:rsidRDefault="00044F25" w:rsidP="00FB003B">
            <w:pPr>
              <w:pStyle w:val="TAL"/>
            </w:pPr>
            <w:r w:rsidRPr="00034446">
              <w:t>entry 1</w:t>
            </w:r>
          </w:p>
        </w:tc>
        <w:tc>
          <w:tcPr>
            <w:tcW w:w="1133" w:type="dxa"/>
          </w:tcPr>
          <w:p w14:paraId="5C60E3F5" w14:textId="77777777" w:rsidR="00044F25" w:rsidRPr="00034446" w:rsidRDefault="00044F25" w:rsidP="00FB003B">
            <w:pPr>
              <w:pStyle w:val="TAL"/>
            </w:pPr>
          </w:p>
        </w:tc>
      </w:tr>
      <w:tr w:rsidR="00044F25" w:rsidRPr="00034446" w14:paraId="69577CE1" w14:textId="77777777" w:rsidTr="00FB003B">
        <w:tc>
          <w:tcPr>
            <w:tcW w:w="4535" w:type="dxa"/>
          </w:tcPr>
          <w:p w14:paraId="4811AEC8" w14:textId="77777777" w:rsidR="00044F25" w:rsidRPr="00034446" w:rsidRDefault="00044F25" w:rsidP="00FB003B">
            <w:pPr>
              <w:pStyle w:val="TAL"/>
            </w:pPr>
            <w:r w:rsidRPr="00034446">
              <w:t xml:space="preserve">      plmn-IdentityIndex-r12 </w:t>
            </w:r>
          </w:p>
        </w:tc>
        <w:tc>
          <w:tcPr>
            <w:tcW w:w="2267" w:type="dxa"/>
          </w:tcPr>
          <w:p w14:paraId="696B0DF6" w14:textId="77777777" w:rsidR="00044F25" w:rsidRPr="00034446" w:rsidRDefault="00044F25" w:rsidP="00FB003B">
            <w:pPr>
              <w:pStyle w:val="TAL"/>
            </w:pPr>
            <w:r w:rsidRPr="00034446">
              <w:t>1</w:t>
            </w:r>
          </w:p>
        </w:tc>
        <w:tc>
          <w:tcPr>
            <w:tcW w:w="1700" w:type="dxa"/>
          </w:tcPr>
          <w:p w14:paraId="4B03985E" w14:textId="77777777" w:rsidR="00044F25" w:rsidRPr="00034446" w:rsidRDefault="00044F25" w:rsidP="00FB003B">
            <w:pPr>
              <w:pStyle w:val="TAL"/>
            </w:pPr>
            <w:r w:rsidRPr="00034446">
              <w:t>PLMN1</w:t>
            </w:r>
          </w:p>
        </w:tc>
        <w:tc>
          <w:tcPr>
            <w:tcW w:w="1133" w:type="dxa"/>
          </w:tcPr>
          <w:p w14:paraId="63F92D9B" w14:textId="77777777" w:rsidR="00044F25" w:rsidRPr="00034446" w:rsidRDefault="00044F25" w:rsidP="00FB003B">
            <w:pPr>
              <w:pStyle w:val="TAL"/>
            </w:pPr>
          </w:p>
        </w:tc>
      </w:tr>
      <w:tr w:rsidR="00044F25" w:rsidRPr="00034446" w14:paraId="512ACB89" w14:textId="77777777" w:rsidTr="00FB003B">
        <w:tc>
          <w:tcPr>
            <w:tcW w:w="4535" w:type="dxa"/>
          </w:tcPr>
          <w:p w14:paraId="5C5EC151" w14:textId="77777777" w:rsidR="00044F25" w:rsidRPr="00034446" w:rsidRDefault="00044F25" w:rsidP="00FB003B">
            <w:pPr>
              <w:pStyle w:val="TAL"/>
            </w:pPr>
            <w:r w:rsidRPr="00034446">
              <w:t xml:space="preserve">      ac-BarringInfo-r12 SEQUENCE {</w:t>
            </w:r>
          </w:p>
        </w:tc>
        <w:tc>
          <w:tcPr>
            <w:tcW w:w="2267" w:type="dxa"/>
          </w:tcPr>
          <w:p w14:paraId="3A2B2AC0" w14:textId="77777777" w:rsidR="00044F25" w:rsidRPr="00034446" w:rsidRDefault="00044F25" w:rsidP="00FB003B">
            <w:pPr>
              <w:pStyle w:val="TAL"/>
            </w:pPr>
          </w:p>
        </w:tc>
        <w:tc>
          <w:tcPr>
            <w:tcW w:w="1700" w:type="dxa"/>
          </w:tcPr>
          <w:p w14:paraId="2513D7ED" w14:textId="77777777" w:rsidR="00044F25" w:rsidRPr="00034446" w:rsidRDefault="00044F25" w:rsidP="00FB003B">
            <w:pPr>
              <w:pStyle w:val="TAL"/>
            </w:pPr>
          </w:p>
        </w:tc>
        <w:tc>
          <w:tcPr>
            <w:tcW w:w="1133" w:type="dxa"/>
          </w:tcPr>
          <w:p w14:paraId="054F6037" w14:textId="77777777" w:rsidR="00044F25" w:rsidRPr="00034446" w:rsidRDefault="00044F25" w:rsidP="00FB003B">
            <w:pPr>
              <w:pStyle w:val="TAL"/>
            </w:pPr>
          </w:p>
        </w:tc>
      </w:tr>
      <w:tr w:rsidR="00044F25" w:rsidRPr="00034446" w14:paraId="0B55F8A6" w14:textId="77777777" w:rsidTr="00FB003B">
        <w:tc>
          <w:tcPr>
            <w:tcW w:w="4535" w:type="dxa"/>
          </w:tcPr>
          <w:p w14:paraId="71CF3164" w14:textId="77777777" w:rsidR="00044F25" w:rsidRPr="00034446" w:rsidRDefault="00044F25" w:rsidP="00FB003B">
            <w:pPr>
              <w:pStyle w:val="TAL"/>
            </w:pPr>
            <w:r w:rsidRPr="00034446">
              <w:t xml:space="preserve">        ac-BarringForEmergency-r12</w:t>
            </w:r>
          </w:p>
        </w:tc>
        <w:tc>
          <w:tcPr>
            <w:tcW w:w="2267" w:type="dxa"/>
          </w:tcPr>
          <w:p w14:paraId="34A6B560" w14:textId="77777777" w:rsidR="00044F25" w:rsidRPr="00034446" w:rsidRDefault="00044F25" w:rsidP="00FB003B">
            <w:pPr>
              <w:pStyle w:val="TAL"/>
            </w:pPr>
            <w:r w:rsidRPr="00034446">
              <w:t>FALSE</w:t>
            </w:r>
          </w:p>
        </w:tc>
        <w:tc>
          <w:tcPr>
            <w:tcW w:w="1700" w:type="dxa"/>
          </w:tcPr>
          <w:p w14:paraId="7A88FB03" w14:textId="77777777" w:rsidR="00044F25" w:rsidRPr="00034446" w:rsidRDefault="00044F25" w:rsidP="00FB003B">
            <w:pPr>
              <w:pStyle w:val="TAL"/>
            </w:pPr>
          </w:p>
        </w:tc>
        <w:tc>
          <w:tcPr>
            <w:tcW w:w="1133" w:type="dxa"/>
          </w:tcPr>
          <w:p w14:paraId="7412ABCE" w14:textId="77777777" w:rsidR="00044F25" w:rsidRPr="00034446" w:rsidRDefault="00044F25" w:rsidP="00FB003B">
            <w:pPr>
              <w:pStyle w:val="TAL"/>
            </w:pPr>
          </w:p>
        </w:tc>
      </w:tr>
      <w:tr w:rsidR="00044F25" w:rsidRPr="00034446" w14:paraId="3DC13605" w14:textId="77777777" w:rsidTr="00FB003B">
        <w:tc>
          <w:tcPr>
            <w:tcW w:w="4535" w:type="dxa"/>
          </w:tcPr>
          <w:p w14:paraId="7C30A0B0" w14:textId="77777777" w:rsidR="00044F25" w:rsidRPr="00034446" w:rsidRDefault="00044F25" w:rsidP="00FB003B">
            <w:pPr>
              <w:pStyle w:val="TAL"/>
            </w:pPr>
            <w:r w:rsidRPr="00034446">
              <w:t xml:space="preserve">      }</w:t>
            </w:r>
          </w:p>
        </w:tc>
        <w:tc>
          <w:tcPr>
            <w:tcW w:w="2267" w:type="dxa"/>
          </w:tcPr>
          <w:p w14:paraId="70917C77" w14:textId="77777777" w:rsidR="00044F25" w:rsidRPr="00034446" w:rsidRDefault="00044F25" w:rsidP="00FB003B">
            <w:pPr>
              <w:pStyle w:val="TAL"/>
            </w:pPr>
          </w:p>
        </w:tc>
        <w:tc>
          <w:tcPr>
            <w:tcW w:w="1700" w:type="dxa"/>
          </w:tcPr>
          <w:p w14:paraId="1860DD3D" w14:textId="77777777" w:rsidR="00044F25" w:rsidRPr="00034446" w:rsidRDefault="00044F25" w:rsidP="00FB003B">
            <w:pPr>
              <w:pStyle w:val="TAL"/>
            </w:pPr>
          </w:p>
        </w:tc>
        <w:tc>
          <w:tcPr>
            <w:tcW w:w="1133" w:type="dxa"/>
          </w:tcPr>
          <w:p w14:paraId="57143850" w14:textId="77777777" w:rsidR="00044F25" w:rsidRPr="00034446" w:rsidRDefault="00044F25" w:rsidP="00FB003B">
            <w:pPr>
              <w:pStyle w:val="TAL"/>
            </w:pPr>
          </w:p>
        </w:tc>
      </w:tr>
      <w:tr w:rsidR="00044F25" w:rsidRPr="00034446" w14:paraId="4D9AD8F9" w14:textId="77777777" w:rsidTr="00FB003B">
        <w:tc>
          <w:tcPr>
            <w:tcW w:w="4535" w:type="dxa"/>
          </w:tcPr>
          <w:p w14:paraId="3842394E" w14:textId="77777777" w:rsidR="00044F25" w:rsidRPr="00034446" w:rsidRDefault="00044F25" w:rsidP="00FB003B">
            <w:pPr>
              <w:pStyle w:val="TAL"/>
            </w:pPr>
            <w:r w:rsidRPr="00034446">
              <w:t xml:space="preserve">      ssac-BarringForMMTEL-Voice-r12 SEQUENCE {</w:t>
            </w:r>
          </w:p>
        </w:tc>
        <w:tc>
          <w:tcPr>
            <w:tcW w:w="2267" w:type="dxa"/>
          </w:tcPr>
          <w:p w14:paraId="5F9D36DB" w14:textId="77777777" w:rsidR="00044F25" w:rsidRPr="00034446" w:rsidRDefault="00044F25" w:rsidP="00FB003B">
            <w:pPr>
              <w:pStyle w:val="TAL"/>
            </w:pPr>
          </w:p>
        </w:tc>
        <w:tc>
          <w:tcPr>
            <w:tcW w:w="1700" w:type="dxa"/>
          </w:tcPr>
          <w:p w14:paraId="2D4E6160" w14:textId="77777777" w:rsidR="00044F25" w:rsidRPr="00034446" w:rsidRDefault="00044F25" w:rsidP="00FB003B">
            <w:pPr>
              <w:pStyle w:val="TAL"/>
            </w:pPr>
          </w:p>
        </w:tc>
        <w:tc>
          <w:tcPr>
            <w:tcW w:w="1133" w:type="dxa"/>
          </w:tcPr>
          <w:p w14:paraId="32FA7658" w14:textId="77777777" w:rsidR="00044F25" w:rsidRPr="00034446" w:rsidRDefault="00044F25" w:rsidP="00FB003B">
            <w:pPr>
              <w:pStyle w:val="TAL"/>
            </w:pPr>
          </w:p>
        </w:tc>
      </w:tr>
      <w:tr w:rsidR="00044F25" w:rsidRPr="00034446" w14:paraId="169AD42B" w14:textId="77777777" w:rsidTr="00FB003B">
        <w:tc>
          <w:tcPr>
            <w:tcW w:w="4535" w:type="dxa"/>
          </w:tcPr>
          <w:p w14:paraId="48829B7A" w14:textId="77777777" w:rsidR="00044F25" w:rsidRPr="00034446" w:rsidRDefault="00044F25" w:rsidP="00FB003B">
            <w:pPr>
              <w:pStyle w:val="TAL"/>
            </w:pPr>
            <w:r w:rsidRPr="00034446">
              <w:t xml:space="preserve">        ac-BarringFactor</w:t>
            </w:r>
          </w:p>
        </w:tc>
        <w:tc>
          <w:tcPr>
            <w:tcW w:w="2267" w:type="dxa"/>
          </w:tcPr>
          <w:p w14:paraId="55937B0D" w14:textId="77777777" w:rsidR="00044F25" w:rsidRPr="00034446" w:rsidRDefault="00044F25" w:rsidP="00FB003B">
            <w:pPr>
              <w:pStyle w:val="TAL"/>
            </w:pPr>
            <w:r w:rsidRPr="00034446">
              <w:t>p00</w:t>
            </w:r>
          </w:p>
        </w:tc>
        <w:tc>
          <w:tcPr>
            <w:tcW w:w="1700" w:type="dxa"/>
          </w:tcPr>
          <w:p w14:paraId="15E47280" w14:textId="77777777" w:rsidR="00044F25" w:rsidRPr="00034446" w:rsidRDefault="00044F25" w:rsidP="00FB003B">
            <w:pPr>
              <w:pStyle w:val="TAL"/>
            </w:pPr>
          </w:p>
        </w:tc>
        <w:tc>
          <w:tcPr>
            <w:tcW w:w="1133" w:type="dxa"/>
          </w:tcPr>
          <w:p w14:paraId="780944A1" w14:textId="77777777" w:rsidR="00044F25" w:rsidRPr="00034446" w:rsidRDefault="00044F25" w:rsidP="00FB003B">
            <w:pPr>
              <w:pStyle w:val="TAL"/>
            </w:pPr>
          </w:p>
        </w:tc>
      </w:tr>
      <w:tr w:rsidR="00044F25" w:rsidRPr="00034446" w14:paraId="05670487" w14:textId="77777777" w:rsidTr="00FB003B">
        <w:tc>
          <w:tcPr>
            <w:tcW w:w="4535" w:type="dxa"/>
          </w:tcPr>
          <w:p w14:paraId="4CCA3CE1" w14:textId="77777777" w:rsidR="00044F25" w:rsidRPr="00034446" w:rsidRDefault="00044F25" w:rsidP="00FB003B">
            <w:pPr>
              <w:pStyle w:val="TAL"/>
            </w:pPr>
            <w:r w:rsidRPr="00034446">
              <w:t xml:space="preserve">        ac-BarringTime</w:t>
            </w:r>
          </w:p>
        </w:tc>
        <w:tc>
          <w:tcPr>
            <w:tcW w:w="2267" w:type="dxa"/>
          </w:tcPr>
          <w:p w14:paraId="058E539E" w14:textId="77777777" w:rsidR="00044F25" w:rsidRPr="00034446" w:rsidRDefault="00044F25" w:rsidP="00FB003B">
            <w:pPr>
              <w:pStyle w:val="TAL"/>
            </w:pPr>
            <w:r w:rsidRPr="00034446">
              <w:t>s128</w:t>
            </w:r>
          </w:p>
        </w:tc>
        <w:tc>
          <w:tcPr>
            <w:tcW w:w="1700" w:type="dxa"/>
          </w:tcPr>
          <w:p w14:paraId="402A79A3" w14:textId="77777777" w:rsidR="00044F25" w:rsidRPr="00034446" w:rsidRDefault="00044F25" w:rsidP="00FB003B">
            <w:pPr>
              <w:pStyle w:val="TAL"/>
            </w:pPr>
          </w:p>
        </w:tc>
        <w:tc>
          <w:tcPr>
            <w:tcW w:w="1133" w:type="dxa"/>
          </w:tcPr>
          <w:p w14:paraId="3889469F" w14:textId="77777777" w:rsidR="00044F25" w:rsidRPr="00034446" w:rsidRDefault="00044F25" w:rsidP="00FB003B">
            <w:pPr>
              <w:pStyle w:val="TAL"/>
            </w:pPr>
          </w:p>
        </w:tc>
      </w:tr>
      <w:tr w:rsidR="00044F25" w:rsidRPr="00034446" w14:paraId="57B91B77" w14:textId="77777777" w:rsidTr="00FB003B">
        <w:tc>
          <w:tcPr>
            <w:tcW w:w="4535" w:type="dxa"/>
          </w:tcPr>
          <w:p w14:paraId="5C255C73" w14:textId="77777777" w:rsidR="00044F25" w:rsidRPr="00034446" w:rsidRDefault="00044F25" w:rsidP="00FB003B">
            <w:pPr>
              <w:pStyle w:val="TAL"/>
            </w:pPr>
            <w:r w:rsidRPr="00034446">
              <w:t xml:space="preserve">        ac-BarringForSpecialAC</w:t>
            </w:r>
          </w:p>
        </w:tc>
        <w:tc>
          <w:tcPr>
            <w:tcW w:w="2267" w:type="dxa"/>
          </w:tcPr>
          <w:p w14:paraId="20588477" w14:textId="77777777" w:rsidR="00044F25" w:rsidRPr="00034446" w:rsidRDefault="00044F25" w:rsidP="00FB003B">
            <w:pPr>
              <w:pStyle w:val="TAL"/>
            </w:pPr>
            <w:r w:rsidRPr="00034446">
              <w:t>'11111'B</w:t>
            </w:r>
          </w:p>
        </w:tc>
        <w:tc>
          <w:tcPr>
            <w:tcW w:w="1700" w:type="dxa"/>
          </w:tcPr>
          <w:p w14:paraId="7EDE9727" w14:textId="77777777" w:rsidR="00044F25" w:rsidRPr="00034446" w:rsidRDefault="00044F25" w:rsidP="00FB003B">
            <w:pPr>
              <w:pStyle w:val="TAL"/>
            </w:pPr>
          </w:p>
        </w:tc>
        <w:tc>
          <w:tcPr>
            <w:tcW w:w="1133" w:type="dxa"/>
          </w:tcPr>
          <w:p w14:paraId="3C59AFC6" w14:textId="77777777" w:rsidR="00044F25" w:rsidRPr="00034446" w:rsidRDefault="00044F25" w:rsidP="00FB003B">
            <w:pPr>
              <w:pStyle w:val="TAL"/>
            </w:pPr>
          </w:p>
        </w:tc>
      </w:tr>
      <w:tr w:rsidR="00044F25" w:rsidRPr="00034446" w14:paraId="797661E7" w14:textId="77777777" w:rsidTr="00FB003B">
        <w:tc>
          <w:tcPr>
            <w:tcW w:w="4535" w:type="dxa"/>
          </w:tcPr>
          <w:p w14:paraId="735F8A94" w14:textId="77777777" w:rsidR="00044F25" w:rsidRPr="00034446" w:rsidRDefault="00044F25" w:rsidP="00FB003B">
            <w:pPr>
              <w:pStyle w:val="TAL"/>
            </w:pPr>
            <w:r w:rsidRPr="00034446">
              <w:t xml:space="preserve">      }</w:t>
            </w:r>
          </w:p>
        </w:tc>
        <w:tc>
          <w:tcPr>
            <w:tcW w:w="2267" w:type="dxa"/>
          </w:tcPr>
          <w:p w14:paraId="3354549D" w14:textId="77777777" w:rsidR="00044F25" w:rsidRPr="00034446" w:rsidRDefault="00044F25" w:rsidP="00FB003B">
            <w:pPr>
              <w:pStyle w:val="TAL"/>
            </w:pPr>
          </w:p>
        </w:tc>
        <w:tc>
          <w:tcPr>
            <w:tcW w:w="1700" w:type="dxa"/>
          </w:tcPr>
          <w:p w14:paraId="453EE6D3" w14:textId="77777777" w:rsidR="00044F25" w:rsidRPr="00034446" w:rsidRDefault="00044F25" w:rsidP="00FB003B">
            <w:pPr>
              <w:pStyle w:val="TAL"/>
            </w:pPr>
          </w:p>
        </w:tc>
        <w:tc>
          <w:tcPr>
            <w:tcW w:w="1133" w:type="dxa"/>
          </w:tcPr>
          <w:p w14:paraId="1929F3B0" w14:textId="77777777" w:rsidR="00044F25" w:rsidRPr="00034446" w:rsidRDefault="00044F25" w:rsidP="00FB003B">
            <w:pPr>
              <w:pStyle w:val="TAL"/>
            </w:pPr>
          </w:p>
        </w:tc>
      </w:tr>
      <w:tr w:rsidR="00044F25" w:rsidRPr="00034446" w14:paraId="66EA4443" w14:textId="77777777" w:rsidTr="00FB003B">
        <w:tc>
          <w:tcPr>
            <w:tcW w:w="4535" w:type="dxa"/>
          </w:tcPr>
          <w:p w14:paraId="4D96D93F" w14:textId="77777777" w:rsidR="00044F25" w:rsidRPr="00034446" w:rsidRDefault="00044F25" w:rsidP="00FB003B">
            <w:pPr>
              <w:pStyle w:val="TAL"/>
            </w:pPr>
            <w:r w:rsidRPr="00034446">
              <w:t xml:space="preserve">    }</w:t>
            </w:r>
          </w:p>
        </w:tc>
        <w:tc>
          <w:tcPr>
            <w:tcW w:w="2267" w:type="dxa"/>
          </w:tcPr>
          <w:p w14:paraId="2F192951" w14:textId="77777777" w:rsidR="00044F25" w:rsidRPr="00034446" w:rsidRDefault="00044F25" w:rsidP="00FB003B">
            <w:pPr>
              <w:pStyle w:val="TAL"/>
            </w:pPr>
          </w:p>
        </w:tc>
        <w:tc>
          <w:tcPr>
            <w:tcW w:w="1700" w:type="dxa"/>
          </w:tcPr>
          <w:p w14:paraId="7352E3B0" w14:textId="77777777" w:rsidR="00044F25" w:rsidRPr="00034446" w:rsidRDefault="00044F25" w:rsidP="00FB003B">
            <w:pPr>
              <w:pStyle w:val="TAL"/>
            </w:pPr>
          </w:p>
        </w:tc>
        <w:tc>
          <w:tcPr>
            <w:tcW w:w="1133" w:type="dxa"/>
          </w:tcPr>
          <w:p w14:paraId="4DF5B9EB" w14:textId="77777777" w:rsidR="00044F25" w:rsidRPr="00034446" w:rsidRDefault="00044F25" w:rsidP="00FB003B">
            <w:pPr>
              <w:pStyle w:val="TAL"/>
            </w:pPr>
          </w:p>
        </w:tc>
      </w:tr>
      <w:tr w:rsidR="00044F25" w:rsidRPr="00034446" w14:paraId="441FD181" w14:textId="77777777" w:rsidTr="00FB003B">
        <w:tc>
          <w:tcPr>
            <w:tcW w:w="4535" w:type="dxa"/>
          </w:tcPr>
          <w:p w14:paraId="44499AA7" w14:textId="77777777" w:rsidR="00044F25" w:rsidRPr="00034446" w:rsidRDefault="00044F25" w:rsidP="00FB003B">
            <w:pPr>
              <w:pStyle w:val="TAL"/>
            </w:pPr>
            <w:r w:rsidRPr="00034446">
              <w:t xml:space="preserve">  }</w:t>
            </w:r>
          </w:p>
        </w:tc>
        <w:tc>
          <w:tcPr>
            <w:tcW w:w="2267" w:type="dxa"/>
          </w:tcPr>
          <w:p w14:paraId="56BECA1D" w14:textId="77777777" w:rsidR="00044F25" w:rsidRPr="00034446" w:rsidRDefault="00044F25" w:rsidP="00FB003B">
            <w:pPr>
              <w:pStyle w:val="TAL"/>
            </w:pPr>
          </w:p>
        </w:tc>
        <w:tc>
          <w:tcPr>
            <w:tcW w:w="1700" w:type="dxa"/>
          </w:tcPr>
          <w:p w14:paraId="705CA561" w14:textId="77777777" w:rsidR="00044F25" w:rsidRPr="00034446" w:rsidRDefault="00044F25" w:rsidP="00FB003B">
            <w:pPr>
              <w:pStyle w:val="TAL"/>
            </w:pPr>
          </w:p>
        </w:tc>
        <w:tc>
          <w:tcPr>
            <w:tcW w:w="1133" w:type="dxa"/>
          </w:tcPr>
          <w:p w14:paraId="2D417B31" w14:textId="77777777" w:rsidR="00044F25" w:rsidRPr="00034446" w:rsidRDefault="00044F25" w:rsidP="00FB003B">
            <w:pPr>
              <w:pStyle w:val="TAL"/>
            </w:pPr>
          </w:p>
        </w:tc>
      </w:tr>
      <w:tr w:rsidR="00044F25" w:rsidRPr="00034446" w14:paraId="0A9E91BC" w14:textId="77777777" w:rsidTr="00FB003B">
        <w:tc>
          <w:tcPr>
            <w:tcW w:w="4535" w:type="dxa"/>
          </w:tcPr>
          <w:p w14:paraId="13B51F60" w14:textId="77777777" w:rsidR="00044F25" w:rsidRPr="00034446" w:rsidRDefault="00044F25" w:rsidP="00FB003B">
            <w:pPr>
              <w:pStyle w:val="TAL"/>
            </w:pPr>
            <w:r w:rsidRPr="00034446">
              <w:t>}</w:t>
            </w:r>
          </w:p>
        </w:tc>
        <w:tc>
          <w:tcPr>
            <w:tcW w:w="2267" w:type="dxa"/>
          </w:tcPr>
          <w:p w14:paraId="268173BA" w14:textId="77777777" w:rsidR="00044F25" w:rsidRPr="00034446" w:rsidRDefault="00044F25" w:rsidP="00FB003B">
            <w:pPr>
              <w:pStyle w:val="TAL"/>
            </w:pPr>
          </w:p>
        </w:tc>
        <w:tc>
          <w:tcPr>
            <w:tcW w:w="1700" w:type="dxa"/>
          </w:tcPr>
          <w:p w14:paraId="4F4175D8" w14:textId="77777777" w:rsidR="00044F25" w:rsidRPr="00034446" w:rsidRDefault="00044F25" w:rsidP="00FB003B">
            <w:pPr>
              <w:pStyle w:val="TAL"/>
            </w:pPr>
          </w:p>
        </w:tc>
        <w:tc>
          <w:tcPr>
            <w:tcW w:w="1133" w:type="dxa"/>
          </w:tcPr>
          <w:p w14:paraId="1D52C00E" w14:textId="77777777" w:rsidR="00044F25" w:rsidRPr="00034446" w:rsidRDefault="00044F25" w:rsidP="00FB003B">
            <w:pPr>
              <w:pStyle w:val="TAL"/>
            </w:pPr>
          </w:p>
        </w:tc>
      </w:tr>
    </w:tbl>
    <w:p w14:paraId="00499911" w14:textId="77777777" w:rsidR="00044F25" w:rsidRPr="00034446" w:rsidRDefault="00044F25" w:rsidP="00044F25"/>
    <w:p w14:paraId="2281C465" w14:textId="77777777" w:rsidR="00044F25" w:rsidRPr="00034446" w:rsidRDefault="00044F25" w:rsidP="00044F25">
      <w:pPr>
        <w:pStyle w:val="TH"/>
      </w:pPr>
      <w:r w:rsidRPr="00034446">
        <w:t xml:space="preserve">Table 13.5.1c.3.3-3: </w:t>
      </w:r>
      <w:r w:rsidRPr="00034446">
        <w:rPr>
          <w:i/>
          <w:iCs/>
        </w:rPr>
        <w:t>SystemInformationBlockType2</w:t>
      </w:r>
      <w:r w:rsidRPr="00034446">
        <w:t xml:space="preserve"> for Cell 1 (step 3, Table 13.5.1c.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44F25" w:rsidRPr="00034446" w14:paraId="39AD1B1C" w14:textId="77777777" w:rsidTr="00FB003B">
        <w:tc>
          <w:tcPr>
            <w:tcW w:w="9635" w:type="dxa"/>
            <w:gridSpan w:val="4"/>
          </w:tcPr>
          <w:p w14:paraId="67581867" w14:textId="77777777" w:rsidR="00044F25" w:rsidRPr="00034446" w:rsidRDefault="00044F25" w:rsidP="00FB003B">
            <w:pPr>
              <w:pStyle w:val="TAL"/>
            </w:pPr>
            <w:r w:rsidRPr="00034446">
              <w:t>Derivation Path: TS 36.508 [18], Table 4.4.3.3-1</w:t>
            </w:r>
          </w:p>
        </w:tc>
      </w:tr>
      <w:tr w:rsidR="00044F25" w:rsidRPr="00034446" w14:paraId="7E1EC1D3" w14:textId="77777777" w:rsidTr="00FB003B">
        <w:tc>
          <w:tcPr>
            <w:tcW w:w="4535" w:type="dxa"/>
          </w:tcPr>
          <w:p w14:paraId="40F5C608" w14:textId="77777777" w:rsidR="00044F25" w:rsidRPr="00034446" w:rsidRDefault="00044F25" w:rsidP="00FB003B">
            <w:pPr>
              <w:pStyle w:val="TAH"/>
            </w:pPr>
            <w:r w:rsidRPr="00034446">
              <w:t>Information Element</w:t>
            </w:r>
          </w:p>
        </w:tc>
        <w:tc>
          <w:tcPr>
            <w:tcW w:w="2267" w:type="dxa"/>
          </w:tcPr>
          <w:p w14:paraId="2FBAF7F9" w14:textId="77777777" w:rsidR="00044F25" w:rsidRPr="00034446" w:rsidRDefault="00044F25" w:rsidP="00FB003B">
            <w:pPr>
              <w:pStyle w:val="TAH"/>
            </w:pPr>
            <w:r w:rsidRPr="00034446">
              <w:t>Value/remark</w:t>
            </w:r>
          </w:p>
        </w:tc>
        <w:tc>
          <w:tcPr>
            <w:tcW w:w="1700" w:type="dxa"/>
          </w:tcPr>
          <w:p w14:paraId="32C7E7D8" w14:textId="77777777" w:rsidR="00044F25" w:rsidRPr="00034446" w:rsidRDefault="00044F25" w:rsidP="00FB003B">
            <w:pPr>
              <w:pStyle w:val="TAH"/>
            </w:pPr>
            <w:r w:rsidRPr="00034446">
              <w:t>Comment</w:t>
            </w:r>
          </w:p>
        </w:tc>
        <w:tc>
          <w:tcPr>
            <w:tcW w:w="1133" w:type="dxa"/>
          </w:tcPr>
          <w:p w14:paraId="3A1621E3" w14:textId="77777777" w:rsidR="00044F25" w:rsidRPr="00034446" w:rsidRDefault="00044F25" w:rsidP="00FB003B">
            <w:pPr>
              <w:pStyle w:val="TAH"/>
            </w:pPr>
            <w:r w:rsidRPr="00034446">
              <w:t>Condition</w:t>
            </w:r>
          </w:p>
        </w:tc>
      </w:tr>
      <w:tr w:rsidR="00044F25" w:rsidRPr="00034446" w14:paraId="730C7278" w14:textId="77777777" w:rsidTr="00FB003B">
        <w:tc>
          <w:tcPr>
            <w:tcW w:w="4535" w:type="dxa"/>
            <w:shd w:val="clear" w:color="auto" w:fill="auto"/>
          </w:tcPr>
          <w:p w14:paraId="7CFEBCFA" w14:textId="77777777" w:rsidR="00044F25" w:rsidRPr="00034446" w:rsidRDefault="00044F25" w:rsidP="00FB003B">
            <w:pPr>
              <w:pStyle w:val="TAL"/>
            </w:pPr>
            <w:r w:rsidRPr="00034446">
              <w:t>SystemInformationBlockType2 ::= SEQUENCE {</w:t>
            </w:r>
          </w:p>
        </w:tc>
        <w:tc>
          <w:tcPr>
            <w:tcW w:w="2267" w:type="dxa"/>
            <w:shd w:val="clear" w:color="auto" w:fill="auto"/>
          </w:tcPr>
          <w:p w14:paraId="53A4B071" w14:textId="77777777" w:rsidR="00044F25" w:rsidRPr="00034446" w:rsidRDefault="00044F25" w:rsidP="00FB003B">
            <w:pPr>
              <w:pStyle w:val="TAL"/>
            </w:pPr>
          </w:p>
        </w:tc>
        <w:tc>
          <w:tcPr>
            <w:tcW w:w="1700" w:type="dxa"/>
            <w:shd w:val="clear" w:color="auto" w:fill="auto"/>
          </w:tcPr>
          <w:p w14:paraId="7011AEFF" w14:textId="77777777" w:rsidR="00044F25" w:rsidRPr="00034446" w:rsidRDefault="00044F25" w:rsidP="00FB003B">
            <w:pPr>
              <w:pStyle w:val="TAL"/>
            </w:pPr>
          </w:p>
        </w:tc>
        <w:tc>
          <w:tcPr>
            <w:tcW w:w="1133" w:type="dxa"/>
            <w:shd w:val="clear" w:color="auto" w:fill="auto"/>
          </w:tcPr>
          <w:p w14:paraId="71736591" w14:textId="77777777" w:rsidR="00044F25" w:rsidRPr="00034446" w:rsidRDefault="00044F25" w:rsidP="00FB003B">
            <w:pPr>
              <w:pStyle w:val="TAL"/>
            </w:pPr>
          </w:p>
        </w:tc>
      </w:tr>
      <w:tr w:rsidR="00044F25" w:rsidRPr="00034446" w14:paraId="601737A4" w14:textId="77777777" w:rsidTr="00FB003B">
        <w:tc>
          <w:tcPr>
            <w:tcW w:w="4535" w:type="dxa"/>
          </w:tcPr>
          <w:p w14:paraId="3F905D1B" w14:textId="77777777" w:rsidR="00044F25" w:rsidRPr="00034446" w:rsidRDefault="00044F25" w:rsidP="00FB003B">
            <w:pPr>
              <w:pStyle w:val="TAL"/>
            </w:pPr>
            <w:r w:rsidRPr="00034446">
              <w:t xml:space="preserve">  ac-BarringPerPLMN-List-r12 SEQUENCE (SIZE (1.. maxPLMN-r11)) OF AC-BarringPerPLMN-r12 {</w:t>
            </w:r>
          </w:p>
        </w:tc>
        <w:tc>
          <w:tcPr>
            <w:tcW w:w="2267" w:type="dxa"/>
          </w:tcPr>
          <w:p w14:paraId="2050A3DC" w14:textId="77777777" w:rsidR="00044F25" w:rsidRPr="00034446" w:rsidRDefault="00044F25" w:rsidP="00FB003B">
            <w:pPr>
              <w:pStyle w:val="TAL"/>
            </w:pPr>
          </w:p>
        </w:tc>
        <w:tc>
          <w:tcPr>
            <w:tcW w:w="1700" w:type="dxa"/>
          </w:tcPr>
          <w:p w14:paraId="50AAFA99" w14:textId="77777777" w:rsidR="00044F25" w:rsidRPr="00034446" w:rsidRDefault="00044F25" w:rsidP="00FB003B">
            <w:pPr>
              <w:pStyle w:val="TAL"/>
            </w:pPr>
          </w:p>
        </w:tc>
        <w:tc>
          <w:tcPr>
            <w:tcW w:w="1133" w:type="dxa"/>
          </w:tcPr>
          <w:p w14:paraId="4A5CAAF4" w14:textId="77777777" w:rsidR="00044F25" w:rsidRPr="00034446" w:rsidRDefault="00044F25" w:rsidP="00FB003B">
            <w:pPr>
              <w:pStyle w:val="TAL"/>
            </w:pPr>
          </w:p>
        </w:tc>
      </w:tr>
      <w:tr w:rsidR="00044F25" w:rsidRPr="00034446" w14:paraId="4E263BB7" w14:textId="77777777" w:rsidTr="00FB003B">
        <w:tc>
          <w:tcPr>
            <w:tcW w:w="4535" w:type="dxa"/>
          </w:tcPr>
          <w:p w14:paraId="75BE8915" w14:textId="77777777" w:rsidR="00044F25" w:rsidRPr="00034446" w:rsidRDefault="00044F25" w:rsidP="00FB003B">
            <w:pPr>
              <w:pStyle w:val="TAL"/>
            </w:pPr>
            <w:r w:rsidRPr="00034446">
              <w:t xml:space="preserve">    AC-BarringPerPLMN-r12[1] SEQUENCE {</w:t>
            </w:r>
          </w:p>
        </w:tc>
        <w:tc>
          <w:tcPr>
            <w:tcW w:w="2267" w:type="dxa"/>
          </w:tcPr>
          <w:p w14:paraId="299DEA29" w14:textId="77777777" w:rsidR="00044F25" w:rsidRPr="00034446" w:rsidRDefault="00044F25" w:rsidP="00FB003B">
            <w:pPr>
              <w:pStyle w:val="TAL"/>
            </w:pPr>
          </w:p>
        </w:tc>
        <w:tc>
          <w:tcPr>
            <w:tcW w:w="1700" w:type="dxa"/>
          </w:tcPr>
          <w:p w14:paraId="2A2CE05E" w14:textId="77777777" w:rsidR="00044F25" w:rsidRPr="00034446" w:rsidRDefault="00044F25" w:rsidP="00FB003B">
            <w:pPr>
              <w:pStyle w:val="TAL"/>
            </w:pPr>
            <w:r w:rsidRPr="00034446">
              <w:t>entry 1</w:t>
            </w:r>
          </w:p>
        </w:tc>
        <w:tc>
          <w:tcPr>
            <w:tcW w:w="1133" w:type="dxa"/>
          </w:tcPr>
          <w:p w14:paraId="16A835D7" w14:textId="77777777" w:rsidR="00044F25" w:rsidRPr="00034446" w:rsidRDefault="00044F25" w:rsidP="00FB003B">
            <w:pPr>
              <w:pStyle w:val="TAL"/>
            </w:pPr>
          </w:p>
        </w:tc>
      </w:tr>
      <w:tr w:rsidR="00044F25" w:rsidRPr="00034446" w14:paraId="0267720D" w14:textId="77777777" w:rsidTr="00FB003B">
        <w:tc>
          <w:tcPr>
            <w:tcW w:w="4535" w:type="dxa"/>
          </w:tcPr>
          <w:p w14:paraId="2BCDC7AE" w14:textId="5590366B" w:rsidR="00044F25" w:rsidRPr="00034446" w:rsidRDefault="00044F25" w:rsidP="00FB003B">
            <w:pPr>
              <w:pStyle w:val="TAL"/>
            </w:pPr>
            <w:r w:rsidRPr="00034446">
              <w:t xml:space="preserve">      plmn-IdentityIndex-r12</w:t>
            </w:r>
          </w:p>
        </w:tc>
        <w:tc>
          <w:tcPr>
            <w:tcW w:w="2267" w:type="dxa"/>
          </w:tcPr>
          <w:p w14:paraId="10721CC7" w14:textId="77777777" w:rsidR="00044F25" w:rsidRPr="00034446" w:rsidRDefault="00044F25" w:rsidP="00FB003B">
            <w:pPr>
              <w:pStyle w:val="TAL"/>
            </w:pPr>
            <w:r w:rsidRPr="00034446">
              <w:t>1</w:t>
            </w:r>
          </w:p>
        </w:tc>
        <w:tc>
          <w:tcPr>
            <w:tcW w:w="1700" w:type="dxa"/>
          </w:tcPr>
          <w:p w14:paraId="04C6CB79" w14:textId="77777777" w:rsidR="00044F25" w:rsidRPr="00034446" w:rsidRDefault="00044F25" w:rsidP="00FB003B">
            <w:pPr>
              <w:pStyle w:val="TAL"/>
            </w:pPr>
            <w:r w:rsidRPr="00034446">
              <w:t>PLMN1</w:t>
            </w:r>
          </w:p>
        </w:tc>
        <w:tc>
          <w:tcPr>
            <w:tcW w:w="1133" w:type="dxa"/>
          </w:tcPr>
          <w:p w14:paraId="597897E1" w14:textId="77777777" w:rsidR="00044F25" w:rsidRPr="00034446" w:rsidRDefault="00044F25" w:rsidP="00FB003B">
            <w:pPr>
              <w:pStyle w:val="TAL"/>
            </w:pPr>
          </w:p>
        </w:tc>
      </w:tr>
      <w:tr w:rsidR="00044F25" w:rsidRPr="00034446" w14:paraId="4F0A3AA0" w14:textId="77777777" w:rsidTr="00FB003B">
        <w:tc>
          <w:tcPr>
            <w:tcW w:w="4535" w:type="dxa"/>
          </w:tcPr>
          <w:p w14:paraId="558F11FF" w14:textId="77777777" w:rsidR="00044F25" w:rsidRPr="00034446" w:rsidRDefault="00044F25" w:rsidP="00FB003B">
            <w:pPr>
              <w:pStyle w:val="TAL"/>
            </w:pPr>
            <w:r w:rsidRPr="00034446">
              <w:t xml:space="preserve">    }</w:t>
            </w:r>
          </w:p>
        </w:tc>
        <w:tc>
          <w:tcPr>
            <w:tcW w:w="2267" w:type="dxa"/>
          </w:tcPr>
          <w:p w14:paraId="6CB24318" w14:textId="77777777" w:rsidR="00044F25" w:rsidRPr="00034446" w:rsidRDefault="00044F25" w:rsidP="00FB003B">
            <w:pPr>
              <w:pStyle w:val="TAL"/>
            </w:pPr>
          </w:p>
        </w:tc>
        <w:tc>
          <w:tcPr>
            <w:tcW w:w="1700" w:type="dxa"/>
          </w:tcPr>
          <w:p w14:paraId="0DC4F04D" w14:textId="77777777" w:rsidR="00044F25" w:rsidRPr="00034446" w:rsidRDefault="00044F25" w:rsidP="00FB003B">
            <w:pPr>
              <w:pStyle w:val="TAL"/>
            </w:pPr>
          </w:p>
        </w:tc>
        <w:tc>
          <w:tcPr>
            <w:tcW w:w="1133" w:type="dxa"/>
          </w:tcPr>
          <w:p w14:paraId="574361C2" w14:textId="77777777" w:rsidR="00044F25" w:rsidRPr="00034446" w:rsidRDefault="00044F25" w:rsidP="00FB003B">
            <w:pPr>
              <w:pStyle w:val="TAL"/>
            </w:pPr>
          </w:p>
        </w:tc>
      </w:tr>
      <w:tr w:rsidR="00044F25" w:rsidRPr="00034446" w14:paraId="7A701061" w14:textId="77777777" w:rsidTr="00FB003B">
        <w:tc>
          <w:tcPr>
            <w:tcW w:w="4535" w:type="dxa"/>
          </w:tcPr>
          <w:p w14:paraId="5677DC39" w14:textId="77777777" w:rsidR="00044F25" w:rsidRPr="00034446" w:rsidRDefault="00044F25" w:rsidP="00FB003B">
            <w:pPr>
              <w:pStyle w:val="TAL"/>
            </w:pPr>
            <w:r w:rsidRPr="00034446">
              <w:t xml:space="preserve">  }</w:t>
            </w:r>
          </w:p>
        </w:tc>
        <w:tc>
          <w:tcPr>
            <w:tcW w:w="2267" w:type="dxa"/>
          </w:tcPr>
          <w:p w14:paraId="4F485737" w14:textId="77777777" w:rsidR="00044F25" w:rsidRPr="00034446" w:rsidRDefault="00044F25" w:rsidP="00FB003B">
            <w:pPr>
              <w:pStyle w:val="TAL"/>
            </w:pPr>
          </w:p>
        </w:tc>
        <w:tc>
          <w:tcPr>
            <w:tcW w:w="1700" w:type="dxa"/>
          </w:tcPr>
          <w:p w14:paraId="2546B106" w14:textId="77777777" w:rsidR="00044F25" w:rsidRPr="00034446" w:rsidRDefault="00044F25" w:rsidP="00FB003B">
            <w:pPr>
              <w:pStyle w:val="TAL"/>
            </w:pPr>
          </w:p>
        </w:tc>
        <w:tc>
          <w:tcPr>
            <w:tcW w:w="1133" w:type="dxa"/>
          </w:tcPr>
          <w:p w14:paraId="2401F711" w14:textId="77777777" w:rsidR="00044F25" w:rsidRPr="00034446" w:rsidRDefault="00044F25" w:rsidP="00FB003B">
            <w:pPr>
              <w:pStyle w:val="TAL"/>
            </w:pPr>
          </w:p>
        </w:tc>
      </w:tr>
      <w:tr w:rsidR="00044F25" w:rsidRPr="00034446" w14:paraId="3B73707B" w14:textId="77777777" w:rsidTr="00FB003B">
        <w:tc>
          <w:tcPr>
            <w:tcW w:w="4535" w:type="dxa"/>
          </w:tcPr>
          <w:p w14:paraId="383144D6" w14:textId="77777777" w:rsidR="00044F25" w:rsidRPr="00034446" w:rsidRDefault="00044F25" w:rsidP="00FB003B">
            <w:pPr>
              <w:pStyle w:val="TAL"/>
            </w:pPr>
            <w:r w:rsidRPr="00034446">
              <w:t>}</w:t>
            </w:r>
          </w:p>
        </w:tc>
        <w:tc>
          <w:tcPr>
            <w:tcW w:w="2267" w:type="dxa"/>
          </w:tcPr>
          <w:p w14:paraId="552A9949" w14:textId="77777777" w:rsidR="00044F25" w:rsidRPr="00034446" w:rsidRDefault="00044F25" w:rsidP="00FB003B">
            <w:pPr>
              <w:pStyle w:val="TAL"/>
            </w:pPr>
          </w:p>
        </w:tc>
        <w:tc>
          <w:tcPr>
            <w:tcW w:w="1700" w:type="dxa"/>
          </w:tcPr>
          <w:p w14:paraId="5E4773AA" w14:textId="77777777" w:rsidR="00044F25" w:rsidRPr="00034446" w:rsidRDefault="00044F25" w:rsidP="00FB003B">
            <w:pPr>
              <w:pStyle w:val="TAL"/>
            </w:pPr>
          </w:p>
        </w:tc>
        <w:tc>
          <w:tcPr>
            <w:tcW w:w="1133" w:type="dxa"/>
          </w:tcPr>
          <w:p w14:paraId="762D1B0B" w14:textId="77777777" w:rsidR="00044F25" w:rsidRPr="00034446" w:rsidRDefault="00044F25" w:rsidP="00FB003B">
            <w:pPr>
              <w:pStyle w:val="TAL"/>
            </w:pPr>
          </w:p>
        </w:tc>
      </w:tr>
    </w:tbl>
    <w:p w14:paraId="56AEDF58" w14:textId="77777777" w:rsidR="00044F25" w:rsidRPr="00034446" w:rsidRDefault="00044F25" w:rsidP="00044F25"/>
    <w:p w14:paraId="0DBB29CF" w14:textId="77777777" w:rsidR="00044F25" w:rsidRPr="00034446" w:rsidRDefault="00044F25" w:rsidP="00044F25">
      <w:pPr>
        <w:pStyle w:val="TH"/>
        <w:rPr>
          <w:lang w:eastAsia="zh-CN"/>
        </w:rPr>
      </w:pPr>
      <w:r w:rsidRPr="00034446">
        <w:t>Table 13.5.1c.3.3-4:</w:t>
      </w:r>
      <w:r w:rsidRPr="00034446">
        <w:rPr>
          <w:i/>
          <w:iCs/>
        </w:rPr>
        <w:t xml:space="preserve"> </w:t>
      </w:r>
      <w:r w:rsidRPr="00034446">
        <w:rPr>
          <w:i/>
          <w:iCs/>
          <w:lang w:eastAsia="zh-CN"/>
        </w:rPr>
        <w:t>Paging</w:t>
      </w:r>
      <w:r w:rsidRPr="00034446">
        <w:t xml:space="preserve"> (step 3, Table 13.5.1c.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4F25" w:rsidRPr="00034446" w14:paraId="04098217" w14:textId="77777777" w:rsidTr="00FB003B">
        <w:tc>
          <w:tcPr>
            <w:tcW w:w="9747" w:type="dxa"/>
            <w:gridSpan w:val="4"/>
          </w:tcPr>
          <w:p w14:paraId="603FA0D2" w14:textId="77777777" w:rsidR="00044F25" w:rsidRPr="00034446" w:rsidRDefault="00044F25" w:rsidP="00FB003B">
            <w:pPr>
              <w:pStyle w:val="TAL"/>
            </w:pPr>
            <w:r w:rsidRPr="00034446">
              <w:t>Derivation Path: TS 36.</w:t>
            </w:r>
            <w:r w:rsidRPr="00034446">
              <w:rPr>
                <w:lang w:eastAsia="zh-CN"/>
              </w:rPr>
              <w:t xml:space="preserve">508 </w:t>
            </w:r>
            <w:r w:rsidRPr="00034446">
              <w:t xml:space="preserve">[1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044F25" w:rsidRPr="00034446" w14:paraId="16FB5869" w14:textId="77777777" w:rsidTr="00FB003B">
        <w:tblPrEx>
          <w:tblCellMar>
            <w:left w:w="108" w:type="dxa"/>
            <w:right w:w="108" w:type="dxa"/>
          </w:tblCellMar>
        </w:tblPrEx>
        <w:tc>
          <w:tcPr>
            <w:tcW w:w="4535" w:type="dxa"/>
          </w:tcPr>
          <w:p w14:paraId="7BD0721C" w14:textId="77777777" w:rsidR="00044F25" w:rsidRPr="00034446" w:rsidRDefault="00044F25" w:rsidP="00FB003B">
            <w:pPr>
              <w:pStyle w:val="TAH"/>
            </w:pPr>
            <w:r w:rsidRPr="00034446">
              <w:t>Information Element</w:t>
            </w:r>
          </w:p>
        </w:tc>
        <w:tc>
          <w:tcPr>
            <w:tcW w:w="2267" w:type="dxa"/>
          </w:tcPr>
          <w:p w14:paraId="06B6A080" w14:textId="77777777" w:rsidR="00044F25" w:rsidRPr="00034446" w:rsidRDefault="00044F25" w:rsidP="00FB003B">
            <w:pPr>
              <w:pStyle w:val="TAH"/>
            </w:pPr>
            <w:r w:rsidRPr="00034446">
              <w:t>Value/remark</w:t>
            </w:r>
          </w:p>
        </w:tc>
        <w:tc>
          <w:tcPr>
            <w:tcW w:w="1700" w:type="dxa"/>
          </w:tcPr>
          <w:p w14:paraId="2737F996" w14:textId="77777777" w:rsidR="00044F25" w:rsidRPr="00034446" w:rsidRDefault="00044F25" w:rsidP="00FB003B">
            <w:pPr>
              <w:pStyle w:val="TAH"/>
            </w:pPr>
            <w:r w:rsidRPr="00034446">
              <w:t>Comment</w:t>
            </w:r>
          </w:p>
        </w:tc>
        <w:tc>
          <w:tcPr>
            <w:tcW w:w="1245" w:type="dxa"/>
          </w:tcPr>
          <w:p w14:paraId="296EB3FA" w14:textId="77777777" w:rsidR="00044F25" w:rsidRPr="00034446" w:rsidRDefault="00044F25" w:rsidP="00FB003B">
            <w:pPr>
              <w:pStyle w:val="TAH"/>
            </w:pPr>
            <w:r w:rsidRPr="00034446">
              <w:t>Condition</w:t>
            </w:r>
          </w:p>
        </w:tc>
      </w:tr>
      <w:tr w:rsidR="00044F25" w:rsidRPr="00034446" w14:paraId="0A4E9559" w14:textId="77777777" w:rsidTr="00FB003B">
        <w:tblPrEx>
          <w:tblCellMar>
            <w:left w:w="108" w:type="dxa"/>
            <w:right w:w="108" w:type="dxa"/>
          </w:tblCellMar>
        </w:tblPrEx>
        <w:tc>
          <w:tcPr>
            <w:tcW w:w="4535" w:type="dxa"/>
          </w:tcPr>
          <w:p w14:paraId="437B7EC6" w14:textId="77777777" w:rsidR="00044F25" w:rsidRPr="00034446" w:rsidRDefault="00044F25" w:rsidP="00FB003B">
            <w:pPr>
              <w:pStyle w:val="TAL"/>
            </w:pPr>
            <w:r w:rsidRPr="00034446">
              <w:t>Paging ::= SEQUENCE {</w:t>
            </w:r>
          </w:p>
        </w:tc>
        <w:tc>
          <w:tcPr>
            <w:tcW w:w="2267" w:type="dxa"/>
          </w:tcPr>
          <w:p w14:paraId="73BB4878" w14:textId="77777777" w:rsidR="00044F25" w:rsidRPr="00034446" w:rsidRDefault="00044F25" w:rsidP="00FB003B">
            <w:pPr>
              <w:pStyle w:val="TAL"/>
            </w:pPr>
          </w:p>
        </w:tc>
        <w:tc>
          <w:tcPr>
            <w:tcW w:w="1700" w:type="dxa"/>
          </w:tcPr>
          <w:p w14:paraId="72D81BED" w14:textId="77777777" w:rsidR="00044F25" w:rsidRPr="00034446" w:rsidRDefault="00044F25" w:rsidP="00FB003B">
            <w:pPr>
              <w:pStyle w:val="TAL"/>
            </w:pPr>
          </w:p>
        </w:tc>
        <w:tc>
          <w:tcPr>
            <w:tcW w:w="1245" w:type="dxa"/>
          </w:tcPr>
          <w:p w14:paraId="67B44882" w14:textId="77777777" w:rsidR="00044F25" w:rsidRPr="00034446" w:rsidRDefault="00044F25" w:rsidP="00FB003B">
            <w:pPr>
              <w:pStyle w:val="TAL"/>
            </w:pPr>
          </w:p>
        </w:tc>
      </w:tr>
      <w:tr w:rsidR="00044F25" w:rsidRPr="00034446" w14:paraId="7FD8E76D" w14:textId="77777777" w:rsidTr="00FB003B">
        <w:tblPrEx>
          <w:tblCellMar>
            <w:left w:w="108" w:type="dxa"/>
            <w:right w:w="108" w:type="dxa"/>
          </w:tblCellMar>
        </w:tblPrEx>
        <w:tc>
          <w:tcPr>
            <w:tcW w:w="4535" w:type="dxa"/>
          </w:tcPr>
          <w:p w14:paraId="03C41CF3" w14:textId="77777777" w:rsidR="00044F25" w:rsidRPr="00034446" w:rsidRDefault="00044F25" w:rsidP="00FB003B">
            <w:pPr>
              <w:pStyle w:val="TAL"/>
            </w:pPr>
            <w:r w:rsidRPr="00034446">
              <w:t xml:space="preserve">  pagingRecordList</w:t>
            </w:r>
          </w:p>
        </w:tc>
        <w:tc>
          <w:tcPr>
            <w:tcW w:w="2267" w:type="dxa"/>
          </w:tcPr>
          <w:p w14:paraId="159750CD" w14:textId="77777777" w:rsidR="00044F25" w:rsidRPr="00034446" w:rsidRDefault="00044F25" w:rsidP="00FB003B">
            <w:pPr>
              <w:pStyle w:val="TAL"/>
            </w:pPr>
            <w:r w:rsidRPr="00034446">
              <w:t>Not present</w:t>
            </w:r>
          </w:p>
        </w:tc>
        <w:tc>
          <w:tcPr>
            <w:tcW w:w="1700" w:type="dxa"/>
          </w:tcPr>
          <w:p w14:paraId="690376A0" w14:textId="77777777" w:rsidR="00044F25" w:rsidRPr="00034446" w:rsidRDefault="00044F25" w:rsidP="00FB003B">
            <w:pPr>
              <w:pStyle w:val="TAL"/>
            </w:pPr>
          </w:p>
        </w:tc>
        <w:tc>
          <w:tcPr>
            <w:tcW w:w="1245" w:type="dxa"/>
          </w:tcPr>
          <w:p w14:paraId="44EAD422" w14:textId="77777777" w:rsidR="00044F25" w:rsidRPr="00034446" w:rsidRDefault="00044F25" w:rsidP="00FB003B">
            <w:pPr>
              <w:pStyle w:val="TAL"/>
            </w:pPr>
          </w:p>
        </w:tc>
      </w:tr>
      <w:tr w:rsidR="00044F25" w:rsidRPr="00034446" w14:paraId="20ECB002" w14:textId="77777777" w:rsidTr="00FB003B">
        <w:tblPrEx>
          <w:tblCellMar>
            <w:left w:w="108" w:type="dxa"/>
            <w:right w:w="108" w:type="dxa"/>
          </w:tblCellMar>
        </w:tblPrEx>
        <w:tc>
          <w:tcPr>
            <w:tcW w:w="4535" w:type="dxa"/>
            <w:tcBorders>
              <w:bottom w:val="single" w:sz="4" w:space="0" w:color="auto"/>
            </w:tcBorders>
          </w:tcPr>
          <w:p w14:paraId="3F3340F3" w14:textId="77777777" w:rsidR="00044F25" w:rsidRPr="00034446" w:rsidRDefault="00044F25" w:rsidP="00FB003B">
            <w:pPr>
              <w:pStyle w:val="TAL"/>
            </w:pPr>
            <w:r w:rsidRPr="00034446">
              <w:t xml:space="preserve">  systemInfoModification</w:t>
            </w:r>
          </w:p>
        </w:tc>
        <w:tc>
          <w:tcPr>
            <w:tcW w:w="2267" w:type="dxa"/>
            <w:tcBorders>
              <w:bottom w:val="single" w:sz="4" w:space="0" w:color="auto"/>
            </w:tcBorders>
          </w:tcPr>
          <w:p w14:paraId="2C4F89F6" w14:textId="18849625" w:rsidR="00044F25" w:rsidRPr="00034446" w:rsidRDefault="00044F25" w:rsidP="00FB003B">
            <w:pPr>
              <w:pStyle w:val="TAL"/>
            </w:pPr>
            <w:r w:rsidRPr="00034446">
              <w:t>true</w:t>
            </w:r>
          </w:p>
        </w:tc>
        <w:tc>
          <w:tcPr>
            <w:tcW w:w="1700" w:type="dxa"/>
            <w:tcBorders>
              <w:bottom w:val="single" w:sz="4" w:space="0" w:color="auto"/>
            </w:tcBorders>
          </w:tcPr>
          <w:p w14:paraId="026C7A7D" w14:textId="77777777" w:rsidR="00044F25" w:rsidRPr="00034446" w:rsidRDefault="00044F25" w:rsidP="00FB003B">
            <w:pPr>
              <w:pStyle w:val="TAL"/>
            </w:pPr>
          </w:p>
        </w:tc>
        <w:tc>
          <w:tcPr>
            <w:tcW w:w="1245" w:type="dxa"/>
            <w:tcBorders>
              <w:bottom w:val="single" w:sz="4" w:space="0" w:color="auto"/>
            </w:tcBorders>
          </w:tcPr>
          <w:p w14:paraId="16A3B1E7" w14:textId="77777777" w:rsidR="00044F25" w:rsidRPr="00034446" w:rsidRDefault="00044F25" w:rsidP="00FB003B">
            <w:pPr>
              <w:pStyle w:val="TAL"/>
            </w:pPr>
          </w:p>
        </w:tc>
      </w:tr>
      <w:tr w:rsidR="00044F25" w:rsidRPr="00034446" w14:paraId="532475CE" w14:textId="77777777" w:rsidTr="00FB003B">
        <w:tblPrEx>
          <w:tblCellMar>
            <w:left w:w="108" w:type="dxa"/>
            <w:right w:w="108" w:type="dxa"/>
          </w:tblCellMar>
        </w:tblPrEx>
        <w:tc>
          <w:tcPr>
            <w:tcW w:w="4535" w:type="dxa"/>
          </w:tcPr>
          <w:p w14:paraId="3328F2FA" w14:textId="77777777" w:rsidR="00044F25" w:rsidRPr="00034446" w:rsidRDefault="00044F25" w:rsidP="00FB003B">
            <w:pPr>
              <w:pStyle w:val="TAL"/>
            </w:pPr>
            <w:r w:rsidRPr="00034446">
              <w:t>}</w:t>
            </w:r>
          </w:p>
        </w:tc>
        <w:tc>
          <w:tcPr>
            <w:tcW w:w="2267" w:type="dxa"/>
          </w:tcPr>
          <w:p w14:paraId="44FE27C7" w14:textId="77777777" w:rsidR="00044F25" w:rsidRPr="00034446" w:rsidRDefault="00044F25" w:rsidP="00FB003B">
            <w:pPr>
              <w:pStyle w:val="TAL"/>
            </w:pPr>
          </w:p>
        </w:tc>
        <w:tc>
          <w:tcPr>
            <w:tcW w:w="1700" w:type="dxa"/>
          </w:tcPr>
          <w:p w14:paraId="6548D7A8" w14:textId="77777777" w:rsidR="00044F25" w:rsidRPr="00034446" w:rsidRDefault="00044F25" w:rsidP="00FB003B">
            <w:pPr>
              <w:pStyle w:val="TAL"/>
            </w:pPr>
          </w:p>
        </w:tc>
        <w:tc>
          <w:tcPr>
            <w:tcW w:w="1245" w:type="dxa"/>
          </w:tcPr>
          <w:p w14:paraId="3686241E" w14:textId="77777777" w:rsidR="00044F25" w:rsidRPr="00034446" w:rsidRDefault="00044F25" w:rsidP="00FB003B">
            <w:pPr>
              <w:pStyle w:val="TAL"/>
            </w:pPr>
          </w:p>
        </w:tc>
      </w:tr>
    </w:tbl>
    <w:p w14:paraId="640BD600" w14:textId="38C830AF" w:rsidR="0061417A" w:rsidRPr="00034446" w:rsidRDefault="0061417A" w:rsidP="00044F25"/>
    <w:p w14:paraId="6F7AAF81" w14:textId="77777777" w:rsidR="006C5E3F" w:rsidRPr="00034446" w:rsidRDefault="006C5E3F" w:rsidP="006C5E3F">
      <w:pPr>
        <w:pStyle w:val="Heading3"/>
      </w:pPr>
      <w:r w:rsidRPr="00034446">
        <w:t>13.5.1d</w:t>
      </w:r>
      <w:r w:rsidRPr="00034446">
        <w:tab/>
        <w:t>MTSI MO speech call / SSAC in Connected mode / 0% access probability for MTSI MO speech call / AC-Barring per PLMN</w:t>
      </w:r>
    </w:p>
    <w:p w14:paraId="50ABE1EC" w14:textId="77777777" w:rsidR="006C5E3F" w:rsidRPr="00034446" w:rsidRDefault="006C5E3F" w:rsidP="006C5E3F">
      <w:pPr>
        <w:pStyle w:val="H6"/>
      </w:pPr>
      <w:r w:rsidRPr="00034446">
        <w:t>13.5.1d.1</w:t>
      </w:r>
      <w:r w:rsidRPr="00034446">
        <w:tab/>
        <w:t>Test Purpose (TP)</w:t>
      </w:r>
    </w:p>
    <w:p w14:paraId="6D06F086" w14:textId="77777777" w:rsidR="006C5E3F" w:rsidRPr="00034446" w:rsidRDefault="006C5E3F" w:rsidP="006C5E3F">
      <w:pPr>
        <w:pStyle w:val="H6"/>
      </w:pPr>
      <w:r w:rsidRPr="00034446">
        <w:t>(1)</w:t>
      </w:r>
    </w:p>
    <w:p w14:paraId="3E46440F" w14:textId="77777777" w:rsidR="006C5E3F" w:rsidRPr="00034446" w:rsidRDefault="006C5E3F" w:rsidP="006C5E3F">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set to 0% accessibility }</w:t>
      </w:r>
    </w:p>
    <w:p w14:paraId="28ADC533" w14:textId="77777777" w:rsidR="006C5E3F" w:rsidRPr="00034446" w:rsidRDefault="006C5E3F" w:rsidP="006C5E3F">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w:t>
      </w:r>
    </w:p>
    <w:p w14:paraId="2D72EF86" w14:textId="77777777" w:rsidR="006C5E3F" w:rsidRPr="00034446" w:rsidRDefault="006C5E3F" w:rsidP="006C5E3F">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initiate a MTSI MO voice call</w:t>
      </w:r>
      <w:r w:rsidRPr="00034446">
        <w:rPr>
          <w:noProof w:val="0"/>
        </w:rPr>
        <w:t xml:space="preserve"> }</w:t>
      </w:r>
    </w:p>
    <w:p w14:paraId="2D5BB1C9" w14:textId="77777777" w:rsidR="006C5E3F" w:rsidRPr="00034446" w:rsidRDefault="006C5E3F" w:rsidP="006C5E3F">
      <w:pPr>
        <w:pStyle w:val="PL"/>
        <w:rPr>
          <w:noProof w:val="0"/>
        </w:rPr>
      </w:pPr>
      <w:r w:rsidRPr="00034446">
        <w:rPr>
          <w:noProof w:val="0"/>
        </w:rPr>
        <w:t xml:space="preserve">            }</w:t>
      </w:r>
    </w:p>
    <w:p w14:paraId="31C03826" w14:textId="77777777" w:rsidR="006C5E3F" w:rsidRPr="00034446" w:rsidRDefault="006C5E3F" w:rsidP="006C5E3F">
      <w:pPr>
        <w:pStyle w:val="PL"/>
        <w:rPr>
          <w:noProof w:val="0"/>
        </w:rPr>
      </w:pPr>
    </w:p>
    <w:p w14:paraId="3636D243" w14:textId="77777777" w:rsidR="006C5E3F" w:rsidRPr="00034446" w:rsidRDefault="006C5E3F" w:rsidP="006C5E3F">
      <w:pPr>
        <w:pStyle w:val="H6"/>
      </w:pPr>
      <w:r w:rsidRPr="00034446">
        <w:t>(2)</w:t>
      </w:r>
    </w:p>
    <w:p w14:paraId="702D209D" w14:textId="77777777" w:rsidR="006C5E3F" w:rsidRPr="00034446" w:rsidRDefault="006C5E3F" w:rsidP="006C5E3F">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and having failed to initiate a voice call }</w:t>
      </w:r>
    </w:p>
    <w:p w14:paraId="0E4923CB" w14:textId="77777777" w:rsidR="006C5E3F" w:rsidRPr="00034446" w:rsidRDefault="006C5E3F" w:rsidP="006C5E3F">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w:t>
      </w:r>
      <w:r w:rsidRPr="00034446">
        <w:rPr>
          <w:i/>
          <w:noProof w:val="0"/>
        </w:rPr>
        <w:t>ssac-BarringForMMTEL-Voice-r12</w:t>
      </w:r>
      <w:r w:rsidRPr="00034446">
        <w:rPr>
          <w:noProof w:val="0"/>
        </w:rPr>
        <w:t xml:space="preserve"> is removed and the user initiates a MTSI MO voice call during ac-BarringTime is running }</w:t>
      </w:r>
    </w:p>
    <w:p w14:paraId="26EEE6DC" w14:textId="77777777" w:rsidR="006C5E3F" w:rsidRPr="00034446" w:rsidRDefault="006C5E3F" w:rsidP="006C5E3F">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initiate a MTSI MO voice call</w:t>
      </w:r>
      <w:r w:rsidRPr="00034446">
        <w:rPr>
          <w:noProof w:val="0"/>
        </w:rPr>
        <w:t xml:space="preserve"> }</w:t>
      </w:r>
    </w:p>
    <w:p w14:paraId="361B3DAB" w14:textId="77777777" w:rsidR="006C5E3F" w:rsidRPr="00034446" w:rsidRDefault="006C5E3F" w:rsidP="006C5E3F">
      <w:pPr>
        <w:pStyle w:val="PL"/>
        <w:rPr>
          <w:noProof w:val="0"/>
        </w:rPr>
      </w:pPr>
      <w:r w:rsidRPr="00034446">
        <w:rPr>
          <w:noProof w:val="0"/>
        </w:rPr>
        <w:t xml:space="preserve">            }</w:t>
      </w:r>
    </w:p>
    <w:p w14:paraId="4E19A85B" w14:textId="77777777" w:rsidR="006C5E3F" w:rsidRPr="00034446" w:rsidRDefault="006C5E3F" w:rsidP="006C5E3F">
      <w:pPr>
        <w:pStyle w:val="PL"/>
        <w:rPr>
          <w:noProof w:val="0"/>
        </w:rPr>
      </w:pPr>
    </w:p>
    <w:p w14:paraId="495C7FBA" w14:textId="77777777" w:rsidR="006C5E3F" w:rsidRPr="00034446" w:rsidRDefault="006C5E3F" w:rsidP="006C5E3F">
      <w:pPr>
        <w:pStyle w:val="H6"/>
      </w:pPr>
      <w:r w:rsidRPr="00034446">
        <w:t>(3)</w:t>
      </w:r>
    </w:p>
    <w:p w14:paraId="7C9CE626" w14:textId="77777777" w:rsidR="006C5E3F" w:rsidRPr="00034446" w:rsidRDefault="006C5E3F" w:rsidP="006C5E3F">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and having failed to initiate a voice call }</w:t>
      </w:r>
    </w:p>
    <w:p w14:paraId="2A362901" w14:textId="77777777" w:rsidR="006C5E3F" w:rsidRPr="00034446" w:rsidRDefault="006C5E3F" w:rsidP="006C5E3F">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oice call afar expiring ac-BarringTime}</w:t>
      </w:r>
    </w:p>
    <w:p w14:paraId="7ACFE619" w14:textId="77777777" w:rsidR="006C5E3F" w:rsidRPr="00034446" w:rsidRDefault="006C5E3F" w:rsidP="006C5E3F">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initiates a MTSI MO voice call</w:t>
      </w:r>
      <w:r w:rsidRPr="00034446">
        <w:rPr>
          <w:noProof w:val="0"/>
        </w:rPr>
        <w:t xml:space="preserve"> }</w:t>
      </w:r>
    </w:p>
    <w:p w14:paraId="14BB4C03" w14:textId="77777777" w:rsidR="006C5E3F" w:rsidRPr="00034446" w:rsidRDefault="006C5E3F" w:rsidP="006C5E3F">
      <w:pPr>
        <w:pStyle w:val="PL"/>
        <w:rPr>
          <w:noProof w:val="0"/>
        </w:rPr>
      </w:pPr>
      <w:r w:rsidRPr="00034446">
        <w:rPr>
          <w:noProof w:val="0"/>
        </w:rPr>
        <w:t xml:space="preserve">            }</w:t>
      </w:r>
    </w:p>
    <w:p w14:paraId="705FDD8A" w14:textId="77777777" w:rsidR="006C5E3F" w:rsidRPr="00034446" w:rsidRDefault="006C5E3F" w:rsidP="006C5E3F">
      <w:pPr>
        <w:pStyle w:val="PL"/>
        <w:rPr>
          <w:noProof w:val="0"/>
        </w:rPr>
      </w:pPr>
    </w:p>
    <w:p w14:paraId="28C2D7CB" w14:textId="77777777" w:rsidR="006C5E3F" w:rsidRPr="00034446" w:rsidRDefault="006C5E3F" w:rsidP="006C5E3F">
      <w:pPr>
        <w:pStyle w:val="H6"/>
      </w:pPr>
      <w:r w:rsidRPr="00034446">
        <w:t>13.5.1d.2</w:t>
      </w:r>
      <w:r w:rsidRPr="00034446">
        <w:tab/>
        <w:t>Conformance requirements</w:t>
      </w:r>
    </w:p>
    <w:p w14:paraId="55DD4682" w14:textId="77777777" w:rsidR="006C5E3F" w:rsidRPr="00034446" w:rsidRDefault="006C5E3F" w:rsidP="006C5E3F">
      <w:r w:rsidRPr="00034446">
        <w:t>References: The conformance requirements covered in the present TC are specified in: TS 24.173 clause J.2.1.1 and TS 36.331 clause 5.3.3.10. Unless otherwise stated these are Rel-12 requirements.</w:t>
      </w:r>
    </w:p>
    <w:p w14:paraId="24E6D92C" w14:textId="77777777" w:rsidR="006C5E3F" w:rsidRPr="00034446" w:rsidRDefault="006C5E3F" w:rsidP="006C5E3F">
      <w:r w:rsidRPr="00034446">
        <w:t>[TS 24.173, clause J.2.1.1]:</w:t>
      </w:r>
    </w:p>
    <w:p w14:paraId="47262EB2" w14:textId="77777777" w:rsidR="006C5E3F" w:rsidRPr="00034446" w:rsidRDefault="006C5E3F" w:rsidP="006C5E3F">
      <w:r w:rsidRPr="00034446">
        <w:t>The following information is provided by lower layer:</w:t>
      </w:r>
    </w:p>
    <w:p w14:paraId="1EDA47F8" w14:textId="77777777" w:rsidR="006C5E3F" w:rsidRPr="00034446" w:rsidRDefault="006C5E3F" w:rsidP="006C5E3F">
      <w:pPr>
        <w:pStyle w:val="B1"/>
      </w:pPr>
      <w:r w:rsidRPr="00034446">
        <w:t>-</w:t>
      </w:r>
      <w:r w:rsidRPr="00034446">
        <w:tab/>
        <w:t>BarringFactorForMMTEL-Voice: barring rate for MMTEL voice;</w:t>
      </w:r>
    </w:p>
    <w:p w14:paraId="3707BEC0" w14:textId="77777777" w:rsidR="006C5E3F" w:rsidRPr="00034446" w:rsidRDefault="006C5E3F" w:rsidP="006C5E3F">
      <w:pPr>
        <w:pStyle w:val="B1"/>
      </w:pPr>
      <w:r w:rsidRPr="00034446">
        <w:t>-</w:t>
      </w:r>
      <w:r w:rsidRPr="00034446">
        <w:tab/>
        <w:t>BarringTimeForMMTEL-Voice: barring timer for MMTEL voice;</w:t>
      </w:r>
    </w:p>
    <w:p w14:paraId="3F2D946E" w14:textId="77777777" w:rsidR="006C5E3F" w:rsidRPr="00034446" w:rsidRDefault="006C5E3F" w:rsidP="006C5E3F">
      <w:r w:rsidRPr="00034446">
        <w:t>…</w:t>
      </w:r>
    </w:p>
    <w:p w14:paraId="52A42124" w14:textId="77777777" w:rsidR="006C5E3F" w:rsidRPr="00034446" w:rsidRDefault="006C5E3F" w:rsidP="006C5E3F">
      <w:r w:rsidRPr="00034446">
        <w:t>Upon request from a user to establish a multimedia telephony communication session as described in subclause 5.2, the UE shall:</w:t>
      </w:r>
    </w:p>
    <w:p w14:paraId="7D985278" w14:textId="77777777" w:rsidR="006C5E3F" w:rsidRPr="00034446" w:rsidRDefault="006C5E3F" w:rsidP="006C5E3F">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57A0B11D" w14:textId="77777777" w:rsidR="006C5E3F" w:rsidRPr="00034446" w:rsidRDefault="006C5E3F" w:rsidP="006C5E3F">
      <w:pPr>
        <w:pStyle w:val="B1"/>
      </w:pPr>
      <w:r w:rsidRPr="00034446">
        <w:t>2)</w:t>
      </w:r>
      <w:r w:rsidRPr="00034446">
        <w:tab/>
        <w:t>retrieve SSAC related information mentioned above from lower layers;</w:t>
      </w:r>
    </w:p>
    <w:p w14:paraId="4AB7988D" w14:textId="77777777" w:rsidR="006C5E3F" w:rsidRPr="00034446" w:rsidRDefault="006C5E3F" w:rsidP="006C5E3F">
      <w:pPr>
        <w:pStyle w:val="B1"/>
      </w:pPr>
      <w:r w:rsidRPr="00034446">
        <w:t>3)</w:t>
      </w:r>
      <w:r w:rsidRPr="00034446">
        <w:tab/>
        <w:t>if video is offered in the multimedia telephony communication session:</w:t>
      </w:r>
    </w:p>
    <w:p w14:paraId="00642C19" w14:textId="77777777" w:rsidR="006C5E3F" w:rsidRPr="00034446" w:rsidRDefault="006C5E3F" w:rsidP="006C5E3F">
      <w:r w:rsidRPr="00034446">
        <w:t>…</w:t>
      </w:r>
    </w:p>
    <w:p w14:paraId="1DFC6A84" w14:textId="77777777" w:rsidR="006C5E3F" w:rsidRPr="00034446" w:rsidRDefault="006C5E3F" w:rsidP="006C5E3F">
      <w:pPr>
        <w:pStyle w:val="B1"/>
      </w:pPr>
      <w:r w:rsidRPr="00034446">
        <w:t>4)</w:t>
      </w:r>
      <w:r w:rsidRPr="00034446">
        <w:tab/>
        <w:t>if audio is offered in the multimedia telephony communication session:</w:t>
      </w:r>
    </w:p>
    <w:p w14:paraId="778EFC9A" w14:textId="77777777" w:rsidR="006C5E3F" w:rsidRPr="00034446" w:rsidRDefault="006C5E3F" w:rsidP="006C5E3F">
      <w:pPr>
        <w:pStyle w:val="B2"/>
      </w:pPr>
      <w:r w:rsidRPr="00034446">
        <w:t>A)</w:t>
      </w:r>
      <w:r w:rsidRPr="00034446">
        <w:tab/>
        <w:t>if back-off timer Ty is running, reject the multimedia telephony communication session establishment and skip the rest of steps below; or</w:t>
      </w:r>
    </w:p>
    <w:p w14:paraId="437DA671" w14:textId="77777777" w:rsidR="006C5E3F" w:rsidRPr="00034446" w:rsidRDefault="006C5E3F" w:rsidP="006C5E3F">
      <w:pPr>
        <w:pStyle w:val="B2"/>
      </w:pPr>
      <w:r w:rsidRPr="00034446">
        <w:t>B)</w:t>
      </w:r>
      <w:r w:rsidRPr="00034446">
        <w:tab/>
        <w:t>else, then;</w:t>
      </w:r>
    </w:p>
    <w:p w14:paraId="466718B0" w14:textId="77777777" w:rsidR="006C5E3F" w:rsidRPr="00034446" w:rsidRDefault="006C5E3F" w:rsidP="006C5E3F">
      <w:pPr>
        <w:pStyle w:val="B3"/>
      </w:pPr>
      <w:r w:rsidRPr="00034446">
        <w:t>I)</w:t>
      </w:r>
      <w:r w:rsidRPr="00034446">
        <w:tab/>
        <w:t>draw a new random number "rand3" that is uniformly distributed in the range 0 ≤ rand3 &lt; 1; and</w:t>
      </w:r>
    </w:p>
    <w:p w14:paraId="7C2AF765" w14:textId="77777777" w:rsidR="006C5E3F" w:rsidRPr="00034446" w:rsidRDefault="006C5E3F" w:rsidP="006C5E3F">
      <w:pPr>
        <w:pStyle w:val="B3"/>
      </w:pPr>
      <w:r w:rsidRPr="00034446">
        <w:t>II)</w:t>
      </w:r>
      <w:r w:rsidRPr="00034446">
        <w:tab/>
        <w:t>if the random number "rand3" is lower than BarringFactorForMMTEL-Voice, then skip the rest of steps below and continue with session establishment as described in subclause 5.2;</w:t>
      </w:r>
    </w:p>
    <w:p w14:paraId="1761C745" w14:textId="77777777" w:rsidR="006C5E3F" w:rsidRPr="00034446" w:rsidRDefault="006C5E3F" w:rsidP="006C5E3F">
      <w:pPr>
        <w:pStyle w:val="B3"/>
      </w:pPr>
      <w:r w:rsidRPr="00034446">
        <w:t>III)</w:t>
      </w:r>
      <w:r w:rsidRPr="00034446">
        <w:tab/>
        <w:t>else, then;</w:t>
      </w:r>
    </w:p>
    <w:p w14:paraId="1D2652FF" w14:textId="77777777" w:rsidR="006C5E3F" w:rsidRPr="00034446" w:rsidRDefault="006C5E3F" w:rsidP="006C5E3F">
      <w:pPr>
        <w:pStyle w:val="B4"/>
      </w:pPr>
      <w:r w:rsidRPr="00034446">
        <w:t>i)</w:t>
      </w:r>
      <w:r w:rsidRPr="00034446">
        <w:tab/>
        <w:t>draw a new random number "rand4" that is uniformly distributed in the range 0 ≤ rand4 &lt; 1; and</w:t>
      </w:r>
    </w:p>
    <w:p w14:paraId="624ACB90" w14:textId="164240ED" w:rsidR="006C5E3F" w:rsidRPr="00034446" w:rsidRDefault="006C5E3F" w:rsidP="006C5E3F">
      <w:pPr>
        <w:pStyle w:val="B4"/>
      </w:pPr>
      <w:r w:rsidRPr="00034446">
        <w:t>ii)</w:t>
      </w:r>
      <w:r w:rsidRPr="00034446">
        <w:tab/>
        <w:t xml:space="preserve">start timer Ty with the timer value calculated using the </w:t>
      </w:r>
      <w:r w:rsidR="00125119" w:rsidRPr="00034446">
        <w:t>formula</w:t>
      </w:r>
      <w:r w:rsidRPr="00034446">
        <w:t>:</w:t>
      </w:r>
    </w:p>
    <w:p w14:paraId="6A7045BA" w14:textId="77777777" w:rsidR="006C5E3F" w:rsidRPr="00034446" w:rsidRDefault="006C5E3F" w:rsidP="006C5E3F">
      <w:pPr>
        <w:pStyle w:val="B4"/>
      </w:pPr>
      <w:r w:rsidRPr="00034446">
        <w:t>Ty =  (0,7 + 0,6*rand4) * BarringTimeForMMTEL-Voice; and</w:t>
      </w:r>
    </w:p>
    <w:p w14:paraId="702FD86B" w14:textId="77777777" w:rsidR="006C5E3F" w:rsidRPr="00034446" w:rsidRDefault="006C5E3F" w:rsidP="006C5E3F">
      <w:pPr>
        <w:pStyle w:val="B4"/>
      </w:pPr>
      <w:r w:rsidRPr="00034446">
        <w:t>iii)</w:t>
      </w:r>
      <w:r w:rsidRPr="00034446">
        <w:tab/>
        <w:t>reject the multimedia telephony communication session establishment;</w:t>
      </w:r>
    </w:p>
    <w:p w14:paraId="768E77A1" w14:textId="400D6233" w:rsidR="006C5E3F" w:rsidRPr="00034446" w:rsidRDefault="006C5E3F" w:rsidP="006C5E3F">
      <w:pPr>
        <w:pStyle w:val="NO"/>
      </w:pPr>
      <w:r w:rsidRPr="00034446">
        <w:t>NOTE:</w:t>
      </w:r>
      <w:r w:rsidRPr="00034446">
        <w:tab/>
        <w:t xml:space="preserve">If the multimedia telephony communication </w:t>
      </w:r>
      <w:r w:rsidR="00125119" w:rsidRPr="00034446">
        <w:t>implementation</w:t>
      </w:r>
      <w:r w:rsidRPr="00034446">
        <w:t xml:space="preserve"> and the access stratum protocol implementation are located in separate physical entities, it is expected that the interconnecting protocol supports the transfer of information elements needed for the service specific access control enforcement.</w:t>
      </w:r>
    </w:p>
    <w:p w14:paraId="529057F2" w14:textId="77777777" w:rsidR="006C5E3F" w:rsidRPr="00034446" w:rsidRDefault="006C5E3F" w:rsidP="006C5E3F">
      <w:r w:rsidRPr="00034446">
        <w:t>Service Specific Access Control is not activated when the UE is in other radio accesses (e.g. UTRAN/GERAN). And when UE camping on E-UTRAN moves to other radio accesses (e.g. UTRAN/GERAN), back-off timer (Tx or Ty or both) shall be stopped if running.</w:t>
      </w:r>
    </w:p>
    <w:p w14:paraId="068AAD85" w14:textId="77777777" w:rsidR="006C5E3F" w:rsidRPr="00034446" w:rsidRDefault="006C5E3F" w:rsidP="006C5E3F">
      <w:r w:rsidRPr="00034446">
        <w:t>[TS 36.331 clause 5.3.3.10]:</w:t>
      </w:r>
    </w:p>
    <w:p w14:paraId="112F6930" w14:textId="77777777" w:rsidR="006C5E3F" w:rsidRPr="00034446" w:rsidRDefault="006C5E3F" w:rsidP="006C5E3F">
      <w:r w:rsidRPr="00034446">
        <w:t>Upon request from the upper layers, the UE shall:</w:t>
      </w:r>
    </w:p>
    <w:p w14:paraId="62E30DCF" w14:textId="77777777" w:rsidR="006C5E3F" w:rsidRPr="00034446" w:rsidRDefault="006C5E3F" w:rsidP="006C5E3F">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3B95A0F5" w14:textId="77777777" w:rsidR="006C5E3F" w:rsidRPr="00034446" w:rsidRDefault="006C5E3F" w:rsidP="006C5E3F">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764C99E9" w14:textId="77777777" w:rsidR="006C5E3F" w:rsidRPr="00034446" w:rsidRDefault="006C5E3F" w:rsidP="006C5E3F">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73B987B6" w14:textId="77777777" w:rsidR="006C5E3F" w:rsidRPr="00034446" w:rsidRDefault="006C5E3F" w:rsidP="006C5E3F">
      <w:pPr>
        <w:pStyle w:val="B1"/>
      </w:pPr>
      <w:r w:rsidRPr="00034446">
        <w:t>1&gt;</w:t>
      </w:r>
      <w:r w:rsidRPr="00034446">
        <w:tab/>
        <w:t>else:</w:t>
      </w:r>
    </w:p>
    <w:p w14:paraId="2F984BED" w14:textId="77777777" w:rsidR="006C5E3F" w:rsidRPr="00034446" w:rsidRDefault="006C5E3F" w:rsidP="006C5E3F">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00A591DA" w14:textId="77777777" w:rsidR="006C5E3F" w:rsidRPr="00034446" w:rsidRDefault="006C5E3F" w:rsidP="006C5E3F">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6AD907FF" w14:textId="77777777" w:rsidR="006C5E3F" w:rsidRPr="00034446" w:rsidRDefault="006C5E3F" w:rsidP="006C5E3F">
      <w:pPr>
        <w:pStyle w:val="B2"/>
      </w:pPr>
      <w:r w:rsidRPr="00034446">
        <w:t>2&gt;</w:t>
      </w:r>
      <w:r w:rsidRPr="00034446">
        <w:tab/>
        <w:t xml:space="preserve">if </w:t>
      </w:r>
      <w:r w:rsidRPr="00034446">
        <w:rPr>
          <w:i/>
          <w:iCs/>
        </w:rPr>
        <w:t>ssac-BarringForMMTEL-Voice</w:t>
      </w:r>
      <w:r w:rsidRPr="00034446">
        <w:t xml:space="preserve"> is present:</w:t>
      </w:r>
    </w:p>
    <w:p w14:paraId="2314BD7F" w14:textId="77777777" w:rsidR="006C5E3F" w:rsidRPr="00034446" w:rsidRDefault="006C5E3F" w:rsidP="006C5E3F">
      <w:pPr>
        <w:pStyle w:val="B3"/>
      </w:pPr>
      <w:r w:rsidRPr="00034446">
        <w:t>3&gt;</w:t>
      </w:r>
      <w:r w:rsidRPr="00034446">
        <w:tab/>
        <w:t>if the UE has one or more Access Classes, as stored on the USIM, with a value in the range 11..15, which is valid for the UE to use according to TS 22.011 [10] and TS 23.122 [11], and</w:t>
      </w:r>
    </w:p>
    <w:p w14:paraId="6DB679E4" w14:textId="77777777" w:rsidR="006C5E3F" w:rsidRPr="00034446" w:rsidRDefault="006C5E3F" w:rsidP="006C5E3F">
      <w:pPr>
        <w:pStyle w:val="NO"/>
      </w:pPr>
      <w:r w:rsidRPr="00034446">
        <w:t>NOTE:</w:t>
      </w:r>
      <w:r w:rsidRPr="00034446">
        <w:tab/>
        <w:t>ACs 12, 13, 14 are only valid for use in the home country and ACs 11, 15 are only valid for use in the HPLMN/ EHPLMN.</w:t>
      </w:r>
    </w:p>
    <w:p w14:paraId="0C6F07FB" w14:textId="77777777" w:rsidR="006C5E3F" w:rsidRPr="00034446" w:rsidRDefault="006C5E3F" w:rsidP="006C5E3F">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1A91EE3F" w14:textId="77777777" w:rsidR="006C5E3F" w:rsidRPr="00034446" w:rsidRDefault="006C5E3F" w:rsidP="006C5E3F">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6B6D93FE" w14:textId="77777777" w:rsidR="006C5E3F" w:rsidRPr="00034446" w:rsidRDefault="006C5E3F" w:rsidP="006C5E3F">
      <w:pPr>
        <w:pStyle w:val="B3"/>
      </w:pPr>
      <w:r w:rsidRPr="00034446">
        <w:t>3&gt;</w:t>
      </w:r>
      <w:r w:rsidRPr="00034446">
        <w:tab/>
        <w:t>else:</w:t>
      </w:r>
    </w:p>
    <w:p w14:paraId="65D35E73" w14:textId="77777777" w:rsidR="006C5E3F" w:rsidRPr="00034446" w:rsidRDefault="006C5E3F" w:rsidP="006C5E3F">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78DB4042" w14:textId="77777777" w:rsidR="006C5E3F" w:rsidRPr="00034446" w:rsidRDefault="006C5E3F" w:rsidP="006C5E3F">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0E3D260E" w14:textId="77777777" w:rsidR="006C5E3F" w:rsidRPr="00034446" w:rsidRDefault="006C5E3F" w:rsidP="006C5E3F">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5AE9A726" w14:textId="77777777" w:rsidR="006C5E3F" w:rsidRPr="00034446" w:rsidRDefault="006C5E3F" w:rsidP="006C5E3F">
      <w:pPr>
        <w:pStyle w:val="B2"/>
      </w:pPr>
      <w:r w:rsidRPr="00034446">
        <w:t>2&gt;</w:t>
      </w:r>
      <w:r w:rsidRPr="00034446">
        <w:tab/>
        <w:t xml:space="preserve">if </w:t>
      </w:r>
      <w:r w:rsidRPr="00034446">
        <w:rPr>
          <w:i/>
          <w:iCs/>
        </w:rPr>
        <w:t>ssac-BarringForMMTEL-Video</w:t>
      </w:r>
      <w:r w:rsidRPr="00034446">
        <w:t xml:space="preserve"> is present:</w:t>
      </w:r>
    </w:p>
    <w:p w14:paraId="50BE4242" w14:textId="77777777" w:rsidR="006C5E3F" w:rsidRPr="00034446" w:rsidRDefault="006C5E3F" w:rsidP="006C5E3F">
      <w:pPr>
        <w:pStyle w:val="B3"/>
      </w:pPr>
      <w:r w:rsidRPr="00034446">
        <w:t>3&gt;</w:t>
      </w:r>
      <w:r w:rsidRPr="00034446">
        <w:tab/>
        <w:t>if the UE has one or more Access Classes, as stored on the USIM, with a value in the range 11..15, which is valid for the UE to use according to TS 22.011 [10] and TS 23.122 [11], and</w:t>
      </w:r>
    </w:p>
    <w:p w14:paraId="2E00B592" w14:textId="77777777" w:rsidR="006C5E3F" w:rsidRPr="00034446" w:rsidRDefault="006C5E3F" w:rsidP="006C5E3F">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6C42627A" w14:textId="77777777" w:rsidR="006C5E3F" w:rsidRPr="00034446" w:rsidRDefault="006C5E3F" w:rsidP="006C5E3F">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49C8C440" w14:textId="77777777" w:rsidR="006C5E3F" w:rsidRPr="00034446" w:rsidRDefault="006C5E3F" w:rsidP="006C5E3F">
      <w:pPr>
        <w:pStyle w:val="B3"/>
      </w:pPr>
      <w:r w:rsidRPr="00034446">
        <w:t>3&gt;</w:t>
      </w:r>
      <w:r w:rsidRPr="00034446">
        <w:tab/>
        <w:t>else:</w:t>
      </w:r>
    </w:p>
    <w:p w14:paraId="361DB4AD" w14:textId="77777777" w:rsidR="006C5E3F" w:rsidRPr="00034446" w:rsidRDefault="006C5E3F" w:rsidP="006C5E3F">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2CA91A21" w14:textId="77777777" w:rsidR="006C5E3F" w:rsidRPr="00034446" w:rsidRDefault="006C5E3F" w:rsidP="006C5E3F">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6E5C3030" w14:textId="77777777" w:rsidR="006C5E3F" w:rsidRPr="00034446" w:rsidRDefault="006C5E3F" w:rsidP="006C5E3F">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61B19739" w14:textId="77777777" w:rsidR="006C5E3F" w:rsidRPr="00034446" w:rsidRDefault="006C5E3F" w:rsidP="006C5E3F">
      <w:pPr>
        <w:pStyle w:val="H6"/>
      </w:pPr>
      <w:r w:rsidRPr="00034446">
        <w:t>13.5.1d.3</w:t>
      </w:r>
      <w:r w:rsidRPr="00034446">
        <w:tab/>
        <w:t>Test description</w:t>
      </w:r>
    </w:p>
    <w:p w14:paraId="75035439" w14:textId="77777777" w:rsidR="006C5E3F" w:rsidRPr="00034446" w:rsidRDefault="006C5E3F" w:rsidP="006C5E3F">
      <w:pPr>
        <w:pStyle w:val="H6"/>
      </w:pPr>
      <w:r w:rsidRPr="00034446">
        <w:t>13.5.1d.3.1</w:t>
      </w:r>
      <w:r w:rsidRPr="00034446">
        <w:tab/>
        <w:t>Pre-test conditions</w:t>
      </w:r>
    </w:p>
    <w:p w14:paraId="1BC30BD7" w14:textId="77777777" w:rsidR="006C5E3F" w:rsidRPr="00034446" w:rsidRDefault="006C5E3F" w:rsidP="006C5E3F">
      <w:pPr>
        <w:pStyle w:val="H6"/>
      </w:pPr>
      <w:r w:rsidRPr="00034446">
        <w:t>System Simulator:</w:t>
      </w:r>
    </w:p>
    <w:p w14:paraId="24A9F7C5" w14:textId="77777777" w:rsidR="006C5E3F" w:rsidRPr="00034446" w:rsidRDefault="006C5E3F" w:rsidP="006C5E3F">
      <w:pPr>
        <w:pStyle w:val="B1"/>
        <w:rPr>
          <w:lang w:eastAsia="zh-CN"/>
        </w:rPr>
      </w:pPr>
      <w:r w:rsidRPr="00034446">
        <w:t>-</w:t>
      </w:r>
      <w:r w:rsidRPr="00034446">
        <w:tab/>
        <w:t>Cell 1</w:t>
      </w:r>
      <w:r w:rsidRPr="00034446">
        <w:rPr>
          <w:b/>
        </w:rPr>
        <w:t xml:space="preserve"> </w:t>
      </w:r>
      <w:r w:rsidRPr="00034446">
        <w:t>as specified in TS</w:t>
      </w:r>
      <w:r w:rsidRPr="00034446">
        <w:rPr>
          <w:lang w:eastAsia="zh-CN"/>
        </w:rPr>
        <w:t xml:space="preserve"> </w:t>
      </w:r>
      <w:r w:rsidRPr="00034446">
        <w:t>36.508[18] clause 4.4.1.2 are configured as shown in Table 13.5.1d.3.1–1</w:t>
      </w:r>
      <w:r w:rsidRPr="00034446">
        <w:rPr>
          <w:lang w:eastAsia="zh-CN"/>
        </w:rPr>
        <w:t>.</w:t>
      </w:r>
    </w:p>
    <w:p w14:paraId="2793110B" w14:textId="77777777" w:rsidR="006C5E3F" w:rsidRPr="00034446" w:rsidRDefault="006C5E3F" w:rsidP="006C5E3F">
      <w:pPr>
        <w:pStyle w:val="TH"/>
        <w:rPr>
          <w:lang w:eastAsia="zh-CN"/>
        </w:rPr>
      </w:pPr>
      <w:r w:rsidRPr="00034446">
        <w:t>Table 13.5.1d.3.1-1: PLMN identifier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6C5E3F" w:rsidRPr="00034446" w14:paraId="08B11BFC" w14:textId="77777777" w:rsidTr="00432B0D">
        <w:tc>
          <w:tcPr>
            <w:tcW w:w="1337" w:type="dxa"/>
            <w:tcBorders>
              <w:top w:val="single" w:sz="4" w:space="0" w:color="auto"/>
              <w:left w:val="single" w:sz="4" w:space="0" w:color="auto"/>
              <w:bottom w:val="single" w:sz="4" w:space="0" w:color="auto"/>
              <w:right w:val="single" w:sz="4" w:space="0" w:color="auto"/>
            </w:tcBorders>
          </w:tcPr>
          <w:p w14:paraId="5001899E" w14:textId="77777777" w:rsidR="006C5E3F" w:rsidRPr="00034446" w:rsidRDefault="006C5E3F" w:rsidP="00432B0D">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66095C32" w14:textId="77777777" w:rsidR="006C5E3F" w:rsidRPr="00034446" w:rsidRDefault="006C5E3F" w:rsidP="00432B0D">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1022D64A" w14:textId="77777777" w:rsidR="006C5E3F" w:rsidRPr="00034446" w:rsidRDefault="006C5E3F" w:rsidP="00432B0D">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23838C7B" w14:textId="77777777" w:rsidR="006C5E3F" w:rsidRPr="00034446" w:rsidRDefault="006C5E3F" w:rsidP="00432B0D">
            <w:pPr>
              <w:pStyle w:val="TAH"/>
            </w:pPr>
            <w:r w:rsidRPr="00034446">
              <w:t>MNC</w:t>
            </w:r>
          </w:p>
        </w:tc>
      </w:tr>
      <w:tr w:rsidR="006C5E3F" w:rsidRPr="00034446" w14:paraId="1BB761BA" w14:textId="77777777" w:rsidTr="00432B0D">
        <w:trPr>
          <w:trHeight w:val="117"/>
        </w:trPr>
        <w:tc>
          <w:tcPr>
            <w:tcW w:w="1337" w:type="dxa"/>
            <w:vMerge w:val="restart"/>
            <w:tcBorders>
              <w:top w:val="single" w:sz="4" w:space="0" w:color="auto"/>
              <w:left w:val="single" w:sz="4" w:space="0" w:color="auto"/>
              <w:right w:val="single" w:sz="4" w:space="0" w:color="auto"/>
            </w:tcBorders>
          </w:tcPr>
          <w:p w14:paraId="0D8B4919" w14:textId="77777777" w:rsidR="006C5E3F" w:rsidRPr="00034446" w:rsidRDefault="006C5E3F" w:rsidP="00432B0D">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tcPr>
          <w:p w14:paraId="3380008D" w14:textId="77777777" w:rsidR="006C5E3F" w:rsidRPr="00034446" w:rsidRDefault="006C5E3F" w:rsidP="00432B0D">
            <w:pPr>
              <w:pStyle w:val="TAH"/>
            </w:pPr>
            <w:r w:rsidRPr="00034446">
              <w:t>PLMN</w:t>
            </w:r>
            <w:r w:rsidRPr="00034446">
              <w:rPr>
                <w:lang w:eastAsia="zh-CN"/>
              </w:rPr>
              <w:t>1</w:t>
            </w:r>
          </w:p>
        </w:tc>
        <w:tc>
          <w:tcPr>
            <w:tcW w:w="2151" w:type="dxa"/>
            <w:tcBorders>
              <w:top w:val="single" w:sz="4" w:space="0" w:color="auto"/>
              <w:left w:val="single" w:sz="4" w:space="0" w:color="auto"/>
              <w:right w:val="single" w:sz="4" w:space="0" w:color="auto"/>
            </w:tcBorders>
          </w:tcPr>
          <w:p w14:paraId="50A1EB1A" w14:textId="77777777" w:rsidR="006C5E3F" w:rsidRPr="00034446" w:rsidRDefault="006C5E3F" w:rsidP="00432B0D">
            <w:pPr>
              <w:pStyle w:val="TAH"/>
            </w:pPr>
            <w:r w:rsidRPr="00034446">
              <w:t>001</w:t>
            </w:r>
          </w:p>
        </w:tc>
        <w:tc>
          <w:tcPr>
            <w:tcW w:w="2151" w:type="dxa"/>
            <w:tcBorders>
              <w:top w:val="single" w:sz="4" w:space="0" w:color="auto"/>
              <w:left w:val="single" w:sz="4" w:space="0" w:color="auto"/>
              <w:right w:val="single" w:sz="4" w:space="0" w:color="auto"/>
            </w:tcBorders>
          </w:tcPr>
          <w:p w14:paraId="6EC52207" w14:textId="77777777" w:rsidR="006C5E3F" w:rsidRPr="00034446" w:rsidRDefault="006C5E3F" w:rsidP="00432B0D">
            <w:pPr>
              <w:pStyle w:val="TAH"/>
            </w:pPr>
            <w:r w:rsidRPr="00034446">
              <w:t>01</w:t>
            </w:r>
          </w:p>
        </w:tc>
      </w:tr>
      <w:tr w:rsidR="006C5E3F" w:rsidRPr="00034446" w14:paraId="17A8D51A" w14:textId="77777777" w:rsidTr="00432B0D">
        <w:trPr>
          <w:trHeight w:val="116"/>
        </w:trPr>
        <w:tc>
          <w:tcPr>
            <w:tcW w:w="1337" w:type="dxa"/>
            <w:vMerge/>
            <w:tcBorders>
              <w:left w:val="single" w:sz="4" w:space="0" w:color="auto"/>
              <w:bottom w:val="single" w:sz="4" w:space="0" w:color="auto"/>
              <w:right w:val="single" w:sz="4" w:space="0" w:color="auto"/>
            </w:tcBorders>
          </w:tcPr>
          <w:p w14:paraId="652CE7B9" w14:textId="77777777" w:rsidR="006C5E3F" w:rsidRPr="00034446" w:rsidRDefault="006C5E3F" w:rsidP="00432B0D">
            <w:pPr>
              <w:pStyle w:val="TAH"/>
            </w:pPr>
          </w:p>
        </w:tc>
        <w:tc>
          <w:tcPr>
            <w:tcW w:w="2464" w:type="dxa"/>
            <w:tcBorders>
              <w:top w:val="single" w:sz="4" w:space="0" w:color="auto"/>
              <w:left w:val="single" w:sz="4" w:space="0" w:color="auto"/>
              <w:bottom w:val="single" w:sz="4" w:space="0" w:color="auto"/>
              <w:right w:val="single" w:sz="4" w:space="0" w:color="auto"/>
            </w:tcBorders>
          </w:tcPr>
          <w:p w14:paraId="06C2852B" w14:textId="77777777" w:rsidR="006C5E3F" w:rsidRPr="00034446" w:rsidRDefault="006C5E3F" w:rsidP="00432B0D">
            <w:pPr>
              <w:pStyle w:val="TAH"/>
            </w:pPr>
            <w:r w:rsidRPr="00034446">
              <w:rPr>
                <w:lang w:eastAsia="zh-CN"/>
              </w:rPr>
              <w:t>PLMN</w:t>
            </w:r>
            <w:r w:rsidRPr="00034446">
              <w:t>2</w:t>
            </w:r>
          </w:p>
        </w:tc>
        <w:tc>
          <w:tcPr>
            <w:tcW w:w="2151" w:type="dxa"/>
            <w:tcBorders>
              <w:left w:val="single" w:sz="4" w:space="0" w:color="auto"/>
              <w:bottom w:val="single" w:sz="4" w:space="0" w:color="auto"/>
              <w:right w:val="single" w:sz="4" w:space="0" w:color="auto"/>
            </w:tcBorders>
          </w:tcPr>
          <w:p w14:paraId="6F7B77BE" w14:textId="77777777" w:rsidR="006C5E3F" w:rsidRPr="00034446" w:rsidRDefault="006C5E3F" w:rsidP="00432B0D">
            <w:pPr>
              <w:pStyle w:val="TAH"/>
            </w:pPr>
            <w:r w:rsidRPr="00034446">
              <w:t>002</w:t>
            </w:r>
          </w:p>
        </w:tc>
        <w:tc>
          <w:tcPr>
            <w:tcW w:w="2151" w:type="dxa"/>
            <w:tcBorders>
              <w:left w:val="single" w:sz="4" w:space="0" w:color="auto"/>
              <w:bottom w:val="single" w:sz="4" w:space="0" w:color="auto"/>
              <w:right w:val="single" w:sz="4" w:space="0" w:color="auto"/>
            </w:tcBorders>
          </w:tcPr>
          <w:p w14:paraId="6EADABE8" w14:textId="77777777" w:rsidR="006C5E3F" w:rsidRPr="00034446" w:rsidRDefault="006C5E3F" w:rsidP="00432B0D">
            <w:pPr>
              <w:pStyle w:val="TAH"/>
            </w:pPr>
            <w:r w:rsidRPr="00034446">
              <w:t>11</w:t>
            </w:r>
          </w:p>
        </w:tc>
      </w:tr>
    </w:tbl>
    <w:p w14:paraId="4303F6A0" w14:textId="77777777" w:rsidR="006C5E3F" w:rsidRPr="00034446" w:rsidRDefault="006C5E3F" w:rsidP="006C5E3F">
      <w:pPr>
        <w:pStyle w:val="H6"/>
        <w:ind w:left="0" w:firstLine="0"/>
      </w:pPr>
      <w:r w:rsidRPr="00034446">
        <w:t>UE:</w:t>
      </w:r>
    </w:p>
    <w:p w14:paraId="0A192A1A" w14:textId="77777777" w:rsidR="006C5E3F" w:rsidRPr="00034446" w:rsidRDefault="006C5E3F" w:rsidP="006C5E3F">
      <w:pPr>
        <w:pStyle w:val="B1"/>
      </w:pPr>
      <w:r w:rsidRPr="00034446">
        <w:t>-</w:t>
      </w:r>
      <w:r w:rsidRPr="00034446">
        <w:tab/>
        <w:t>The UE is equipped with a test USIM with PLMN2 is set in it as 'forbidden PLMN'.</w:t>
      </w:r>
    </w:p>
    <w:p w14:paraId="0270CFFC" w14:textId="77777777" w:rsidR="006C5E3F" w:rsidRPr="00034446" w:rsidRDefault="006C5E3F" w:rsidP="006C5E3F">
      <w:pPr>
        <w:pStyle w:val="H6"/>
      </w:pPr>
      <w:r w:rsidRPr="00034446">
        <w:t>Preamble:</w:t>
      </w:r>
    </w:p>
    <w:p w14:paraId="3CE7B44A" w14:textId="77777777" w:rsidR="006C5E3F" w:rsidRPr="00034446" w:rsidRDefault="006C5E3F" w:rsidP="006C5E3F">
      <w:pPr>
        <w:pStyle w:val="B1"/>
      </w:pPr>
      <w:r w:rsidRPr="00034446">
        <w:t>-</w:t>
      </w:r>
      <w:r w:rsidRPr="00034446">
        <w:tab/>
        <w:t>The UE is in state Registered for PLMN1, Generic RB Established (state 3) on Cell 1 according to [18].</w:t>
      </w:r>
    </w:p>
    <w:p w14:paraId="1FFC4823" w14:textId="77777777" w:rsidR="006C5E3F" w:rsidRPr="00034446" w:rsidRDefault="006C5E3F" w:rsidP="006C5E3F">
      <w:pPr>
        <w:pStyle w:val="H6"/>
      </w:pPr>
      <w:r w:rsidRPr="00034446">
        <w:t>13.5.1d.3.2</w:t>
      </w:r>
      <w:r w:rsidRPr="00034446">
        <w:tab/>
        <w:t>Test procedure sequence</w:t>
      </w:r>
    </w:p>
    <w:p w14:paraId="2C683B9C" w14:textId="77777777" w:rsidR="006C5E3F" w:rsidRPr="00034446" w:rsidRDefault="006C5E3F" w:rsidP="006C5E3F">
      <w:pPr>
        <w:pStyle w:val="TH"/>
      </w:pPr>
      <w:r w:rsidRPr="00034446">
        <w:t>Table 13.5.1d.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C5E3F" w:rsidRPr="00034446" w14:paraId="2CE12BEC" w14:textId="77777777" w:rsidTr="00432B0D">
        <w:tc>
          <w:tcPr>
            <w:tcW w:w="534" w:type="dxa"/>
            <w:tcBorders>
              <w:top w:val="single" w:sz="4" w:space="0" w:color="auto"/>
              <w:bottom w:val="nil"/>
            </w:tcBorders>
          </w:tcPr>
          <w:p w14:paraId="35C3A1CB" w14:textId="77777777" w:rsidR="006C5E3F" w:rsidRPr="00034446" w:rsidRDefault="006C5E3F" w:rsidP="00432B0D">
            <w:pPr>
              <w:pStyle w:val="TAH"/>
            </w:pPr>
            <w:r w:rsidRPr="00034446">
              <w:t>St</w:t>
            </w:r>
          </w:p>
        </w:tc>
        <w:tc>
          <w:tcPr>
            <w:tcW w:w="3969" w:type="dxa"/>
            <w:tcBorders>
              <w:top w:val="single" w:sz="4" w:space="0" w:color="auto"/>
              <w:bottom w:val="nil"/>
            </w:tcBorders>
          </w:tcPr>
          <w:p w14:paraId="2D22C595" w14:textId="77777777" w:rsidR="006C5E3F" w:rsidRPr="00034446" w:rsidRDefault="006C5E3F" w:rsidP="00432B0D">
            <w:pPr>
              <w:pStyle w:val="TAH"/>
            </w:pPr>
            <w:r w:rsidRPr="00034446">
              <w:t>Procedure</w:t>
            </w:r>
          </w:p>
        </w:tc>
        <w:tc>
          <w:tcPr>
            <w:tcW w:w="3686" w:type="dxa"/>
            <w:gridSpan w:val="2"/>
            <w:tcBorders>
              <w:top w:val="single" w:sz="4" w:space="0" w:color="auto"/>
            </w:tcBorders>
          </w:tcPr>
          <w:p w14:paraId="2A02C0FE" w14:textId="77777777" w:rsidR="006C5E3F" w:rsidRPr="00034446" w:rsidRDefault="006C5E3F" w:rsidP="00432B0D">
            <w:pPr>
              <w:pStyle w:val="TAH"/>
            </w:pPr>
            <w:r w:rsidRPr="00034446">
              <w:t>Message Sequence</w:t>
            </w:r>
          </w:p>
        </w:tc>
        <w:tc>
          <w:tcPr>
            <w:tcW w:w="567" w:type="dxa"/>
            <w:tcBorders>
              <w:top w:val="single" w:sz="4" w:space="0" w:color="auto"/>
              <w:bottom w:val="nil"/>
            </w:tcBorders>
          </w:tcPr>
          <w:p w14:paraId="46B29E46" w14:textId="77777777" w:rsidR="006C5E3F" w:rsidRPr="00034446" w:rsidRDefault="006C5E3F" w:rsidP="00432B0D">
            <w:pPr>
              <w:pStyle w:val="TAH"/>
              <w:rPr>
                <w:rFonts w:eastAsia="MS Gothic"/>
              </w:rPr>
            </w:pPr>
            <w:r w:rsidRPr="00034446">
              <w:rPr>
                <w:rFonts w:eastAsia="MS Gothic"/>
              </w:rPr>
              <w:t>TP</w:t>
            </w:r>
          </w:p>
        </w:tc>
        <w:tc>
          <w:tcPr>
            <w:tcW w:w="850" w:type="dxa"/>
            <w:tcBorders>
              <w:top w:val="single" w:sz="4" w:space="0" w:color="auto"/>
              <w:bottom w:val="nil"/>
            </w:tcBorders>
          </w:tcPr>
          <w:p w14:paraId="4D6EC0A4" w14:textId="77777777" w:rsidR="006C5E3F" w:rsidRPr="00034446" w:rsidRDefault="006C5E3F" w:rsidP="00432B0D">
            <w:pPr>
              <w:pStyle w:val="TAH"/>
              <w:rPr>
                <w:rFonts w:eastAsia="MS Gothic"/>
              </w:rPr>
            </w:pPr>
            <w:r w:rsidRPr="00034446">
              <w:rPr>
                <w:rFonts w:eastAsia="MS Gothic"/>
              </w:rPr>
              <w:t>Verdict</w:t>
            </w:r>
          </w:p>
        </w:tc>
      </w:tr>
      <w:tr w:rsidR="006C5E3F" w:rsidRPr="00034446" w14:paraId="00B369BA" w14:textId="77777777" w:rsidTr="00432B0D">
        <w:tc>
          <w:tcPr>
            <w:tcW w:w="534" w:type="dxa"/>
            <w:tcBorders>
              <w:top w:val="nil"/>
            </w:tcBorders>
          </w:tcPr>
          <w:p w14:paraId="555EB621" w14:textId="77777777" w:rsidR="006C5E3F" w:rsidRPr="00034446" w:rsidRDefault="006C5E3F" w:rsidP="00432B0D">
            <w:pPr>
              <w:pStyle w:val="TAH"/>
              <w:rPr>
                <w:rFonts w:eastAsia="MS Gothic"/>
              </w:rPr>
            </w:pPr>
          </w:p>
        </w:tc>
        <w:tc>
          <w:tcPr>
            <w:tcW w:w="3969" w:type="dxa"/>
            <w:tcBorders>
              <w:top w:val="nil"/>
            </w:tcBorders>
          </w:tcPr>
          <w:p w14:paraId="2D7DEF13" w14:textId="77777777" w:rsidR="006C5E3F" w:rsidRPr="00034446" w:rsidRDefault="006C5E3F" w:rsidP="00432B0D">
            <w:pPr>
              <w:pStyle w:val="TAH"/>
              <w:rPr>
                <w:rFonts w:eastAsia="MS Gothic"/>
              </w:rPr>
            </w:pPr>
          </w:p>
        </w:tc>
        <w:tc>
          <w:tcPr>
            <w:tcW w:w="709" w:type="dxa"/>
            <w:tcBorders>
              <w:top w:val="nil"/>
            </w:tcBorders>
          </w:tcPr>
          <w:p w14:paraId="534972A2" w14:textId="77777777" w:rsidR="006C5E3F" w:rsidRPr="00034446" w:rsidRDefault="006C5E3F" w:rsidP="00432B0D">
            <w:pPr>
              <w:pStyle w:val="TAH"/>
            </w:pPr>
            <w:r w:rsidRPr="00034446">
              <w:t>U - S</w:t>
            </w:r>
          </w:p>
        </w:tc>
        <w:tc>
          <w:tcPr>
            <w:tcW w:w="2977" w:type="dxa"/>
            <w:tcBorders>
              <w:top w:val="nil"/>
            </w:tcBorders>
          </w:tcPr>
          <w:p w14:paraId="43BF9CAC" w14:textId="77777777" w:rsidR="006C5E3F" w:rsidRPr="00034446" w:rsidRDefault="006C5E3F" w:rsidP="00432B0D">
            <w:pPr>
              <w:pStyle w:val="TAH"/>
            </w:pPr>
            <w:r w:rsidRPr="00034446">
              <w:t>Message</w:t>
            </w:r>
          </w:p>
        </w:tc>
        <w:tc>
          <w:tcPr>
            <w:tcW w:w="567" w:type="dxa"/>
            <w:tcBorders>
              <w:top w:val="nil"/>
            </w:tcBorders>
          </w:tcPr>
          <w:p w14:paraId="28EA5AF0" w14:textId="77777777" w:rsidR="006C5E3F" w:rsidRPr="00034446" w:rsidRDefault="006C5E3F" w:rsidP="00432B0D">
            <w:pPr>
              <w:pStyle w:val="TAH"/>
              <w:rPr>
                <w:rFonts w:eastAsia="MS Gothic"/>
              </w:rPr>
            </w:pPr>
          </w:p>
        </w:tc>
        <w:tc>
          <w:tcPr>
            <w:tcW w:w="850" w:type="dxa"/>
            <w:tcBorders>
              <w:top w:val="nil"/>
            </w:tcBorders>
          </w:tcPr>
          <w:p w14:paraId="41AF649B" w14:textId="77777777" w:rsidR="006C5E3F" w:rsidRPr="00034446" w:rsidRDefault="006C5E3F" w:rsidP="00432B0D">
            <w:pPr>
              <w:pStyle w:val="TAH"/>
              <w:rPr>
                <w:rFonts w:eastAsia="MS Gothic"/>
              </w:rPr>
            </w:pPr>
          </w:p>
        </w:tc>
      </w:tr>
      <w:tr w:rsidR="006C5E3F" w:rsidRPr="00034446" w14:paraId="13D630BD" w14:textId="77777777" w:rsidTr="00432B0D">
        <w:tc>
          <w:tcPr>
            <w:tcW w:w="534" w:type="dxa"/>
            <w:tcBorders>
              <w:top w:val="single" w:sz="4" w:space="0" w:color="auto"/>
              <w:left w:val="single" w:sz="4" w:space="0" w:color="auto"/>
              <w:bottom w:val="single" w:sz="4" w:space="0" w:color="auto"/>
              <w:right w:val="single" w:sz="4" w:space="0" w:color="auto"/>
            </w:tcBorders>
          </w:tcPr>
          <w:p w14:paraId="7DEBA8C2" w14:textId="77777777" w:rsidR="006C5E3F" w:rsidRPr="00034446" w:rsidRDefault="006C5E3F" w:rsidP="00432B0D">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54B6106A" w14:textId="77777777" w:rsidR="006C5E3F" w:rsidRPr="00034446" w:rsidRDefault="006C5E3F" w:rsidP="00432B0D">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67A09423"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65FF68F"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A827861"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A51166C" w14:textId="77777777" w:rsidR="006C5E3F" w:rsidRPr="00034446" w:rsidRDefault="006C5E3F" w:rsidP="00432B0D">
            <w:pPr>
              <w:pStyle w:val="TAC"/>
            </w:pPr>
            <w:r w:rsidRPr="00034446">
              <w:t>-</w:t>
            </w:r>
          </w:p>
        </w:tc>
      </w:tr>
      <w:tr w:rsidR="006C5E3F" w:rsidRPr="00034446" w14:paraId="1C4DF05E" w14:textId="77777777" w:rsidTr="00432B0D">
        <w:tc>
          <w:tcPr>
            <w:tcW w:w="534" w:type="dxa"/>
            <w:tcBorders>
              <w:top w:val="single" w:sz="4" w:space="0" w:color="auto"/>
              <w:left w:val="single" w:sz="4" w:space="0" w:color="auto"/>
              <w:bottom w:val="single" w:sz="4" w:space="0" w:color="auto"/>
              <w:right w:val="single" w:sz="4" w:space="0" w:color="auto"/>
            </w:tcBorders>
          </w:tcPr>
          <w:p w14:paraId="1B186DBF" w14:textId="77777777" w:rsidR="006C5E3F" w:rsidRPr="00034446" w:rsidRDefault="006C5E3F" w:rsidP="00432B0D">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1336FCE0" w14:textId="77777777" w:rsidR="006C5E3F" w:rsidRPr="00034446" w:rsidRDefault="006C5E3F" w:rsidP="00432B0D">
            <w:pPr>
              <w:pStyle w:val="TAL"/>
            </w:pPr>
            <w:r w:rsidRPr="00034446">
              <w:t>Check: Does the UE transmit an INVITE message with in 10s?</w:t>
            </w:r>
          </w:p>
        </w:tc>
        <w:tc>
          <w:tcPr>
            <w:tcW w:w="709" w:type="dxa"/>
            <w:tcBorders>
              <w:top w:val="single" w:sz="4" w:space="0" w:color="auto"/>
              <w:left w:val="single" w:sz="4" w:space="0" w:color="auto"/>
              <w:bottom w:val="single" w:sz="4" w:space="0" w:color="auto"/>
              <w:right w:val="single" w:sz="4" w:space="0" w:color="auto"/>
            </w:tcBorders>
          </w:tcPr>
          <w:p w14:paraId="3F8FD19A" w14:textId="77777777" w:rsidR="006C5E3F" w:rsidRPr="00034446" w:rsidRDefault="006C5E3F" w:rsidP="00432B0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B68CB94" w14:textId="77777777" w:rsidR="006C5E3F" w:rsidRPr="00034446" w:rsidRDefault="006C5E3F" w:rsidP="00432B0D">
            <w:pPr>
              <w:pStyle w:val="TAL"/>
            </w:pPr>
            <w:r w:rsidRPr="00034446">
              <w:t>INVITE</w:t>
            </w:r>
          </w:p>
        </w:tc>
        <w:tc>
          <w:tcPr>
            <w:tcW w:w="567" w:type="dxa"/>
            <w:tcBorders>
              <w:top w:val="single" w:sz="4" w:space="0" w:color="auto"/>
              <w:left w:val="single" w:sz="4" w:space="0" w:color="auto"/>
              <w:bottom w:val="single" w:sz="4" w:space="0" w:color="auto"/>
              <w:right w:val="single" w:sz="4" w:space="0" w:color="auto"/>
            </w:tcBorders>
          </w:tcPr>
          <w:p w14:paraId="4E569CF2" w14:textId="77777777" w:rsidR="006C5E3F" w:rsidRPr="00034446" w:rsidRDefault="006C5E3F" w:rsidP="00432B0D">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6BCFC1E2" w14:textId="77777777" w:rsidR="006C5E3F" w:rsidRPr="00034446" w:rsidRDefault="006C5E3F" w:rsidP="00432B0D">
            <w:pPr>
              <w:pStyle w:val="TAC"/>
            </w:pPr>
            <w:r w:rsidRPr="00034446">
              <w:t>F</w:t>
            </w:r>
          </w:p>
        </w:tc>
      </w:tr>
      <w:tr w:rsidR="006C5E3F" w:rsidRPr="00034446" w14:paraId="0E06FE30" w14:textId="77777777" w:rsidTr="00432B0D">
        <w:tc>
          <w:tcPr>
            <w:tcW w:w="534" w:type="dxa"/>
            <w:tcBorders>
              <w:top w:val="single" w:sz="4" w:space="0" w:color="auto"/>
              <w:left w:val="single" w:sz="4" w:space="0" w:color="auto"/>
              <w:bottom w:val="single" w:sz="4" w:space="0" w:color="auto"/>
              <w:right w:val="single" w:sz="4" w:space="0" w:color="auto"/>
            </w:tcBorders>
            <w:hideMark/>
          </w:tcPr>
          <w:p w14:paraId="750B03F6" w14:textId="77777777" w:rsidR="006C5E3F" w:rsidRPr="00034446" w:rsidRDefault="006C5E3F" w:rsidP="00432B0D">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hideMark/>
          </w:tcPr>
          <w:p w14:paraId="42A3EEF3" w14:textId="77777777" w:rsidR="006C5E3F" w:rsidRPr="00034446" w:rsidRDefault="006C5E3F" w:rsidP="00432B0D">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hideMark/>
          </w:tcPr>
          <w:p w14:paraId="2612C06A" w14:textId="77777777" w:rsidR="006C5E3F" w:rsidRPr="00034446" w:rsidRDefault="006C5E3F" w:rsidP="00432B0D">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hideMark/>
          </w:tcPr>
          <w:p w14:paraId="386C57B5" w14:textId="77777777" w:rsidR="006C5E3F" w:rsidRPr="00034446" w:rsidRDefault="006C5E3F" w:rsidP="00432B0D">
            <w:pPr>
              <w:pStyle w:val="TAL"/>
              <w:rPr>
                <w:i/>
              </w:rPr>
            </w:pPr>
            <w:r w:rsidRPr="00034446">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2F6D933F"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9B69F39" w14:textId="77777777" w:rsidR="006C5E3F" w:rsidRPr="00034446" w:rsidRDefault="006C5E3F" w:rsidP="00432B0D">
            <w:pPr>
              <w:pStyle w:val="TAC"/>
            </w:pPr>
            <w:r w:rsidRPr="00034446">
              <w:t>-</w:t>
            </w:r>
          </w:p>
        </w:tc>
      </w:tr>
      <w:tr w:rsidR="006C5E3F" w:rsidRPr="00034446" w14:paraId="0DEDD958" w14:textId="77777777" w:rsidTr="00432B0D">
        <w:tc>
          <w:tcPr>
            <w:tcW w:w="534" w:type="dxa"/>
            <w:tcBorders>
              <w:top w:val="single" w:sz="4" w:space="0" w:color="auto"/>
              <w:left w:val="single" w:sz="4" w:space="0" w:color="auto"/>
              <w:bottom w:val="single" w:sz="4" w:space="0" w:color="auto"/>
              <w:right w:val="single" w:sz="4" w:space="0" w:color="auto"/>
            </w:tcBorders>
            <w:hideMark/>
          </w:tcPr>
          <w:p w14:paraId="3D523EEB" w14:textId="77777777" w:rsidR="006C5E3F" w:rsidRPr="00034446" w:rsidRDefault="006C5E3F" w:rsidP="00432B0D">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hideMark/>
          </w:tcPr>
          <w:p w14:paraId="1744A227" w14:textId="77777777" w:rsidR="006C5E3F" w:rsidRPr="00034446" w:rsidRDefault="006C5E3F" w:rsidP="00432B0D">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3F0D7168"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hideMark/>
          </w:tcPr>
          <w:p w14:paraId="01C48850"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hideMark/>
          </w:tcPr>
          <w:p w14:paraId="6BAE1D42"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1A54FAA" w14:textId="77777777" w:rsidR="006C5E3F" w:rsidRPr="00034446" w:rsidRDefault="006C5E3F" w:rsidP="00432B0D">
            <w:pPr>
              <w:pStyle w:val="TAC"/>
            </w:pPr>
            <w:r w:rsidRPr="00034446">
              <w:t>-</w:t>
            </w:r>
          </w:p>
        </w:tc>
      </w:tr>
      <w:tr w:rsidR="006C5E3F" w:rsidRPr="00034446" w14:paraId="2DA4C8C6" w14:textId="77777777" w:rsidTr="00432B0D">
        <w:tc>
          <w:tcPr>
            <w:tcW w:w="534" w:type="dxa"/>
            <w:tcBorders>
              <w:top w:val="single" w:sz="4" w:space="0" w:color="auto"/>
              <w:left w:val="single" w:sz="4" w:space="0" w:color="auto"/>
              <w:bottom w:val="single" w:sz="4" w:space="0" w:color="auto"/>
              <w:right w:val="single" w:sz="4" w:space="0" w:color="auto"/>
            </w:tcBorders>
          </w:tcPr>
          <w:p w14:paraId="78B7BB5D" w14:textId="77777777" w:rsidR="006C5E3F" w:rsidRPr="00034446" w:rsidRDefault="006C5E3F" w:rsidP="00432B0D">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3B9BDA0B" w14:textId="77777777" w:rsidR="006C5E3F" w:rsidRPr="00034446" w:rsidRDefault="006C5E3F" w:rsidP="00432B0D">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6508AA31"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875FD9C"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18EFB0E"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541F018" w14:textId="77777777" w:rsidR="006C5E3F" w:rsidRPr="00034446" w:rsidRDefault="006C5E3F" w:rsidP="00432B0D">
            <w:pPr>
              <w:pStyle w:val="TAC"/>
            </w:pPr>
            <w:r w:rsidRPr="00034446">
              <w:t>-</w:t>
            </w:r>
          </w:p>
        </w:tc>
      </w:tr>
      <w:tr w:rsidR="006C5E3F" w:rsidRPr="00034446" w14:paraId="31094AC1" w14:textId="77777777" w:rsidTr="00432B0D">
        <w:tc>
          <w:tcPr>
            <w:tcW w:w="534" w:type="dxa"/>
            <w:tcBorders>
              <w:top w:val="single" w:sz="4" w:space="0" w:color="auto"/>
              <w:left w:val="single" w:sz="4" w:space="0" w:color="auto"/>
              <w:bottom w:val="single" w:sz="4" w:space="0" w:color="auto"/>
              <w:right w:val="single" w:sz="4" w:space="0" w:color="auto"/>
            </w:tcBorders>
          </w:tcPr>
          <w:p w14:paraId="25B72321" w14:textId="77777777" w:rsidR="006C5E3F" w:rsidRPr="00034446" w:rsidRDefault="006C5E3F" w:rsidP="00432B0D">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7DCB8299" w14:textId="77777777" w:rsidR="006C5E3F" w:rsidRPr="00034446" w:rsidRDefault="006C5E3F" w:rsidP="00432B0D">
            <w:pPr>
              <w:pStyle w:val="TAL"/>
            </w:pPr>
            <w:r w:rsidRPr="00034446">
              <w:t>Check: Does the UE transmit an INVITE message within 10s?</w:t>
            </w:r>
          </w:p>
        </w:tc>
        <w:tc>
          <w:tcPr>
            <w:tcW w:w="709" w:type="dxa"/>
            <w:tcBorders>
              <w:top w:val="single" w:sz="4" w:space="0" w:color="auto"/>
              <w:left w:val="single" w:sz="4" w:space="0" w:color="auto"/>
              <w:bottom w:val="single" w:sz="4" w:space="0" w:color="auto"/>
              <w:right w:val="single" w:sz="4" w:space="0" w:color="auto"/>
            </w:tcBorders>
          </w:tcPr>
          <w:p w14:paraId="035E3114" w14:textId="77777777" w:rsidR="006C5E3F" w:rsidRPr="00034446" w:rsidRDefault="006C5E3F" w:rsidP="00432B0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F8D8BBB" w14:textId="77777777" w:rsidR="006C5E3F" w:rsidRPr="00034446" w:rsidRDefault="006C5E3F" w:rsidP="00432B0D">
            <w:pPr>
              <w:pStyle w:val="TAL"/>
            </w:pPr>
            <w:r w:rsidRPr="00034446">
              <w:t>INVITE</w:t>
            </w:r>
          </w:p>
        </w:tc>
        <w:tc>
          <w:tcPr>
            <w:tcW w:w="567" w:type="dxa"/>
            <w:tcBorders>
              <w:top w:val="single" w:sz="4" w:space="0" w:color="auto"/>
              <w:left w:val="single" w:sz="4" w:space="0" w:color="auto"/>
              <w:bottom w:val="single" w:sz="4" w:space="0" w:color="auto"/>
              <w:right w:val="single" w:sz="4" w:space="0" w:color="auto"/>
            </w:tcBorders>
          </w:tcPr>
          <w:p w14:paraId="04365902" w14:textId="77777777" w:rsidR="006C5E3F" w:rsidRPr="00034446" w:rsidRDefault="006C5E3F" w:rsidP="00432B0D">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34014D90" w14:textId="77777777" w:rsidR="006C5E3F" w:rsidRPr="00034446" w:rsidRDefault="006C5E3F" w:rsidP="00432B0D">
            <w:pPr>
              <w:pStyle w:val="TAC"/>
            </w:pPr>
            <w:r w:rsidRPr="00034446">
              <w:t>F</w:t>
            </w:r>
          </w:p>
        </w:tc>
      </w:tr>
      <w:tr w:rsidR="006C5E3F" w:rsidRPr="00034446" w14:paraId="78D5AAE5" w14:textId="77777777" w:rsidTr="00432B0D">
        <w:tc>
          <w:tcPr>
            <w:tcW w:w="534" w:type="dxa"/>
            <w:tcBorders>
              <w:top w:val="single" w:sz="4" w:space="0" w:color="auto"/>
              <w:left w:val="single" w:sz="4" w:space="0" w:color="auto"/>
              <w:bottom w:val="single" w:sz="4" w:space="0" w:color="auto"/>
              <w:right w:val="single" w:sz="4" w:space="0" w:color="auto"/>
            </w:tcBorders>
          </w:tcPr>
          <w:p w14:paraId="4C85A5DB" w14:textId="77777777" w:rsidR="006C5E3F" w:rsidRPr="00034446" w:rsidRDefault="006C5E3F" w:rsidP="00432B0D">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3E3890EF" w14:textId="77777777" w:rsidR="006C5E3F" w:rsidRPr="00034446" w:rsidRDefault="006C5E3F" w:rsidP="00432B0D">
            <w:pPr>
              <w:pStyle w:val="TAL"/>
            </w:pPr>
            <w:r w:rsidRPr="00034446">
              <w:t>Wait for 132 s (Note 2) to make the ac-BarringTime Ty 128s expire.</w:t>
            </w:r>
          </w:p>
        </w:tc>
        <w:tc>
          <w:tcPr>
            <w:tcW w:w="709" w:type="dxa"/>
            <w:tcBorders>
              <w:top w:val="single" w:sz="4" w:space="0" w:color="auto"/>
              <w:left w:val="single" w:sz="4" w:space="0" w:color="auto"/>
              <w:bottom w:val="single" w:sz="4" w:space="0" w:color="auto"/>
              <w:right w:val="single" w:sz="4" w:space="0" w:color="auto"/>
            </w:tcBorders>
          </w:tcPr>
          <w:p w14:paraId="1B1CFA84"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1C35DB0"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7EEE0A91"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D185085" w14:textId="77777777" w:rsidR="006C5E3F" w:rsidRPr="00034446" w:rsidRDefault="006C5E3F" w:rsidP="00432B0D">
            <w:pPr>
              <w:pStyle w:val="TAC"/>
            </w:pPr>
            <w:r w:rsidRPr="00034446">
              <w:t>-</w:t>
            </w:r>
          </w:p>
        </w:tc>
      </w:tr>
      <w:tr w:rsidR="006C5E3F" w:rsidRPr="00034446" w14:paraId="3B98695A" w14:textId="77777777" w:rsidTr="00432B0D">
        <w:tc>
          <w:tcPr>
            <w:tcW w:w="534" w:type="dxa"/>
            <w:tcBorders>
              <w:top w:val="single" w:sz="4" w:space="0" w:color="auto"/>
              <w:left w:val="single" w:sz="4" w:space="0" w:color="auto"/>
              <w:bottom w:val="single" w:sz="4" w:space="0" w:color="auto"/>
              <w:right w:val="single" w:sz="4" w:space="0" w:color="auto"/>
            </w:tcBorders>
          </w:tcPr>
          <w:p w14:paraId="380A1651" w14:textId="77777777" w:rsidR="006C5E3F" w:rsidRPr="00034446" w:rsidRDefault="006C5E3F" w:rsidP="00432B0D">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tcPr>
          <w:p w14:paraId="7606F677" w14:textId="77777777" w:rsidR="006C5E3F" w:rsidRPr="00034446" w:rsidRDefault="006C5E3F" w:rsidP="00432B0D">
            <w:pPr>
              <w:pStyle w:val="TAL"/>
            </w:pPr>
            <w:r w:rsidRPr="00034446">
              <w:t>Make the UE attempt a MTSI MO Speech call</w:t>
            </w:r>
          </w:p>
        </w:tc>
        <w:tc>
          <w:tcPr>
            <w:tcW w:w="709" w:type="dxa"/>
            <w:tcBorders>
              <w:top w:val="single" w:sz="4" w:space="0" w:color="auto"/>
              <w:left w:val="single" w:sz="4" w:space="0" w:color="auto"/>
              <w:bottom w:val="single" w:sz="4" w:space="0" w:color="auto"/>
              <w:right w:val="single" w:sz="4" w:space="0" w:color="auto"/>
            </w:tcBorders>
          </w:tcPr>
          <w:p w14:paraId="042A39A8"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2F29069"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0E9AF6B2"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9F6C960" w14:textId="77777777" w:rsidR="006C5E3F" w:rsidRPr="00034446" w:rsidRDefault="006C5E3F" w:rsidP="00432B0D">
            <w:pPr>
              <w:pStyle w:val="TAC"/>
            </w:pPr>
            <w:r w:rsidRPr="00034446">
              <w:t>-</w:t>
            </w:r>
          </w:p>
        </w:tc>
      </w:tr>
      <w:tr w:rsidR="006C5E3F" w:rsidRPr="00034446" w14:paraId="372B2A52" w14:textId="77777777" w:rsidTr="00432B0D">
        <w:tc>
          <w:tcPr>
            <w:tcW w:w="534" w:type="dxa"/>
            <w:tcBorders>
              <w:top w:val="single" w:sz="4" w:space="0" w:color="auto"/>
              <w:left w:val="single" w:sz="4" w:space="0" w:color="auto"/>
              <w:bottom w:val="single" w:sz="4" w:space="0" w:color="auto"/>
              <w:right w:val="single" w:sz="4" w:space="0" w:color="auto"/>
            </w:tcBorders>
          </w:tcPr>
          <w:p w14:paraId="610E76BD" w14:textId="77777777" w:rsidR="006C5E3F" w:rsidRPr="00034446" w:rsidRDefault="006C5E3F" w:rsidP="00432B0D">
            <w:pPr>
              <w:pStyle w:val="TAC"/>
            </w:pPr>
            <w:r w:rsidRPr="00034446">
              <w:t>9</w:t>
            </w:r>
          </w:p>
        </w:tc>
        <w:tc>
          <w:tcPr>
            <w:tcW w:w="3969" w:type="dxa"/>
            <w:tcBorders>
              <w:top w:val="single" w:sz="4" w:space="0" w:color="auto"/>
              <w:left w:val="single" w:sz="4" w:space="0" w:color="auto"/>
              <w:bottom w:val="single" w:sz="4" w:space="0" w:color="auto"/>
              <w:right w:val="single" w:sz="4" w:space="0" w:color="auto"/>
            </w:tcBorders>
          </w:tcPr>
          <w:p w14:paraId="02EE10B9" w14:textId="77777777" w:rsidR="006C5E3F" w:rsidRPr="00034446" w:rsidRDefault="006C5E3F" w:rsidP="00432B0D">
            <w:pPr>
              <w:pStyle w:val="TAL"/>
            </w:pPr>
            <w:r w:rsidRPr="00034446">
              <w:t>Check: Does the UE transmit an INVITE message within 10 s?</w:t>
            </w:r>
          </w:p>
        </w:tc>
        <w:tc>
          <w:tcPr>
            <w:tcW w:w="709" w:type="dxa"/>
            <w:tcBorders>
              <w:top w:val="single" w:sz="4" w:space="0" w:color="auto"/>
              <w:left w:val="single" w:sz="4" w:space="0" w:color="auto"/>
              <w:bottom w:val="single" w:sz="4" w:space="0" w:color="auto"/>
              <w:right w:val="single" w:sz="4" w:space="0" w:color="auto"/>
            </w:tcBorders>
          </w:tcPr>
          <w:p w14:paraId="02043771" w14:textId="77777777" w:rsidR="006C5E3F" w:rsidRPr="00034446" w:rsidRDefault="006C5E3F" w:rsidP="00432B0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76CFA04C" w14:textId="77777777" w:rsidR="006C5E3F" w:rsidRPr="00034446" w:rsidRDefault="006C5E3F" w:rsidP="00432B0D">
            <w:pPr>
              <w:pStyle w:val="TAL"/>
            </w:pPr>
            <w:r w:rsidRPr="00034446">
              <w:t xml:space="preserve"> INVITE</w:t>
            </w:r>
          </w:p>
        </w:tc>
        <w:tc>
          <w:tcPr>
            <w:tcW w:w="567" w:type="dxa"/>
            <w:tcBorders>
              <w:top w:val="single" w:sz="4" w:space="0" w:color="auto"/>
              <w:left w:val="single" w:sz="4" w:space="0" w:color="auto"/>
              <w:bottom w:val="single" w:sz="4" w:space="0" w:color="auto"/>
              <w:right w:val="single" w:sz="4" w:space="0" w:color="auto"/>
            </w:tcBorders>
          </w:tcPr>
          <w:p w14:paraId="164587EE" w14:textId="77777777" w:rsidR="006C5E3F" w:rsidRPr="00034446" w:rsidRDefault="006C5E3F" w:rsidP="00432B0D">
            <w:pPr>
              <w:pStyle w:val="TAC"/>
            </w:pPr>
            <w:r w:rsidRPr="00034446">
              <w:t>3</w:t>
            </w:r>
          </w:p>
        </w:tc>
        <w:tc>
          <w:tcPr>
            <w:tcW w:w="850" w:type="dxa"/>
            <w:tcBorders>
              <w:top w:val="single" w:sz="4" w:space="0" w:color="auto"/>
              <w:left w:val="single" w:sz="4" w:space="0" w:color="auto"/>
              <w:bottom w:val="single" w:sz="4" w:space="0" w:color="auto"/>
              <w:right w:val="single" w:sz="4" w:space="0" w:color="auto"/>
            </w:tcBorders>
          </w:tcPr>
          <w:p w14:paraId="047C7F45" w14:textId="77777777" w:rsidR="006C5E3F" w:rsidRPr="00034446" w:rsidRDefault="006C5E3F" w:rsidP="00432B0D">
            <w:pPr>
              <w:pStyle w:val="TAC"/>
            </w:pPr>
            <w:r w:rsidRPr="00034446">
              <w:t>P</w:t>
            </w:r>
          </w:p>
        </w:tc>
      </w:tr>
      <w:tr w:rsidR="006C5E3F" w:rsidRPr="00034446" w14:paraId="2069A2FD" w14:textId="77777777" w:rsidTr="00432B0D">
        <w:tc>
          <w:tcPr>
            <w:tcW w:w="534" w:type="dxa"/>
            <w:tcBorders>
              <w:top w:val="single" w:sz="4" w:space="0" w:color="auto"/>
              <w:left w:val="single" w:sz="4" w:space="0" w:color="auto"/>
              <w:bottom w:val="single" w:sz="4" w:space="0" w:color="auto"/>
              <w:right w:val="single" w:sz="4" w:space="0" w:color="auto"/>
            </w:tcBorders>
          </w:tcPr>
          <w:p w14:paraId="0E0364BB" w14:textId="77777777" w:rsidR="006C5E3F" w:rsidRPr="00034446" w:rsidRDefault="006C5E3F" w:rsidP="00432B0D">
            <w:pPr>
              <w:pStyle w:val="TAC"/>
            </w:pPr>
            <w:r w:rsidRPr="00034446">
              <w:t>10-20</w:t>
            </w:r>
          </w:p>
        </w:tc>
        <w:tc>
          <w:tcPr>
            <w:tcW w:w="3969" w:type="dxa"/>
            <w:tcBorders>
              <w:top w:val="single" w:sz="4" w:space="0" w:color="auto"/>
              <w:left w:val="single" w:sz="4" w:space="0" w:color="auto"/>
              <w:bottom w:val="single" w:sz="4" w:space="0" w:color="auto"/>
              <w:right w:val="single" w:sz="4" w:space="0" w:color="auto"/>
            </w:tcBorders>
          </w:tcPr>
          <w:p w14:paraId="333C24B7" w14:textId="77777777" w:rsidR="006C5E3F" w:rsidRPr="00034446" w:rsidRDefault="006C5E3F" w:rsidP="00432B0D">
            <w:pPr>
              <w:pStyle w:val="TAL"/>
            </w:pPr>
            <w:r w:rsidRPr="00034446">
              <w:t>Steps 3 to 13 of the generic procedure for MTSI MO speech call establishment (TS 34.229-1 C.21)</w:t>
            </w:r>
          </w:p>
        </w:tc>
        <w:tc>
          <w:tcPr>
            <w:tcW w:w="709" w:type="dxa"/>
            <w:tcBorders>
              <w:top w:val="single" w:sz="4" w:space="0" w:color="auto"/>
              <w:left w:val="single" w:sz="4" w:space="0" w:color="auto"/>
              <w:bottom w:val="single" w:sz="4" w:space="0" w:color="auto"/>
              <w:right w:val="single" w:sz="4" w:space="0" w:color="auto"/>
            </w:tcBorders>
          </w:tcPr>
          <w:p w14:paraId="25593E99" w14:textId="77777777" w:rsidR="006C5E3F" w:rsidRPr="00034446" w:rsidRDefault="006C5E3F"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BC33D4F" w14:textId="77777777" w:rsidR="006C5E3F" w:rsidRPr="00034446" w:rsidRDefault="006C5E3F" w:rsidP="00432B0D">
            <w:pPr>
              <w:pStyle w:val="TAL"/>
            </w:pPr>
            <w:r w:rsidRPr="00034446">
              <w:t>-</w:t>
            </w:r>
          </w:p>
        </w:tc>
        <w:tc>
          <w:tcPr>
            <w:tcW w:w="567" w:type="dxa"/>
            <w:tcBorders>
              <w:top w:val="single" w:sz="4" w:space="0" w:color="auto"/>
              <w:left w:val="single" w:sz="4" w:space="0" w:color="auto"/>
              <w:bottom w:val="single" w:sz="4" w:space="0" w:color="auto"/>
              <w:right w:val="single" w:sz="4" w:space="0" w:color="auto"/>
            </w:tcBorders>
          </w:tcPr>
          <w:p w14:paraId="3C13F5B6" w14:textId="77777777" w:rsidR="006C5E3F" w:rsidRPr="00034446" w:rsidRDefault="006C5E3F"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4C62440" w14:textId="77777777" w:rsidR="006C5E3F" w:rsidRPr="00034446" w:rsidRDefault="006C5E3F" w:rsidP="00432B0D">
            <w:pPr>
              <w:pStyle w:val="TAC"/>
            </w:pPr>
            <w:r w:rsidRPr="00034446">
              <w:t>-</w:t>
            </w:r>
          </w:p>
        </w:tc>
      </w:tr>
      <w:tr w:rsidR="006C5E3F" w:rsidRPr="00034446" w14:paraId="521CCDF4" w14:textId="77777777" w:rsidTr="00432B0D">
        <w:tc>
          <w:tcPr>
            <w:tcW w:w="9606" w:type="dxa"/>
            <w:gridSpan w:val="6"/>
          </w:tcPr>
          <w:p w14:paraId="0F9E816E" w14:textId="77777777" w:rsidR="006C5E3F" w:rsidRPr="00034446" w:rsidRDefault="006C5E3F" w:rsidP="00432B0D">
            <w:pPr>
              <w:pStyle w:val="TAN"/>
            </w:pPr>
            <w:r w:rsidRPr="00034446">
              <w:t>Note 1:</w:t>
            </w:r>
            <w:r w:rsidRPr="00034446">
              <w:tab/>
              <w:t>The wait time of 15 s in step 4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4ED8114E" w14:textId="77777777" w:rsidR="006C5E3F" w:rsidRPr="00034446" w:rsidRDefault="006C5E3F" w:rsidP="00432B0D">
            <w:pPr>
              <w:pStyle w:val="TAN"/>
              <w:rPr>
                <w:rFonts w:eastAsia="Yu Mincho"/>
              </w:rPr>
            </w:pPr>
            <w:r w:rsidRPr="00034446">
              <w:t>Note 2:</w:t>
            </w:r>
            <w:r w:rsidRPr="00034446">
              <w:tab/>
              <w:t>The UE starts ac-BarringTime 128s in step2. Maximum time is 166.4 sec ((0.7 + 0.6 * 1) * s128). At the end of step 6, 35 sec elapses from step 2. Therefore about 132 sec (166.4s - 35s = 131.4) is enough to wait timer expiry.</w:t>
            </w:r>
          </w:p>
        </w:tc>
      </w:tr>
    </w:tbl>
    <w:p w14:paraId="3615E3B5" w14:textId="77777777" w:rsidR="006C5E3F" w:rsidRPr="00034446" w:rsidRDefault="006C5E3F" w:rsidP="006C5E3F"/>
    <w:p w14:paraId="00CD56F9" w14:textId="77777777" w:rsidR="006C5E3F" w:rsidRPr="00034446" w:rsidRDefault="006C5E3F" w:rsidP="006C5E3F">
      <w:pPr>
        <w:pStyle w:val="H6"/>
      </w:pPr>
      <w:r w:rsidRPr="00034446">
        <w:t>13.5.1d.3.3</w:t>
      </w:r>
      <w:r w:rsidRPr="00034446">
        <w:tab/>
        <w:t>Specific message contents</w:t>
      </w:r>
    </w:p>
    <w:p w14:paraId="608E351E" w14:textId="77777777" w:rsidR="006C5E3F" w:rsidRPr="00034446" w:rsidRDefault="006C5E3F" w:rsidP="006C5E3F">
      <w:pPr>
        <w:pStyle w:val="TH"/>
      </w:pPr>
      <w:r w:rsidRPr="00034446">
        <w:t>Table 13.5.1d.3-3-1: SystemInformationBlockType1 for Cell 1 (preamble, Table 13.5.1d.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C5E3F" w:rsidRPr="00034446" w14:paraId="5F7C14AF" w14:textId="77777777" w:rsidTr="00432B0D">
        <w:tc>
          <w:tcPr>
            <w:tcW w:w="9637" w:type="dxa"/>
            <w:gridSpan w:val="4"/>
            <w:shd w:val="clear" w:color="auto" w:fill="auto"/>
          </w:tcPr>
          <w:p w14:paraId="4A98B59D" w14:textId="77777777" w:rsidR="006C5E3F" w:rsidRPr="00034446" w:rsidRDefault="006C5E3F" w:rsidP="00432B0D">
            <w:pPr>
              <w:pStyle w:val="TAL"/>
            </w:pPr>
            <w:r w:rsidRPr="00034446">
              <w:t>Derivation path: TS 36.508[18], Table 4.4.3.2-3</w:t>
            </w:r>
          </w:p>
        </w:tc>
      </w:tr>
      <w:tr w:rsidR="006C5E3F" w:rsidRPr="00034446" w14:paraId="0C19D1D9" w14:textId="77777777" w:rsidTr="00432B0D">
        <w:tc>
          <w:tcPr>
            <w:tcW w:w="4535" w:type="dxa"/>
            <w:tcBorders>
              <w:bottom w:val="single" w:sz="4" w:space="0" w:color="auto"/>
            </w:tcBorders>
            <w:shd w:val="clear" w:color="auto" w:fill="auto"/>
          </w:tcPr>
          <w:p w14:paraId="363276CF" w14:textId="77777777" w:rsidR="006C5E3F" w:rsidRPr="00034446" w:rsidRDefault="006C5E3F" w:rsidP="00432B0D">
            <w:pPr>
              <w:pStyle w:val="TAH"/>
            </w:pPr>
            <w:r w:rsidRPr="00034446">
              <w:t>Information Element</w:t>
            </w:r>
          </w:p>
        </w:tc>
        <w:tc>
          <w:tcPr>
            <w:tcW w:w="2267" w:type="dxa"/>
            <w:tcBorders>
              <w:bottom w:val="single" w:sz="4" w:space="0" w:color="auto"/>
            </w:tcBorders>
            <w:shd w:val="clear" w:color="auto" w:fill="auto"/>
          </w:tcPr>
          <w:p w14:paraId="4904B8FE" w14:textId="77777777" w:rsidR="006C5E3F" w:rsidRPr="00034446" w:rsidRDefault="006C5E3F" w:rsidP="00432B0D">
            <w:pPr>
              <w:pStyle w:val="TAH"/>
            </w:pPr>
            <w:r w:rsidRPr="00034446">
              <w:t>Value/Remark</w:t>
            </w:r>
          </w:p>
        </w:tc>
        <w:tc>
          <w:tcPr>
            <w:tcW w:w="1700" w:type="dxa"/>
            <w:tcBorders>
              <w:bottom w:val="single" w:sz="4" w:space="0" w:color="auto"/>
            </w:tcBorders>
            <w:shd w:val="clear" w:color="auto" w:fill="auto"/>
          </w:tcPr>
          <w:p w14:paraId="5539C14A" w14:textId="77777777" w:rsidR="006C5E3F" w:rsidRPr="00034446" w:rsidRDefault="006C5E3F" w:rsidP="00432B0D">
            <w:pPr>
              <w:pStyle w:val="TAH"/>
            </w:pPr>
            <w:r w:rsidRPr="00034446">
              <w:t>Comment</w:t>
            </w:r>
          </w:p>
        </w:tc>
        <w:tc>
          <w:tcPr>
            <w:tcW w:w="1135" w:type="dxa"/>
            <w:tcBorders>
              <w:bottom w:val="single" w:sz="4" w:space="0" w:color="auto"/>
            </w:tcBorders>
            <w:shd w:val="clear" w:color="auto" w:fill="auto"/>
          </w:tcPr>
          <w:p w14:paraId="23B905A2" w14:textId="77777777" w:rsidR="006C5E3F" w:rsidRPr="00034446" w:rsidRDefault="006C5E3F" w:rsidP="00432B0D">
            <w:pPr>
              <w:pStyle w:val="TAH"/>
            </w:pPr>
            <w:r w:rsidRPr="00034446">
              <w:t>Condition</w:t>
            </w:r>
          </w:p>
        </w:tc>
      </w:tr>
      <w:tr w:rsidR="006C5E3F" w:rsidRPr="00034446" w14:paraId="24679EA2" w14:textId="77777777" w:rsidTr="00432B0D">
        <w:tc>
          <w:tcPr>
            <w:tcW w:w="4535" w:type="dxa"/>
            <w:tcBorders>
              <w:top w:val="single" w:sz="4" w:space="0" w:color="auto"/>
              <w:bottom w:val="single" w:sz="4" w:space="0" w:color="auto"/>
            </w:tcBorders>
            <w:shd w:val="clear" w:color="auto" w:fill="auto"/>
          </w:tcPr>
          <w:p w14:paraId="55943BEF" w14:textId="77777777" w:rsidR="006C5E3F" w:rsidRPr="00034446" w:rsidRDefault="006C5E3F" w:rsidP="00432B0D">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32CC3251"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5EB315E1"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175B4B62" w14:textId="77777777" w:rsidR="006C5E3F" w:rsidRPr="00034446" w:rsidRDefault="006C5E3F" w:rsidP="00432B0D">
            <w:pPr>
              <w:pStyle w:val="TAL"/>
            </w:pPr>
          </w:p>
        </w:tc>
      </w:tr>
      <w:tr w:rsidR="006C5E3F" w:rsidRPr="00034446" w14:paraId="67916BA3" w14:textId="77777777" w:rsidTr="00432B0D">
        <w:tc>
          <w:tcPr>
            <w:tcW w:w="4535" w:type="dxa"/>
            <w:tcBorders>
              <w:top w:val="single" w:sz="4" w:space="0" w:color="auto"/>
              <w:bottom w:val="single" w:sz="4" w:space="0" w:color="auto"/>
            </w:tcBorders>
            <w:shd w:val="clear" w:color="auto" w:fill="auto"/>
          </w:tcPr>
          <w:p w14:paraId="363D70E3" w14:textId="77777777" w:rsidR="006C5E3F" w:rsidRPr="00034446" w:rsidRDefault="006C5E3F" w:rsidP="00432B0D">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6E208B9B"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71989CA9"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06BEFA35" w14:textId="77777777" w:rsidR="006C5E3F" w:rsidRPr="00034446" w:rsidRDefault="006C5E3F" w:rsidP="00432B0D">
            <w:pPr>
              <w:pStyle w:val="TAL"/>
            </w:pPr>
          </w:p>
        </w:tc>
      </w:tr>
      <w:tr w:rsidR="006C5E3F" w:rsidRPr="00034446" w14:paraId="653385F8" w14:textId="77777777" w:rsidTr="00432B0D">
        <w:tc>
          <w:tcPr>
            <w:tcW w:w="4535" w:type="dxa"/>
            <w:tcBorders>
              <w:top w:val="single" w:sz="4" w:space="0" w:color="auto"/>
              <w:bottom w:val="single" w:sz="4" w:space="0" w:color="auto"/>
            </w:tcBorders>
            <w:shd w:val="clear" w:color="auto" w:fill="auto"/>
          </w:tcPr>
          <w:p w14:paraId="50DB48BF" w14:textId="77777777" w:rsidR="006C5E3F" w:rsidRPr="00034446" w:rsidRDefault="006C5E3F" w:rsidP="00432B0D">
            <w:pPr>
              <w:pStyle w:val="TAL"/>
            </w:pPr>
            <w:r w:rsidRPr="00034446">
              <w:t xml:space="preserve">    plmn-IdentityList SEQUENCE (SIZE (1..6)) OF PLMN-IdentityInfo {</w:t>
            </w:r>
          </w:p>
        </w:tc>
        <w:tc>
          <w:tcPr>
            <w:tcW w:w="2267" w:type="dxa"/>
            <w:tcBorders>
              <w:top w:val="single" w:sz="4" w:space="0" w:color="auto"/>
              <w:bottom w:val="single" w:sz="4" w:space="0" w:color="auto"/>
            </w:tcBorders>
            <w:shd w:val="clear" w:color="auto" w:fill="auto"/>
          </w:tcPr>
          <w:p w14:paraId="07829CE2" w14:textId="77777777" w:rsidR="006C5E3F" w:rsidRPr="00034446" w:rsidRDefault="006C5E3F" w:rsidP="00432B0D">
            <w:pPr>
              <w:pStyle w:val="TAL"/>
            </w:pPr>
            <w:r w:rsidRPr="00034446">
              <w:t>2 entries</w:t>
            </w:r>
          </w:p>
        </w:tc>
        <w:tc>
          <w:tcPr>
            <w:tcW w:w="1700" w:type="dxa"/>
            <w:tcBorders>
              <w:top w:val="single" w:sz="4" w:space="0" w:color="auto"/>
              <w:bottom w:val="single" w:sz="4" w:space="0" w:color="auto"/>
            </w:tcBorders>
            <w:shd w:val="clear" w:color="auto" w:fill="auto"/>
          </w:tcPr>
          <w:p w14:paraId="38C9473E"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1CBEF7C2" w14:textId="77777777" w:rsidR="006C5E3F" w:rsidRPr="00034446" w:rsidRDefault="006C5E3F" w:rsidP="00432B0D">
            <w:pPr>
              <w:pStyle w:val="TAL"/>
            </w:pPr>
          </w:p>
        </w:tc>
      </w:tr>
      <w:tr w:rsidR="006C5E3F" w:rsidRPr="00034446" w14:paraId="6D5909A0" w14:textId="77777777" w:rsidTr="00432B0D">
        <w:tc>
          <w:tcPr>
            <w:tcW w:w="4535" w:type="dxa"/>
            <w:tcBorders>
              <w:top w:val="single" w:sz="4" w:space="0" w:color="auto"/>
              <w:bottom w:val="single" w:sz="4" w:space="0" w:color="auto"/>
            </w:tcBorders>
            <w:shd w:val="clear" w:color="auto" w:fill="auto"/>
          </w:tcPr>
          <w:p w14:paraId="04A779A7" w14:textId="77777777" w:rsidR="006C5E3F" w:rsidRPr="00034446" w:rsidRDefault="006C5E3F" w:rsidP="00432B0D">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27F2A721"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23025DF4" w14:textId="77777777" w:rsidR="006C5E3F" w:rsidRPr="00034446" w:rsidRDefault="006C5E3F" w:rsidP="00432B0D">
            <w:pPr>
              <w:pStyle w:val="TAL"/>
            </w:pPr>
            <w:r w:rsidRPr="00034446">
              <w:t>entry 1</w:t>
            </w:r>
          </w:p>
        </w:tc>
        <w:tc>
          <w:tcPr>
            <w:tcW w:w="1135" w:type="dxa"/>
            <w:tcBorders>
              <w:top w:val="single" w:sz="4" w:space="0" w:color="auto"/>
              <w:bottom w:val="single" w:sz="4" w:space="0" w:color="auto"/>
            </w:tcBorders>
            <w:shd w:val="clear" w:color="auto" w:fill="auto"/>
          </w:tcPr>
          <w:p w14:paraId="2CDB1FA0" w14:textId="77777777" w:rsidR="006C5E3F" w:rsidRPr="00034446" w:rsidRDefault="006C5E3F" w:rsidP="00432B0D">
            <w:pPr>
              <w:pStyle w:val="TAL"/>
            </w:pPr>
          </w:p>
        </w:tc>
      </w:tr>
      <w:tr w:rsidR="006C5E3F" w:rsidRPr="00034446" w14:paraId="017B1655" w14:textId="77777777" w:rsidTr="00432B0D">
        <w:tc>
          <w:tcPr>
            <w:tcW w:w="4535" w:type="dxa"/>
            <w:tcBorders>
              <w:top w:val="single" w:sz="4" w:space="0" w:color="auto"/>
              <w:bottom w:val="single" w:sz="4" w:space="0" w:color="auto"/>
            </w:tcBorders>
            <w:shd w:val="clear" w:color="auto" w:fill="auto"/>
          </w:tcPr>
          <w:p w14:paraId="0BD32A6D" w14:textId="77777777" w:rsidR="006C5E3F" w:rsidRPr="00034446" w:rsidRDefault="006C5E3F" w:rsidP="00432B0D">
            <w:pPr>
              <w:pStyle w:val="TAL"/>
            </w:pPr>
            <w:r w:rsidRPr="00034446">
              <w:t xml:space="preserve">      plmn-Identity</w:t>
            </w:r>
          </w:p>
        </w:tc>
        <w:tc>
          <w:tcPr>
            <w:tcW w:w="2267" w:type="dxa"/>
            <w:tcBorders>
              <w:top w:val="single" w:sz="4" w:space="0" w:color="auto"/>
              <w:bottom w:val="single" w:sz="4" w:space="0" w:color="auto"/>
            </w:tcBorders>
            <w:shd w:val="clear" w:color="auto" w:fill="auto"/>
          </w:tcPr>
          <w:p w14:paraId="3F0F4F45" w14:textId="77777777" w:rsidR="006C5E3F" w:rsidRPr="00034446" w:rsidRDefault="006C5E3F" w:rsidP="00432B0D">
            <w:pPr>
              <w:pStyle w:val="TAL"/>
            </w:pPr>
            <w:r w:rsidRPr="00034446">
              <w:t>00101</w:t>
            </w:r>
          </w:p>
        </w:tc>
        <w:tc>
          <w:tcPr>
            <w:tcW w:w="1700" w:type="dxa"/>
            <w:tcBorders>
              <w:top w:val="single" w:sz="4" w:space="0" w:color="auto"/>
              <w:bottom w:val="single" w:sz="4" w:space="0" w:color="auto"/>
            </w:tcBorders>
            <w:shd w:val="clear" w:color="auto" w:fill="auto"/>
          </w:tcPr>
          <w:p w14:paraId="4960E255"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24D7AFAC" w14:textId="77777777" w:rsidR="006C5E3F" w:rsidRPr="00034446" w:rsidRDefault="006C5E3F" w:rsidP="00432B0D">
            <w:pPr>
              <w:pStyle w:val="TAL"/>
            </w:pPr>
          </w:p>
        </w:tc>
      </w:tr>
      <w:tr w:rsidR="006C5E3F" w:rsidRPr="00034446" w14:paraId="21039153" w14:textId="77777777" w:rsidTr="00432B0D">
        <w:tc>
          <w:tcPr>
            <w:tcW w:w="4535" w:type="dxa"/>
            <w:tcBorders>
              <w:top w:val="single" w:sz="4" w:space="0" w:color="auto"/>
              <w:bottom w:val="single" w:sz="4" w:space="0" w:color="auto"/>
            </w:tcBorders>
            <w:shd w:val="clear" w:color="auto" w:fill="auto"/>
          </w:tcPr>
          <w:p w14:paraId="6A145ADF" w14:textId="77777777" w:rsidR="006C5E3F" w:rsidRPr="00034446" w:rsidRDefault="006C5E3F"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29EF0C5C"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52B9E137"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4001D2DF" w14:textId="77777777" w:rsidR="006C5E3F" w:rsidRPr="00034446" w:rsidRDefault="006C5E3F" w:rsidP="00432B0D">
            <w:pPr>
              <w:pStyle w:val="TAL"/>
            </w:pPr>
          </w:p>
        </w:tc>
      </w:tr>
      <w:tr w:rsidR="006C5E3F" w:rsidRPr="00034446" w14:paraId="51ECCC9B" w14:textId="77777777" w:rsidTr="00432B0D">
        <w:tc>
          <w:tcPr>
            <w:tcW w:w="4535" w:type="dxa"/>
            <w:tcBorders>
              <w:top w:val="single" w:sz="4" w:space="0" w:color="auto"/>
              <w:bottom w:val="single" w:sz="4" w:space="0" w:color="auto"/>
            </w:tcBorders>
            <w:shd w:val="clear" w:color="auto" w:fill="auto"/>
          </w:tcPr>
          <w:p w14:paraId="20EAEE9A" w14:textId="77777777" w:rsidR="006C5E3F" w:rsidRPr="00034446" w:rsidRDefault="006C5E3F" w:rsidP="00432B0D">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FD04E6D"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255DAC8D" w14:textId="77777777" w:rsidR="006C5E3F" w:rsidRPr="00034446" w:rsidRDefault="006C5E3F" w:rsidP="00432B0D">
            <w:pPr>
              <w:pStyle w:val="TAL"/>
            </w:pPr>
            <w:r w:rsidRPr="00034446">
              <w:t>entry 2</w:t>
            </w:r>
          </w:p>
        </w:tc>
        <w:tc>
          <w:tcPr>
            <w:tcW w:w="1135" w:type="dxa"/>
            <w:tcBorders>
              <w:top w:val="single" w:sz="4" w:space="0" w:color="auto"/>
              <w:bottom w:val="single" w:sz="4" w:space="0" w:color="auto"/>
            </w:tcBorders>
            <w:shd w:val="clear" w:color="auto" w:fill="auto"/>
          </w:tcPr>
          <w:p w14:paraId="15B167EE" w14:textId="77777777" w:rsidR="006C5E3F" w:rsidRPr="00034446" w:rsidRDefault="006C5E3F" w:rsidP="00432B0D">
            <w:pPr>
              <w:pStyle w:val="TAL"/>
            </w:pPr>
          </w:p>
        </w:tc>
      </w:tr>
      <w:tr w:rsidR="006C5E3F" w:rsidRPr="00034446" w14:paraId="77D5099B" w14:textId="77777777" w:rsidTr="00432B0D">
        <w:tc>
          <w:tcPr>
            <w:tcW w:w="4535" w:type="dxa"/>
            <w:tcBorders>
              <w:top w:val="single" w:sz="4" w:space="0" w:color="auto"/>
              <w:bottom w:val="single" w:sz="4" w:space="0" w:color="auto"/>
            </w:tcBorders>
            <w:shd w:val="clear" w:color="auto" w:fill="auto"/>
          </w:tcPr>
          <w:p w14:paraId="04724A87" w14:textId="77777777" w:rsidR="006C5E3F" w:rsidRPr="00034446" w:rsidRDefault="006C5E3F" w:rsidP="00432B0D">
            <w:pPr>
              <w:pStyle w:val="TAL"/>
            </w:pPr>
            <w:r w:rsidRPr="00034446">
              <w:t xml:space="preserve">      plmn-Identity</w:t>
            </w:r>
          </w:p>
        </w:tc>
        <w:tc>
          <w:tcPr>
            <w:tcW w:w="2267" w:type="dxa"/>
            <w:tcBorders>
              <w:top w:val="single" w:sz="4" w:space="0" w:color="auto"/>
              <w:bottom w:val="single" w:sz="4" w:space="0" w:color="auto"/>
            </w:tcBorders>
            <w:shd w:val="clear" w:color="auto" w:fill="auto"/>
          </w:tcPr>
          <w:p w14:paraId="2FA1C5F5" w14:textId="77777777" w:rsidR="006C5E3F" w:rsidRPr="00034446" w:rsidRDefault="006C5E3F" w:rsidP="00432B0D">
            <w:pPr>
              <w:pStyle w:val="TAL"/>
            </w:pPr>
            <w:r w:rsidRPr="00034446">
              <w:t>00211</w:t>
            </w:r>
          </w:p>
        </w:tc>
        <w:tc>
          <w:tcPr>
            <w:tcW w:w="1700" w:type="dxa"/>
            <w:tcBorders>
              <w:top w:val="single" w:sz="4" w:space="0" w:color="auto"/>
              <w:bottom w:val="single" w:sz="4" w:space="0" w:color="auto"/>
            </w:tcBorders>
            <w:shd w:val="clear" w:color="auto" w:fill="auto"/>
          </w:tcPr>
          <w:p w14:paraId="6C340239"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224623B8" w14:textId="77777777" w:rsidR="006C5E3F" w:rsidRPr="00034446" w:rsidRDefault="006C5E3F" w:rsidP="00432B0D">
            <w:pPr>
              <w:pStyle w:val="TAL"/>
            </w:pPr>
          </w:p>
        </w:tc>
      </w:tr>
      <w:tr w:rsidR="006C5E3F" w:rsidRPr="00034446" w14:paraId="1F6A2EFC" w14:textId="77777777" w:rsidTr="00432B0D">
        <w:tc>
          <w:tcPr>
            <w:tcW w:w="4535" w:type="dxa"/>
            <w:tcBorders>
              <w:top w:val="single" w:sz="4" w:space="0" w:color="auto"/>
              <w:bottom w:val="single" w:sz="4" w:space="0" w:color="auto"/>
            </w:tcBorders>
            <w:shd w:val="clear" w:color="auto" w:fill="auto"/>
          </w:tcPr>
          <w:p w14:paraId="42DE6F40" w14:textId="77777777" w:rsidR="006C5E3F" w:rsidRPr="00034446" w:rsidRDefault="006C5E3F"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6A5ED279"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52BD5F32"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45F9E8F1" w14:textId="77777777" w:rsidR="006C5E3F" w:rsidRPr="00034446" w:rsidRDefault="006C5E3F" w:rsidP="00432B0D">
            <w:pPr>
              <w:pStyle w:val="TAL"/>
            </w:pPr>
          </w:p>
        </w:tc>
      </w:tr>
      <w:tr w:rsidR="006C5E3F" w:rsidRPr="00034446" w14:paraId="03C2D814" w14:textId="77777777" w:rsidTr="00432B0D">
        <w:tc>
          <w:tcPr>
            <w:tcW w:w="4535" w:type="dxa"/>
            <w:tcBorders>
              <w:top w:val="single" w:sz="4" w:space="0" w:color="auto"/>
              <w:bottom w:val="single" w:sz="4" w:space="0" w:color="auto"/>
            </w:tcBorders>
            <w:shd w:val="clear" w:color="auto" w:fill="auto"/>
          </w:tcPr>
          <w:p w14:paraId="47992D52" w14:textId="77777777" w:rsidR="006C5E3F" w:rsidRPr="00034446" w:rsidRDefault="006C5E3F"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5A6C9055"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11E9FC27"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587B0D87" w14:textId="77777777" w:rsidR="006C5E3F" w:rsidRPr="00034446" w:rsidRDefault="006C5E3F" w:rsidP="00432B0D">
            <w:pPr>
              <w:pStyle w:val="TAL"/>
            </w:pPr>
          </w:p>
        </w:tc>
      </w:tr>
      <w:tr w:rsidR="006C5E3F" w:rsidRPr="00034446" w14:paraId="2FD61282" w14:textId="77777777" w:rsidTr="00432B0D">
        <w:tc>
          <w:tcPr>
            <w:tcW w:w="4535" w:type="dxa"/>
            <w:tcBorders>
              <w:top w:val="single" w:sz="4" w:space="0" w:color="auto"/>
              <w:bottom w:val="single" w:sz="4" w:space="0" w:color="auto"/>
            </w:tcBorders>
            <w:shd w:val="clear" w:color="auto" w:fill="auto"/>
          </w:tcPr>
          <w:p w14:paraId="64E8172F" w14:textId="77777777" w:rsidR="006C5E3F" w:rsidRPr="00034446" w:rsidRDefault="006C5E3F"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36CE4E73" w14:textId="77777777" w:rsidR="006C5E3F" w:rsidRPr="00034446" w:rsidRDefault="006C5E3F" w:rsidP="00432B0D">
            <w:pPr>
              <w:pStyle w:val="TAL"/>
            </w:pPr>
          </w:p>
        </w:tc>
        <w:tc>
          <w:tcPr>
            <w:tcW w:w="1700" w:type="dxa"/>
            <w:tcBorders>
              <w:top w:val="single" w:sz="4" w:space="0" w:color="auto"/>
              <w:bottom w:val="single" w:sz="4" w:space="0" w:color="auto"/>
            </w:tcBorders>
            <w:shd w:val="clear" w:color="auto" w:fill="auto"/>
          </w:tcPr>
          <w:p w14:paraId="23A46C98" w14:textId="77777777" w:rsidR="006C5E3F" w:rsidRPr="00034446" w:rsidRDefault="006C5E3F" w:rsidP="00432B0D">
            <w:pPr>
              <w:pStyle w:val="TAL"/>
            </w:pPr>
          </w:p>
        </w:tc>
        <w:tc>
          <w:tcPr>
            <w:tcW w:w="1135" w:type="dxa"/>
            <w:tcBorders>
              <w:top w:val="single" w:sz="4" w:space="0" w:color="auto"/>
              <w:bottom w:val="single" w:sz="4" w:space="0" w:color="auto"/>
            </w:tcBorders>
            <w:shd w:val="clear" w:color="auto" w:fill="auto"/>
          </w:tcPr>
          <w:p w14:paraId="75E6BC63" w14:textId="77777777" w:rsidR="006C5E3F" w:rsidRPr="00034446" w:rsidRDefault="006C5E3F" w:rsidP="00432B0D">
            <w:pPr>
              <w:pStyle w:val="TAL"/>
            </w:pPr>
          </w:p>
        </w:tc>
      </w:tr>
      <w:tr w:rsidR="006C5E3F" w:rsidRPr="00034446" w14:paraId="7DB03A1A" w14:textId="77777777" w:rsidTr="00432B0D">
        <w:tc>
          <w:tcPr>
            <w:tcW w:w="4535" w:type="dxa"/>
            <w:tcBorders>
              <w:top w:val="single" w:sz="4" w:space="0" w:color="auto"/>
            </w:tcBorders>
            <w:shd w:val="clear" w:color="auto" w:fill="auto"/>
          </w:tcPr>
          <w:p w14:paraId="4290D879" w14:textId="77777777" w:rsidR="006C5E3F" w:rsidRPr="00034446" w:rsidRDefault="006C5E3F" w:rsidP="00432B0D">
            <w:pPr>
              <w:pStyle w:val="TAL"/>
            </w:pPr>
            <w:r w:rsidRPr="00034446">
              <w:t>}</w:t>
            </w:r>
          </w:p>
        </w:tc>
        <w:tc>
          <w:tcPr>
            <w:tcW w:w="2267" w:type="dxa"/>
            <w:tcBorders>
              <w:top w:val="single" w:sz="4" w:space="0" w:color="auto"/>
            </w:tcBorders>
            <w:shd w:val="clear" w:color="auto" w:fill="auto"/>
          </w:tcPr>
          <w:p w14:paraId="49CD6C3A" w14:textId="77777777" w:rsidR="006C5E3F" w:rsidRPr="00034446" w:rsidRDefault="006C5E3F" w:rsidP="00432B0D">
            <w:pPr>
              <w:pStyle w:val="TAL"/>
            </w:pPr>
          </w:p>
        </w:tc>
        <w:tc>
          <w:tcPr>
            <w:tcW w:w="1700" w:type="dxa"/>
            <w:tcBorders>
              <w:top w:val="single" w:sz="4" w:space="0" w:color="auto"/>
            </w:tcBorders>
            <w:shd w:val="clear" w:color="auto" w:fill="auto"/>
          </w:tcPr>
          <w:p w14:paraId="68BDD7D7" w14:textId="77777777" w:rsidR="006C5E3F" w:rsidRPr="00034446" w:rsidRDefault="006C5E3F" w:rsidP="00432B0D">
            <w:pPr>
              <w:pStyle w:val="TAL"/>
            </w:pPr>
          </w:p>
        </w:tc>
        <w:tc>
          <w:tcPr>
            <w:tcW w:w="1135" w:type="dxa"/>
            <w:tcBorders>
              <w:top w:val="single" w:sz="4" w:space="0" w:color="auto"/>
            </w:tcBorders>
            <w:shd w:val="clear" w:color="auto" w:fill="auto"/>
          </w:tcPr>
          <w:p w14:paraId="560E4D16" w14:textId="77777777" w:rsidR="006C5E3F" w:rsidRPr="00034446" w:rsidRDefault="006C5E3F" w:rsidP="00432B0D">
            <w:pPr>
              <w:pStyle w:val="TAL"/>
            </w:pPr>
          </w:p>
        </w:tc>
      </w:tr>
    </w:tbl>
    <w:p w14:paraId="6CB1F3F9" w14:textId="77777777" w:rsidR="006C5E3F" w:rsidRPr="00034446" w:rsidRDefault="006C5E3F" w:rsidP="006C5E3F"/>
    <w:p w14:paraId="01E99378" w14:textId="77777777" w:rsidR="006C5E3F" w:rsidRPr="00034446" w:rsidRDefault="006C5E3F" w:rsidP="006C5E3F">
      <w:pPr>
        <w:pStyle w:val="TH"/>
      </w:pPr>
      <w:r w:rsidRPr="00034446">
        <w:t xml:space="preserve">Table 13.5.1d.3.3-2: </w:t>
      </w:r>
      <w:r w:rsidRPr="00034446">
        <w:rPr>
          <w:i/>
          <w:iCs/>
        </w:rPr>
        <w:t>SystemInformationBlockType2</w:t>
      </w:r>
      <w:r w:rsidRPr="00034446">
        <w:t xml:space="preserve"> for Cell 1 (preamble, Table 13.5.1d.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C5E3F" w:rsidRPr="00034446" w14:paraId="1FE71B90" w14:textId="77777777" w:rsidTr="00432B0D">
        <w:tc>
          <w:tcPr>
            <w:tcW w:w="9635" w:type="dxa"/>
            <w:gridSpan w:val="4"/>
          </w:tcPr>
          <w:p w14:paraId="78CB0761" w14:textId="77777777" w:rsidR="006C5E3F" w:rsidRPr="00034446" w:rsidRDefault="006C5E3F" w:rsidP="00432B0D">
            <w:pPr>
              <w:pStyle w:val="TAL"/>
            </w:pPr>
            <w:r w:rsidRPr="00034446">
              <w:t>Derivation Path: TS 36.508 [18], Table 4.4.3.3-1</w:t>
            </w:r>
          </w:p>
        </w:tc>
      </w:tr>
      <w:tr w:rsidR="006C5E3F" w:rsidRPr="00034446" w14:paraId="089BF7D9" w14:textId="77777777" w:rsidTr="00432B0D">
        <w:tc>
          <w:tcPr>
            <w:tcW w:w="4535" w:type="dxa"/>
          </w:tcPr>
          <w:p w14:paraId="00192F85" w14:textId="77777777" w:rsidR="006C5E3F" w:rsidRPr="00034446" w:rsidRDefault="006C5E3F" w:rsidP="00432B0D">
            <w:pPr>
              <w:pStyle w:val="TAH"/>
            </w:pPr>
            <w:r w:rsidRPr="00034446">
              <w:t>Information Element</w:t>
            </w:r>
          </w:p>
        </w:tc>
        <w:tc>
          <w:tcPr>
            <w:tcW w:w="2267" w:type="dxa"/>
          </w:tcPr>
          <w:p w14:paraId="6140AA60" w14:textId="77777777" w:rsidR="006C5E3F" w:rsidRPr="00034446" w:rsidRDefault="006C5E3F" w:rsidP="00432B0D">
            <w:pPr>
              <w:pStyle w:val="TAH"/>
            </w:pPr>
            <w:r w:rsidRPr="00034446">
              <w:t>Value/remark</w:t>
            </w:r>
          </w:p>
        </w:tc>
        <w:tc>
          <w:tcPr>
            <w:tcW w:w="1700" w:type="dxa"/>
          </w:tcPr>
          <w:p w14:paraId="08D51366" w14:textId="77777777" w:rsidR="006C5E3F" w:rsidRPr="00034446" w:rsidRDefault="006C5E3F" w:rsidP="00432B0D">
            <w:pPr>
              <w:pStyle w:val="TAH"/>
            </w:pPr>
            <w:r w:rsidRPr="00034446">
              <w:t>Comment</w:t>
            </w:r>
          </w:p>
        </w:tc>
        <w:tc>
          <w:tcPr>
            <w:tcW w:w="1133" w:type="dxa"/>
          </w:tcPr>
          <w:p w14:paraId="7155EE18" w14:textId="77777777" w:rsidR="006C5E3F" w:rsidRPr="00034446" w:rsidRDefault="006C5E3F" w:rsidP="00432B0D">
            <w:pPr>
              <w:pStyle w:val="TAH"/>
            </w:pPr>
            <w:r w:rsidRPr="00034446">
              <w:t>Condition</w:t>
            </w:r>
          </w:p>
        </w:tc>
      </w:tr>
      <w:tr w:rsidR="006C5E3F" w:rsidRPr="00034446" w14:paraId="6CCB6DAC" w14:textId="77777777" w:rsidTr="00432B0D">
        <w:tc>
          <w:tcPr>
            <w:tcW w:w="4535" w:type="dxa"/>
            <w:shd w:val="clear" w:color="auto" w:fill="auto"/>
          </w:tcPr>
          <w:p w14:paraId="627FED50" w14:textId="77777777" w:rsidR="006C5E3F" w:rsidRPr="00034446" w:rsidRDefault="006C5E3F" w:rsidP="00432B0D">
            <w:pPr>
              <w:pStyle w:val="TAL"/>
            </w:pPr>
            <w:r w:rsidRPr="00034446">
              <w:t>SystemInformationBlockType2 ::= SEQUENCE {</w:t>
            </w:r>
          </w:p>
        </w:tc>
        <w:tc>
          <w:tcPr>
            <w:tcW w:w="2267" w:type="dxa"/>
            <w:shd w:val="clear" w:color="auto" w:fill="auto"/>
          </w:tcPr>
          <w:p w14:paraId="60BFF9B7" w14:textId="77777777" w:rsidR="006C5E3F" w:rsidRPr="00034446" w:rsidRDefault="006C5E3F" w:rsidP="00432B0D">
            <w:pPr>
              <w:pStyle w:val="TAL"/>
            </w:pPr>
          </w:p>
        </w:tc>
        <w:tc>
          <w:tcPr>
            <w:tcW w:w="1700" w:type="dxa"/>
            <w:shd w:val="clear" w:color="auto" w:fill="auto"/>
          </w:tcPr>
          <w:p w14:paraId="3FDBD1A6" w14:textId="77777777" w:rsidR="006C5E3F" w:rsidRPr="00034446" w:rsidRDefault="006C5E3F" w:rsidP="00432B0D">
            <w:pPr>
              <w:pStyle w:val="TAL"/>
            </w:pPr>
          </w:p>
        </w:tc>
        <w:tc>
          <w:tcPr>
            <w:tcW w:w="1133" w:type="dxa"/>
            <w:shd w:val="clear" w:color="auto" w:fill="auto"/>
          </w:tcPr>
          <w:p w14:paraId="6F06A3EB" w14:textId="77777777" w:rsidR="006C5E3F" w:rsidRPr="00034446" w:rsidRDefault="006C5E3F" w:rsidP="00432B0D">
            <w:pPr>
              <w:pStyle w:val="TAL"/>
            </w:pPr>
          </w:p>
        </w:tc>
      </w:tr>
      <w:tr w:rsidR="006C5E3F" w:rsidRPr="00034446" w14:paraId="1AF14BCB" w14:textId="77777777" w:rsidTr="00432B0D">
        <w:tc>
          <w:tcPr>
            <w:tcW w:w="4535" w:type="dxa"/>
          </w:tcPr>
          <w:p w14:paraId="533B50B3" w14:textId="77777777" w:rsidR="006C5E3F" w:rsidRPr="00034446" w:rsidRDefault="006C5E3F" w:rsidP="00432B0D">
            <w:pPr>
              <w:pStyle w:val="TAL"/>
            </w:pPr>
            <w:r w:rsidRPr="00034446">
              <w:t xml:space="preserve">  ac-BarringPerPLMN-List-r12 SEQUENCE (SIZE (1.. maxPLMN-r11)) OF AC-BarringPerPLMN-r12 {</w:t>
            </w:r>
          </w:p>
        </w:tc>
        <w:tc>
          <w:tcPr>
            <w:tcW w:w="2267" w:type="dxa"/>
          </w:tcPr>
          <w:p w14:paraId="2593CE8D" w14:textId="77777777" w:rsidR="006C5E3F" w:rsidRPr="00034446" w:rsidRDefault="006C5E3F" w:rsidP="00432B0D">
            <w:pPr>
              <w:pStyle w:val="TAL"/>
            </w:pPr>
            <w:r w:rsidRPr="00034446">
              <w:t>1 entry</w:t>
            </w:r>
          </w:p>
        </w:tc>
        <w:tc>
          <w:tcPr>
            <w:tcW w:w="1700" w:type="dxa"/>
          </w:tcPr>
          <w:p w14:paraId="3267C3CD" w14:textId="77777777" w:rsidR="006C5E3F" w:rsidRPr="00034446" w:rsidRDefault="006C5E3F" w:rsidP="00432B0D">
            <w:pPr>
              <w:pStyle w:val="TAL"/>
            </w:pPr>
          </w:p>
        </w:tc>
        <w:tc>
          <w:tcPr>
            <w:tcW w:w="1133" w:type="dxa"/>
          </w:tcPr>
          <w:p w14:paraId="51CF5B60" w14:textId="77777777" w:rsidR="006C5E3F" w:rsidRPr="00034446" w:rsidRDefault="006C5E3F" w:rsidP="00432B0D">
            <w:pPr>
              <w:pStyle w:val="TAL"/>
            </w:pPr>
          </w:p>
        </w:tc>
      </w:tr>
      <w:tr w:rsidR="006C5E3F" w:rsidRPr="00034446" w14:paraId="3821B454" w14:textId="77777777" w:rsidTr="00432B0D">
        <w:tc>
          <w:tcPr>
            <w:tcW w:w="4535" w:type="dxa"/>
          </w:tcPr>
          <w:p w14:paraId="35F55D06" w14:textId="77777777" w:rsidR="006C5E3F" w:rsidRPr="00034446" w:rsidRDefault="006C5E3F" w:rsidP="00432B0D">
            <w:pPr>
              <w:pStyle w:val="TAL"/>
            </w:pPr>
            <w:r w:rsidRPr="00034446">
              <w:t xml:space="preserve">    AC-BarringPerPLMN-r12[1] SEQUENCE {</w:t>
            </w:r>
          </w:p>
        </w:tc>
        <w:tc>
          <w:tcPr>
            <w:tcW w:w="2267" w:type="dxa"/>
          </w:tcPr>
          <w:p w14:paraId="20FE8473" w14:textId="77777777" w:rsidR="006C5E3F" w:rsidRPr="00034446" w:rsidRDefault="006C5E3F" w:rsidP="00432B0D">
            <w:pPr>
              <w:pStyle w:val="TAL"/>
            </w:pPr>
          </w:p>
        </w:tc>
        <w:tc>
          <w:tcPr>
            <w:tcW w:w="1700" w:type="dxa"/>
          </w:tcPr>
          <w:p w14:paraId="5F2BFE60" w14:textId="77777777" w:rsidR="006C5E3F" w:rsidRPr="00034446" w:rsidRDefault="006C5E3F" w:rsidP="00432B0D">
            <w:pPr>
              <w:pStyle w:val="TAL"/>
            </w:pPr>
            <w:r w:rsidRPr="00034446">
              <w:t>entry 1</w:t>
            </w:r>
          </w:p>
        </w:tc>
        <w:tc>
          <w:tcPr>
            <w:tcW w:w="1133" w:type="dxa"/>
          </w:tcPr>
          <w:p w14:paraId="35CA9778" w14:textId="77777777" w:rsidR="006C5E3F" w:rsidRPr="00034446" w:rsidRDefault="006C5E3F" w:rsidP="00432B0D">
            <w:pPr>
              <w:pStyle w:val="TAL"/>
            </w:pPr>
          </w:p>
        </w:tc>
      </w:tr>
      <w:tr w:rsidR="006C5E3F" w:rsidRPr="00034446" w14:paraId="63664F1A" w14:textId="77777777" w:rsidTr="00432B0D">
        <w:tc>
          <w:tcPr>
            <w:tcW w:w="4535" w:type="dxa"/>
          </w:tcPr>
          <w:p w14:paraId="000FDD46" w14:textId="77777777" w:rsidR="006C5E3F" w:rsidRPr="00034446" w:rsidRDefault="006C5E3F" w:rsidP="00432B0D">
            <w:pPr>
              <w:pStyle w:val="TAL"/>
            </w:pPr>
            <w:r w:rsidRPr="00034446">
              <w:t xml:space="preserve">      plmn-IdentityIndex-r12 </w:t>
            </w:r>
          </w:p>
        </w:tc>
        <w:tc>
          <w:tcPr>
            <w:tcW w:w="2267" w:type="dxa"/>
          </w:tcPr>
          <w:p w14:paraId="7BA88956" w14:textId="77777777" w:rsidR="006C5E3F" w:rsidRPr="00034446" w:rsidRDefault="006C5E3F" w:rsidP="00432B0D">
            <w:pPr>
              <w:pStyle w:val="TAL"/>
            </w:pPr>
            <w:r w:rsidRPr="00034446">
              <w:t>1</w:t>
            </w:r>
          </w:p>
        </w:tc>
        <w:tc>
          <w:tcPr>
            <w:tcW w:w="1700" w:type="dxa"/>
          </w:tcPr>
          <w:p w14:paraId="0BA9B051" w14:textId="77777777" w:rsidR="006C5E3F" w:rsidRPr="00034446" w:rsidRDefault="006C5E3F" w:rsidP="00432B0D">
            <w:pPr>
              <w:pStyle w:val="TAL"/>
            </w:pPr>
            <w:r w:rsidRPr="00034446">
              <w:t>PLMN1</w:t>
            </w:r>
          </w:p>
        </w:tc>
        <w:tc>
          <w:tcPr>
            <w:tcW w:w="1133" w:type="dxa"/>
          </w:tcPr>
          <w:p w14:paraId="07DDCF4C" w14:textId="77777777" w:rsidR="006C5E3F" w:rsidRPr="00034446" w:rsidRDefault="006C5E3F" w:rsidP="00432B0D">
            <w:pPr>
              <w:pStyle w:val="TAL"/>
            </w:pPr>
          </w:p>
        </w:tc>
      </w:tr>
      <w:tr w:rsidR="006C5E3F" w:rsidRPr="00034446" w14:paraId="653115F9" w14:textId="77777777" w:rsidTr="00432B0D">
        <w:tc>
          <w:tcPr>
            <w:tcW w:w="4535" w:type="dxa"/>
          </w:tcPr>
          <w:p w14:paraId="66F596FF" w14:textId="77777777" w:rsidR="006C5E3F" w:rsidRPr="00034446" w:rsidRDefault="006C5E3F" w:rsidP="00432B0D">
            <w:pPr>
              <w:pStyle w:val="TAL"/>
            </w:pPr>
            <w:r w:rsidRPr="00034446">
              <w:t xml:space="preserve">      ac-BarringInfo-r12 SEQUENCE {</w:t>
            </w:r>
          </w:p>
        </w:tc>
        <w:tc>
          <w:tcPr>
            <w:tcW w:w="2267" w:type="dxa"/>
          </w:tcPr>
          <w:p w14:paraId="76AEACD2" w14:textId="77777777" w:rsidR="006C5E3F" w:rsidRPr="00034446" w:rsidRDefault="006C5E3F" w:rsidP="00432B0D">
            <w:pPr>
              <w:pStyle w:val="TAL"/>
            </w:pPr>
          </w:p>
        </w:tc>
        <w:tc>
          <w:tcPr>
            <w:tcW w:w="1700" w:type="dxa"/>
          </w:tcPr>
          <w:p w14:paraId="2628DB9E" w14:textId="77777777" w:rsidR="006C5E3F" w:rsidRPr="00034446" w:rsidRDefault="006C5E3F" w:rsidP="00432B0D">
            <w:pPr>
              <w:pStyle w:val="TAL"/>
            </w:pPr>
          </w:p>
        </w:tc>
        <w:tc>
          <w:tcPr>
            <w:tcW w:w="1133" w:type="dxa"/>
          </w:tcPr>
          <w:p w14:paraId="087E0276" w14:textId="77777777" w:rsidR="006C5E3F" w:rsidRPr="00034446" w:rsidRDefault="006C5E3F" w:rsidP="00432B0D">
            <w:pPr>
              <w:pStyle w:val="TAL"/>
            </w:pPr>
          </w:p>
        </w:tc>
      </w:tr>
      <w:tr w:rsidR="006C5E3F" w:rsidRPr="00034446" w14:paraId="2E7F9B6D" w14:textId="77777777" w:rsidTr="00432B0D">
        <w:tc>
          <w:tcPr>
            <w:tcW w:w="4535" w:type="dxa"/>
          </w:tcPr>
          <w:p w14:paraId="2724D8A3" w14:textId="77777777" w:rsidR="006C5E3F" w:rsidRPr="00034446" w:rsidRDefault="006C5E3F" w:rsidP="00432B0D">
            <w:pPr>
              <w:pStyle w:val="TAL"/>
            </w:pPr>
            <w:r w:rsidRPr="00034446">
              <w:t xml:space="preserve">        ac-BarringForEmergency-r12</w:t>
            </w:r>
          </w:p>
        </w:tc>
        <w:tc>
          <w:tcPr>
            <w:tcW w:w="2267" w:type="dxa"/>
          </w:tcPr>
          <w:p w14:paraId="4B979D43" w14:textId="77777777" w:rsidR="006C5E3F" w:rsidRPr="00034446" w:rsidRDefault="006C5E3F" w:rsidP="00432B0D">
            <w:pPr>
              <w:pStyle w:val="TAL"/>
            </w:pPr>
            <w:r w:rsidRPr="00034446">
              <w:t>FALSE</w:t>
            </w:r>
          </w:p>
        </w:tc>
        <w:tc>
          <w:tcPr>
            <w:tcW w:w="1700" w:type="dxa"/>
          </w:tcPr>
          <w:p w14:paraId="1278E816" w14:textId="77777777" w:rsidR="006C5E3F" w:rsidRPr="00034446" w:rsidRDefault="006C5E3F" w:rsidP="00432B0D">
            <w:pPr>
              <w:pStyle w:val="TAL"/>
            </w:pPr>
          </w:p>
        </w:tc>
        <w:tc>
          <w:tcPr>
            <w:tcW w:w="1133" w:type="dxa"/>
          </w:tcPr>
          <w:p w14:paraId="436C582D" w14:textId="77777777" w:rsidR="006C5E3F" w:rsidRPr="00034446" w:rsidRDefault="006C5E3F" w:rsidP="00432B0D">
            <w:pPr>
              <w:pStyle w:val="TAL"/>
            </w:pPr>
          </w:p>
        </w:tc>
      </w:tr>
      <w:tr w:rsidR="006C5E3F" w:rsidRPr="00034446" w14:paraId="22294F73" w14:textId="77777777" w:rsidTr="00432B0D">
        <w:tc>
          <w:tcPr>
            <w:tcW w:w="4535" w:type="dxa"/>
          </w:tcPr>
          <w:p w14:paraId="707A7FB5" w14:textId="77777777" w:rsidR="006C5E3F" w:rsidRPr="00034446" w:rsidRDefault="006C5E3F" w:rsidP="00432B0D">
            <w:pPr>
              <w:pStyle w:val="TAL"/>
            </w:pPr>
            <w:r w:rsidRPr="00034446">
              <w:t xml:space="preserve">      }</w:t>
            </w:r>
          </w:p>
        </w:tc>
        <w:tc>
          <w:tcPr>
            <w:tcW w:w="2267" w:type="dxa"/>
          </w:tcPr>
          <w:p w14:paraId="26823E2A" w14:textId="77777777" w:rsidR="006C5E3F" w:rsidRPr="00034446" w:rsidRDefault="006C5E3F" w:rsidP="00432B0D">
            <w:pPr>
              <w:pStyle w:val="TAL"/>
            </w:pPr>
          </w:p>
        </w:tc>
        <w:tc>
          <w:tcPr>
            <w:tcW w:w="1700" w:type="dxa"/>
          </w:tcPr>
          <w:p w14:paraId="6D978B06" w14:textId="77777777" w:rsidR="006C5E3F" w:rsidRPr="00034446" w:rsidRDefault="006C5E3F" w:rsidP="00432B0D">
            <w:pPr>
              <w:pStyle w:val="TAL"/>
            </w:pPr>
          </w:p>
        </w:tc>
        <w:tc>
          <w:tcPr>
            <w:tcW w:w="1133" w:type="dxa"/>
          </w:tcPr>
          <w:p w14:paraId="69BD671A" w14:textId="77777777" w:rsidR="006C5E3F" w:rsidRPr="00034446" w:rsidRDefault="006C5E3F" w:rsidP="00432B0D">
            <w:pPr>
              <w:pStyle w:val="TAL"/>
            </w:pPr>
          </w:p>
        </w:tc>
      </w:tr>
      <w:tr w:rsidR="006C5E3F" w:rsidRPr="00034446" w14:paraId="4545582E" w14:textId="77777777" w:rsidTr="00432B0D">
        <w:tc>
          <w:tcPr>
            <w:tcW w:w="4535" w:type="dxa"/>
          </w:tcPr>
          <w:p w14:paraId="25D9C40C" w14:textId="77777777" w:rsidR="006C5E3F" w:rsidRPr="00034446" w:rsidRDefault="006C5E3F" w:rsidP="00432B0D">
            <w:pPr>
              <w:pStyle w:val="TAL"/>
            </w:pPr>
            <w:r w:rsidRPr="00034446">
              <w:t xml:space="preserve">      ssac-BarringForMMTEL-Voice-r12 SEQUENCE {</w:t>
            </w:r>
          </w:p>
        </w:tc>
        <w:tc>
          <w:tcPr>
            <w:tcW w:w="2267" w:type="dxa"/>
          </w:tcPr>
          <w:p w14:paraId="2E42CEF6" w14:textId="77777777" w:rsidR="006C5E3F" w:rsidRPr="00034446" w:rsidRDefault="006C5E3F" w:rsidP="00432B0D">
            <w:pPr>
              <w:pStyle w:val="TAL"/>
            </w:pPr>
          </w:p>
        </w:tc>
        <w:tc>
          <w:tcPr>
            <w:tcW w:w="1700" w:type="dxa"/>
          </w:tcPr>
          <w:p w14:paraId="540A7B99" w14:textId="77777777" w:rsidR="006C5E3F" w:rsidRPr="00034446" w:rsidRDefault="006C5E3F" w:rsidP="00432B0D">
            <w:pPr>
              <w:pStyle w:val="TAL"/>
            </w:pPr>
          </w:p>
        </w:tc>
        <w:tc>
          <w:tcPr>
            <w:tcW w:w="1133" w:type="dxa"/>
          </w:tcPr>
          <w:p w14:paraId="31347A52" w14:textId="77777777" w:rsidR="006C5E3F" w:rsidRPr="00034446" w:rsidRDefault="006C5E3F" w:rsidP="00432B0D">
            <w:pPr>
              <w:pStyle w:val="TAL"/>
            </w:pPr>
          </w:p>
        </w:tc>
      </w:tr>
      <w:tr w:rsidR="006C5E3F" w:rsidRPr="00034446" w14:paraId="307D60D3" w14:textId="77777777" w:rsidTr="00432B0D">
        <w:tc>
          <w:tcPr>
            <w:tcW w:w="4535" w:type="dxa"/>
          </w:tcPr>
          <w:p w14:paraId="1054C5FD" w14:textId="77777777" w:rsidR="006C5E3F" w:rsidRPr="00034446" w:rsidRDefault="006C5E3F" w:rsidP="00432B0D">
            <w:pPr>
              <w:pStyle w:val="TAL"/>
            </w:pPr>
            <w:r w:rsidRPr="00034446">
              <w:t xml:space="preserve">        ac-BarringFactor</w:t>
            </w:r>
          </w:p>
        </w:tc>
        <w:tc>
          <w:tcPr>
            <w:tcW w:w="2267" w:type="dxa"/>
          </w:tcPr>
          <w:p w14:paraId="1F3C3641" w14:textId="77777777" w:rsidR="006C5E3F" w:rsidRPr="00034446" w:rsidRDefault="006C5E3F" w:rsidP="00432B0D">
            <w:pPr>
              <w:pStyle w:val="TAL"/>
            </w:pPr>
            <w:r w:rsidRPr="00034446">
              <w:t>p00</w:t>
            </w:r>
          </w:p>
        </w:tc>
        <w:tc>
          <w:tcPr>
            <w:tcW w:w="1700" w:type="dxa"/>
          </w:tcPr>
          <w:p w14:paraId="63FA300E" w14:textId="77777777" w:rsidR="006C5E3F" w:rsidRPr="00034446" w:rsidRDefault="006C5E3F" w:rsidP="00432B0D">
            <w:pPr>
              <w:pStyle w:val="TAL"/>
            </w:pPr>
          </w:p>
        </w:tc>
        <w:tc>
          <w:tcPr>
            <w:tcW w:w="1133" w:type="dxa"/>
          </w:tcPr>
          <w:p w14:paraId="10127E21" w14:textId="77777777" w:rsidR="006C5E3F" w:rsidRPr="00034446" w:rsidRDefault="006C5E3F" w:rsidP="00432B0D">
            <w:pPr>
              <w:pStyle w:val="TAL"/>
            </w:pPr>
          </w:p>
        </w:tc>
      </w:tr>
      <w:tr w:rsidR="006C5E3F" w:rsidRPr="00034446" w14:paraId="758CB974" w14:textId="77777777" w:rsidTr="00432B0D">
        <w:tc>
          <w:tcPr>
            <w:tcW w:w="4535" w:type="dxa"/>
          </w:tcPr>
          <w:p w14:paraId="54F85844" w14:textId="77777777" w:rsidR="006C5E3F" w:rsidRPr="00034446" w:rsidRDefault="006C5E3F" w:rsidP="00432B0D">
            <w:pPr>
              <w:pStyle w:val="TAL"/>
            </w:pPr>
            <w:r w:rsidRPr="00034446">
              <w:t xml:space="preserve">        ac-BarringTime</w:t>
            </w:r>
          </w:p>
        </w:tc>
        <w:tc>
          <w:tcPr>
            <w:tcW w:w="2267" w:type="dxa"/>
          </w:tcPr>
          <w:p w14:paraId="565F0BD5" w14:textId="77777777" w:rsidR="006C5E3F" w:rsidRPr="00034446" w:rsidRDefault="006C5E3F" w:rsidP="00432B0D">
            <w:pPr>
              <w:pStyle w:val="TAL"/>
            </w:pPr>
            <w:r w:rsidRPr="00034446">
              <w:t>s128</w:t>
            </w:r>
          </w:p>
        </w:tc>
        <w:tc>
          <w:tcPr>
            <w:tcW w:w="1700" w:type="dxa"/>
          </w:tcPr>
          <w:p w14:paraId="1755D022" w14:textId="77777777" w:rsidR="006C5E3F" w:rsidRPr="00034446" w:rsidRDefault="006C5E3F" w:rsidP="00432B0D">
            <w:pPr>
              <w:pStyle w:val="TAL"/>
            </w:pPr>
          </w:p>
        </w:tc>
        <w:tc>
          <w:tcPr>
            <w:tcW w:w="1133" w:type="dxa"/>
          </w:tcPr>
          <w:p w14:paraId="521E7574" w14:textId="77777777" w:rsidR="006C5E3F" w:rsidRPr="00034446" w:rsidRDefault="006C5E3F" w:rsidP="00432B0D">
            <w:pPr>
              <w:pStyle w:val="TAL"/>
            </w:pPr>
          </w:p>
        </w:tc>
      </w:tr>
      <w:tr w:rsidR="006C5E3F" w:rsidRPr="00034446" w14:paraId="718F44F9" w14:textId="77777777" w:rsidTr="00432B0D">
        <w:tc>
          <w:tcPr>
            <w:tcW w:w="4535" w:type="dxa"/>
          </w:tcPr>
          <w:p w14:paraId="32B3A0EF" w14:textId="77777777" w:rsidR="006C5E3F" w:rsidRPr="00034446" w:rsidRDefault="006C5E3F" w:rsidP="00432B0D">
            <w:pPr>
              <w:pStyle w:val="TAL"/>
            </w:pPr>
            <w:r w:rsidRPr="00034446">
              <w:t xml:space="preserve">        ac-BarringForSpecialAC</w:t>
            </w:r>
          </w:p>
        </w:tc>
        <w:tc>
          <w:tcPr>
            <w:tcW w:w="2267" w:type="dxa"/>
          </w:tcPr>
          <w:p w14:paraId="3031CC2A" w14:textId="77777777" w:rsidR="006C5E3F" w:rsidRPr="00034446" w:rsidRDefault="006C5E3F" w:rsidP="00432B0D">
            <w:pPr>
              <w:pStyle w:val="TAL"/>
            </w:pPr>
            <w:r w:rsidRPr="00034446">
              <w:t>'11111'B</w:t>
            </w:r>
          </w:p>
        </w:tc>
        <w:tc>
          <w:tcPr>
            <w:tcW w:w="1700" w:type="dxa"/>
          </w:tcPr>
          <w:p w14:paraId="01722AD9" w14:textId="77777777" w:rsidR="006C5E3F" w:rsidRPr="00034446" w:rsidRDefault="006C5E3F" w:rsidP="00432B0D">
            <w:pPr>
              <w:pStyle w:val="TAL"/>
            </w:pPr>
          </w:p>
        </w:tc>
        <w:tc>
          <w:tcPr>
            <w:tcW w:w="1133" w:type="dxa"/>
          </w:tcPr>
          <w:p w14:paraId="13E2742B" w14:textId="77777777" w:rsidR="006C5E3F" w:rsidRPr="00034446" w:rsidRDefault="006C5E3F" w:rsidP="00432B0D">
            <w:pPr>
              <w:pStyle w:val="TAL"/>
            </w:pPr>
          </w:p>
        </w:tc>
      </w:tr>
      <w:tr w:rsidR="006C5E3F" w:rsidRPr="00034446" w14:paraId="711A38BD" w14:textId="77777777" w:rsidTr="00432B0D">
        <w:tc>
          <w:tcPr>
            <w:tcW w:w="4535" w:type="dxa"/>
          </w:tcPr>
          <w:p w14:paraId="2056085F" w14:textId="77777777" w:rsidR="006C5E3F" w:rsidRPr="00034446" w:rsidRDefault="006C5E3F" w:rsidP="00432B0D">
            <w:pPr>
              <w:pStyle w:val="TAL"/>
            </w:pPr>
            <w:r w:rsidRPr="00034446">
              <w:t xml:space="preserve">      }</w:t>
            </w:r>
          </w:p>
        </w:tc>
        <w:tc>
          <w:tcPr>
            <w:tcW w:w="2267" w:type="dxa"/>
          </w:tcPr>
          <w:p w14:paraId="1F8BE2C8" w14:textId="77777777" w:rsidR="006C5E3F" w:rsidRPr="00034446" w:rsidRDefault="006C5E3F" w:rsidP="00432B0D">
            <w:pPr>
              <w:pStyle w:val="TAL"/>
            </w:pPr>
          </w:p>
        </w:tc>
        <w:tc>
          <w:tcPr>
            <w:tcW w:w="1700" w:type="dxa"/>
          </w:tcPr>
          <w:p w14:paraId="5487C3F5" w14:textId="77777777" w:rsidR="006C5E3F" w:rsidRPr="00034446" w:rsidRDefault="006C5E3F" w:rsidP="00432B0D">
            <w:pPr>
              <w:pStyle w:val="TAL"/>
            </w:pPr>
          </w:p>
        </w:tc>
        <w:tc>
          <w:tcPr>
            <w:tcW w:w="1133" w:type="dxa"/>
          </w:tcPr>
          <w:p w14:paraId="77757BC5" w14:textId="77777777" w:rsidR="006C5E3F" w:rsidRPr="00034446" w:rsidRDefault="006C5E3F" w:rsidP="00432B0D">
            <w:pPr>
              <w:pStyle w:val="TAL"/>
            </w:pPr>
          </w:p>
        </w:tc>
      </w:tr>
      <w:tr w:rsidR="006C5E3F" w:rsidRPr="00034446" w14:paraId="34BDA5B4" w14:textId="77777777" w:rsidTr="00432B0D">
        <w:tc>
          <w:tcPr>
            <w:tcW w:w="4535" w:type="dxa"/>
          </w:tcPr>
          <w:p w14:paraId="15FF9463" w14:textId="77777777" w:rsidR="006C5E3F" w:rsidRPr="00034446" w:rsidRDefault="006C5E3F" w:rsidP="00432B0D">
            <w:pPr>
              <w:pStyle w:val="TAL"/>
            </w:pPr>
            <w:r w:rsidRPr="00034446">
              <w:t xml:space="preserve">    }</w:t>
            </w:r>
          </w:p>
        </w:tc>
        <w:tc>
          <w:tcPr>
            <w:tcW w:w="2267" w:type="dxa"/>
          </w:tcPr>
          <w:p w14:paraId="08EC58D5" w14:textId="77777777" w:rsidR="006C5E3F" w:rsidRPr="00034446" w:rsidRDefault="006C5E3F" w:rsidP="00432B0D">
            <w:pPr>
              <w:pStyle w:val="TAL"/>
            </w:pPr>
          </w:p>
        </w:tc>
        <w:tc>
          <w:tcPr>
            <w:tcW w:w="1700" w:type="dxa"/>
          </w:tcPr>
          <w:p w14:paraId="6E18A610" w14:textId="77777777" w:rsidR="006C5E3F" w:rsidRPr="00034446" w:rsidRDefault="006C5E3F" w:rsidP="00432B0D">
            <w:pPr>
              <w:pStyle w:val="TAL"/>
            </w:pPr>
          </w:p>
        </w:tc>
        <w:tc>
          <w:tcPr>
            <w:tcW w:w="1133" w:type="dxa"/>
          </w:tcPr>
          <w:p w14:paraId="42A7A6FA" w14:textId="77777777" w:rsidR="006C5E3F" w:rsidRPr="00034446" w:rsidRDefault="006C5E3F" w:rsidP="00432B0D">
            <w:pPr>
              <w:pStyle w:val="TAL"/>
            </w:pPr>
          </w:p>
        </w:tc>
      </w:tr>
      <w:tr w:rsidR="006C5E3F" w:rsidRPr="00034446" w14:paraId="46D684AB" w14:textId="77777777" w:rsidTr="00432B0D">
        <w:tc>
          <w:tcPr>
            <w:tcW w:w="4535" w:type="dxa"/>
          </w:tcPr>
          <w:p w14:paraId="6A8ABEE8" w14:textId="77777777" w:rsidR="006C5E3F" w:rsidRPr="00034446" w:rsidRDefault="006C5E3F" w:rsidP="00432B0D">
            <w:pPr>
              <w:pStyle w:val="TAL"/>
            </w:pPr>
            <w:r w:rsidRPr="00034446">
              <w:t xml:space="preserve">  }</w:t>
            </w:r>
          </w:p>
        </w:tc>
        <w:tc>
          <w:tcPr>
            <w:tcW w:w="2267" w:type="dxa"/>
          </w:tcPr>
          <w:p w14:paraId="67CAC649" w14:textId="77777777" w:rsidR="006C5E3F" w:rsidRPr="00034446" w:rsidRDefault="006C5E3F" w:rsidP="00432B0D">
            <w:pPr>
              <w:pStyle w:val="TAL"/>
            </w:pPr>
          </w:p>
        </w:tc>
        <w:tc>
          <w:tcPr>
            <w:tcW w:w="1700" w:type="dxa"/>
          </w:tcPr>
          <w:p w14:paraId="6925CFF5" w14:textId="77777777" w:rsidR="006C5E3F" w:rsidRPr="00034446" w:rsidRDefault="006C5E3F" w:rsidP="00432B0D">
            <w:pPr>
              <w:pStyle w:val="TAL"/>
            </w:pPr>
          </w:p>
        </w:tc>
        <w:tc>
          <w:tcPr>
            <w:tcW w:w="1133" w:type="dxa"/>
          </w:tcPr>
          <w:p w14:paraId="6AA7EA5B" w14:textId="77777777" w:rsidR="006C5E3F" w:rsidRPr="00034446" w:rsidRDefault="006C5E3F" w:rsidP="00432B0D">
            <w:pPr>
              <w:pStyle w:val="TAL"/>
            </w:pPr>
          </w:p>
        </w:tc>
      </w:tr>
      <w:tr w:rsidR="006C5E3F" w:rsidRPr="00034446" w14:paraId="643677BA" w14:textId="77777777" w:rsidTr="00432B0D">
        <w:tc>
          <w:tcPr>
            <w:tcW w:w="4535" w:type="dxa"/>
          </w:tcPr>
          <w:p w14:paraId="2EAC6545" w14:textId="77777777" w:rsidR="006C5E3F" w:rsidRPr="00034446" w:rsidRDefault="006C5E3F" w:rsidP="00432B0D">
            <w:pPr>
              <w:pStyle w:val="TAL"/>
            </w:pPr>
            <w:r w:rsidRPr="00034446">
              <w:t>}</w:t>
            </w:r>
          </w:p>
        </w:tc>
        <w:tc>
          <w:tcPr>
            <w:tcW w:w="2267" w:type="dxa"/>
          </w:tcPr>
          <w:p w14:paraId="26B5D70B" w14:textId="77777777" w:rsidR="006C5E3F" w:rsidRPr="00034446" w:rsidRDefault="006C5E3F" w:rsidP="00432B0D">
            <w:pPr>
              <w:pStyle w:val="TAL"/>
            </w:pPr>
          </w:p>
        </w:tc>
        <w:tc>
          <w:tcPr>
            <w:tcW w:w="1700" w:type="dxa"/>
          </w:tcPr>
          <w:p w14:paraId="290785B5" w14:textId="77777777" w:rsidR="006C5E3F" w:rsidRPr="00034446" w:rsidRDefault="006C5E3F" w:rsidP="00432B0D">
            <w:pPr>
              <w:pStyle w:val="TAL"/>
            </w:pPr>
          </w:p>
        </w:tc>
        <w:tc>
          <w:tcPr>
            <w:tcW w:w="1133" w:type="dxa"/>
          </w:tcPr>
          <w:p w14:paraId="20A139E3" w14:textId="77777777" w:rsidR="006C5E3F" w:rsidRPr="00034446" w:rsidRDefault="006C5E3F" w:rsidP="00432B0D">
            <w:pPr>
              <w:pStyle w:val="TAL"/>
            </w:pPr>
          </w:p>
        </w:tc>
      </w:tr>
    </w:tbl>
    <w:p w14:paraId="189C189A" w14:textId="77777777" w:rsidR="006C5E3F" w:rsidRPr="00034446" w:rsidRDefault="006C5E3F" w:rsidP="006C5E3F"/>
    <w:p w14:paraId="3768935A" w14:textId="77777777" w:rsidR="006C5E3F" w:rsidRPr="00034446" w:rsidRDefault="006C5E3F" w:rsidP="006C5E3F">
      <w:pPr>
        <w:pStyle w:val="TH"/>
      </w:pPr>
      <w:r w:rsidRPr="00034446">
        <w:t xml:space="preserve">Table 13.5.1d.3.3-3: </w:t>
      </w:r>
      <w:r w:rsidRPr="00034446">
        <w:rPr>
          <w:i/>
          <w:iCs/>
        </w:rPr>
        <w:t>SystemInformationBlockType2</w:t>
      </w:r>
      <w:r w:rsidRPr="00034446">
        <w:t xml:space="preserve"> for Cell 1 (step 3, Table 13.5.1d.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C5E3F" w:rsidRPr="00034446" w14:paraId="3FB15B96" w14:textId="77777777" w:rsidTr="00432B0D">
        <w:tc>
          <w:tcPr>
            <w:tcW w:w="9635" w:type="dxa"/>
            <w:gridSpan w:val="4"/>
          </w:tcPr>
          <w:p w14:paraId="41E9C181" w14:textId="77777777" w:rsidR="006C5E3F" w:rsidRPr="00034446" w:rsidRDefault="006C5E3F" w:rsidP="00432B0D">
            <w:pPr>
              <w:pStyle w:val="TAL"/>
            </w:pPr>
            <w:r w:rsidRPr="00034446">
              <w:t>Derivation Path: TS 36.508 [18], Table 4.4.3.3-1</w:t>
            </w:r>
          </w:p>
        </w:tc>
      </w:tr>
      <w:tr w:rsidR="006C5E3F" w:rsidRPr="00034446" w14:paraId="251EA2D0" w14:textId="77777777" w:rsidTr="00432B0D">
        <w:tc>
          <w:tcPr>
            <w:tcW w:w="4535" w:type="dxa"/>
          </w:tcPr>
          <w:p w14:paraId="12136EA6" w14:textId="77777777" w:rsidR="006C5E3F" w:rsidRPr="00034446" w:rsidRDefault="006C5E3F" w:rsidP="00432B0D">
            <w:pPr>
              <w:pStyle w:val="TAH"/>
            </w:pPr>
            <w:r w:rsidRPr="00034446">
              <w:t>Information Element</w:t>
            </w:r>
          </w:p>
        </w:tc>
        <w:tc>
          <w:tcPr>
            <w:tcW w:w="2267" w:type="dxa"/>
          </w:tcPr>
          <w:p w14:paraId="0E889207" w14:textId="77777777" w:rsidR="006C5E3F" w:rsidRPr="00034446" w:rsidRDefault="006C5E3F" w:rsidP="00432B0D">
            <w:pPr>
              <w:pStyle w:val="TAH"/>
            </w:pPr>
            <w:r w:rsidRPr="00034446">
              <w:t>Value/remark</w:t>
            </w:r>
          </w:p>
        </w:tc>
        <w:tc>
          <w:tcPr>
            <w:tcW w:w="1700" w:type="dxa"/>
          </w:tcPr>
          <w:p w14:paraId="2856C11B" w14:textId="77777777" w:rsidR="006C5E3F" w:rsidRPr="00034446" w:rsidRDefault="006C5E3F" w:rsidP="00432B0D">
            <w:pPr>
              <w:pStyle w:val="TAH"/>
            </w:pPr>
            <w:r w:rsidRPr="00034446">
              <w:t>Comment</w:t>
            </w:r>
          </w:p>
        </w:tc>
        <w:tc>
          <w:tcPr>
            <w:tcW w:w="1133" w:type="dxa"/>
          </w:tcPr>
          <w:p w14:paraId="233AE2E1" w14:textId="77777777" w:rsidR="006C5E3F" w:rsidRPr="00034446" w:rsidRDefault="006C5E3F" w:rsidP="00432B0D">
            <w:pPr>
              <w:pStyle w:val="TAH"/>
            </w:pPr>
            <w:r w:rsidRPr="00034446">
              <w:t>Condition</w:t>
            </w:r>
          </w:p>
        </w:tc>
      </w:tr>
      <w:tr w:rsidR="006C5E3F" w:rsidRPr="00034446" w14:paraId="5C9CE8F7" w14:textId="77777777" w:rsidTr="00432B0D">
        <w:tc>
          <w:tcPr>
            <w:tcW w:w="4535" w:type="dxa"/>
            <w:shd w:val="clear" w:color="auto" w:fill="auto"/>
          </w:tcPr>
          <w:p w14:paraId="2358CD92" w14:textId="77777777" w:rsidR="006C5E3F" w:rsidRPr="00034446" w:rsidRDefault="006C5E3F" w:rsidP="00432B0D">
            <w:pPr>
              <w:pStyle w:val="TAL"/>
            </w:pPr>
            <w:r w:rsidRPr="00034446">
              <w:t>SystemInformationBlockType2 ::= SEQUENCE {</w:t>
            </w:r>
          </w:p>
        </w:tc>
        <w:tc>
          <w:tcPr>
            <w:tcW w:w="2267" w:type="dxa"/>
            <w:shd w:val="clear" w:color="auto" w:fill="auto"/>
          </w:tcPr>
          <w:p w14:paraId="20D322DF" w14:textId="77777777" w:rsidR="006C5E3F" w:rsidRPr="00034446" w:rsidRDefault="006C5E3F" w:rsidP="00432B0D">
            <w:pPr>
              <w:pStyle w:val="TAL"/>
            </w:pPr>
          </w:p>
        </w:tc>
        <w:tc>
          <w:tcPr>
            <w:tcW w:w="1700" w:type="dxa"/>
            <w:shd w:val="clear" w:color="auto" w:fill="auto"/>
          </w:tcPr>
          <w:p w14:paraId="5EED8DC4" w14:textId="77777777" w:rsidR="006C5E3F" w:rsidRPr="00034446" w:rsidRDefault="006C5E3F" w:rsidP="00432B0D">
            <w:pPr>
              <w:pStyle w:val="TAL"/>
            </w:pPr>
          </w:p>
        </w:tc>
        <w:tc>
          <w:tcPr>
            <w:tcW w:w="1133" w:type="dxa"/>
            <w:shd w:val="clear" w:color="auto" w:fill="auto"/>
          </w:tcPr>
          <w:p w14:paraId="5A64805A" w14:textId="77777777" w:rsidR="006C5E3F" w:rsidRPr="00034446" w:rsidRDefault="006C5E3F" w:rsidP="00432B0D">
            <w:pPr>
              <w:pStyle w:val="TAL"/>
            </w:pPr>
          </w:p>
        </w:tc>
      </w:tr>
      <w:tr w:rsidR="006C5E3F" w:rsidRPr="00034446" w14:paraId="747D78D1" w14:textId="77777777" w:rsidTr="00432B0D">
        <w:tc>
          <w:tcPr>
            <w:tcW w:w="4535" w:type="dxa"/>
          </w:tcPr>
          <w:p w14:paraId="0AA237A1" w14:textId="77777777" w:rsidR="006C5E3F" w:rsidRPr="00034446" w:rsidRDefault="006C5E3F" w:rsidP="00432B0D">
            <w:pPr>
              <w:pStyle w:val="TAL"/>
            </w:pPr>
            <w:r w:rsidRPr="00034446">
              <w:t xml:space="preserve">  ac-BarringPerPLMN-List-r12 SEQUENCE (SIZE (1.. maxPLMN-r11)) OF AC-BarringPerPLMN-r12 {</w:t>
            </w:r>
          </w:p>
        </w:tc>
        <w:tc>
          <w:tcPr>
            <w:tcW w:w="2267" w:type="dxa"/>
          </w:tcPr>
          <w:p w14:paraId="0C3CE48C" w14:textId="77777777" w:rsidR="006C5E3F" w:rsidRPr="00034446" w:rsidRDefault="006C5E3F" w:rsidP="00432B0D">
            <w:pPr>
              <w:pStyle w:val="TAL"/>
            </w:pPr>
          </w:p>
        </w:tc>
        <w:tc>
          <w:tcPr>
            <w:tcW w:w="1700" w:type="dxa"/>
          </w:tcPr>
          <w:p w14:paraId="17188629" w14:textId="77777777" w:rsidR="006C5E3F" w:rsidRPr="00034446" w:rsidRDefault="006C5E3F" w:rsidP="00432B0D">
            <w:pPr>
              <w:pStyle w:val="TAL"/>
            </w:pPr>
          </w:p>
        </w:tc>
        <w:tc>
          <w:tcPr>
            <w:tcW w:w="1133" w:type="dxa"/>
          </w:tcPr>
          <w:p w14:paraId="22DF8852" w14:textId="77777777" w:rsidR="006C5E3F" w:rsidRPr="00034446" w:rsidRDefault="006C5E3F" w:rsidP="00432B0D">
            <w:pPr>
              <w:pStyle w:val="TAL"/>
            </w:pPr>
          </w:p>
        </w:tc>
      </w:tr>
      <w:tr w:rsidR="006C5E3F" w:rsidRPr="00034446" w14:paraId="37972BBE" w14:textId="77777777" w:rsidTr="00432B0D">
        <w:tc>
          <w:tcPr>
            <w:tcW w:w="4535" w:type="dxa"/>
          </w:tcPr>
          <w:p w14:paraId="0C90F1A0" w14:textId="77777777" w:rsidR="006C5E3F" w:rsidRPr="00034446" w:rsidRDefault="006C5E3F" w:rsidP="00432B0D">
            <w:pPr>
              <w:pStyle w:val="TAL"/>
            </w:pPr>
            <w:r w:rsidRPr="00034446">
              <w:t xml:space="preserve">    AC-BarringPerPLMN-r12[1] SEQUENCE {</w:t>
            </w:r>
          </w:p>
        </w:tc>
        <w:tc>
          <w:tcPr>
            <w:tcW w:w="2267" w:type="dxa"/>
          </w:tcPr>
          <w:p w14:paraId="2F9238CE" w14:textId="77777777" w:rsidR="006C5E3F" w:rsidRPr="00034446" w:rsidRDefault="006C5E3F" w:rsidP="00432B0D">
            <w:pPr>
              <w:pStyle w:val="TAL"/>
            </w:pPr>
          </w:p>
        </w:tc>
        <w:tc>
          <w:tcPr>
            <w:tcW w:w="1700" w:type="dxa"/>
          </w:tcPr>
          <w:p w14:paraId="1799FAB9" w14:textId="77777777" w:rsidR="006C5E3F" w:rsidRPr="00034446" w:rsidRDefault="006C5E3F" w:rsidP="00432B0D">
            <w:pPr>
              <w:pStyle w:val="TAL"/>
            </w:pPr>
            <w:r w:rsidRPr="00034446">
              <w:t>entry 1</w:t>
            </w:r>
          </w:p>
        </w:tc>
        <w:tc>
          <w:tcPr>
            <w:tcW w:w="1133" w:type="dxa"/>
          </w:tcPr>
          <w:p w14:paraId="0934546A" w14:textId="77777777" w:rsidR="006C5E3F" w:rsidRPr="00034446" w:rsidRDefault="006C5E3F" w:rsidP="00432B0D">
            <w:pPr>
              <w:pStyle w:val="TAL"/>
            </w:pPr>
          </w:p>
        </w:tc>
      </w:tr>
      <w:tr w:rsidR="006C5E3F" w:rsidRPr="00034446" w14:paraId="774AE3FF" w14:textId="77777777" w:rsidTr="00432B0D">
        <w:tc>
          <w:tcPr>
            <w:tcW w:w="4535" w:type="dxa"/>
          </w:tcPr>
          <w:p w14:paraId="3D75EB92" w14:textId="3180C9CE" w:rsidR="006C5E3F" w:rsidRPr="00034446" w:rsidRDefault="006C5E3F" w:rsidP="00432B0D">
            <w:pPr>
              <w:pStyle w:val="TAL"/>
            </w:pPr>
            <w:r w:rsidRPr="00034446">
              <w:t xml:space="preserve">      plmn-IdentityIndex-r12</w:t>
            </w:r>
          </w:p>
        </w:tc>
        <w:tc>
          <w:tcPr>
            <w:tcW w:w="2267" w:type="dxa"/>
          </w:tcPr>
          <w:p w14:paraId="6FDB07D1" w14:textId="77777777" w:rsidR="006C5E3F" w:rsidRPr="00034446" w:rsidRDefault="006C5E3F" w:rsidP="00432B0D">
            <w:pPr>
              <w:pStyle w:val="TAL"/>
            </w:pPr>
            <w:r w:rsidRPr="00034446">
              <w:t>1</w:t>
            </w:r>
          </w:p>
        </w:tc>
        <w:tc>
          <w:tcPr>
            <w:tcW w:w="1700" w:type="dxa"/>
          </w:tcPr>
          <w:p w14:paraId="40C7DD94" w14:textId="77777777" w:rsidR="006C5E3F" w:rsidRPr="00034446" w:rsidRDefault="006C5E3F" w:rsidP="00432B0D">
            <w:pPr>
              <w:pStyle w:val="TAL"/>
            </w:pPr>
            <w:r w:rsidRPr="00034446">
              <w:t>PLMN1</w:t>
            </w:r>
          </w:p>
        </w:tc>
        <w:tc>
          <w:tcPr>
            <w:tcW w:w="1133" w:type="dxa"/>
          </w:tcPr>
          <w:p w14:paraId="4E8C4BF5" w14:textId="77777777" w:rsidR="006C5E3F" w:rsidRPr="00034446" w:rsidRDefault="006C5E3F" w:rsidP="00432B0D">
            <w:pPr>
              <w:pStyle w:val="TAL"/>
            </w:pPr>
          </w:p>
        </w:tc>
      </w:tr>
      <w:tr w:rsidR="006C5E3F" w:rsidRPr="00034446" w14:paraId="71D19E02" w14:textId="77777777" w:rsidTr="00432B0D">
        <w:tc>
          <w:tcPr>
            <w:tcW w:w="4535" w:type="dxa"/>
          </w:tcPr>
          <w:p w14:paraId="0F19A05B" w14:textId="77777777" w:rsidR="006C5E3F" w:rsidRPr="00034446" w:rsidRDefault="006C5E3F" w:rsidP="00432B0D">
            <w:pPr>
              <w:pStyle w:val="TAL"/>
            </w:pPr>
            <w:r w:rsidRPr="00034446">
              <w:t xml:space="preserve">    }</w:t>
            </w:r>
          </w:p>
        </w:tc>
        <w:tc>
          <w:tcPr>
            <w:tcW w:w="2267" w:type="dxa"/>
          </w:tcPr>
          <w:p w14:paraId="65297A21" w14:textId="77777777" w:rsidR="006C5E3F" w:rsidRPr="00034446" w:rsidRDefault="006C5E3F" w:rsidP="00432B0D">
            <w:pPr>
              <w:pStyle w:val="TAL"/>
            </w:pPr>
          </w:p>
        </w:tc>
        <w:tc>
          <w:tcPr>
            <w:tcW w:w="1700" w:type="dxa"/>
          </w:tcPr>
          <w:p w14:paraId="033F313D" w14:textId="77777777" w:rsidR="006C5E3F" w:rsidRPr="00034446" w:rsidRDefault="006C5E3F" w:rsidP="00432B0D">
            <w:pPr>
              <w:pStyle w:val="TAL"/>
            </w:pPr>
          </w:p>
        </w:tc>
        <w:tc>
          <w:tcPr>
            <w:tcW w:w="1133" w:type="dxa"/>
          </w:tcPr>
          <w:p w14:paraId="2A509E32" w14:textId="77777777" w:rsidR="006C5E3F" w:rsidRPr="00034446" w:rsidRDefault="006C5E3F" w:rsidP="00432B0D">
            <w:pPr>
              <w:pStyle w:val="TAL"/>
            </w:pPr>
          </w:p>
        </w:tc>
      </w:tr>
      <w:tr w:rsidR="006C5E3F" w:rsidRPr="00034446" w14:paraId="60A8E591" w14:textId="77777777" w:rsidTr="00432B0D">
        <w:tc>
          <w:tcPr>
            <w:tcW w:w="4535" w:type="dxa"/>
          </w:tcPr>
          <w:p w14:paraId="11A7AC43" w14:textId="77777777" w:rsidR="006C5E3F" w:rsidRPr="00034446" w:rsidRDefault="006C5E3F" w:rsidP="00432B0D">
            <w:pPr>
              <w:pStyle w:val="TAL"/>
            </w:pPr>
            <w:r w:rsidRPr="00034446">
              <w:t xml:space="preserve">  }</w:t>
            </w:r>
          </w:p>
        </w:tc>
        <w:tc>
          <w:tcPr>
            <w:tcW w:w="2267" w:type="dxa"/>
          </w:tcPr>
          <w:p w14:paraId="688851CA" w14:textId="77777777" w:rsidR="006C5E3F" w:rsidRPr="00034446" w:rsidRDefault="006C5E3F" w:rsidP="00432B0D">
            <w:pPr>
              <w:pStyle w:val="TAL"/>
            </w:pPr>
          </w:p>
        </w:tc>
        <w:tc>
          <w:tcPr>
            <w:tcW w:w="1700" w:type="dxa"/>
          </w:tcPr>
          <w:p w14:paraId="50B6AF36" w14:textId="77777777" w:rsidR="006C5E3F" w:rsidRPr="00034446" w:rsidRDefault="006C5E3F" w:rsidP="00432B0D">
            <w:pPr>
              <w:pStyle w:val="TAL"/>
            </w:pPr>
          </w:p>
        </w:tc>
        <w:tc>
          <w:tcPr>
            <w:tcW w:w="1133" w:type="dxa"/>
          </w:tcPr>
          <w:p w14:paraId="0B6C9BFD" w14:textId="77777777" w:rsidR="006C5E3F" w:rsidRPr="00034446" w:rsidRDefault="006C5E3F" w:rsidP="00432B0D">
            <w:pPr>
              <w:pStyle w:val="TAL"/>
            </w:pPr>
          </w:p>
        </w:tc>
      </w:tr>
      <w:tr w:rsidR="006C5E3F" w:rsidRPr="00034446" w14:paraId="7947B82B" w14:textId="77777777" w:rsidTr="00432B0D">
        <w:tc>
          <w:tcPr>
            <w:tcW w:w="4535" w:type="dxa"/>
          </w:tcPr>
          <w:p w14:paraId="4A7BCF68" w14:textId="77777777" w:rsidR="006C5E3F" w:rsidRPr="00034446" w:rsidRDefault="006C5E3F" w:rsidP="00432B0D">
            <w:pPr>
              <w:pStyle w:val="TAL"/>
            </w:pPr>
            <w:r w:rsidRPr="00034446">
              <w:t>}</w:t>
            </w:r>
          </w:p>
        </w:tc>
        <w:tc>
          <w:tcPr>
            <w:tcW w:w="2267" w:type="dxa"/>
          </w:tcPr>
          <w:p w14:paraId="0AD0998F" w14:textId="77777777" w:rsidR="006C5E3F" w:rsidRPr="00034446" w:rsidRDefault="006C5E3F" w:rsidP="00432B0D">
            <w:pPr>
              <w:pStyle w:val="TAL"/>
            </w:pPr>
          </w:p>
        </w:tc>
        <w:tc>
          <w:tcPr>
            <w:tcW w:w="1700" w:type="dxa"/>
          </w:tcPr>
          <w:p w14:paraId="7F9FAF14" w14:textId="77777777" w:rsidR="006C5E3F" w:rsidRPr="00034446" w:rsidRDefault="006C5E3F" w:rsidP="00432B0D">
            <w:pPr>
              <w:pStyle w:val="TAL"/>
            </w:pPr>
          </w:p>
        </w:tc>
        <w:tc>
          <w:tcPr>
            <w:tcW w:w="1133" w:type="dxa"/>
          </w:tcPr>
          <w:p w14:paraId="2C0C91F2" w14:textId="77777777" w:rsidR="006C5E3F" w:rsidRPr="00034446" w:rsidRDefault="006C5E3F" w:rsidP="00432B0D">
            <w:pPr>
              <w:pStyle w:val="TAL"/>
            </w:pPr>
          </w:p>
        </w:tc>
      </w:tr>
    </w:tbl>
    <w:p w14:paraId="4F713FDB" w14:textId="77777777" w:rsidR="006C5E3F" w:rsidRPr="00034446" w:rsidRDefault="006C5E3F" w:rsidP="006C5E3F">
      <w:pPr>
        <w:rPr>
          <w:rFonts w:ascii="Arial" w:hAnsi="Arial"/>
          <w:sz w:val="24"/>
        </w:rPr>
      </w:pPr>
    </w:p>
    <w:p w14:paraId="46ABA6AD" w14:textId="77777777" w:rsidR="006C5E3F" w:rsidRPr="00034446" w:rsidRDefault="006C5E3F" w:rsidP="006C5E3F">
      <w:pPr>
        <w:pStyle w:val="TH"/>
        <w:rPr>
          <w:lang w:eastAsia="zh-CN"/>
        </w:rPr>
      </w:pPr>
      <w:r w:rsidRPr="00034446">
        <w:t>Table 13.5.1d.3.3-4:</w:t>
      </w:r>
      <w:r w:rsidRPr="00034446">
        <w:rPr>
          <w:i/>
          <w:iCs/>
        </w:rPr>
        <w:t xml:space="preserve"> </w:t>
      </w:r>
      <w:r w:rsidRPr="00034446">
        <w:rPr>
          <w:i/>
          <w:iCs/>
          <w:lang w:eastAsia="zh-CN"/>
        </w:rPr>
        <w:t>Paging</w:t>
      </w:r>
      <w:r w:rsidRPr="00034446">
        <w:t xml:space="preserve"> (step3, Table 13.5.1d.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C5E3F" w:rsidRPr="00034446" w14:paraId="47E0AD89" w14:textId="77777777" w:rsidTr="00432B0D">
        <w:tc>
          <w:tcPr>
            <w:tcW w:w="9747" w:type="dxa"/>
            <w:gridSpan w:val="4"/>
          </w:tcPr>
          <w:p w14:paraId="422606D3" w14:textId="77777777" w:rsidR="006C5E3F" w:rsidRPr="00034446" w:rsidRDefault="006C5E3F" w:rsidP="00432B0D">
            <w:pPr>
              <w:pStyle w:val="TAL"/>
            </w:pPr>
            <w:r w:rsidRPr="00034446">
              <w:t>Derivation Path: TS 36.</w:t>
            </w:r>
            <w:r w:rsidRPr="00034446">
              <w:rPr>
                <w:lang w:eastAsia="zh-CN"/>
              </w:rPr>
              <w:t>508</w:t>
            </w:r>
            <w:r w:rsidRPr="00034446">
              <w:t xml:space="preserve">[18], Table </w:t>
            </w:r>
            <w:smartTag w:uri="urn:schemas-microsoft-com:office:smarttags" w:element="chsdate">
              <w:smartTagPr>
                <w:attr w:name="Year" w:val="1899"/>
                <w:attr w:name="Month" w:val="12"/>
                <w:attr w:name="Day" w:val="30"/>
                <w:attr w:name="IsLunarDate" w:val="False"/>
                <w:attr w:name="IsROCDate" w:val="False"/>
              </w:smartTagPr>
              <w:r w:rsidRPr="00034446">
                <w:t>4.6.1</w:t>
              </w:r>
            </w:smartTag>
            <w:r w:rsidRPr="00034446">
              <w:t>-7</w:t>
            </w:r>
          </w:p>
        </w:tc>
      </w:tr>
      <w:tr w:rsidR="006C5E3F" w:rsidRPr="00034446" w14:paraId="1FCB30DC" w14:textId="77777777" w:rsidTr="00432B0D">
        <w:tblPrEx>
          <w:tblCellMar>
            <w:left w:w="108" w:type="dxa"/>
            <w:right w:w="108" w:type="dxa"/>
          </w:tblCellMar>
        </w:tblPrEx>
        <w:tc>
          <w:tcPr>
            <w:tcW w:w="4535" w:type="dxa"/>
          </w:tcPr>
          <w:p w14:paraId="116E354B" w14:textId="77777777" w:rsidR="006C5E3F" w:rsidRPr="00034446" w:rsidRDefault="006C5E3F" w:rsidP="00432B0D">
            <w:pPr>
              <w:pStyle w:val="TAH"/>
            </w:pPr>
            <w:r w:rsidRPr="00034446">
              <w:t>Information Element</w:t>
            </w:r>
          </w:p>
        </w:tc>
        <w:tc>
          <w:tcPr>
            <w:tcW w:w="2267" w:type="dxa"/>
          </w:tcPr>
          <w:p w14:paraId="4BFF2D87" w14:textId="77777777" w:rsidR="006C5E3F" w:rsidRPr="00034446" w:rsidRDefault="006C5E3F" w:rsidP="00432B0D">
            <w:pPr>
              <w:pStyle w:val="TAH"/>
            </w:pPr>
            <w:r w:rsidRPr="00034446">
              <w:t>Value/remark</w:t>
            </w:r>
          </w:p>
        </w:tc>
        <w:tc>
          <w:tcPr>
            <w:tcW w:w="1700" w:type="dxa"/>
          </w:tcPr>
          <w:p w14:paraId="17825F20" w14:textId="77777777" w:rsidR="006C5E3F" w:rsidRPr="00034446" w:rsidRDefault="006C5E3F" w:rsidP="00432B0D">
            <w:pPr>
              <w:pStyle w:val="TAH"/>
            </w:pPr>
            <w:r w:rsidRPr="00034446">
              <w:t>Comment</w:t>
            </w:r>
          </w:p>
        </w:tc>
        <w:tc>
          <w:tcPr>
            <w:tcW w:w="1245" w:type="dxa"/>
          </w:tcPr>
          <w:p w14:paraId="7F88023F" w14:textId="77777777" w:rsidR="006C5E3F" w:rsidRPr="00034446" w:rsidRDefault="006C5E3F" w:rsidP="00432B0D">
            <w:pPr>
              <w:pStyle w:val="TAH"/>
            </w:pPr>
            <w:r w:rsidRPr="00034446">
              <w:t>Condition</w:t>
            </w:r>
          </w:p>
        </w:tc>
      </w:tr>
      <w:tr w:rsidR="006C5E3F" w:rsidRPr="00034446" w14:paraId="677BDD17" w14:textId="77777777" w:rsidTr="00432B0D">
        <w:tblPrEx>
          <w:tblCellMar>
            <w:left w:w="108" w:type="dxa"/>
            <w:right w:w="108" w:type="dxa"/>
          </w:tblCellMar>
        </w:tblPrEx>
        <w:tc>
          <w:tcPr>
            <w:tcW w:w="4535" w:type="dxa"/>
          </w:tcPr>
          <w:p w14:paraId="511E3912" w14:textId="77777777" w:rsidR="006C5E3F" w:rsidRPr="00034446" w:rsidRDefault="006C5E3F" w:rsidP="00432B0D">
            <w:pPr>
              <w:pStyle w:val="TAL"/>
            </w:pPr>
            <w:r w:rsidRPr="00034446">
              <w:t>Paging ::= SEQUENCE {</w:t>
            </w:r>
          </w:p>
        </w:tc>
        <w:tc>
          <w:tcPr>
            <w:tcW w:w="2267" w:type="dxa"/>
          </w:tcPr>
          <w:p w14:paraId="0F803684" w14:textId="77777777" w:rsidR="006C5E3F" w:rsidRPr="00034446" w:rsidRDefault="006C5E3F" w:rsidP="00432B0D">
            <w:pPr>
              <w:pStyle w:val="TAL"/>
            </w:pPr>
          </w:p>
        </w:tc>
        <w:tc>
          <w:tcPr>
            <w:tcW w:w="1700" w:type="dxa"/>
          </w:tcPr>
          <w:p w14:paraId="44B82AAA" w14:textId="77777777" w:rsidR="006C5E3F" w:rsidRPr="00034446" w:rsidRDefault="006C5E3F" w:rsidP="00432B0D">
            <w:pPr>
              <w:pStyle w:val="TAL"/>
            </w:pPr>
          </w:p>
        </w:tc>
        <w:tc>
          <w:tcPr>
            <w:tcW w:w="1245" w:type="dxa"/>
          </w:tcPr>
          <w:p w14:paraId="684984E3" w14:textId="77777777" w:rsidR="006C5E3F" w:rsidRPr="00034446" w:rsidRDefault="006C5E3F" w:rsidP="00432B0D">
            <w:pPr>
              <w:pStyle w:val="TAL"/>
            </w:pPr>
          </w:p>
        </w:tc>
      </w:tr>
      <w:tr w:rsidR="006C5E3F" w:rsidRPr="00034446" w14:paraId="11F891D2" w14:textId="77777777" w:rsidTr="00432B0D">
        <w:tblPrEx>
          <w:tblCellMar>
            <w:left w:w="108" w:type="dxa"/>
            <w:right w:w="108" w:type="dxa"/>
          </w:tblCellMar>
        </w:tblPrEx>
        <w:tc>
          <w:tcPr>
            <w:tcW w:w="4535" w:type="dxa"/>
          </w:tcPr>
          <w:p w14:paraId="15DDB963" w14:textId="77777777" w:rsidR="006C5E3F" w:rsidRPr="00034446" w:rsidRDefault="006C5E3F" w:rsidP="00432B0D">
            <w:pPr>
              <w:pStyle w:val="TAL"/>
            </w:pPr>
            <w:r w:rsidRPr="00034446">
              <w:t xml:space="preserve">  pagingRecordList</w:t>
            </w:r>
          </w:p>
        </w:tc>
        <w:tc>
          <w:tcPr>
            <w:tcW w:w="2267" w:type="dxa"/>
          </w:tcPr>
          <w:p w14:paraId="761DD25E" w14:textId="77777777" w:rsidR="006C5E3F" w:rsidRPr="00034446" w:rsidRDefault="006C5E3F" w:rsidP="00432B0D">
            <w:pPr>
              <w:pStyle w:val="TAL"/>
            </w:pPr>
            <w:r w:rsidRPr="00034446">
              <w:t>Not present</w:t>
            </w:r>
          </w:p>
        </w:tc>
        <w:tc>
          <w:tcPr>
            <w:tcW w:w="1700" w:type="dxa"/>
          </w:tcPr>
          <w:p w14:paraId="711C6452" w14:textId="77777777" w:rsidR="006C5E3F" w:rsidRPr="00034446" w:rsidRDefault="006C5E3F" w:rsidP="00432B0D">
            <w:pPr>
              <w:pStyle w:val="TAL"/>
            </w:pPr>
          </w:p>
        </w:tc>
        <w:tc>
          <w:tcPr>
            <w:tcW w:w="1245" w:type="dxa"/>
          </w:tcPr>
          <w:p w14:paraId="69418783" w14:textId="77777777" w:rsidR="006C5E3F" w:rsidRPr="00034446" w:rsidRDefault="006C5E3F" w:rsidP="00432B0D">
            <w:pPr>
              <w:pStyle w:val="TAL"/>
            </w:pPr>
          </w:p>
        </w:tc>
      </w:tr>
      <w:tr w:rsidR="006C5E3F" w:rsidRPr="00034446" w14:paraId="4CA4EA9E" w14:textId="77777777" w:rsidTr="00432B0D">
        <w:tblPrEx>
          <w:tblCellMar>
            <w:left w:w="108" w:type="dxa"/>
            <w:right w:w="108" w:type="dxa"/>
          </w:tblCellMar>
        </w:tblPrEx>
        <w:tc>
          <w:tcPr>
            <w:tcW w:w="4535" w:type="dxa"/>
          </w:tcPr>
          <w:p w14:paraId="07FEE7FB" w14:textId="77777777" w:rsidR="006C5E3F" w:rsidRPr="00034446" w:rsidRDefault="006C5E3F" w:rsidP="00432B0D">
            <w:pPr>
              <w:pStyle w:val="TAL"/>
            </w:pPr>
            <w:r w:rsidRPr="00034446">
              <w:t xml:space="preserve">  systemInfoModification</w:t>
            </w:r>
          </w:p>
        </w:tc>
        <w:tc>
          <w:tcPr>
            <w:tcW w:w="2267" w:type="dxa"/>
          </w:tcPr>
          <w:p w14:paraId="59162E9F" w14:textId="77777777" w:rsidR="006C5E3F" w:rsidRPr="00034446" w:rsidRDefault="006C5E3F" w:rsidP="00432B0D">
            <w:pPr>
              <w:pStyle w:val="TAL"/>
            </w:pPr>
            <w:r w:rsidRPr="00034446">
              <w:t>true</w:t>
            </w:r>
          </w:p>
        </w:tc>
        <w:tc>
          <w:tcPr>
            <w:tcW w:w="1700" w:type="dxa"/>
          </w:tcPr>
          <w:p w14:paraId="43076A92" w14:textId="77777777" w:rsidR="006C5E3F" w:rsidRPr="00034446" w:rsidRDefault="006C5E3F" w:rsidP="00432B0D">
            <w:pPr>
              <w:pStyle w:val="TAL"/>
            </w:pPr>
          </w:p>
        </w:tc>
        <w:tc>
          <w:tcPr>
            <w:tcW w:w="1245" w:type="dxa"/>
          </w:tcPr>
          <w:p w14:paraId="0E903098" w14:textId="77777777" w:rsidR="006C5E3F" w:rsidRPr="00034446" w:rsidRDefault="006C5E3F" w:rsidP="00432B0D">
            <w:pPr>
              <w:pStyle w:val="TAL"/>
            </w:pPr>
          </w:p>
        </w:tc>
      </w:tr>
      <w:tr w:rsidR="006C5E3F" w:rsidRPr="00034446" w14:paraId="5CFC90D5" w14:textId="77777777" w:rsidTr="00432B0D">
        <w:tblPrEx>
          <w:tblCellMar>
            <w:left w:w="108" w:type="dxa"/>
            <w:right w:w="108" w:type="dxa"/>
          </w:tblCellMar>
        </w:tblPrEx>
        <w:tc>
          <w:tcPr>
            <w:tcW w:w="4535" w:type="dxa"/>
          </w:tcPr>
          <w:p w14:paraId="6DC9A076" w14:textId="77777777" w:rsidR="006C5E3F" w:rsidRPr="00034446" w:rsidRDefault="006C5E3F" w:rsidP="00432B0D">
            <w:pPr>
              <w:pStyle w:val="TAL"/>
            </w:pPr>
            <w:r w:rsidRPr="00034446">
              <w:t>}</w:t>
            </w:r>
          </w:p>
        </w:tc>
        <w:tc>
          <w:tcPr>
            <w:tcW w:w="2267" w:type="dxa"/>
          </w:tcPr>
          <w:p w14:paraId="6B1DD2BD" w14:textId="77777777" w:rsidR="006C5E3F" w:rsidRPr="00034446" w:rsidRDefault="006C5E3F" w:rsidP="00432B0D">
            <w:pPr>
              <w:pStyle w:val="TAL"/>
            </w:pPr>
          </w:p>
        </w:tc>
        <w:tc>
          <w:tcPr>
            <w:tcW w:w="1700" w:type="dxa"/>
          </w:tcPr>
          <w:p w14:paraId="722A90DF" w14:textId="77777777" w:rsidR="006C5E3F" w:rsidRPr="00034446" w:rsidRDefault="006C5E3F" w:rsidP="00432B0D">
            <w:pPr>
              <w:pStyle w:val="TAL"/>
            </w:pPr>
          </w:p>
        </w:tc>
        <w:tc>
          <w:tcPr>
            <w:tcW w:w="1245" w:type="dxa"/>
          </w:tcPr>
          <w:p w14:paraId="6604B0B9" w14:textId="77777777" w:rsidR="006C5E3F" w:rsidRPr="00034446" w:rsidRDefault="006C5E3F" w:rsidP="00432B0D">
            <w:pPr>
              <w:pStyle w:val="TAL"/>
            </w:pPr>
          </w:p>
        </w:tc>
      </w:tr>
    </w:tbl>
    <w:p w14:paraId="604D1D3C" w14:textId="77777777" w:rsidR="006C5E3F" w:rsidRPr="00034446" w:rsidRDefault="006C5E3F" w:rsidP="006C5E3F"/>
    <w:p w14:paraId="36D9BE92" w14:textId="77777777" w:rsidR="00186FCA" w:rsidRPr="00034446" w:rsidRDefault="00186FCA" w:rsidP="00186FCA">
      <w:pPr>
        <w:pStyle w:val="Heading3"/>
      </w:pPr>
      <w:r w:rsidRPr="00034446">
        <w:t>13.5.2</w:t>
      </w:r>
      <w:r w:rsidRPr="00034446">
        <w:tab/>
        <w:t>MTSI MO video call / SSAC / 0% access probability for MTSI MO video call</w:t>
      </w:r>
    </w:p>
    <w:p w14:paraId="5A70B530" w14:textId="77777777" w:rsidR="005E338A" w:rsidRPr="00034446" w:rsidRDefault="005E338A" w:rsidP="005E338A">
      <w:pPr>
        <w:pStyle w:val="H6"/>
      </w:pPr>
      <w:r w:rsidRPr="00034446">
        <w:t>13.5.2.1</w:t>
      </w:r>
      <w:r w:rsidRPr="00034446">
        <w:tab/>
        <w:t>Test Purpose (TP)</w:t>
      </w:r>
    </w:p>
    <w:p w14:paraId="30E3DD96" w14:textId="77777777" w:rsidR="005E338A" w:rsidRPr="00034446" w:rsidRDefault="005E338A" w:rsidP="005E338A">
      <w:pPr>
        <w:pStyle w:val="H6"/>
      </w:pPr>
      <w:r w:rsidRPr="00034446">
        <w:t>(1)</w:t>
      </w:r>
    </w:p>
    <w:p w14:paraId="30B89397"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9</w:t>
      </w:r>
      <w:r w:rsidRPr="00034446">
        <w:rPr>
          <w:noProof w:val="0"/>
        </w:rPr>
        <w:t xml:space="preserve"> set to 0% accessibility }</w:t>
      </w:r>
    </w:p>
    <w:p w14:paraId="3402E85D"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w:t>
      </w:r>
    </w:p>
    <w:p w14:paraId="6E990FD3"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establish RRC connection</w:t>
      </w:r>
      <w:r w:rsidRPr="00034446">
        <w:rPr>
          <w:noProof w:val="0"/>
        </w:rPr>
        <w:t xml:space="preserve">  }</w:t>
      </w:r>
    </w:p>
    <w:p w14:paraId="0100FBE8" w14:textId="77777777" w:rsidR="005E338A" w:rsidRPr="00034446" w:rsidRDefault="005E338A" w:rsidP="005E338A">
      <w:pPr>
        <w:pStyle w:val="PL"/>
        <w:rPr>
          <w:noProof w:val="0"/>
        </w:rPr>
      </w:pPr>
      <w:r w:rsidRPr="00034446">
        <w:rPr>
          <w:noProof w:val="0"/>
        </w:rPr>
        <w:t xml:space="preserve">            }</w:t>
      </w:r>
    </w:p>
    <w:p w14:paraId="1DCC9646" w14:textId="77777777" w:rsidR="005E338A" w:rsidRPr="00034446" w:rsidRDefault="005E338A" w:rsidP="005E338A">
      <w:pPr>
        <w:pStyle w:val="PL"/>
        <w:rPr>
          <w:noProof w:val="0"/>
        </w:rPr>
      </w:pPr>
    </w:p>
    <w:p w14:paraId="4CADCE9A" w14:textId="77777777" w:rsidR="005E338A" w:rsidRPr="00034446" w:rsidRDefault="005E338A" w:rsidP="005E338A">
      <w:pPr>
        <w:pStyle w:val="H6"/>
      </w:pPr>
      <w:r w:rsidRPr="00034446">
        <w:t>(2)</w:t>
      </w:r>
    </w:p>
    <w:p w14:paraId="42DBC0C0"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9</w:t>
      </w:r>
      <w:r w:rsidRPr="00034446">
        <w:rPr>
          <w:noProof w:val="0"/>
        </w:rPr>
        <w:t xml:space="preserve"> set to 0% accessibility and including back-off timer Ty and having failed to initiate a voice call }</w:t>
      </w:r>
    </w:p>
    <w:p w14:paraId="037E5CF8"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during back-off timer Ty is running }</w:t>
      </w:r>
    </w:p>
    <w:p w14:paraId="21C15A0E"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establish RRC connection</w:t>
      </w:r>
      <w:r w:rsidRPr="00034446">
        <w:rPr>
          <w:noProof w:val="0"/>
        </w:rPr>
        <w:t xml:space="preserve">  }</w:t>
      </w:r>
    </w:p>
    <w:p w14:paraId="11A89B43" w14:textId="77777777" w:rsidR="005E338A" w:rsidRPr="00034446" w:rsidRDefault="005E338A" w:rsidP="005E338A">
      <w:pPr>
        <w:pStyle w:val="PL"/>
        <w:rPr>
          <w:noProof w:val="0"/>
        </w:rPr>
      </w:pPr>
      <w:r w:rsidRPr="00034446">
        <w:rPr>
          <w:noProof w:val="0"/>
        </w:rPr>
        <w:t xml:space="preserve">            }</w:t>
      </w:r>
    </w:p>
    <w:p w14:paraId="0C591A75" w14:textId="77777777" w:rsidR="005E338A" w:rsidRPr="00034446" w:rsidRDefault="005E338A" w:rsidP="005E338A">
      <w:pPr>
        <w:pStyle w:val="PL"/>
        <w:rPr>
          <w:noProof w:val="0"/>
        </w:rPr>
      </w:pPr>
    </w:p>
    <w:p w14:paraId="5158A80F" w14:textId="77777777" w:rsidR="005E338A" w:rsidRPr="00034446" w:rsidRDefault="005E338A" w:rsidP="005E338A">
      <w:pPr>
        <w:pStyle w:val="H6"/>
      </w:pPr>
      <w:r w:rsidRPr="00034446">
        <w:t>13.5.2.2</w:t>
      </w:r>
      <w:r w:rsidRPr="00034446">
        <w:tab/>
        <w:t>Conformance requirements</w:t>
      </w:r>
    </w:p>
    <w:p w14:paraId="51343212" w14:textId="77777777" w:rsidR="005E338A" w:rsidRPr="00034446" w:rsidRDefault="005E338A" w:rsidP="005E338A">
      <w:r w:rsidRPr="00034446">
        <w:t>References: The conformance requirements covered in the present TC are specified in: TS 24.173 clause J.2.1.2 and TS 36.331 clause 5.3.3.10. Unless otherwise stated these are Rel-9 requirements.</w:t>
      </w:r>
    </w:p>
    <w:p w14:paraId="5A71C896" w14:textId="77777777" w:rsidR="005E338A" w:rsidRPr="00034446" w:rsidRDefault="005E338A" w:rsidP="005E338A">
      <w:r w:rsidRPr="00034446">
        <w:t>[TS 24.173, clause J.2.1.1]:</w:t>
      </w:r>
    </w:p>
    <w:p w14:paraId="5A28F97C" w14:textId="77777777" w:rsidR="005E338A" w:rsidRPr="00034446" w:rsidRDefault="005E338A" w:rsidP="005E338A">
      <w:r w:rsidRPr="00034446">
        <w:t>The following information is provided by lower layer:</w:t>
      </w:r>
    </w:p>
    <w:p w14:paraId="70F7DF76" w14:textId="77777777" w:rsidR="005E338A" w:rsidRPr="00034446" w:rsidRDefault="005E338A" w:rsidP="005E338A">
      <w:r w:rsidRPr="00034446">
        <w:t>…</w:t>
      </w:r>
    </w:p>
    <w:p w14:paraId="7044B4C4" w14:textId="77777777" w:rsidR="005E338A" w:rsidRPr="00034446" w:rsidRDefault="005E338A" w:rsidP="005E338A">
      <w:pPr>
        <w:pStyle w:val="B1"/>
      </w:pPr>
      <w:r w:rsidRPr="00034446">
        <w:t>-</w:t>
      </w:r>
      <w:r w:rsidRPr="00034446">
        <w:tab/>
        <w:t>BarringFactorForMMTEL-Video: barring rate for MMTEL video; and</w:t>
      </w:r>
    </w:p>
    <w:p w14:paraId="16D7A9A2" w14:textId="77777777" w:rsidR="005E338A" w:rsidRPr="00034446" w:rsidRDefault="005E338A" w:rsidP="005E338A">
      <w:pPr>
        <w:pStyle w:val="B1"/>
      </w:pPr>
      <w:r w:rsidRPr="00034446">
        <w:t>-</w:t>
      </w:r>
      <w:r w:rsidRPr="00034446">
        <w:tab/>
        <w:t>BarringTimeForMMTEL-Video: barring timer for MMTEL video.</w:t>
      </w:r>
    </w:p>
    <w:p w14:paraId="6A936B04" w14:textId="77777777" w:rsidR="005E338A" w:rsidRPr="00034446" w:rsidRDefault="005E338A" w:rsidP="005E338A">
      <w:r w:rsidRPr="00034446">
        <w:t>Upon request from a user to establish a multimedia telephony communication session as described in subclause 5.2, the UE shall:</w:t>
      </w:r>
    </w:p>
    <w:p w14:paraId="347D5703"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477FF0C5" w14:textId="77777777" w:rsidR="005E338A" w:rsidRPr="00034446" w:rsidRDefault="005E338A" w:rsidP="005E338A">
      <w:pPr>
        <w:pStyle w:val="B1"/>
      </w:pPr>
      <w:r w:rsidRPr="00034446">
        <w:t>2)</w:t>
      </w:r>
      <w:r w:rsidRPr="00034446">
        <w:tab/>
        <w:t>retrieve SSAC related information mentioned above from lower layers;</w:t>
      </w:r>
    </w:p>
    <w:p w14:paraId="124497E0" w14:textId="77777777" w:rsidR="005E338A" w:rsidRPr="00034446" w:rsidRDefault="005E338A" w:rsidP="005E338A">
      <w:pPr>
        <w:pStyle w:val="B1"/>
      </w:pPr>
      <w:r w:rsidRPr="00034446">
        <w:t>3)</w:t>
      </w:r>
      <w:r w:rsidRPr="00034446">
        <w:tab/>
        <w:t>if video is offered in the multimedia telephony communication session:</w:t>
      </w:r>
    </w:p>
    <w:p w14:paraId="6C832BD6" w14:textId="77777777" w:rsidR="005E338A" w:rsidRPr="00034446" w:rsidRDefault="005E338A" w:rsidP="005E338A">
      <w:pPr>
        <w:pStyle w:val="B2"/>
      </w:pPr>
      <w:r w:rsidRPr="00034446">
        <w:t>A)</w:t>
      </w:r>
      <w:r w:rsidRPr="00034446">
        <w:tab/>
        <w:t>if back-off timer Tx is running, reject the multimedia telephony communication session establishment and skip the rest of steps below; or</w:t>
      </w:r>
    </w:p>
    <w:p w14:paraId="7F35AB2C" w14:textId="77777777" w:rsidR="005E338A" w:rsidRPr="00034446" w:rsidRDefault="005E338A" w:rsidP="005E338A">
      <w:pPr>
        <w:pStyle w:val="B2"/>
      </w:pPr>
      <w:r w:rsidRPr="00034446">
        <w:t>B)</w:t>
      </w:r>
      <w:r w:rsidRPr="00034446">
        <w:tab/>
        <w:t>else, then:</w:t>
      </w:r>
    </w:p>
    <w:p w14:paraId="48F4AFB2" w14:textId="77777777" w:rsidR="005E338A" w:rsidRPr="00034446" w:rsidRDefault="005E338A" w:rsidP="005E338A">
      <w:pPr>
        <w:pStyle w:val="B3"/>
      </w:pPr>
      <w:r w:rsidRPr="00034446">
        <w:t>I)</w:t>
      </w:r>
      <w:r w:rsidRPr="00034446">
        <w:tab/>
        <w:t>draw a new random number "rand1" that is uniformly distributed in the range 0 ≤ rand1 &lt; 1; and</w:t>
      </w:r>
    </w:p>
    <w:p w14:paraId="6E050B1D" w14:textId="77777777" w:rsidR="005E338A" w:rsidRPr="00034446" w:rsidRDefault="005E338A" w:rsidP="005E338A">
      <w:pPr>
        <w:pStyle w:val="B3"/>
      </w:pPr>
      <w:r w:rsidRPr="00034446">
        <w:t>II)</w:t>
      </w:r>
      <w:r w:rsidRPr="00034446">
        <w:tab/>
        <w:t>if the random number "rand1" is lower than BarringFactorForMMTEL-Video, then skip the rest of steps below and continue with session establishment as described in subclause 5.2;</w:t>
      </w:r>
    </w:p>
    <w:p w14:paraId="5288545D" w14:textId="77777777" w:rsidR="005E338A" w:rsidRPr="00034446" w:rsidRDefault="005E338A" w:rsidP="005E338A">
      <w:pPr>
        <w:pStyle w:val="B3"/>
      </w:pPr>
      <w:r w:rsidRPr="00034446">
        <w:t>III)</w:t>
      </w:r>
      <w:r w:rsidRPr="00034446">
        <w:tab/>
        <w:t>else, then;</w:t>
      </w:r>
    </w:p>
    <w:p w14:paraId="5319654D" w14:textId="77777777" w:rsidR="005E338A" w:rsidRPr="00034446" w:rsidRDefault="005E338A" w:rsidP="005E338A">
      <w:pPr>
        <w:pStyle w:val="B4"/>
      </w:pPr>
      <w:r w:rsidRPr="00034446">
        <w:t>i)</w:t>
      </w:r>
      <w:r w:rsidRPr="00034446">
        <w:tab/>
        <w:t>draw a new random number "rand2" that is uniformly distributed in the range 0 ≤ rand2 &lt; 1; and</w:t>
      </w:r>
    </w:p>
    <w:p w14:paraId="10501BEF" w14:textId="77777777" w:rsidR="005E338A" w:rsidRPr="00034446" w:rsidRDefault="005E338A" w:rsidP="005E338A">
      <w:pPr>
        <w:pStyle w:val="B4"/>
      </w:pPr>
      <w:r w:rsidRPr="00034446">
        <w:t>ii)</w:t>
      </w:r>
      <w:r w:rsidRPr="00034446">
        <w:tab/>
        <w:t>start back-off timer Tx with the timer value calculated using the formula:</w:t>
      </w:r>
    </w:p>
    <w:p w14:paraId="6C4C54F2" w14:textId="77777777" w:rsidR="005E338A" w:rsidRPr="00034446" w:rsidRDefault="005E338A" w:rsidP="005E338A">
      <w:pPr>
        <w:pStyle w:val="B4"/>
      </w:pPr>
      <w:r w:rsidRPr="00034446">
        <w:t>Tx = (0,7 + 0,6*rand2) * BarringTimeForMMTEL-Video; and</w:t>
      </w:r>
    </w:p>
    <w:p w14:paraId="4763BFCD" w14:textId="77777777" w:rsidR="005E338A" w:rsidRPr="00034446" w:rsidRDefault="005E338A" w:rsidP="005E338A">
      <w:pPr>
        <w:pStyle w:val="B4"/>
      </w:pPr>
      <w:r w:rsidRPr="00034446">
        <w:t>iii)</w:t>
      </w:r>
      <w:r w:rsidRPr="00034446">
        <w:tab/>
        <w:t>reject the multimedia telephony communication session establishment and skip the rest of steps below;</w:t>
      </w:r>
    </w:p>
    <w:p w14:paraId="58C1E6ED" w14:textId="77777777" w:rsidR="005E338A" w:rsidRPr="00034446" w:rsidRDefault="005E338A" w:rsidP="005E338A">
      <w:r w:rsidRPr="00034446">
        <w:t>[TS 36.331 clause 5.3.3.10]:</w:t>
      </w:r>
    </w:p>
    <w:p w14:paraId="21C4E891" w14:textId="77777777" w:rsidR="005E338A" w:rsidRPr="00034446" w:rsidRDefault="005E338A" w:rsidP="005E338A">
      <w:r w:rsidRPr="00034446">
        <w:t>Upon request from the upper layers, the UE shall:</w:t>
      </w:r>
    </w:p>
    <w:p w14:paraId="1A1ACDAF"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11515F3C"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79BF3E29"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38C0A208"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5114DF8D"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28D10B7A"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76B20655" w14:textId="77777777" w:rsidR="005E338A" w:rsidRPr="00034446" w:rsidRDefault="005E338A" w:rsidP="005E338A">
      <w:pPr>
        <w:pStyle w:val="B3"/>
      </w:pPr>
      <w:r w:rsidRPr="00034446">
        <w:t>3&gt;</w:t>
      </w:r>
      <w:r w:rsidRPr="00034446">
        <w:tab/>
        <w:t>else:</w:t>
      </w:r>
    </w:p>
    <w:p w14:paraId="26A9E1DE"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5E4AC635"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75A2C0CF"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7FCBB211"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447B3388"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4574BDE6"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2AA60410"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3DF695AE" w14:textId="77777777" w:rsidR="005E338A" w:rsidRPr="00034446" w:rsidRDefault="005E338A" w:rsidP="005E338A">
      <w:pPr>
        <w:pStyle w:val="B3"/>
      </w:pPr>
      <w:r w:rsidRPr="00034446">
        <w:t>3&gt;</w:t>
      </w:r>
      <w:r w:rsidRPr="00034446">
        <w:tab/>
        <w:t>else:</w:t>
      </w:r>
    </w:p>
    <w:p w14:paraId="37D91312"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1DBD71BB"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07C0E4C2"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0E14A771" w14:textId="77777777" w:rsidR="005E338A" w:rsidRPr="00034446" w:rsidRDefault="005E338A" w:rsidP="005E338A">
      <w:pPr>
        <w:pStyle w:val="H6"/>
      </w:pPr>
      <w:r w:rsidRPr="00034446">
        <w:t>13.5.2.3</w:t>
      </w:r>
      <w:r w:rsidRPr="00034446">
        <w:tab/>
        <w:t>Test description</w:t>
      </w:r>
    </w:p>
    <w:p w14:paraId="49686009" w14:textId="77777777" w:rsidR="005E338A" w:rsidRPr="00034446" w:rsidRDefault="005E338A" w:rsidP="005E338A">
      <w:pPr>
        <w:pStyle w:val="H6"/>
      </w:pPr>
      <w:r w:rsidRPr="00034446">
        <w:t>13.5.2.3.1</w:t>
      </w:r>
      <w:r w:rsidRPr="00034446">
        <w:tab/>
        <w:t>Pre-test conditions</w:t>
      </w:r>
    </w:p>
    <w:p w14:paraId="443905C5" w14:textId="77777777" w:rsidR="005E338A" w:rsidRPr="00034446" w:rsidRDefault="005E338A" w:rsidP="005E338A">
      <w:pPr>
        <w:pStyle w:val="H6"/>
      </w:pPr>
      <w:r w:rsidRPr="00034446">
        <w:t>System Simulator:</w:t>
      </w:r>
    </w:p>
    <w:p w14:paraId="5A9F41DD" w14:textId="77777777" w:rsidR="005E338A" w:rsidRPr="00034446" w:rsidRDefault="005E338A" w:rsidP="005E338A">
      <w:pPr>
        <w:pStyle w:val="B1"/>
      </w:pPr>
      <w:r w:rsidRPr="00034446">
        <w:t>-</w:t>
      </w:r>
      <w:r w:rsidRPr="00034446">
        <w:tab/>
        <w:t>Cell 1.</w:t>
      </w:r>
    </w:p>
    <w:p w14:paraId="2AAE9952" w14:textId="77777777" w:rsidR="005E338A" w:rsidRPr="00034446" w:rsidRDefault="005E338A" w:rsidP="005E338A">
      <w:pPr>
        <w:pStyle w:val="H6"/>
      </w:pPr>
      <w:r w:rsidRPr="00034446">
        <w:t>UE:</w:t>
      </w:r>
    </w:p>
    <w:p w14:paraId="073CB70F" w14:textId="77777777" w:rsidR="005E338A" w:rsidRPr="00034446" w:rsidRDefault="005E338A" w:rsidP="005E338A">
      <w:r w:rsidRPr="00034446">
        <w:t>None.</w:t>
      </w:r>
    </w:p>
    <w:p w14:paraId="3F476CE0" w14:textId="77777777" w:rsidR="005E338A" w:rsidRPr="00034446" w:rsidRDefault="005E338A" w:rsidP="005E338A">
      <w:pPr>
        <w:pStyle w:val="H6"/>
      </w:pPr>
      <w:r w:rsidRPr="00034446">
        <w:t>Preamble:</w:t>
      </w:r>
    </w:p>
    <w:p w14:paraId="3228B095" w14:textId="77777777" w:rsidR="005E338A" w:rsidRPr="00034446" w:rsidRDefault="005E338A" w:rsidP="005E338A">
      <w:pPr>
        <w:pStyle w:val="B1"/>
      </w:pPr>
      <w:r w:rsidRPr="00034446">
        <w:t>-</w:t>
      </w:r>
      <w:r w:rsidRPr="00034446">
        <w:tab/>
        <w:t>The UE is in state Registered, Idle mode (state 2) according to [18].</w:t>
      </w:r>
    </w:p>
    <w:p w14:paraId="5E0B0A7C" w14:textId="77777777" w:rsidR="005E338A" w:rsidRPr="00034446" w:rsidRDefault="005E338A" w:rsidP="005E338A">
      <w:pPr>
        <w:pStyle w:val="H6"/>
      </w:pPr>
      <w:r w:rsidRPr="00034446">
        <w:t>13.5.2.3.2</w:t>
      </w:r>
      <w:r w:rsidRPr="00034446">
        <w:tab/>
        <w:t>Test procedure sequence</w:t>
      </w:r>
    </w:p>
    <w:p w14:paraId="689E2663" w14:textId="77777777" w:rsidR="005E338A" w:rsidRPr="00034446" w:rsidRDefault="005E338A" w:rsidP="005E338A">
      <w:pPr>
        <w:pStyle w:val="TH"/>
      </w:pPr>
      <w:r w:rsidRPr="00034446">
        <w:t>Table 13.5.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772D8ABD" w14:textId="77777777" w:rsidTr="00B715CE">
        <w:tc>
          <w:tcPr>
            <w:tcW w:w="534" w:type="dxa"/>
            <w:tcBorders>
              <w:top w:val="single" w:sz="4" w:space="0" w:color="auto"/>
              <w:bottom w:val="nil"/>
            </w:tcBorders>
          </w:tcPr>
          <w:p w14:paraId="1633A106" w14:textId="77777777" w:rsidR="005E338A" w:rsidRPr="00034446" w:rsidRDefault="005E338A" w:rsidP="00B715CE">
            <w:pPr>
              <w:pStyle w:val="TAH"/>
            </w:pPr>
            <w:r w:rsidRPr="00034446">
              <w:t>St</w:t>
            </w:r>
          </w:p>
        </w:tc>
        <w:tc>
          <w:tcPr>
            <w:tcW w:w="3969" w:type="dxa"/>
            <w:tcBorders>
              <w:top w:val="single" w:sz="4" w:space="0" w:color="auto"/>
              <w:bottom w:val="nil"/>
            </w:tcBorders>
          </w:tcPr>
          <w:p w14:paraId="55B51CB9"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201BD23B"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665CDFEC"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14074D4F" w14:textId="77777777" w:rsidR="005E338A" w:rsidRPr="00034446" w:rsidRDefault="005E338A" w:rsidP="00B715CE">
            <w:pPr>
              <w:pStyle w:val="TAH"/>
              <w:rPr>
                <w:rFonts w:eastAsia="MS Gothic"/>
              </w:rPr>
            </w:pPr>
            <w:r w:rsidRPr="00034446">
              <w:rPr>
                <w:rFonts w:eastAsia="MS Gothic"/>
              </w:rPr>
              <w:t>Verdict</w:t>
            </w:r>
          </w:p>
        </w:tc>
      </w:tr>
      <w:tr w:rsidR="005E338A" w:rsidRPr="00034446" w14:paraId="5D3C4F3C" w14:textId="77777777" w:rsidTr="00B715CE">
        <w:tc>
          <w:tcPr>
            <w:tcW w:w="534" w:type="dxa"/>
            <w:tcBorders>
              <w:top w:val="nil"/>
            </w:tcBorders>
          </w:tcPr>
          <w:p w14:paraId="293079F6" w14:textId="77777777" w:rsidR="005E338A" w:rsidRPr="00034446" w:rsidRDefault="005E338A" w:rsidP="00B715CE">
            <w:pPr>
              <w:pStyle w:val="TAH"/>
              <w:rPr>
                <w:rFonts w:eastAsia="MS Gothic"/>
              </w:rPr>
            </w:pPr>
          </w:p>
        </w:tc>
        <w:tc>
          <w:tcPr>
            <w:tcW w:w="3969" w:type="dxa"/>
            <w:tcBorders>
              <w:top w:val="nil"/>
            </w:tcBorders>
          </w:tcPr>
          <w:p w14:paraId="43C38B3D" w14:textId="77777777" w:rsidR="005E338A" w:rsidRPr="00034446" w:rsidRDefault="005E338A" w:rsidP="00B715CE">
            <w:pPr>
              <w:pStyle w:val="TAH"/>
              <w:rPr>
                <w:rFonts w:eastAsia="MS Gothic"/>
              </w:rPr>
            </w:pPr>
          </w:p>
        </w:tc>
        <w:tc>
          <w:tcPr>
            <w:tcW w:w="709" w:type="dxa"/>
            <w:tcBorders>
              <w:top w:val="nil"/>
            </w:tcBorders>
          </w:tcPr>
          <w:p w14:paraId="3FC177D4" w14:textId="77777777" w:rsidR="005E338A" w:rsidRPr="00034446" w:rsidRDefault="005E338A" w:rsidP="00B715CE">
            <w:pPr>
              <w:pStyle w:val="TAH"/>
            </w:pPr>
            <w:r w:rsidRPr="00034446">
              <w:t>U - S</w:t>
            </w:r>
          </w:p>
        </w:tc>
        <w:tc>
          <w:tcPr>
            <w:tcW w:w="2977" w:type="dxa"/>
            <w:tcBorders>
              <w:top w:val="nil"/>
            </w:tcBorders>
          </w:tcPr>
          <w:p w14:paraId="7C1EE398" w14:textId="77777777" w:rsidR="005E338A" w:rsidRPr="00034446" w:rsidRDefault="005E338A" w:rsidP="00B715CE">
            <w:pPr>
              <w:pStyle w:val="TAH"/>
            </w:pPr>
            <w:r w:rsidRPr="00034446">
              <w:t>Message</w:t>
            </w:r>
          </w:p>
        </w:tc>
        <w:tc>
          <w:tcPr>
            <w:tcW w:w="567" w:type="dxa"/>
            <w:tcBorders>
              <w:top w:val="nil"/>
            </w:tcBorders>
          </w:tcPr>
          <w:p w14:paraId="480E276B" w14:textId="77777777" w:rsidR="005E338A" w:rsidRPr="00034446" w:rsidRDefault="005E338A" w:rsidP="00B715CE">
            <w:pPr>
              <w:pStyle w:val="TAH"/>
              <w:rPr>
                <w:rFonts w:eastAsia="MS Gothic"/>
              </w:rPr>
            </w:pPr>
          </w:p>
        </w:tc>
        <w:tc>
          <w:tcPr>
            <w:tcW w:w="850" w:type="dxa"/>
            <w:tcBorders>
              <w:top w:val="nil"/>
            </w:tcBorders>
          </w:tcPr>
          <w:p w14:paraId="620B0E9C" w14:textId="77777777" w:rsidR="005E338A" w:rsidRPr="00034446" w:rsidRDefault="005E338A" w:rsidP="00B715CE">
            <w:pPr>
              <w:pStyle w:val="TAH"/>
              <w:rPr>
                <w:rFonts w:eastAsia="MS Gothic"/>
              </w:rPr>
            </w:pPr>
          </w:p>
        </w:tc>
      </w:tr>
      <w:tr w:rsidR="005E338A" w:rsidRPr="00034446" w14:paraId="5D30B975" w14:textId="77777777" w:rsidTr="00B715CE">
        <w:tc>
          <w:tcPr>
            <w:tcW w:w="534" w:type="dxa"/>
          </w:tcPr>
          <w:p w14:paraId="6DB8A575" w14:textId="77777777" w:rsidR="005E338A" w:rsidRPr="00034446" w:rsidRDefault="005E338A" w:rsidP="00B715CE">
            <w:pPr>
              <w:pStyle w:val="TAC"/>
            </w:pPr>
            <w:r w:rsidRPr="00034446">
              <w:t>1</w:t>
            </w:r>
          </w:p>
        </w:tc>
        <w:tc>
          <w:tcPr>
            <w:tcW w:w="3969" w:type="dxa"/>
          </w:tcPr>
          <w:p w14:paraId="5FB07296" w14:textId="77777777" w:rsidR="005E338A" w:rsidRPr="00034446" w:rsidRDefault="005E338A" w:rsidP="00B715CE">
            <w:pPr>
              <w:pStyle w:val="TAL"/>
            </w:pPr>
            <w:r w:rsidRPr="00034446">
              <w:t>Make the UE attempt a MTSI MO Video call</w:t>
            </w:r>
          </w:p>
        </w:tc>
        <w:tc>
          <w:tcPr>
            <w:tcW w:w="709" w:type="dxa"/>
          </w:tcPr>
          <w:p w14:paraId="0F28D2B7" w14:textId="77777777" w:rsidR="005E338A" w:rsidRPr="00034446" w:rsidRDefault="005E338A" w:rsidP="00B715CE">
            <w:pPr>
              <w:pStyle w:val="TAC"/>
            </w:pPr>
            <w:r w:rsidRPr="00034446">
              <w:t>-</w:t>
            </w:r>
          </w:p>
        </w:tc>
        <w:tc>
          <w:tcPr>
            <w:tcW w:w="2977" w:type="dxa"/>
          </w:tcPr>
          <w:p w14:paraId="2C287160" w14:textId="77777777" w:rsidR="005E338A" w:rsidRPr="00034446" w:rsidRDefault="005E338A" w:rsidP="00B715CE">
            <w:pPr>
              <w:pStyle w:val="TAL"/>
              <w:rPr>
                <w:iCs/>
              </w:rPr>
            </w:pPr>
            <w:r w:rsidRPr="00034446">
              <w:rPr>
                <w:i/>
                <w:iCs/>
              </w:rPr>
              <w:t>-</w:t>
            </w:r>
          </w:p>
        </w:tc>
        <w:tc>
          <w:tcPr>
            <w:tcW w:w="567" w:type="dxa"/>
          </w:tcPr>
          <w:p w14:paraId="269240E0" w14:textId="77777777" w:rsidR="005E338A" w:rsidRPr="00034446" w:rsidRDefault="005E338A" w:rsidP="00B715CE">
            <w:pPr>
              <w:pStyle w:val="TAC"/>
            </w:pPr>
            <w:r w:rsidRPr="00034446">
              <w:t>-</w:t>
            </w:r>
          </w:p>
        </w:tc>
        <w:tc>
          <w:tcPr>
            <w:tcW w:w="850" w:type="dxa"/>
          </w:tcPr>
          <w:p w14:paraId="53CF9269" w14:textId="77777777" w:rsidR="005E338A" w:rsidRPr="00034446" w:rsidRDefault="005E338A" w:rsidP="00B715CE">
            <w:pPr>
              <w:pStyle w:val="TAC"/>
            </w:pPr>
            <w:r w:rsidRPr="00034446">
              <w:t>-</w:t>
            </w:r>
          </w:p>
        </w:tc>
      </w:tr>
      <w:tr w:rsidR="005E338A" w:rsidRPr="00034446" w14:paraId="0B1DBAF0" w14:textId="77777777" w:rsidTr="00B715CE">
        <w:tc>
          <w:tcPr>
            <w:tcW w:w="534" w:type="dxa"/>
          </w:tcPr>
          <w:p w14:paraId="3147AC40" w14:textId="77777777" w:rsidR="005E338A" w:rsidRPr="00034446" w:rsidRDefault="005E338A" w:rsidP="00B715CE">
            <w:pPr>
              <w:pStyle w:val="TAC"/>
            </w:pPr>
            <w:r w:rsidRPr="00034446">
              <w:t>2</w:t>
            </w:r>
          </w:p>
        </w:tc>
        <w:tc>
          <w:tcPr>
            <w:tcW w:w="3969" w:type="dxa"/>
          </w:tcPr>
          <w:p w14:paraId="25A7D890" w14:textId="77777777" w:rsidR="005E338A" w:rsidRPr="00034446" w:rsidRDefault="005E338A" w:rsidP="00B715CE">
            <w:pPr>
              <w:pStyle w:val="TAL"/>
            </w:pPr>
            <w:r w:rsidRPr="00034446">
              <w:t xml:space="preserve">Check: Does the UE transmit a </w:t>
            </w:r>
            <w:r w:rsidRPr="00034446">
              <w:rPr>
                <w:i/>
                <w:iCs/>
              </w:rPr>
              <w:t>RRCConnectionRequest</w:t>
            </w:r>
            <w:r w:rsidRPr="00034446">
              <w:t xml:space="preserve"> message  within 10 s?.</w:t>
            </w:r>
          </w:p>
        </w:tc>
        <w:tc>
          <w:tcPr>
            <w:tcW w:w="709" w:type="dxa"/>
          </w:tcPr>
          <w:p w14:paraId="332BC077" w14:textId="77777777" w:rsidR="005E338A" w:rsidRPr="00034446" w:rsidRDefault="005E338A" w:rsidP="00B715CE">
            <w:pPr>
              <w:pStyle w:val="TAC"/>
            </w:pPr>
            <w:r w:rsidRPr="00034446">
              <w:t>--&gt;</w:t>
            </w:r>
          </w:p>
        </w:tc>
        <w:tc>
          <w:tcPr>
            <w:tcW w:w="2977" w:type="dxa"/>
          </w:tcPr>
          <w:p w14:paraId="308358E4" w14:textId="77777777" w:rsidR="005E338A" w:rsidRPr="00034446" w:rsidRDefault="005E338A" w:rsidP="00B715CE">
            <w:pPr>
              <w:pStyle w:val="TAL"/>
              <w:rPr>
                <w:iCs/>
              </w:rPr>
            </w:pPr>
            <w:r w:rsidRPr="00034446">
              <w:rPr>
                <w:i/>
                <w:iCs/>
              </w:rPr>
              <w:t>RRCConnectionRequest</w:t>
            </w:r>
          </w:p>
        </w:tc>
        <w:tc>
          <w:tcPr>
            <w:tcW w:w="567" w:type="dxa"/>
          </w:tcPr>
          <w:p w14:paraId="39F5FD7E" w14:textId="77777777" w:rsidR="005E338A" w:rsidRPr="00034446" w:rsidRDefault="005E338A" w:rsidP="00B715CE">
            <w:pPr>
              <w:pStyle w:val="TAC"/>
            </w:pPr>
            <w:r w:rsidRPr="00034446">
              <w:t>1</w:t>
            </w:r>
          </w:p>
        </w:tc>
        <w:tc>
          <w:tcPr>
            <w:tcW w:w="850" w:type="dxa"/>
          </w:tcPr>
          <w:p w14:paraId="2D0A9C5F" w14:textId="77777777" w:rsidR="005E338A" w:rsidRPr="00034446" w:rsidRDefault="005E338A" w:rsidP="00B715CE">
            <w:pPr>
              <w:pStyle w:val="TAC"/>
            </w:pPr>
            <w:r w:rsidRPr="00034446">
              <w:t>F</w:t>
            </w:r>
          </w:p>
        </w:tc>
      </w:tr>
      <w:tr w:rsidR="005E338A" w:rsidRPr="00034446" w14:paraId="024B058E" w14:textId="77777777" w:rsidTr="00B715CE">
        <w:tc>
          <w:tcPr>
            <w:tcW w:w="534" w:type="dxa"/>
            <w:tcBorders>
              <w:top w:val="single" w:sz="4" w:space="0" w:color="auto"/>
              <w:left w:val="single" w:sz="4" w:space="0" w:color="auto"/>
              <w:bottom w:val="single" w:sz="4" w:space="0" w:color="auto"/>
              <w:right w:val="single" w:sz="4" w:space="0" w:color="auto"/>
            </w:tcBorders>
          </w:tcPr>
          <w:p w14:paraId="0E99352C" w14:textId="77777777" w:rsidR="005E338A" w:rsidRPr="00034446" w:rsidRDefault="005E338A" w:rsidP="00B715CE">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2699A45D" w14:textId="77777777" w:rsidR="005E338A" w:rsidRPr="00034446" w:rsidDel="004D1A24" w:rsidRDefault="005E338A" w:rsidP="00B715CE">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tcPr>
          <w:p w14:paraId="6F435348" w14:textId="77777777" w:rsidR="005E338A" w:rsidRPr="00034446" w:rsidRDefault="005E338A" w:rsidP="00B715CE">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04DEE6A6" w14:textId="77777777" w:rsidR="005E338A" w:rsidRPr="00034446" w:rsidRDefault="005E338A" w:rsidP="00B715CE">
            <w:pPr>
              <w:pStyle w:val="TAL"/>
              <w:rPr>
                <w:i/>
                <w:iCs/>
              </w:rPr>
            </w:pPr>
            <w:r w:rsidRPr="00034446">
              <w:rPr>
                <w:i/>
                <w:iCs/>
              </w:rPr>
              <w:t>Paging</w:t>
            </w:r>
          </w:p>
        </w:tc>
        <w:tc>
          <w:tcPr>
            <w:tcW w:w="567" w:type="dxa"/>
            <w:tcBorders>
              <w:top w:val="single" w:sz="4" w:space="0" w:color="auto"/>
              <w:left w:val="single" w:sz="4" w:space="0" w:color="auto"/>
              <w:bottom w:val="single" w:sz="4" w:space="0" w:color="auto"/>
              <w:right w:val="single" w:sz="4" w:space="0" w:color="auto"/>
            </w:tcBorders>
          </w:tcPr>
          <w:p w14:paraId="76431A96"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75FD3BF" w14:textId="77777777" w:rsidR="005E338A" w:rsidRPr="00034446" w:rsidRDefault="005E338A" w:rsidP="00B715CE">
            <w:pPr>
              <w:pStyle w:val="TAC"/>
            </w:pPr>
            <w:r w:rsidRPr="00034446">
              <w:t>-</w:t>
            </w:r>
          </w:p>
        </w:tc>
      </w:tr>
      <w:tr w:rsidR="005E338A" w:rsidRPr="00034446" w14:paraId="346DD606" w14:textId="77777777" w:rsidTr="00B715CE">
        <w:tc>
          <w:tcPr>
            <w:tcW w:w="534" w:type="dxa"/>
            <w:tcBorders>
              <w:top w:val="single" w:sz="4" w:space="0" w:color="auto"/>
              <w:left w:val="single" w:sz="4" w:space="0" w:color="auto"/>
              <w:bottom w:val="single" w:sz="4" w:space="0" w:color="auto"/>
              <w:right w:val="single" w:sz="4" w:space="0" w:color="auto"/>
            </w:tcBorders>
          </w:tcPr>
          <w:p w14:paraId="1320D0C9" w14:textId="77777777" w:rsidR="005E338A" w:rsidRPr="00034446" w:rsidRDefault="005E338A" w:rsidP="00B715CE">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6CF66B56" w14:textId="77777777" w:rsidR="005E338A" w:rsidRPr="00034446" w:rsidRDefault="005E338A" w:rsidP="00B715CE">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4480BB8D"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9A7ED10"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5A3E344F"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F69AF11" w14:textId="77777777" w:rsidR="005E338A" w:rsidRPr="00034446" w:rsidRDefault="005E338A" w:rsidP="00B715CE">
            <w:pPr>
              <w:pStyle w:val="TAC"/>
            </w:pPr>
            <w:r w:rsidRPr="00034446">
              <w:t>-</w:t>
            </w:r>
          </w:p>
        </w:tc>
      </w:tr>
      <w:tr w:rsidR="005E338A" w:rsidRPr="00034446" w14:paraId="5C771262" w14:textId="77777777" w:rsidTr="00B715CE">
        <w:tc>
          <w:tcPr>
            <w:tcW w:w="534" w:type="dxa"/>
            <w:tcBorders>
              <w:top w:val="single" w:sz="4" w:space="0" w:color="auto"/>
              <w:left w:val="single" w:sz="4" w:space="0" w:color="auto"/>
              <w:bottom w:val="single" w:sz="4" w:space="0" w:color="auto"/>
              <w:right w:val="single" w:sz="4" w:space="0" w:color="auto"/>
            </w:tcBorders>
          </w:tcPr>
          <w:p w14:paraId="74B87C84" w14:textId="77777777" w:rsidR="005E338A" w:rsidRPr="00034446" w:rsidRDefault="005E338A" w:rsidP="00B715CE">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648DDA13" w14:textId="77777777" w:rsidR="005E338A" w:rsidRPr="00034446" w:rsidRDefault="005E338A" w:rsidP="00B715CE">
            <w:pPr>
              <w:pStyle w:val="TAL"/>
            </w:pPr>
            <w:r w:rsidRPr="00034446">
              <w:t>Make the UE attempt a MTSI MO Video call</w:t>
            </w:r>
          </w:p>
        </w:tc>
        <w:tc>
          <w:tcPr>
            <w:tcW w:w="709" w:type="dxa"/>
            <w:tcBorders>
              <w:top w:val="single" w:sz="4" w:space="0" w:color="auto"/>
              <w:left w:val="single" w:sz="4" w:space="0" w:color="auto"/>
              <w:bottom w:val="single" w:sz="4" w:space="0" w:color="auto"/>
              <w:right w:val="single" w:sz="4" w:space="0" w:color="auto"/>
            </w:tcBorders>
          </w:tcPr>
          <w:p w14:paraId="30F3EA23"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86A1563"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38C3342F"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3B5B1E9" w14:textId="77777777" w:rsidR="005E338A" w:rsidRPr="00034446" w:rsidRDefault="005E338A" w:rsidP="00B715CE">
            <w:pPr>
              <w:pStyle w:val="TAC"/>
            </w:pPr>
            <w:r w:rsidRPr="00034446">
              <w:t>-</w:t>
            </w:r>
          </w:p>
        </w:tc>
      </w:tr>
      <w:tr w:rsidR="005E338A" w:rsidRPr="00034446" w14:paraId="4CD5FBA8" w14:textId="77777777" w:rsidTr="00B715CE">
        <w:tc>
          <w:tcPr>
            <w:tcW w:w="534" w:type="dxa"/>
            <w:tcBorders>
              <w:top w:val="single" w:sz="4" w:space="0" w:color="auto"/>
              <w:left w:val="single" w:sz="4" w:space="0" w:color="auto"/>
              <w:bottom w:val="single" w:sz="4" w:space="0" w:color="auto"/>
              <w:right w:val="single" w:sz="4" w:space="0" w:color="auto"/>
            </w:tcBorders>
          </w:tcPr>
          <w:p w14:paraId="5F09122A" w14:textId="77777777" w:rsidR="005E338A" w:rsidRPr="00034446" w:rsidRDefault="005E338A" w:rsidP="00B715CE">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7A0AC9EB" w14:textId="77777777" w:rsidR="005E338A" w:rsidRPr="00034446" w:rsidRDefault="005E338A" w:rsidP="00B715CE">
            <w:pPr>
              <w:pStyle w:val="TAL"/>
            </w:pPr>
            <w:r w:rsidRPr="00034446">
              <w:t xml:space="preserve">Check: Does the UE transmit an </w:t>
            </w:r>
            <w:r w:rsidRPr="00034446">
              <w:rPr>
                <w:i/>
              </w:rPr>
              <w:t>RRCConnectionRequest</w:t>
            </w:r>
            <w:r w:rsidRPr="00034446">
              <w:t xml:space="preserve"> message with in 10s?</w:t>
            </w:r>
          </w:p>
        </w:tc>
        <w:tc>
          <w:tcPr>
            <w:tcW w:w="709" w:type="dxa"/>
            <w:tcBorders>
              <w:top w:val="single" w:sz="4" w:space="0" w:color="auto"/>
              <w:left w:val="single" w:sz="4" w:space="0" w:color="auto"/>
              <w:bottom w:val="single" w:sz="4" w:space="0" w:color="auto"/>
              <w:right w:val="single" w:sz="4" w:space="0" w:color="auto"/>
            </w:tcBorders>
          </w:tcPr>
          <w:p w14:paraId="0AF13575" w14:textId="77777777" w:rsidR="005E338A" w:rsidRPr="00034446" w:rsidRDefault="005E338A"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629C915C" w14:textId="77777777" w:rsidR="005E338A" w:rsidRPr="00034446" w:rsidRDefault="005E338A" w:rsidP="00B715CE">
            <w:pPr>
              <w:pStyle w:val="TAL"/>
              <w:rPr>
                <w:i/>
                <w:iCs/>
              </w:rPr>
            </w:pPr>
            <w:r w:rsidRPr="00034446">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2B8157AE" w14:textId="77777777" w:rsidR="005E338A" w:rsidRPr="00034446" w:rsidRDefault="005E338A" w:rsidP="00B715CE">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1C0D7F36" w14:textId="77777777" w:rsidR="005E338A" w:rsidRPr="00034446" w:rsidRDefault="005E338A" w:rsidP="00B715CE">
            <w:pPr>
              <w:pStyle w:val="TAC"/>
            </w:pPr>
            <w:r w:rsidRPr="00034446">
              <w:t>F</w:t>
            </w:r>
          </w:p>
        </w:tc>
      </w:tr>
      <w:tr w:rsidR="005E338A" w:rsidRPr="00034446" w14:paraId="220B6075" w14:textId="77777777" w:rsidTr="00B715CE">
        <w:tc>
          <w:tcPr>
            <w:tcW w:w="534" w:type="dxa"/>
            <w:tcBorders>
              <w:top w:val="single" w:sz="4" w:space="0" w:color="auto"/>
              <w:left w:val="single" w:sz="4" w:space="0" w:color="auto"/>
              <w:bottom w:val="single" w:sz="4" w:space="0" w:color="auto"/>
              <w:right w:val="single" w:sz="4" w:space="0" w:color="auto"/>
            </w:tcBorders>
          </w:tcPr>
          <w:p w14:paraId="482428FC" w14:textId="77777777" w:rsidR="005E338A" w:rsidRPr="00034446" w:rsidRDefault="005E338A" w:rsidP="00B715CE">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2E4513EE" w14:textId="77777777" w:rsidR="005E338A" w:rsidRPr="00034446" w:rsidRDefault="005E338A" w:rsidP="00B715CE">
            <w:pPr>
              <w:pStyle w:val="TAL"/>
            </w:pPr>
            <w:r w:rsidRPr="00034446">
              <w:t>Wait for 49 s (Note 2) to make the timer Ty expire.</w:t>
            </w:r>
          </w:p>
        </w:tc>
        <w:tc>
          <w:tcPr>
            <w:tcW w:w="709" w:type="dxa"/>
            <w:tcBorders>
              <w:top w:val="single" w:sz="4" w:space="0" w:color="auto"/>
              <w:left w:val="single" w:sz="4" w:space="0" w:color="auto"/>
              <w:bottom w:val="single" w:sz="4" w:space="0" w:color="auto"/>
              <w:right w:val="single" w:sz="4" w:space="0" w:color="auto"/>
            </w:tcBorders>
          </w:tcPr>
          <w:p w14:paraId="2B1A56C5"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2C7F9E15"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6E04F4A"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564EA48C" w14:textId="77777777" w:rsidR="005E338A" w:rsidRPr="00034446" w:rsidRDefault="005E338A" w:rsidP="00B715CE">
            <w:pPr>
              <w:pStyle w:val="TAC"/>
            </w:pPr>
          </w:p>
        </w:tc>
      </w:tr>
      <w:tr w:rsidR="005E338A" w:rsidRPr="00034446" w14:paraId="6DF2B38C" w14:textId="77777777" w:rsidTr="00B715CE">
        <w:tc>
          <w:tcPr>
            <w:tcW w:w="534" w:type="dxa"/>
            <w:tcBorders>
              <w:top w:val="single" w:sz="4" w:space="0" w:color="auto"/>
              <w:left w:val="single" w:sz="4" w:space="0" w:color="auto"/>
              <w:bottom w:val="single" w:sz="4" w:space="0" w:color="auto"/>
              <w:right w:val="single" w:sz="4" w:space="0" w:color="auto"/>
            </w:tcBorders>
          </w:tcPr>
          <w:p w14:paraId="29803AED" w14:textId="77777777" w:rsidR="005E338A" w:rsidRPr="00034446" w:rsidRDefault="005E338A" w:rsidP="00B715CE">
            <w:pPr>
              <w:pStyle w:val="TAC"/>
            </w:pPr>
            <w:r w:rsidRPr="00034446">
              <w:t>8-22</w:t>
            </w:r>
          </w:p>
        </w:tc>
        <w:tc>
          <w:tcPr>
            <w:tcW w:w="3969" w:type="dxa"/>
            <w:tcBorders>
              <w:top w:val="single" w:sz="4" w:space="0" w:color="auto"/>
              <w:left w:val="single" w:sz="4" w:space="0" w:color="auto"/>
              <w:bottom w:val="single" w:sz="4" w:space="0" w:color="auto"/>
              <w:right w:val="single" w:sz="4" w:space="0" w:color="auto"/>
            </w:tcBorders>
          </w:tcPr>
          <w:p w14:paraId="37616872" w14:textId="77777777" w:rsidR="005E338A" w:rsidRPr="00034446" w:rsidRDefault="005E338A" w:rsidP="00B715CE">
            <w:pPr>
              <w:pStyle w:val="TAL"/>
            </w:pPr>
            <w:r w:rsidRPr="00034446">
              <w:t>Steps 1 to 15 of the generic test procedure for MTSI MO Video call establishment in EUTRA: Normal Service (TS 36.508 4.5A.8.3-1).</w:t>
            </w:r>
          </w:p>
        </w:tc>
        <w:tc>
          <w:tcPr>
            <w:tcW w:w="709" w:type="dxa"/>
            <w:tcBorders>
              <w:top w:val="single" w:sz="4" w:space="0" w:color="auto"/>
              <w:left w:val="single" w:sz="4" w:space="0" w:color="auto"/>
              <w:bottom w:val="single" w:sz="4" w:space="0" w:color="auto"/>
              <w:right w:val="single" w:sz="4" w:space="0" w:color="auto"/>
            </w:tcBorders>
          </w:tcPr>
          <w:p w14:paraId="2EF0A8CB"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188433E"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43889703"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A1620BC" w14:textId="77777777" w:rsidR="005E338A" w:rsidRPr="00034446" w:rsidRDefault="005E338A" w:rsidP="00B715CE">
            <w:pPr>
              <w:pStyle w:val="TAC"/>
            </w:pPr>
            <w:r w:rsidRPr="00034446">
              <w:t>-</w:t>
            </w:r>
          </w:p>
        </w:tc>
      </w:tr>
      <w:tr w:rsidR="005E338A" w:rsidRPr="00034446" w14:paraId="6EEDC672" w14:textId="77777777" w:rsidTr="00B715CE">
        <w:tc>
          <w:tcPr>
            <w:tcW w:w="9606" w:type="dxa"/>
            <w:gridSpan w:val="6"/>
          </w:tcPr>
          <w:p w14:paraId="12DEE73E" w14:textId="77777777" w:rsidR="005E338A" w:rsidRPr="00034446" w:rsidRDefault="005E338A" w:rsidP="00B715CE">
            <w:pPr>
              <w:pStyle w:val="TAN"/>
            </w:pPr>
            <w:r w:rsidRPr="00034446">
              <w:t>Note 1:</w:t>
            </w:r>
            <w:r w:rsidRPr="00034446">
              <w:tab/>
              <w:t>The wait time of 15 s in step 3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0C59DFDD" w14:textId="77777777" w:rsidR="005E338A" w:rsidRPr="00034446" w:rsidRDefault="005E338A" w:rsidP="00B715CE">
            <w:pPr>
              <w:pStyle w:val="TAN"/>
            </w:pPr>
            <w:r w:rsidRPr="00034446">
              <w:rPr>
                <w:rFonts w:eastAsia="MS Gothic"/>
              </w:rPr>
              <w:t>Note 2:</w:t>
            </w:r>
            <w:r w:rsidRPr="00034446">
              <w:rPr>
                <w:rFonts w:eastAsia="MS Gothic"/>
              </w:rPr>
              <w:tab/>
              <w:t>The UE starts timer Ty in step2. Maximum time of timer Ty is 83.2 sec ((0.7 + 0.6 * 1) * s64). At the end of step 7, 35 sec elapses from step 2. Therefore 49 sec (84s - 35s) is enough to wait timer Ty expiry.</w:t>
            </w:r>
          </w:p>
        </w:tc>
      </w:tr>
    </w:tbl>
    <w:p w14:paraId="32E30737" w14:textId="77777777" w:rsidR="005E338A" w:rsidRPr="00034446" w:rsidRDefault="005E338A" w:rsidP="005E338A"/>
    <w:p w14:paraId="4A988FF0" w14:textId="77777777" w:rsidR="005E338A" w:rsidRPr="00034446" w:rsidRDefault="005E338A" w:rsidP="005E338A">
      <w:pPr>
        <w:pStyle w:val="H6"/>
      </w:pPr>
      <w:r w:rsidRPr="00034446">
        <w:t>13.5.2.3.3</w:t>
      </w:r>
      <w:r w:rsidRPr="00034446">
        <w:tab/>
        <w:t>Specific message contents</w:t>
      </w:r>
    </w:p>
    <w:p w14:paraId="59D6C48D" w14:textId="77777777" w:rsidR="005E338A" w:rsidRPr="00034446" w:rsidRDefault="005E338A" w:rsidP="005E338A">
      <w:pPr>
        <w:pStyle w:val="TH"/>
      </w:pPr>
      <w:r w:rsidRPr="00034446">
        <w:t xml:space="preserve">Table </w:t>
      </w:r>
      <w:r w:rsidRPr="00034446">
        <w:rPr>
          <w:lang w:eastAsia="ko-KR"/>
        </w:rPr>
        <w:t>13.5.</w:t>
      </w:r>
      <w:r w:rsidRPr="00034446">
        <w:t xml:space="preserve">2.3.3-1: </w:t>
      </w:r>
      <w:r w:rsidRPr="00034446">
        <w:rPr>
          <w:i/>
          <w:iCs/>
        </w:rPr>
        <w:t>SystemInformationBlockType2</w:t>
      </w:r>
      <w:r w:rsidRPr="00034446">
        <w:t xml:space="preserve"> for Cell 1 (preamble and step 1, Table 13.5.2.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5653869B" w14:textId="77777777" w:rsidTr="00B715CE">
        <w:tc>
          <w:tcPr>
            <w:tcW w:w="9635" w:type="dxa"/>
            <w:gridSpan w:val="4"/>
          </w:tcPr>
          <w:p w14:paraId="1F3F3150" w14:textId="77777777" w:rsidR="005E338A" w:rsidRPr="00034446" w:rsidRDefault="005E338A" w:rsidP="00B715CE">
            <w:pPr>
              <w:pStyle w:val="TAL"/>
            </w:pPr>
            <w:r w:rsidRPr="00034446">
              <w:t>Derivation Path: 36.508, Table 4.4.3.3-1</w:t>
            </w:r>
          </w:p>
        </w:tc>
      </w:tr>
      <w:tr w:rsidR="005E338A" w:rsidRPr="00034446" w14:paraId="2EFA2571" w14:textId="77777777" w:rsidTr="00B715CE">
        <w:tc>
          <w:tcPr>
            <w:tcW w:w="4535" w:type="dxa"/>
          </w:tcPr>
          <w:p w14:paraId="5D5FB928" w14:textId="77777777" w:rsidR="005E338A" w:rsidRPr="00034446" w:rsidRDefault="005E338A" w:rsidP="00B715CE">
            <w:pPr>
              <w:pStyle w:val="TAH"/>
            </w:pPr>
            <w:r w:rsidRPr="00034446">
              <w:t>Information Element</w:t>
            </w:r>
          </w:p>
        </w:tc>
        <w:tc>
          <w:tcPr>
            <w:tcW w:w="2267" w:type="dxa"/>
          </w:tcPr>
          <w:p w14:paraId="3C4F0CFF" w14:textId="77777777" w:rsidR="005E338A" w:rsidRPr="00034446" w:rsidRDefault="005E338A" w:rsidP="00B715CE">
            <w:pPr>
              <w:pStyle w:val="TAH"/>
            </w:pPr>
            <w:r w:rsidRPr="00034446">
              <w:t>Value/remark</w:t>
            </w:r>
          </w:p>
        </w:tc>
        <w:tc>
          <w:tcPr>
            <w:tcW w:w="1700" w:type="dxa"/>
          </w:tcPr>
          <w:p w14:paraId="3FB267D5" w14:textId="77777777" w:rsidR="005E338A" w:rsidRPr="00034446" w:rsidRDefault="005E338A" w:rsidP="00B715CE">
            <w:pPr>
              <w:pStyle w:val="TAH"/>
            </w:pPr>
            <w:r w:rsidRPr="00034446">
              <w:t>Comment</w:t>
            </w:r>
          </w:p>
        </w:tc>
        <w:tc>
          <w:tcPr>
            <w:tcW w:w="1133" w:type="dxa"/>
          </w:tcPr>
          <w:p w14:paraId="3A461E03" w14:textId="77777777" w:rsidR="005E338A" w:rsidRPr="00034446" w:rsidRDefault="005E338A" w:rsidP="00B715CE">
            <w:pPr>
              <w:pStyle w:val="TAH"/>
            </w:pPr>
            <w:r w:rsidRPr="00034446">
              <w:t>Condition</w:t>
            </w:r>
          </w:p>
        </w:tc>
      </w:tr>
      <w:tr w:rsidR="005E338A" w:rsidRPr="00034446" w14:paraId="3C40D82F" w14:textId="77777777" w:rsidTr="00B715CE">
        <w:tc>
          <w:tcPr>
            <w:tcW w:w="4535" w:type="dxa"/>
            <w:shd w:val="clear" w:color="auto" w:fill="auto"/>
          </w:tcPr>
          <w:p w14:paraId="4D7B3D69" w14:textId="77777777" w:rsidR="005E338A" w:rsidRPr="00034446" w:rsidRDefault="005E338A" w:rsidP="00B715CE">
            <w:pPr>
              <w:pStyle w:val="TAL"/>
            </w:pPr>
            <w:r w:rsidRPr="00034446">
              <w:t>SystemInformationBlockType2 ::= SEQUENCE {</w:t>
            </w:r>
          </w:p>
        </w:tc>
        <w:tc>
          <w:tcPr>
            <w:tcW w:w="2267" w:type="dxa"/>
            <w:shd w:val="clear" w:color="auto" w:fill="auto"/>
          </w:tcPr>
          <w:p w14:paraId="0BEFCB6D" w14:textId="77777777" w:rsidR="005E338A" w:rsidRPr="00034446" w:rsidRDefault="005E338A" w:rsidP="00B715CE">
            <w:pPr>
              <w:pStyle w:val="TAL"/>
            </w:pPr>
          </w:p>
        </w:tc>
        <w:tc>
          <w:tcPr>
            <w:tcW w:w="1700" w:type="dxa"/>
            <w:shd w:val="clear" w:color="auto" w:fill="auto"/>
          </w:tcPr>
          <w:p w14:paraId="095BC5C1" w14:textId="77777777" w:rsidR="005E338A" w:rsidRPr="00034446" w:rsidRDefault="005E338A" w:rsidP="00B715CE">
            <w:pPr>
              <w:pStyle w:val="TAL"/>
            </w:pPr>
          </w:p>
        </w:tc>
        <w:tc>
          <w:tcPr>
            <w:tcW w:w="1133" w:type="dxa"/>
            <w:shd w:val="clear" w:color="auto" w:fill="auto"/>
          </w:tcPr>
          <w:p w14:paraId="20BE3696" w14:textId="77777777" w:rsidR="005E338A" w:rsidRPr="00034446" w:rsidRDefault="005E338A" w:rsidP="00B715CE">
            <w:pPr>
              <w:pStyle w:val="TAL"/>
            </w:pPr>
          </w:p>
        </w:tc>
      </w:tr>
      <w:tr w:rsidR="005E338A" w:rsidRPr="00034446" w14:paraId="6ECF837F" w14:textId="77777777" w:rsidTr="00B715CE">
        <w:tc>
          <w:tcPr>
            <w:tcW w:w="4535" w:type="dxa"/>
          </w:tcPr>
          <w:p w14:paraId="1EB245B0" w14:textId="77777777" w:rsidR="005E338A" w:rsidRPr="00034446" w:rsidRDefault="005E338A" w:rsidP="00B715CE">
            <w:pPr>
              <w:pStyle w:val="TAL"/>
            </w:pPr>
            <w:r w:rsidRPr="00034446">
              <w:t xml:space="preserve">  ssac-BarringForMMTEL-Video-r9 SEQUENCE {</w:t>
            </w:r>
          </w:p>
        </w:tc>
        <w:tc>
          <w:tcPr>
            <w:tcW w:w="2267" w:type="dxa"/>
          </w:tcPr>
          <w:p w14:paraId="382836C5" w14:textId="77777777" w:rsidR="005E338A" w:rsidRPr="00034446" w:rsidRDefault="005E338A" w:rsidP="00B715CE">
            <w:pPr>
              <w:pStyle w:val="TAL"/>
            </w:pPr>
          </w:p>
        </w:tc>
        <w:tc>
          <w:tcPr>
            <w:tcW w:w="1700" w:type="dxa"/>
          </w:tcPr>
          <w:p w14:paraId="79CA087E" w14:textId="77777777" w:rsidR="005E338A" w:rsidRPr="00034446" w:rsidRDefault="005E338A" w:rsidP="00B715CE">
            <w:pPr>
              <w:pStyle w:val="TAL"/>
            </w:pPr>
          </w:p>
        </w:tc>
        <w:tc>
          <w:tcPr>
            <w:tcW w:w="1133" w:type="dxa"/>
          </w:tcPr>
          <w:p w14:paraId="56B4BD50" w14:textId="77777777" w:rsidR="005E338A" w:rsidRPr="00034446" w:rsidRDefault="005E338A" w:rsidP="00B715CE">
            <w:pPr>
              <w:pStyle w:val="TAL"/>
            </w:pPr>
          </w:p>
        </w:tc>
      </w:tr>
      <w:tr w:rsidR="005E338A" w:rsidRPr="00034446" w14:paraId="052A2DDB" w14:textId="77777777" w:rsidTr="00B715CE">
        <w:tc>
          <w:tcPr>
            <w:tcW w:w="4535" w:type="dxa"/>
          </w:tcPr>
          <w:p w14:paraId="29F48C62" w14:textId="77777777" w:rsidR="005E338A" w:rsidRPr="00034446" w:rsidRDefault="005E338A" w:rsidP="00B715CE">
            <w:pPr>
              <w:pStyle w:val="TAL"/>
            </w:pPr>
            <w:r w:rsidRPr="00034446">
              <w:t xml:space="preserve">    ac-BarringFactor</w:t>
            </w:r>
          </w:p>
        </w:tc>
        <w:tc>
          <w:tcPr>
            <w:tcW w:w="2267" w:type="dxa"/>
          </w:tcPr>
          <w:p w14:paraId="25BA5F26" w14:textId="77777777" w:rsidR="005E338A" w:rsidRPr="00034446" w:rsidRDefault="005E338A" w:rsidP="00B715CE">
            <w:pPr>
              <w:pStyle w:val="TAL"/>
            </w:pPr>
            <w:r w:rsidRPr="00034446">
              <w:t>p00</w:t>
            </w:r>
          </w:p>
        </w:tc>
        <w:tc>
          <w:tcPr>
            <w:tcW w:w="1700" w:type="dxa"/>
          </w:tcPr>
          <w:p w14:paraId="79E0FC95" w14:textId="77777777" w:rsidR="005E338A" w:rsidRPr="00034446" w:rsidRDefault="005E338A" w:rsidP="00B715CE">
            <w:pPr>
              <w:pStyle w:val="TAL"/>
            </w:pPr>
          </w:p>
        </w:tc>
        <w:tc>
          <w:tcPr>
            <w:tcW w:w="1133" w:type="dxa"/>
          </w:tcPr>
          <w:p w14:paraId="4746E0C8" w14:textId="77777777" w:rsidR="005E338A" w:rsidRPr="00034446" w:rsidRDefault="005E338A" w:rsidP="00B715CE">
            <w:pPr>
              <w:pStyle w:val="TAL"/>
            </w:pPr>
          </w:p>
        </w:tc>
      </w:tr>
      <w:tr w:rsidR="005E338A" w:rsidRPr="00034446" w14:paraId="2B15841F" w14:textId="77777777" w:rsidTr="00B715CE">
        <w:tc>
          <w:tcPr>
            <w:tcW w:w="4535" w:type="dxa"/>
          </w:tcPr>
          <w:p w14:paraId="3E2DCBD4" w14:textId="77777777" w:rsidR="005E338A" w:rsidRPr="00034446" w:rsidRDefault="005E338A" w:rsidP="00B715CE">
            <w:pPr>
              <w:pStyle w:val="TAL"/>
            </w:pPr>
            <w:r w:rsidRPr="00034446">
              <w:t xml:space="preserve">    ac-BarringTime</w:t>
            </w:r>
          </w:p>
        </w:tc>
        <w:tc>
          <w:tcPr>
            <w:tcW w:w="2267" w:type="dxa"/>
          </w:tcPr>
          <w:p w14:paraId="7DF1505D" w14:textId="77777777" w:rsidR="005E338A" w:rsidRPr="00034446" w:rsidRDefault="005E338A" w:rsidP="00B715CE">
            <w:pPr>
              <w:pStyle w:val="TAL"/>
            </w:pPr>
            <w:r w:rsidRPr="00034446">
              <w:t>s64</w:t>
            </w:r>
          </w:p>
        </w:tc>
        <w:tc>
          <w:tcPr>
            <w:tcW w:w="1700" w:type="dxa"/>
          </w:tcPr>
          <w:p w14:paraId="2DA50383" w14:textId="77777777" w:rsidR="005E338A" w:rsidRPr="00034446" w:rsidRDefault="005E338A" w:rsidP="00B715CE">
            <w:pPr>
              <w:pStyle w:val="TAL"/>
            </w:pPr>
          </w:p>
        </w:tc>
        <w:tc>
          <w:tcPr>
            <w:tcW w:w="1133" w:type="dxa"/>
          </w:tcPr>
          <w:p w14:paraId="2E8478A8" w14:textId="77777777" w:rsidR="005E338A" w:rsidRPr="00034446" w:rsidRDefault="005E338A" w:rsidP="00B715CE">
            <w:pPr>
              <w:pStyle w:val="TAL"/>
            </w:pPr>
          </w:p>
        </w:tc>
      </w:tr>
      <w:tr w:rsidR="005E338A" w:rsidRPr="00034446" w14:paraId="45027FDB" w14:textId="77777777" w:rsidTr="00B715CE">
        <w:tc>
          <w:tcPr>
            <w:tcW w:w="4535" w:type="dxa"/>
          </w:tcPr>
          <w:p w14:paraId="737A70DA" w14:textId="77777777" w:rsidR="005E338A" w:rsidRPr="00034446" w:rsidRDefault="005E338A" w:rsidP="00B715CE">
            <w:pPr>
              <w:pStyle w:val="TAL"/>
            </w:pPr>
            <w:r w:rsidRPr="00034446">
              <w:t xml:space="preserve">    ac-BarringForSpecialAC</w:t>
            </w:r>
          </w:p>
        </w:tc>
        <w:tc>
          <w:tcPr>
            <w:tcW w:w="2267" w:type="dxa"/>
          </w:tcPr>
          <w:p w14:paraId="3B4841FF" w14:textId="77777777" w:rsidR="005E338A" w:rsidRPr="00034446" w:rsidRDefault="005E338A" w:rsidP="00B715CE">
            <w:pPr>
              <w:pStyle w:val="TAL"/>
            </w:pPr>
            <w:r w:rsidRPr="00034446">
              <w:t>'11111'B</w:t>
            </w:r>
          </w:p>
        </w:tc>
        <w:tc>
          <w:tcPr>
            <w:tcW w:w="1700" w:type="dxa"/>
          </w:tcPr>
          <w:p w14:paraId="5E18B591" w14:textId="77777777" w:rsidR="005E338A" w:rsidRPr="00034446" w:rsidRDefault="005E338A" w:rsidP="00B715CE">
            <w:pPr>
              <w:pStyle w:val="TAL"/>
            </w:pPr>
          </w:p>
        </w:tc>
        <w:tc>
          <w:tcPr>
            <w:tcW w:w="1133" w:type="dxa"/>
          </w:tcPr>
          <w:p w14:paraId="74FA6506" w14:textId="77777777" w:rsidR="005E338A" w:rsidRPr="00034446" w:rsidRDefault="005E338A" w:rsidP="00B715CE">
            <w:pPr>
              <w:pStyle w:val="TAL"/>
            </w:pPr>
          </w:p>
        </w:tc>
      </w:tr>
      <w:tr w:rsidR="005E338A" w:rsidRPr="00034446" w14:paraId="27BCD9A1" w14:textId="77777777" w:rsidTr="00B715CE">
        <w:tc>
          <w:tcPr>
            <w:tcW w:w="4535" w:type="dxa"/>
          </w:tcPr>
          <w:p w14:paraId="0BEFC4F6" w14:textId="77777777" w:rsidR="005E338A" w:rsidRPr="00034446" w:rsidRDefault="005E338A" w:rsidP="00B715CE">
            <w:pPr>
              <w:pStyle w:val="TAL"/>
            </w:pPr>
            <w:r w:rsidRPr="00034446">
              <w:t xml:space="preserve">  }</w:t>
            </w:r>
          </w:p>
        </w:tc>
        <w:tc>
          <w:tcPr>
            <w:tcW w:w="2267" w:type="dxa"/>
          </w:tcPr>
          <w:p w14:paraId="0863C106" w14:textId="77777777" w:rsidR="005E338A" w:rsidRPr="00034446" w:rsidRDefault="005E338A" w:rsidP="00B715CE">
            <w:pPr>
              <w:pStyle w:val="TAL"/>
            </w:pPr>
          </w:p>
        </w:tc>
        <w:tc>
          <w:tcPr>
            <w:tcW w:w="1700" w:type="dxa"/>
          </w:tcPr>
          <w:p w14:paraId="75F0CABC" w14:textId="77777777" w:rsidR="005E338A" w:rsidRPr="00034446" w:rsidRDefault="005E338A" w:rsidP="00B715CE">
            <w:pPr>
              <w:pStyle w:val="TAL"/>
            </w:pPr>
          </w:p>
        </w:tc>
        <w:tc>
          <w:tcPr>
            <w:tcW w:w="1133" w:type="dxa"/>
          </w:tcPr>
          <w:p w14:paraId="319E7A0C" w14:textId="77777777" w:rsidR="005E338A" w:rsidRPr="00034446" w:rsidRDefault="005E338A" w:rsidP="00B715CE">
            <w:pPr>
              <w:pStyle w:val="TAL"/>
            </w:pPr>
          </w:p>
        </w:tc>
      </w:tr>
      <w:tr w:rsidR="005E338A" w:rsidRPr="00034446" w14:paraId="30428E78" w14:textId="77777777" w:rsidTr="00B715CE">
        <w:tc>
          <w:tcPr>
            <w:tcW w:w="4535" w:type="dxa"/>
          </w:tcPr>
          <w:p w14:paraId="12F5C2F8" w14:textId="77777777" w:rsidR="005E338A" w:rsidRPr="00034446" w:rsidRDefault="005E338A" w:rsidP="00B715CE">
            <w:pPr>
              <w:pStyle w:val="TAL"/>
            </w:pPr>
            <w:r w:rsidRPr="00034446">
              <w:t>}</w:t>
            </w:r>
          </w:p>
        </w:tc>
        <w:tc>
          <w:tcPr>
            <w:tcW w:w="2267" w:type="dxa"/>
          </w:tcPr>
          <w:p w14:paraId="79455086" w14:textId="77777777" w:rsidR="005E338A" w:rsidRPr="00034446" w:rsidRDefault="005E338A" w:rsidP="00B715CE">
            <w:pPr>
              <w:pStyle w:val="TAL"/>
            </w:pPr>
          </w:p>
        </w:tc>
        <w:tc>
          <w:tcPr>
            <w:tcW w:w="1700" w:type="dxa"/>
          </w:tcPr>
          <w:p w14:paraId="732F19DD" w14:textId="77777777" w:rsidR="005E338A" w:rsidRPr="00034446" w:rsidRDefault="005E338A" w:rsidP="00B715CE">
            <w:pPr>
              <w:pStyle w:val="TAL"/>
            </w:pPr>
          </w:p>
        </w:tc>
        <w:tc>
          <w:tcPr>
            <w:tcW w:w="1133" w:type="dxa"/>
          </w:tcPr>
          <w:p w14:paraId="710036C8" w14:textId="77777777" w:rsidR="005E338A" w:rsidRPr="00034446" w:rsidRDefault="005E338A" w:rsidP="00B715CE">
            <w:pPr>
              <w:pStyle w:val="TAL"/>
            </w:pPr>
          </w:p>
        </w:tc>
      </w:tr>
    </w:tbl>
    <w:p w14:paraId="04605628" w14:textId="77777777" w:rsidR="005E338A" w:rsidRPr="00034446" w:rsidRDefault="005E338A" w:rsidP="005E338A"/>
    <w:p w14:paraId="7ED5F7B9" w14:textId="77777777" w:rsidR="005E338A" w:rsidRPr="00034446" w:rsidRDefault="005E338A" w:rsidP="005E338A">
      <w:pPr>
        <w:pStyle w:val="TH"/>
        <w:rPr>
          <w:lang w:eastAsia="zh-CN"/>
        </w:rPr>
      </w:pPr>
      <w:r w:rsidRPr="00034446">
        <w:t>Table 13.5.</w:t>
      </w:r>
      <w:r w:rsidR="00722968" w:rsidRPr="00034446">
        <w:t>2</w:t>
      </w:r>
      <w:r w:rsidRPr="00034446">
        <w:t>.3.3-2:</w:t>
      </w:r>
      <w:r w:rsidRPr="00034446">
        <w:rPr>
          <w:i/>
          <w:iCs/>
        </w:rPr>
        <w:t xml:space="preserve"> </w:t>
      </w:r>
      <w:r w:rsidRPr="00034446">
        <w:rPr>
          <w:i/>
          <w:iCs/>
          <w:lang w:eastAsia="zh-CN"/>
        </w:rPr>
        <w:t>Paging</w:t>
      </w:r>
      <w:r w:rsidRPr="00034446">
        <w:t xml:space="preserve"> (step3, Table 13.5.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338A" w:rsidRPr="00034446" w14:paraId="57D21342" w14:textId="77777777" w:rsidTr="00B715CE">
        <w:tc>
          <w:tcPr>
            <w:tcW w:w="9738" w:type="dxa"/>
            <w:gridSpan w:val="4"/>
          </w:tcPr>
          <w:p w14:paraId="718D6113" w14:textId="77777777" w:rsidR="005E338A" w:rsidRPr="00034446" w:rsidRDefault="005E338A" w:rsidP="00B715CE">
            <w:pPr>
              <w:pStyle w:val="TAL"/>
            </w:pPr>
            <w:r w:rsidRPr="00034446">
              <w:t>Derivation Path: 36.</w:t>
            </w:r>
            <w:r w:rsidRPr="00034446">
              <w:rPr>
                <w:lang w:eastAsia="zh-CN"/>
              </w:rPr>
              <w:t>508</w:t>
            </w:r>
            <w:r w:rsidRPr="00034446">
              <w:t xml:space="preserve">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7</w:t>
            </w:r>
          </w:p>
        </w:tc>
      </w:tr>
      <w:tr w:rsidR="005E338A" w:rsidRPr="00034446" w14:paraId="1BE328ED" w14:textId="77777777" w:rsidTr="00B715CE">
        <w:tblPrEx>
          <w:tblCellMar>
            <w:left w:w="108" w:type="dxa"/>
            <w:right w:w="108" w:type="dxa"/>
          </w:tblCellMar>
        </w:tblPrEx>
        <w:tc>
          <w:tcPr>
            <w:tcW w:w="4535" w:type="dxa"/>
          </w:tcPr>
          <w:p w14:paraId="3139A079" w14:textId="77777777" w:rsidR="005E338A" w:rsidRPr="00034446" w:rsidRDefault="005E338A" w:rsidP="00B715CE">
            <w:pPr>
              <w:pStyle w:val="TAH"/>
            </w:pPr>
            <w:r w:rsidRPr="00034446">
              <w:t>Information Element</w:t>
            </w:r>
          </w:p>
        </w:tc>
        <w:tc>
          <w:tcPr>
            <w:tcW w:w="2267" w:type="dxa"/>
          </w:tcPr>
          <w:p w14:paraId="0ACDFF1A" w14:textId="77777777" w:rsidR="005E338A" w:rsidRPr="00034446" w:rsidRDefault="005E338A" w:rsidP="00B715CE">
            <w:pPr>
              <w:pStyle w:val="TAH"/>
            </w:pPr>
            <w:r w:rsidRPr="00034446">
              <w:t>Value/remark</w:t>
            </w:r>
          </w:p>
        </w:tc>
        <w:tc>
          <w:tcPr>
            <w:tcW w:w="1700" w:type="dxa"/>
          </w:tcPr>
          <w:p w14:paraId="1BC04451" w14:textId="77777777" w:rsidR="005E338A" w:rsidRPr="00034446" w:rsidRDefault="005E338A" w:rsidP="00B715CE">
            <w:pPr>
              <w:pStyle w:val="TAH"/>
            </w:pPr>
            <w:r w:rsidRPr="00034446">
              <w:t>Comment</w:t>
            </w:r>
          </w:p>
        </w:tc>
        <w:tc>
          <w:tcPr>
            <w:tcW w:w="1245" w:type="dxa"/>
          </w:tcPr>
          <w:p w14:paraId="3A098FEC" w14:textId="77777777" w:rsidR="005E338A" w:rsidRPr="00034446" w:rsidRDefault="005E338A" w:rsidP="00B715CE">
            <w:pPr>
              <w:pStyle w:val="TAH"/>
            </w:pPr>
            <w:r w:rsidRPr="00034446">
              <w:t>Condition</w:t>
            </w:r>
          </w:p>
        </w:tc>
      </w:tr>
      <w:tr w:rsidR="005E338A" w:rsidRPr="00034446" w14:paraId="7A54FD0A" w14:textId="77777777" w:rsidTr="00B715CE">
        <w:tblPrEx>
          <w:tblCellMar>
            <w:left w:w="108" w:type="dxa"/>
            <w:right w:w="108" w:type="dxa"/>
          </w:tblCellMar>
        </w:tblPrEx>
        <w:tc>
          <w:tcPr>
            <w:tcW w:w="4535" w:type="dxa"/>
          </w:tcPr>
          <w:p w14:paraId="74A5DDEB" w14:textId="77777777" w:rsidR="005E338A" w:rsidRPr="00034446" w:rsidRDefault="005E338A" w:rsidP="00B715CE">
            <w:pPr>
              <w:pStyle w:val="TAL"/>
            </w:pPr>
            <w:r w:rsidRPr="00034446">
              <w:t>Paging ::= SEQUENCE {</w:t>
            </w:r>
          </w:p>
        </w:tc>
        <w:tc>
          <w:tcPr>
            <w:tcW w:w="2267" w:type="dxa"/>
          </w:tcPr>
          <w:p w14:paraId="1A3F67B3" w14:textId="77777777" w:rsidR="005E338A" w:rsidRPr="00034446" w:rsidRDefault="005E338A" w:rsidP="00B715CE">
            <w:pPr>
              <w:pStyle w:val="TAL"/>
            </w:pPr>
          </w:p>
        </w:tc>
        <w:tc>
          <w:tcPr>
            <w:tcW w:w="1700" w:type="dxa"/>
          </w:tcPr>
          <w:p w14:paraId="0D7A0417" w14:textId="77777777" w:rsidR="005E338A" w:rsidRPr="00034446" w:rsidRDefault="005E338A" w:rsidP="00B715CE">
            <w:pPr>
              <w:pStyle w:val="TAL"/>
            </w:pPr>
          </w:p>
        </w:tc>
        <w:tc>
          <w:tcPr>
            <w:tcW w:w="1245" w:type="dxa"/>
          </w:tcPr>
          <w:p w14:paraId="1CFB9377" w14:textId="77777777" w:rsidR="005E338A" w:rsidRPr="00034446" w:rsidRDefault="005E338A" w:rsidP="00B715CE">
            <w:pPr>
              <w:pStyle w:val="TAL"/>
            </w:pPr>
          </w:p>
        </w:tc>
      </w:tr>
      <w:tr w:rsidR="005E338A" w:rsidRPr="00034446" w14:paraId="372750FE" w14:textId="77777777" w:rsidTr="00B715CE">
        <w:tblPrEx>
          <w:tblCellMar>
            <w:left w:w="108" w:type="dxa"/>
            <w:right w:w="108" w:type="dxa"/>
          </w:tblCellMar>
        </w:tblPrEx>
        <w:tc>
          <w:tcPr>
            <w:tcW w:w="4535" w:type="dxa"/>
          </w:tcPr>
          <w:p w14:paraId="297C6D68" w14:textId="77777777" w:rsidR="005E338A" w:rsidRPr="00034446" w:rsidRDefault="005E338A" w:rsidP="00B715CE">
            <w:pPr>
              <w:pStyle w:val="TAL"/>
            </w:pPr>
            <w:r w:rsidRPr="00034446">
              <w:t xml:space="preserve">  pagingRecordList</w:t>
            </w:r>
          </w:p>
        </w:tc>
        <w:tc>
          <w:tcPr>
            <w:tcW w:w="2267" w:type="dxa"/>
          </w:tcPr>
          <w:p w14:paraId="257E0387" w14:textId="77777777" w:rsidR="005E338A" w:rsidRPr="00034446" w:rsidRDefault="005E338A" w:rsidP="00B715CE">
            <w:pPr>
              <w:pStyle w:val="TAL"/>
            </w:pPr>
            <w:r w:rsidRPr="00034446">
              <w:t>Not present</w:t>
            </w:r>
          </w:p>
        </w:tc>
        <w:tc>
          <w:tcPr>
            <w:tcW w:w="1700" w:type="dxa"/>
          </w:tcPr>
          <w:p w14:paraId="6E5A163A" w14:textId="77777777" w:rsidR="005E338A" w:rsidRPr="00034446" w:rsidRDefault="005E338A" w:rsidP="00B715CE">
            <w:pPr>
              <w:pStyle w:val="TAL"/>
            </w:pPr>
          </w:p>
        </w:tc>
        <w:tc>
          <w:tcPr>
            <w:tcW w:w="1245" w:type="dxa"/>
          </w:tcPr>
          <w:p w14:paraId="11139427" w14:textId="77777777" w:rsidR="005E338A" w:rsidRPr="00034446" w:rsidRDefault="005E338A" w:rsidP="00B715CE">
            <w:pPr>
              <w:pStyle w:val="TAL"/>
            </w:pPr>
          </w:p>
        </w:tc>
      </w:tr>
      <w:tr w:rsidR="005E338A" w:rsidRPr="00034446" w14:paraId="57DAFAF7" w14:textId="77777777" w:rsidTr="00B715CE">
        <w:tblPrEx>
          <w:tblCellMar>
            <w:left w:w="108" w:type="dxa"/>
            <w:right w:w="108" w:type="dxa"/>
          </w:tblCellMar>
        </w:tblPrEx>
        <w:tc>
          <w:tcPr>
            <w:tcW w:w="4535" w:type="dxa"/>
          </w:tcPr>
          <w:p w14:paraId="7A5AFC48" w14:textId="77777777" w:rsidR="005E338A" w:rsidRPr="00034446" w:rsidRDefault="005E338A" w:rsidP="00B715CE">
            <w:pPr>
              <w:pStyle w:val="TAL"/>
            </w:pPr>
            <w:r w:rsidRPr="00034446">
              <w:t xml:space="preserve">  systemInfoModification</w:t>
            </w:r>
          </w:p>
        </w:tc>
        <w:tc>
          <w:tcPr>
            <w:tcW w:w="2267" w:type="dxa"/>
          </w:tcPr>
          <w:p w14:paraId="0F8D5876" w14:textId="77777777" w:rsidR="005E338A" w:rsidRPr="00034446" w:rsidRDefault="005E338A" w:rsidP="00B715CE">
            <w:pPr>
              <w:pStyle w:val="TAL"/>
            </w:pPr>
            <w:r w:rsidRPr="00034446">
              <w:t>TRUE</w:t>
            </w:r>
          </w:p>
        </w:tc>
        <w:tc>
          <w:tcPr>
            <w:tcW w:w="1700" w:type="dxa"/>
          </w:tcPr>
          <w:p w14:paraId="3C87558C" w14:textId="77777777" w:rsidR="005E338A" w:rsidRPr="00034446" w:rsidRDefault="005E338A" w:rsidP="00B715CE">
            <w:pPr>
              <w:pStyle w:val="TAL"/>
            </w:pPr>
          </w:p>
        </w:tc>
        <w:tc>
          <w:tcPr>
            <w:tcW w:w="1245" w:type="dxa"/>
          </w:tcPr>
          <w:p w14:paraId="2EE9BBEB" w14:textId="77777777" w:rsidR="005E338A" w:rsidRPr="00034446" w:rsidRDefault="005E338A" w:rsidP="00B715CE">
            <w:pPr>
              <w:pStyle w:val="TAL"/>
            </w:pPr>
          </w:p>
        </w:tc>
      </w:tr>
      <w:tr w:rsidR="005E338A" w:rsidRPr="00034446" w14:paraId="160083A0" w14:textId="77777777" w:rsidTr="00B715CE">
        <w:tblPrEx>
          <w:tblCellMar>
            <w:left w:w="108" w:type="dxa"/>
            <w:right w:w="108" w:type="dxa"/>
          </w:tblCellMar>
        </w:tblPrEx>
        <w:tc>
          <w:tcPr>
            <w:tcW w:w="4535" w:type="dxa"/>
          </w:tcPr>
          <w:p w14:paraId="06DAB258" w14:textId="77777777" w:rsidR="005E338A" w:rsidRPr="00034446" w:rsidRDefault="005E338A" w:rsidP="00B715CE">
            <w:pPr>
              <w:pStyle w:val="TAL"/>
            </w:pPr>
            <w:r w:rsidRPr="00034446">
              <w:t>}</w:t>
            </w:r>
          </w:p>
        </w:tc>
        <w:tc>
          <w:tcPr>
            <w:tcW w:w="2267" w:type="dxa"/>
          </w:tcPr>
          <w:p w14:paraId="0EF8A0EE" w14:textId="77777777" w:rsidR="005E338A" w:rsidRPr="00034446" w:rsidRDefault="005E338A" w:rsidP="00B715CE">
            <w:pPr>
              <w:pStyle w:val="TAL"/>
            </w:pPr>
          </w:p>
        </w:tc>
        <w:tc>
          <w:tcPr>
            <w:tcW w:w="1700" w:type="dxa"/>
          </w:tcPr>
          <w:p w14:paraId="73427E75" w14:textId="77777777" w:rsidR="005E338A" w:rsidRPr="00034446" w:rsidRDefault="005E338A" w:rsidP="00B715CE">
            <w:pPr>
              <w:pStyle w:val="TAL"/>
            </w:pPr>
          </w:p>
        </w:tc>
        <w:tc>
          <w:tcPr>
            <w:tcW w:w="1245" w:type="dxa"/>
          </w:tcPr>
          <w:p w14:paraId="58FA50F4" w14:textId="77777777" w:rsidR="005E338A" w:rsidRPr="00034446" w:rsidRDefault="005E338A" w:rsidP="00B715CE">
            <w:pPr>
              <w:pStyle w:val="TAL"/>
            </w:pPr>
          </w:p>
        </w:tc>
      </w:tr>
    </w:tbl>
    <w:p w14:paraId="2CC64294" w14:textId="77777777" w:rsidR="005E338A" w:rsidRPr="00034446" w:rsidRDefault="005E338A" w:rsidP="005E338A"/>
    <w:p w14:paraId="4CF4FD1C" w14:textId="77777777" w:rsidR="00186FCA" w:rsidRPr="00034446" w:rsidRDefault="00186FCA" w:rsidP="00186FCA">
      <w:pPr>
        <w:pStyle w:val="Heading3"/>
      </w:pPr>
      <w:r w:rsidRPr="00034446">
        <w:t>13.5.2a</w:t>
      </w:r>
      <w:r w:rsidRPr="00034446">
        <w:tab/>
        <w:t>MTSI MO video call / SSAC in Connected mode / 0% access probability for MTSI MO video call</w:t>
      </w:r>
    </w:p>
    <w:p w14:paraId="6D9EF0BD" w14:textId="77777777" w:rsidR="005E338A" w:rsidRPr="00034446" w:rsidRDefault="005E338A" w:rsidP="005E338A">
      <w:pPr>
        <w:pStyle w:val="H6"/>
      </w:pPr>
      <w:r w:rsidRPr="00034446">
        <w:t>13.5.2a.1</w:t>
      </w:r>
      <w:r w:rsidRPr="00034446">
        <w:tab/>
        <w:t>Test Purpose (TP)</w:t>
      </w:r>
    </w:p>
    <w:p w14:paraId="05866D23" w14:textId="77777777" w:rsidR="005E338A" w:rsidRPr="00034446" w:rsidRDefault="005E338A" w:rsidP="005E338A">
      <w:pPr>
        <w:pStyle w:val="H6"/>
      </w:pPr>
      <w:r w:rsidRPr="00034446">
        <w:t>(1)</w:t>
      </w:r>
    </w:p>
    <w:p w14:paraId="11158F8A"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9</w:t>
      </w:r>
      <w:r w:rsidRPr="00034446">
        <w:rPr>
          <w:noProof w:val="0"/>
        </w:rPr>
        <w:t xml:space="preserve"> set to 0% accessibility }</w:t>
      </w:r>
    </w:p>
    <w:p w14:paraId="033060FA"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w:t>
      </w:r>
    </w:p>
    <w:p w14:paraId="72050101"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initiate a MTSI MO video call</w:t>
      </w:r>
      <w:r w:rsidRPr="00034446">
        <w:rPr>
          <w:noProof w:val="0"/>
        </w:rPr>
        <w:t xml:space="preserve">  }</w:t>
      </w:r>
    </w:p>
    <w:p w14:paraId="45046752" w14:textId="77777777" w:rsidR="005E338A" w:rsidRPr="00034446" w:rsidRDefault="005E338A" w:rsidP="005E338A">
      <w:pPr>
        <w:pStyle w:val="PL"/>
        <w:rPr>
          <w:noProof w:val="0"/>
        </w:rPr>
      </w:pPr>
      <w:r w:rsidRPr="00034446">
        <w:rPr>
          <w:noProof w:val="0"/>
        </w:rPr>
        <w:t xml:space="preserve">            }</w:t>
      </w:r>
    </w:p>
    <w:p w14:paraId="54FC8B2E" w14:textId="77777777" w:rsidR="005E338A" w:rsidRPr="00034446" w:rsidRDefault="005E338A" w:rsidP="005E338A">
      <w:pPr>
        <w:pStyle w:val="PL"/>
        <w:rPr>
          <w:noProof w:val="0"/>
        </w:rPr>
      </w:pPr>
    </w:p>
    <w:p w14:paraId="77744E1B" w14:textId="77777777" w:rsidR="005E338A" w:rsidRPr="00034446" w:rsidRDefault="005E338A" w:rsidP="005E338A">
      <w:pPr>
        <w:pStyle w:val="H6"/>
      </w:pPr>
      <w:r w:rsidRPr="00034446">
        <w:t>(2)</w:t>
      </w:r>
    </w:p>
    <w:p w14:paraId="43E55F50"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9</w:t>
      </w:r>
      <w:r w:rsidRPr="00034446">
        <w:rPr>
          <w:noProof w:val="0"/>
        </w:rPr>
        <w:t xml:space="preserve"> with back-off timer Ty and having failed to initiate a voice call }</w:t>
      </w:r>
    </w:p>
    <w:p w14:paraId="5186637E"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w:t>
      </w:r>
      <w:r w:rsidR="005A7FE8" w:rsidRPr="00034446">
        <w:rPr>
          <w:i/>
          <w:noProof w:val="0"/>
        </w:rPr>
        <w:t>ssac-BarringForMMTEL-Video-r9</w:t>
      </w:r>
      <w:r w:rsidR="005A7FE8" w:rsidRPr="00034446">
        <w:rPr>
          <w:noProof w:val="0"/>
        </w:rPr>
        <w:t xml:space="preserve">  is removed and </w:t>
      </w:r>
      <w:r w:rsidRPr="00034446">
        <w:rPr>
          <w:noProof w:val="0"/>
        </w:rPr>
        <w:t>the user initiates a MTSI MO video call during back-off timer Ty is running }</w:t>
      </w:r>
    </w:p>
    <w:p w14:paraId="2BA3B40A"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initiate a MTSI MO video call</w:t>
      </w:r>
      <w:r w:rsidRPr="00034446">
        <w:rPr>
          <w:noProof w:val="0"/>
        </w:rPr>
        <w:t xml:space="preserve">  }</w:t>
      </w:r>
    </w:p>
    <w:p w14:paraId="423EA040" w14:textId="77777777" w:rsidR="005E338A" w:rsidRPr="00034446" w:rsidRDefault="005E338A" w:rsidP="005E338A">
      <w:pPr>
        <w:pStyle w:val="PL"/>
        <w:rPr>
          <w:noProof w:val="0"/>
        </w:rPr>
      </w:pPr>
      <w:r w:rsidRPr="00034446">
        <w:rPr>
          <w:noProof w:val="0"/>
        </w:rPr>
        <w:t xml:space="preserve">            }</w:t>
      </w:r>
    </w:p>
    <w:p w14:paraId="77968F10" w14:textId="77777777" w:rsidR="005E338A" w:rsidRPr="00034446" w:rsidRDefault="005E338A" w:rsidP="005E338A">
      <w:pPr>
        <w:pStyle w:val="PL"/>
        <w:rPr>
          <w:noProof w:val="0"/>
        </w:rPr>
      </w:pPr>
    </w:p>
    <w:p w14:paraId="65FB5484" w14:textId="77777777" w:rsidR="005E338A" w:rsidRPr="00034446" w:rsidRDefault="005E338A" w:rsidP="005E338A">
      <w:pPr>
        <w:pStyle w:val="H6"/>
      </w:pPr>
      <w:r w:rsidRPr="00034446">
        <w:t>(3)</w:t>
      </w:r>
    </w:p>
    <w:p w14:paraId="75E647F5"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9</w:t>
      </w:r>
      <w:r w:rsidRPr="00034446">
        <w:rPr>
          <w:noProof w:val="0"/>
        </w:rPr>
        <w:t xml:space="preserve"> with back-off timer Ty and having failed to initiate a voice call }</w:t>
      </w:r>
    </w:p>
    <w:p w14:paraId="1E637373"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w:t>
      </w:r>
      <w:r w:rsidR="006B1FB9" w:rsidRPr="00034446">
        <w:rPr>
          <w:noProof w:val="0"/>
        </w:rPr>
        <w:t>afar</w:t>
      </w:r>
      <w:r w:rsidRPr="00034446">
        <w:rPr>
          <w:noProof w:val="0"/>
        </w:rPr>
        <w:t xml:space="preserve"> expiring back-off timer Ty }</w:t>
      </w:r>
    </w:p>
    <w:p w14:paraId="6850B68D"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initiates a MTSI MO video call</w:t>
      </w:r>
      <w:r w:rsidRPr="00034446">
        <w:rPr>
          <w:noProof w:val="0"/>
        </w:rPr>
        <w:t xml:space="preserve">  }</w:t>
      </w:r>
    </w:p>
    <w:p w14:paraId="7B782CC4" w14:textId="77777777" w:rsidR="005E338A" w:rsidRPr="00034446" w:rsidRDefault="005E338A" w:rsidP="005E338A">
      <w:pPr>
        <w:pStyle w:val="PL"/>
        <w:rPr>
          <w:noProof w:val="0"/>
        </w:rPr>
      </w:pPr>
      <w:r w:rsidRPr="00034446">
        <w:rPr>
          <w:noProof w:val="0"/>
        </w:rPr>
        <w:t xml:space="preserve">            }</w:t>
      </w:r>
    </w:p>
    <w:p w14:paraId="4C5A4A79" w14:textId="77777777" w:rsidR="005E338A" w:rsidRPr="00034446" w:rsidRDefault="005E338A" w:rsidP="005E338A"/>
    <w:p w14:paraId="3EE7D3C2" w14:textId="77777777" w:rsidR="005E338A" w:rsidRPr="00034446" w:rsidRDefault="005E338A" w:rsidP="005E338A">
      <w:pPr>
        <w:pStyle w:val="H6"/>
      </w:pPr>
      <w:r w:rsidRPr="00034446">
        <w:t>13.5.2a.2</w:t>
      </w:r>
      <w:r w:rsidRPr="00034446">
        <w:tab/>
        <w:t>Conformance requirements</w:t>
      </w:r>
    </w:p>
    <w:p w14:paraId="5EB37E1C" w14:textId="77777777" w:rsidR="005E338A" w:rsidRPr="00034446" w:rsidRDefault="005E338A" w:rsidP="005E338A">
      <w:r w:rsidRPr="00034446">
        <w:t>References: The conformance requirements covered in the present TC are specified in: TS 24.173 clause J.2.1.2 and TS 36.331 clause 5.3.3.10. Unless otherwise stated these are Rel-12 requirements.</w:t>
      </w:r>
    </w:p>
    <w:p w14:paraId="26F9E0B3" w14:textId="77777777" w:rsidR="005E338A" w:rsidRPr="00034446" w:rsidRDefault="005E338A" w:rsidP="005E338A">
      <w:r w:rsidRPr="00034446">
        <w:t>[TS 24.173, clause J.2.1.2]:</w:t>
      </w:r>
    </w:p>
    <w:p w14:paraId="5B2DF56A" w14:textId="77777777" w:rsidR="005E338A" w:rsidRPr="00034446" w:rsidRDefault="005E338A" w:rsidP="005E338A">
      <w:r w:rsidRPr="00034446">
        <w:t>The following information is provided by lower layer:</w:t>
      </w:r>
    </w:p>
    <w:p w14:paraId="0D2CBACD" w14:textId="77777777" w:rsidR="005E338A" w:rsidRPr="00034446" w:rsidRDefault="005E338A" w:rsidP="005E338A">
      <w:pPr>
        <w:pStyle w:val="B1"/>
      </w:pPr>
      <w:r w:rsidRPr="00034446">
        <w:t>-</w:t>
      </w:r>
      <w:r w:rsidRPr="00034446">
        <w:tab/>
        <w:t>BarringFactorForMMTEL-Voice: barring rate for MMTEL voice;</w:t>
      </w:r>
    </w:p>
    <w:p w14:paraId="08071568" w14:textId="77777777" w:rsidR="005E338A" w:rsidRPr="00034446" w:rsidRDefault="005E338A" w:rsidP="005E338A">
      <w:pPr>
        <w:pStyle w:val="B1"/>
      </w:pPr>
      <w:r w:rsidRPr="00034446">
        <w:t>-</w:t>
      </w:r>
      <w:r w:rsidRPr="00034446">
        <w:tab/>
        <w:t>BarringTimeForMMTEL-Voice: barring timer for MMTEL voice;</w:t>
      </w:r>
    </w:p>
    <w:p w14:paraId="12CCDC79" w14:textId="77777777" w:rsidR="005E338A" w:rsidRPr="00034446" w:rsidRDefault="005E338A" w:rsidP="005E338A">
      <w:r w:rsidRPr="00034446">
        <w:t>…</w:t>
      </w:r>
    </w:p>
    <w:p w14:paraId="5832CF71" w14:textId="77777777" w:rsidR="005E338A" w:rsidRPr="00034446" w:rsidRDefault="005E338A" w:rsidP="005E338A">
      <w:r w:rsidRPr="00034446">
        <w:t>Upon request from a user to establish a multimedia telephony communication session as described in subclause 5.2, the UE shall:</w:t>
      </w:r>
    </w:p>
    <w:p w14:paraId="304D18D0"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18BDB995" w14:textId="77777777" w:rsidR="005E338A" w:rsidRPr="00034446" w:rsidRDefault="005E338A" w:rsidP="005E338A">
      <w:pPr>
        <w:pStyle w:val="B1"/>
      </w:pPr>
      <w:r w:rsidRPr="00034446">
        <w:t>2)</w:t>
      </w:r>
      <w:r w:rsidRPr="00034446">
        <w:tab/>
        <w:t>retrieve SSAC related information mentioned above from lower layers;</w:t>
      </w:r>
    </w:p>
    <w:p w14:paraId="418550B0" w14:textId="77777777" w:rsidR="005E338A" w:rsidRPr="00034446" w:rsidRDefault="005E338A" w:rsidP="005E338A">
      <w:pPr>
        <w:pStyle w:val="B1"/>
      </w:pPr>
      <w:r w:rsidRPr="00034446">
        <w:t>3)</w:t>
      </w:r>
      <w:r w:rsidRPr="00034446">
        <w:tab/>
        <w:t>if video is offered in the multimedia telephony communication session:</w:t>
      </w:r>
    </w:p>
    <w:p w14:paraId="32753552" w14:textId="77777777" w:rsidR="005E338A" w:rsidRPr="00034446" w:rsidRDefault="005E338A" w:rsidP="005E338A">
      <w:r w:rsidRPr="00034446">
        <w:t>…</w:t>
      </w:r>
    </w:p>
    <w:p w14:paraId="558B6C45" w14:textId="77777777" w:rsidR="005E338A" w:rsidRPr="00034446" w:rsidRDefault="005E338A" w:rsidP="005E338A">
      <w:pPr>
        <w:pStyle w:val="B1"/>
      </w:pPr>
      <w:r w:rsidRPr="00034446">
        <w:t>4)</w:t>
      </w:r>
      <w:r w:rsidRPr="00034446">
        <w:tab/>
        <w:t>if audio is offered in the multimedia telephony communication session:</w:t>
      </w:r>
    </w:p>
    <w:p w14:paraId="60C578F8" w14:textId="77777777" w:rsidR="005E338A" w:rsidRPr="00034446" w:rsidRDefault="005E338A" w:rsidP="005E338A">
      <w:pPr>
        <w:pStyle w:val="B2"/>
      </w:pPr>
      <w:r w:rsidRPr="00034446">
        <w:t>A)</w:t>
      </w:r>
      <w:r w:rsidRPr="00034446">
        <w:tab/>
        <w:t>if back-off timer Ty is running, reject the multimedia telephony communication session establishment and skip the rest of steps below; or</w:t>
      </w:r>
    </w:p>
    <w:p w14:paraId="12BE9D22" w14:textId="77777777" w:rsidR="005E338A" w:rsidRPr="00034446" w:rsidRDefault="005E338A" w:rsidP="005E338A">
      <w:pPr>
        <w:pStyle w:val="B2"/>
      </w:pPr>
      <w:r w:rsidRPr="00034446">
        <w:t>B)</w:t>
      </w:r>
      <w:r w:rsidRPr="00034446">
        <w:tab/>
        <w:t>else, then;</w:t>
      </w:r>
    </w:p>
    <w:p w14:paraId="359EEF6E" w14:textId="77777777" w:rsidR="005E338A" w:rsidRPr="00034446" w:rsidRDefault="005E338A" w:rsidP="005E338A">
      <w:pPr>
        <w:pStyle w:val="B3"/>
      </w:pPr>
      <w:r w:rsidRPr="00034446">
        <w:t>I)</w:t>
      </w:r>
      <w:r w:rsidRPr="00034446">
        <w:tab/>
        <w:t>draw a new random number "rand3" that is uniformly distributed in the range 0 ≤ rand3 &lt; 1; and</w:t>
      </w:r>
    </w:p>
    <w:p w14:paraId="2D540CC7" w14:textId="77777777" w:rsidR="005E338A" w:rsidRPr="00034446" w:rsidRDefault="005E338A" w:rsidP="005E338A">
      <w:pPr>
        <w:pStyle w:val="B3"/>
      </w:pPr>
      <w:r w:rsidRPr="00034446">
        <w:t>II)</w:t>
      </w:r>
      <w:r w:rsidRPr="00034446">
        <w:tab/>
        <w:t>if the random number "rand3" is lower than BarringFactorForMMTEL-Voice, then skip the rest of steps below and continue with session establishment as described in subclause 5.2;</w:t>
      </w:r>
    </w:p>
    <w:p w14:paraId="0C7B0284" w14:textId="77777777" w:rsidR="005E338A" w:rsidRPr="00034446" w:rsidRDefault="005E338A" w:rsidP="005E338A">
      <w:pPr>
        <w:pStyle w:val="B3"/>
      </w:pPr>
      <w:r w:rsidRPr="00034446">
        <w:t>III)</w:t>
      </w:r>
      <w:r w:rsidRPr="00034446">
        <w:tab/>
        <w:t>else, then;</w:t>
      </w:r>
    </w:p>
    <w:p w14:paraId="661C3BB9" w14:textId="77777777" w:rsidR="005E338A" w:rsidRPr="00034446" w:rsidRDefault="005E338A" w:rsidP="005E338A">
      <w:pPr>
        <w:pStyle w:val="B4"/>
      </w:pPr>
      <w:r w:rsidRPr="00034446">
        <w:t>i)</w:t>
      </w:r>
      <w:r w:rsidRPr="00034446">
        <w:tab/>
        <w:t>draw a new random number "rand4" that is uniformly distributed in the range 0 ≤ rand4 &lt; 1; and</w:t>
      </w:r>
    </w:p>
    <w:p w14:paraId="642C03C4" w14:textId="77777777" w:rsidR="005E338A" w:rsidRPr="00034446" w:rsidRDefault="005E338A" w:rsidP="005E338A">
      <w:pPr>
        <w:pStyle w:val="B4"/>
      </w:pPr>
      <w:r w:rsidRPr="00034446">
        <w:t>ii)</w:t>
      </w:r>
      <w:r w:rsidRPr="00034446">
        <w:tab/>
        <w:t>start timer Ty with the timer value calculated using the formula:</w:t>
      </w:r>
    </w:p>
    <w:p w14:paraId="0799750F" w14:textId="77777777" w:rsidR="005E338A" w:rsidRPr="00034446" w:rsidRDefault="005E338A" w:rsidP="005E338A">
      <w:pPr>
        <w:pStyle w:val="B4"/>
      </w:pPr>
      <w:r w:rsidRPr="00034446">
        <w:t>Ty = (0,7 + 0,6*rand4) * BarringTimeForMMTEL-Voice; and</w:t>
      </w:r>
    </w:p>
    <w:p w14:paraId="252C87C8" w14:textId="77777777" w:rsidR="005E338A" w:rsidRPr="00034446" w:rsidRDefault="005E338A" w:rsidP="005E338A">
      <w:pPr>
        <w:pStyle w:val="B4"/>
      </w:pPr>
      <w:r w:rsidRPr="00034446">
        <w:t>iii)</w:t>
      </w:r>
      <w:r w:rsidRPr="00034446">
        <w:tab/>
        <w:t>reject the multimedia telephony communication session establishment;</w:t>
      </w:r>
    </w:p>
    <w:p w14:paraId="3861DA80" w14:textId="77777777" w:rsidR="005E338A" w:rsidRPr="00034446" w:rsidRDefault="005E338A" w:rsidP="005E338A">
      <w:r w:rsidRPr="00034446">
        <w:t>[TS 36.331 clause 5.3.3.10]:</w:t>
      </w:r>
    </w:p>
    <w:p w14:paraId="1D0827FC" w14:textId="77777777" w:rsidR="005E338A" w:rsidRPr="00034446" w:rsidRDefault="005E338A" w:rsidP="005E338A">
      <w:r w:rsidRPr="00034446">
        <w:t>Upon request from the upper layers, the UE shall:</w:t>
      </w:r>
    </w:p>
    <w:p w14:paraId="5CF2ACF6"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64E23EF8"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5696959F"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69F6D352"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3D15D378"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095E84E7"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A1D5163" w14:textId="77777777" w:rsidR="005E338A" w:rsidRPr="00034446" w:rsidRDefault="005E338A" w:rsidP="005E338A">
      <w:pPr>
        <w:pStyle w:val="B3"/>
      </w:pPr>
      <w:r w:rsidRPr="00034446">
        <w:t>3&gt;</w:t>
      </w:r>
      <w:r w:rsidRPr="00034446">
        <w:tab/>
        <w:t>else:</w:t>
      </w:r>
    </w:p>
    <w:p w14:paraId="21C7F0AC"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0E68C8AF"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64E79F03"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24CC3432"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48FB308A"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6781F7D2"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000D1D64"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122D4099" w14:textId="77777777" w:rsidR="005E338A" w:rsidRPr="00034446" w:rsidRDefault="005E338A" w:rsidP="005E338A">
      <w:pPr>
        <w:pStyle w:val="B3"/>
      </w:pPr>
      <w:r w:rsidRPr="00034446">
        <w:t>3&gt;</w:t>
      </w:r>
      <w:r w:rsidRPr="00034446">
        <w:tab/>
        <w:t>else:</w:t>
      </w:r>
    </w:p>
    <w:p w14:paraId="6D13FB0F"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32934EE7"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5846BD46"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2CD7F99A" w14:textId="77777777" w:rsidR="005E338A" w:rsidRPr="00034446" w:rsidRDefault="005E338A" w:rsidP="005E338A">
      <w:pPr>
        <w:pStyle w:val="H6"/>
      </w:pPr>
      <w:r w:rsidRPr="00034446">
        <w:t>13.5.2a.3</w:t>
      </w:r>
      <w:r w:rsidRPr="00034446">
        <w:tab/>
        <w:t>Test description</w:t>
      </w:r>
    </w:p>
    <w:p w14:paraId="748F543F" w14:textId="77777777" w:rsidR="005E338A" w:rsidRPr="00034446" w:rsidRDefault="005E338A" w:rsidP="005E338A">
      <w:pPr>
        <w:pStyle w:val="H6"/>
      </w:pPr>
      <w:r w:rsidRPr="00034446">
        <w:t>13.5.2a.3.1</w:t>
      </w:r>
      <w:r w:rsidRPr="00034446">
        <w:tab/>
        <w:t>Pre-test conditions</w:t>
      </w:r>
    </w:p>
    <w:p w14:paraId="399FE3C8" w14:textId="77777777" w:rsidR="005E338A" w:rsidRPr="00034446" w:rsidRDefault="005E338A" w:rsidP="005E338A">
      <w:pPr>
        <w:pStyle w:val="H6"/>
      </w:pPr>
      <w:r w:rsidRPr="00034446">
        <w:t>System Simulator:</w:t>
      </w:r>
    </w:p>
    <w:p w14:paraId="45F242E7" w14:textId="77777777" w:rsidR="005E338A" w:rsidRPr="00034446" w:rsidRDefault="005E338A" w:rsidP="005E338A">
      <w:pPr>
        <w:pStyle w:val="B1"/>
      </w:pPr>
      <w:r w:rsidRPr="00034446">
        <w:t>-</w:t>
      </w:r>
      <w:r w:rsidRPr="00034446">
        <w:tab/>
        <w:t>Cell 1.</w:t>
      </w:r>
    </w:p>
    <w:p w14:paraId="79FD6A30" w14:textId="77777777" w:rsidR="005E338A" w:rsidRPr="00034446" w:rsidRDefault="005E338A" w:rsidP="005E338A">
      <w:pPr>
        <w:pStyle w:val="H6"/>
      </w:pPr>
      <w:r w:rsidRPr="00034446">
        <w:t>UE:</w:t>
      </w:r>
    </w:p>
    <w:p w14:paraId="09DF9E37" w14:textId="77777777" w:rsidR="005E338A" w:rsidRPr="00034446" w:rsidRDefault="005E338A" w:rsidP="005E338A">
      <w:r w:rsidRPr="00034446">
        <w:t>None.</w:t>
      </w:r>
    </w:p>
    <w:p w14:paraId="62C5514F" w14:textId="77777777" w:rsidR="005E338A" w:rsidRPr="00034446" w:rsidRDefault="005E338A" w:rsidP="005E338A">
      <w:pPr>
        <w:pStyle w:val="H6"/>
      </w:pPr>
      <w:r w:rsidRPr="00034446">
        <w:t>Preamble:</w:t>
      </w:r>
    </w:p>
    <w:p w14:paraId="46CD3FC8" w14:textId="77777777" w:rsidR="005E338A" w:rsidRPr="00034446" w:rsidRDefault="005E338A" w:rsidP="005E338A">
      <w:pPr>
        <w:pStyle w:val="B1"/>
      </w:pPr>
      <w:r w:rsidRPr="00034446">
        <w:t>-</w:t>
      </w:r>
      <w:r w:rsidRPr="00034446">
        <w:tab/>
      </w:r>
      <w:r w:rsidR="00467436" w:rsidRPr="00034446">
        <w:t>The UE is in state Generic RB Established (state 3) on Cell 1 according to [18].</w:t>
      </w:r>
    </w:p>
    <w:p w14:paraId="4B14ADB4" w14:textId="77777777" w:rsidR="005E338A" w:rsidRPr="00034446" w:rsidRDefault="005E338A" w:rsidP="005E338A">
      <w:pPr>
        <w:pStyle w:val="H6"/>
      </w:pPr>
      <w:r w:rsidRPr="00034446">
        <w:t>13.5.2a.3.2</w:t>
      </w:r>
      <w:r w:rsidRPr="00034446">
        <w:tab/>
        <w:t>Test procedure sequence</w:t>
      </w:r>
    </w:p>
    <w:p w14:paraId="7358A841" w14:textId="77777777" w:rsidR="005E338A" w:rsidRPr="00034446" w:rsidRDefault="005E338A" w:rsidP="005E338A">
      <w:pPr>
        <w:pStyle w:val="TH"/>
      </w:pPr>
      <w:r w:rsidRPr="00034446">
        <w:t>Table 13.5.2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0567D932" w14:textId="77777777" w:rsidTr="005A7FE8">
        <w:tc>
          <w:tcPr>
            <w:tcW w:w="534" w:type="dxa"/>
            <w:tcBorders>
              <w:top w:val="single" w:sz="4" w:space="0" w:color="auto"/>
              <w:bottom w:val="nil"/>
            </w:tcBorders>
          </w:tcPr>
          <w:p w14:paraId="2B3BCBF6" w14:textId="77777777" w:rsidR="005E338A" w:rsidRPr="00034446" w:rsidRDefault="005E338A" w:rsidP="00B715CE">
            <w:pPr>
              <w:pStyle w:val="TAH"/>
            </w:pPr>
            <w:r w:rsidRPr="00034446">
              <w:t>St</w:t>
            </w:r>
          </w:p>
        </w:tc>
        <w:tc>
          <w:tcPr>
            <w:tcW w:w="3969" w:type="dxa"/>
            <w:tcBorders>
              <w:top w:val="single" w:sz="4" w:space="0" w:color="auto"/>
              <w:bottom w:val="nil"/>
            </w:tcBorders>
          </w:tcPr>
          <w:p w14:paraId="300C6A12"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674DF5E0"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34DE7B33"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562931C9" w14:textId="77777777" w:rsidR="005E338A" w:rsidRPr="00034446" w:rsidRDefault="005E338A" w:rsidP="00B715CE">
            <w:pPr>
              <w:pStyle w:val="TAH"/>
              <w:rPr>
                <w:rFonts w:eastAsia="MS Gothic"/>
              </w:rPr>
            </w:pPr>
            <w:r w:rsidRPr="00034446">
              <w:rPr>
                <w:rFonts w:eastAsia="MS Gothic"/>
              </w:rPr>
              <w:t>Verdict</w:t>
            </w:r>
          </w:p>
        </w:tc>
      </w:tr>
      <w:tr w:rsidR="005E338A" w:rsidRPr="00034446" w14:paraId="27EF69FC" w14:textId="77777777" w:rsidTr="005A7FE8">
        <w:tc>
          <w:tcPr>
            <w:tcW w:w="534" w:type="dxa"/>
            <w:tcBorders>
              <w:top w:val="nil"/>
            </w:tcBorders>
          </w:tcPr>
          <w:p w14:paraId="7C03F939" w14:textId="77777777" w:rsidR="005E338A" w:rsidRPr="00034446" w:rsidRDefault="005E338A" w:rsidP="00B715CE">
            <w:pPr>
              <w:pStyle w:val="TAH"/>
              <w:rPr>
                <w:rFonts w:eastAsia="MS Gothic"/>
              </w:rPr>
            </w:pPr>
          </w:p>
        </w:tc>
        <w:tc>
          <w:tcPr>
            <w:tcW w:w="3969" w:type="dxa"/>
            <w:tcBorders>
              <w:top w:val="nil"/>
            </w:tcBorders>
          </w:tcPr>
          <w:p w14:paraId="3F7D0A66" w14:textId="77777777" w:rsidR="005E338A" w:rsidRPr="00034446" w:rsidRDefault="005E338A" w:rsidP="00B715CE">
            <w:pPr>
              <w:pStyle w:val="TAH"/>
              <w:rPr>
                <w:rFonts w:eastAsia="MS Gothic"/>
              </w:rPr>
            </w:pPr>
          </w:p>
        </w:tc>
        <w:tc>
          <w:tcPr>
            <w:tcW w:w="709" w:type="dxa"/>
            <w:tcBorders>
              <w:top w:val="nil"/>
            </w:tcBorders>
          </w:tcPr>
          <w:p w14:paraId="3B04CD49" w14:textId="77777777" w:rsidR="005E338A" w:rsidRPr="00034446" w:rsidRDefault="005E338A" w:rsidP="00B715CE">
            <w:pPr>
              <w:pStyle w:val="TAH"/>
            </w:pPr>
            <w:r w:rsidRPr="00034446">
              <w:t>U - S</w:t>
            </w:r>
          </w:p>
        </w:tc>
        <w:tc>
          <w:tcPr>
            <w:tcW w:w="2977" w:type="dxa"/>
            <w:tcBorders>
              <w:top w:val="nil"/>
            </w:tcBorders>
          </w:tcPr>
          <w:p w14:paraId="42444861" w14:textId="77777777" w:rsidR="005E338A" w:rsidRPr="00034446" w:rsidRDefault="005E338A" w:rsidP="00B715CE">
            <w:pPr>
              <w:pStyle w:val="TAH"/>
            </w:pPr>
            <w:r w:rsidRPr="00034446">
              <w:t>Message</w:t>
            </w:r>
          </w:p>
        </w:tc>
        <w:tc>
          <w:tcPr>
            <w:tcW w:w="567" w:type="dxa"/>
            <w:tcBorders>
              <w:top w:val="nil"/>
            </w:tcBorders>
          </w:tcPr>
          <w:p w14:paraId="5099896E" w14:textId="77777777" w:rsidR="005E338A" w:rsidRPr="00034446" w:rsidRDefault="005E338A" w:rsidP="00B715CE">
            <w:pPr>
              <w:pStyle w:val="TAH"/>
              <w:rPr>
                <w:rFonts w:eastAsia="MS Gothic"/>
              </w:rPr>
            </w:pPr>
          </w:p>
        </w:tc>
        <w:tc>
          <w:tcPr>
            <w:tcW w:w="850" w:type="dxa"/>
            <w:tcBorders>
              <w:top w:val="nil"/>
            </w:tcBorders>
          </w:tcPr>
          <w:p w14:paraId="2D3A12C9" w14:textId="77777777" w:rsidR="005E338A" w:rsidRPr="00034446" w:rsidRDefault="005E338A" w:rsidP="00B715CE">
            <w:pPr>
              <w:pStyle w:val="TAH"/>
              <w:rPr>
                <w:rFonts w:eastAsia="MS Gothic"/>
              </w:rPr>
            </w:pPr>
          </w:p>
        </w:tc>
      </w:tr>
      <w:tr w:rsidR="005E338A" w:rsidRPr="00034446" w14:paraId="5BA38AFB" w14:textId="77777777" w:rsidTr="005A7FE8">
        <w:tc>
          <w:tcPr>
            <w:tcW w:w="534" w:type="dxa"/>
          </w:tcPr>
          <w:p w14:paraId="26C1AE88" w14:textId="77777777" w:rsidR="005E338A" w:rsidRPr="00034446" w:rsidRDefault="005E338A" w:rsidP="00B715CE">
            <w:pPr>
              <w:pStyle w:val="TAC"/>
            </w:pPr>
            <w:r w:rsidRPr="00034446">
              <w:t>1</w:t>
            </w:r>
            <w:r w:rsidR="0087509D" w:rsidRPr="00034446">
              <w:t>-4</w:t>
            </w:r>
          </w:p>
        </w:tc>
        <w:tc>
          <w:tcPr>
            <w:tcW w:w="3969" w:type="dxa"/>
          </w:tcPr>
          <w:p w14:paraId="6F5163E8" w14:textId="77777777" w:rsidR="005E338A" w:rsidRPr="00034446" w:rsidRDefault="0087509D" w:rsidP="00B715CE">
            <w:pPr>
              <w:pStyle w:val="TAL"/>
            </w:pPr>
            <w:r w:rsidRPr="00034446">
              <w:t>Void</w:t>
            </w:r>
          </w:p>
        </w:tc>
        <w:tc>
          <w:tcPr>
            <w:tcW w:w="709" w:type="dxa"/>
          </w:tcPr>
          <w:p w14:paraId="2072A695" w14:textId="77777777" w:rsidR="005E338A" w:rsidRPr="00034446" w:rsidRDefault="005E338A" w:rsidP="00B715CE">
            <w:pPr>
              <w:pStyle w:val="TAC"/>
            </w:pPr>
            <w:r w:rsidRPr="00034446">
              <w:t>-</w:t>
            </w:r>
          </w:p>
        </w:tc>
        <w:tc>
          <w:tcPr>
            <w:tcW w:w="2977" w:type="dxa"/>
          </w:tcPr>
          <w:p w14:paraId="696D59CC" w14:textId="77777777" w:rsidR="005E338A" w:rsidRPr="00034446" w:rsidRDefault="005E338A" w:rsidP="00B715CE">
            <w:pPr>
              <w:pStyle w:val="TAL"/>
              <w:rPr>
                <w:iCs/>
              </w:rPr>
            </w:pPr>
            <w:r w:rsidRPr="00034446">
              <w:rPr>
                <w:i/>
                <w:iCs/>
              </w:rPr>
              <w:t>-</w:t>
            </w:r>
          </w:p>
        </w:tc>
        <w:tc>
          <w:tcPr>
            <w:tcW w:w="567" w:type="dxa"/>
          </w:tcPr>
          <w:p w14:paraId="231AE5BE" w14:textId="77777777" w:rsidR="005E338A" w:rsidRPr="00034446" w:rsidRDefault="005E338A" w:rsidP="00B715CE">
            <w:pPr>
              <w:pStyle w:val="TAC"/>
            </w:pPr>
            <w:r w:rsidRPr="00034446">
              <w:t>-</w:t>
            </w:r>
          </w:p>
        </w:tc>
        <w:tc>
          <w:tcPr>
            <w:tcW w:w="850" w:type="dxa"/>
          </w:tcPr>
          <w:p w14:paraId="59EC5C73" w14:textId="77777777" w:rsidR="005E338A" w:rsidRPr="00034446" w:rsidRDefault="005E338A" w:rsidP="00B715CE">
            <w:pPr>
              <w:pStyle w:val="TAC"/>
            </w:pPr>
            <w:r w:rsidRPr="00034446">
              <w:t>-</w:t>
            </w:r>
          </w:p>
        </w:tc>
      </w:tr>
      <w:tr w:rsidR="005E338A" w:rsidRPr="00034446" w14:paraId="170100C2" w14:textId="77777777" w:rsidTr="005A7FE8">
        <w:tc>
          <w:tcPr>
            <w:tcW w:w="534" w:type="dxa"/>
            <w:tcBorders>
              <w:top w:val="single" w:sz="4" w:space="0" w:color="auto"/>
              <w:left w:val="single" w:sz="4" w:space="0" w:color="auto"/>
              <w:bottom w:val="single" w:sz="4" w:space="0" w:color="auto"/>
              <w:right w:val="single" w:sz="4" w:space="0" w:color="auto"/>
            </w:tcBorders>
          </w:tcPr>
          <w:p w14:paraId="2C17ABE8" w14:textId="77777777" w:rsidR="005E338A" w:rsidRPr="00034446" w:rsidRDefault="005E338A" w:rsidP="00B715CE">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232AAC43" w14:textId="77777777" w:rsidR="005E338A" w:rsidRPr="00034446" w:rsidRDefault="005E338A" w:rsidP="00B715CE">
            <w:pPr>
              <w:pStyle w:val="TAL"/>
            </w:pPr>
            <w:r w:rsidRPr="00034446">
              <w:t>Make the UE attempt a MTSI MO Video call</w:t>
            </w:r>
          </w:p>
        </w:tc>
        <w:tc>
          <w:tcPr>
            <w:tcW w:w="709" w:type="dxa"/>
            <w:tcBorders>
              <w:top w:val="single" w:sz="4" w:space="0" w:color="auto"/>
              <w:left w:val="single" w:sz="4" w:space="0" w:color="auto"/>
              <w:bottom w:val="single" w:sz="4" w:space="0" w:color="auto"/>
              <w:right w:val="single" w:sz="4" w:space="0" w:color="auto"/>
            </w:tcBorders>
          </w:tcPr>
          <w:p w14:paraId="371F5D08" w14:textId="77777777" w:rsidR="005E338A" w:rsidRPr="00034446" w:rsidRDefault="005E338A" w:rsidP="00B715CE">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940DBD0" w14:textId="77777777" w:rsidR="005E338A" w:rsidRPr="00034446" w:rsidRDefault="005E338A" w:rsidP="00B715CE">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583DA795"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5052E3FB" w14:textId="77777777" w:rsidR="005E338A" w:rsidRPr="00034446" w:rsidRDefault="005E338A" w:rsidP="00B715CE">
            <w:pPr>
              <w:pStyle w:val="TAC"/>
            </w:pPr>
            <w:r w:rsidRPr="00034446">
              <w:t>-</w:t>
            </w:r>
          </w:p>
        </w:tc>
      </w:tr>
      <w:tr w:rsidR="005E338A" w:rsidRPr="00034446" w14:paraId="535F0D14" w14:textId="77777777" w:rsidTr="005A7FE8">
        <w:tc>
          <w:tcPr>
            <w:tcW w:w="534" w:type="dxa"/>
            <w:tcBorders>
              <w:top w:val="single" w:sz="4" w:space="0" w:color="auto"/>
              <w:left w:val="single" w:sz="4" w:space="0" w:color="auto"/>
              <w:bottom w:val="single" w:sz="4" w:space="0" w:color="auto"/>
              <w:right w:val="single" w:sz="4" w:space="0" w:color="auto"/>
            </w:tcBorders>
          </w:tcPr>
          <w:p w14:paraId="1C86CD86" w14:textId="77777777" w:rsidR="005E338A" w:rsidRPr="00034446" w:rsidRDefault="005E338A" w:rsidP="00B715CE">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7A87463F" w14:textId="77777777" w:rsidR="005E338A" w:rsidRPr="00034446" w:rsidRDefault="005E338A" w:rsidP="00B715CE">
            <w:pPr>
              <w:pStyle w:val="TAL"/>
            </w:pPr>
            <w:r w:rsidRPr="00034446">
              <w:t>Check: Does the UE transmit an INVITE message with in 10s?</w:t>
            </w:r>
          </w:p>
        </w:tc>
        <w:tc>
          <w:tcPr>
            <w:tcW w:w="709" w:type="dxa"/>
            <w:tcBorders>
              <w:top w:val="single" w:sz="4" w:space="0" w:color="auto"/>
              <w:left w:val="single" w:sz="4" w:space="0" w:color="auto"/>
              <w:bottom w:val="single" w:sz="4" w:space="0" w:color="auto"/>
              <w:right w:val="single" w:sz="4" w:space="0" w:color="auto"/>
            </w:tcBorders>
          </w:tcPr>
          <w:p w14:paraId="329EE469" w14:textId="77777777" w:rsidR="005E338A" w:rsidRPr="00034446" w:rsidRDefault="005E338A"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4AD5DFF" w14:textId="77777777" w:rsidR="005E338A" w:rsidRPr="00034446" w:rsidRDefault="005E338A" w:rsidP="00B715CE">
            <w:pPr>
              <w:pStyle w:val="TAL"/>
              <w:rPr>
                <w:iCs/>
              </w:rPr>
            </w:pPr>
            <w:r w:rsidRPr="00034446">
              <w:rPr>
                <w:iCs/>
              </w:rPr>
              <w:t>INVITE</w:t>
            </w:r>
          </w:p>
        </w:tc>
        <w:tc>
          <w:tcPr>
            <w:tcW w:w="567" w:type="dxa"/>
            <w:tcBorders>
              <w:top w:val="single" w:sz="4" w:space="0" w:color="auto"/>
              <w:left w:val="single" w:sz="4" w:space="0" w:color="auto"/>
              <w:bottom w:val="single" w:sz="4" w:space="0" w:color="auto"/>
              <w:right w:val="single" w:sz="4" w:space="0" w:color="auto"/>
            </w:tcBorders>
          </w:tcPr>
          <w:p w14:paraId="59FBCEE9" w14:textId="77777777" w:rsidR="005E338A" w:rsidRPr="00034446" w:rsidRDefault="0087509D" w:rsidP="00B715CE">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2C3DA13B" w14:textId="77777777" w:rsidR="005E338A" w:rsidRPr="00034446" w:rsidRDefault="005E338A" w:rsidP="00B715CE">
            <w:pPr>
              <w:pStyle w:val="TAC"/>
            </w:pPr>
            <w:r w:rsidRPr="00034446">
              <w:t>F</w:t>
            </w:r>
          </w:p>
        </w:tc>
      </w:tr>
      <w:tr w:rsidR="005A7FE8" w:rsidRPr="00034446" w14:paraId="3F287B03" w14:textId="77777777" w:rsidTr="005A7FE8">
        <w:tc>
          <w:tcPr>
            <w:tcW w:w="533" w:type="dxa"/>
            <w:tcBorders>
              <w:top w:val="single" w:sz="4" w:space="0" w:color="auto"/>
              <w:left w:val="single" w:sz="4" w:space="0" w:color="auto"/>
              <w:bottom w:val="single" w:sz="4" w:space="0" w:color="auto"/>
              <w:right w:val="single" w:sz="4" w:space="0" w:color="auto"/>
            </w:tcBorders>
            <w:hideMark/>
          </w:tcPr>
          <w:p w14:paraId="00859E66" w14:textId="77777777" w:rsidR="005A7FE8" w:rsidRPr="00034446" w:rsidRDefault="005A7FE8" w:rsidP="00860BAD">
            <w:pPr>
              <w:pStyle w:val="TAC"/>
            </w:pPr>
            <w:r w:rsidRPr="00034446">
              <w:t>6AA</w:t>
            </w:r>
          </w:p>
        </w:tc>
        <w:tc>
          <w:tcPr>
            <w:tcW w:w="3966" w:type="dxa"/>
            <w:tcBorders>
              <w:top w:val="single" w:sz="4" w:space="0" w:color="auto"/>
              <w:left w:val="single" w:sz="4" w:space="0" w:color="auto"/>
              <w:bottom w:val="single" w:sz="4" w:space="0" w:color="auto"/>
              <w:right w:val="single" w:sz="4" w:space="0" w:color="auto"/>
            </w:tcBorders>
            <w:hideMark/>
          </w:tcPr>
          <w:p w14:paraId="211A5246" w14:textId="77777777" w:rsidR="005A7FE8" w:rsidRPr="00034446" w:rsidRDefault="005A7FE8" w:rsidP="00860BAD">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hideMark/>
          </w:tcPr>
          <w:p w14:paraId="09D30926" w14:textId="77777777" w:rsidR="005A7FE8" w:rsidRPr="00034446" w:rsidRDefault="005A7FE8" w:rsidP="00860BAD">
            <w:pPr>
              <w:pStyle w:val="TAC"/>
            </w:pPr>
            <w:r w:rsidRPr="00034446">
              <w:t>&lt;--</w:t>
            </w:r>
          </w:p>
        </w:tc>
        <w:tc>
          <w:tcPr>
            <w:tcW w:w="2975" w:type="dxa"/>
            <w:tcBorders>
              <w:top w:val="single" w:sz="4" w:space="0" w:color="auto"/>
              <w:left w:val="single" w:sz="4" w:space="0" w:color="auto"/>
              <w:bottom w:val="single" w:sz="4" w:space="0" w:color="auto"/>
              <w:right w:val="single" w:sz="4" w:space="0" w:color="auto"/>
            </w:tcBorders>
            <w:hideMark/>
          </w:tcPr>
          <w:p w14:paraId="00129AE3" w14:textId="77777777" w:rsidR="005A7FE8" w:rsidRPr="00034446" w:rsidRDefault="005A7FE8" w:rsidP="00860BAD">
            <w:pPr>
              <w:pStyle w:val="TAL"/>
              <w:rPr>
                <w:i/>
                <w:iCs/>
              </w:rPr>
            </w:pPr>
            <w:r w:rsidRPr="00034446">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4CCA867" w14:textId="77777777" w:rsidR="005A7FE8" w:rsidRPr="00034446" w:rsidRDefault="005A7FE8" w:rsidP="00860BA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A6566E1" w14:textId="77777777" w:rsidR="005A7FE8" w:rsidRPr="00034446" w:rsidRDefault="005A7FE8" w:rsidP="00860BAD">
            <w:pPr>
              <w:pStyle w:val="TAC"/>
            </w:pPr>
            <w:r w:rsidRPr="00034446">
              <w:t>-</w:t>
            </w:r>
          </w:p>
        </w:tc>
      </w:tr>
      <w:tr w:rsidR="005A7FE8" w:rsidRPr="00034446" w14:paraId="67E8CEF7" w14:textId="77777777" w:rsidTr="005A7FE8">
        <w:tc>
          <w:tcPr>
            <w:tcW w:w="533" w:type="dxa"/>
            <w:tcBorders>
              <w:top w:val="single" w:sz="4" w:space="0" w:color="auto"/>
              <w:left w:val="single" w:sz="4" w:space="0" w:color="auto"/>
              <w:bottom w:val="single" w:sz="4" w:space="0" w:color="auto"/>
              <w:right w:val="single" w:sz="4" w:space="0" w:color="auto"/>
            </w:tcBorders>
            <w:hideMark/>
          </w:tcPr>
          <w:p w14:paraId="0F04018D" w14:textId="77777777" w:rsidR="005A7FE8" w:rsidRPr="00034446" w:rsidRDefault="005A7FE8" w:rsidP="00860BAD">
            <w:pPr>
              <w:pStyle w:val="TAC"/>
            </w:pPr>
            <w:r w:rsidRPr="00034446">
              <w:t>6AB</w:t>
            </w:r>
          </w:p>
        </w:tc>
        <w:tc>
          <w:tcPr>
            <w:tcW w:w="3966" w:type="dxa"/>
            <w:tcBorders>
              <w:top w:val="single" w:sz="4" w:space="0" w:color="auto"/>
              <w:left w:val="single" w:sz="4" w:space="0" w:color="auto"/>
              <w:bottom w:val="single" w:sz="4" w:space="0" w:color="auto"/>
              <w:right w:val="single" w:sz="4" w:space="0" w:color="auto"/>
            </w:tcBorders>
            <w:hideMark/>
          </w:tcPr>
          <w:p w14:paraId="27BC416F" w14:textId="77777777" w:rsidR="005A7FE8" w:rsidRPr="00034446" w:rsidRDefault="005A7FE8" w:rsidP="00860BAD">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7C27168A" w14:textId="77777777" w:rsidR="005A7FE8" w:rsidRPr="00034446" w:rsidRDefault="005A7FE8" w:rsidP="00860BAD">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hideMark/>
          </w:tcPr>
          <w:p w14:paraId="02989676" w14:textId="77777777" w:rsidR="005A7FE8" w:rsidRPr="00034446" w:rsidRDefault="005A7FE8" w:rsidP="00860BA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hideMark/>
          </w:tcPr>
          <w:p w14:paraId="32D0D6C1" w14:textId="77777777" w:rsidR="005A7FE8" w:rsidRPr="00034446" w:rsidRDefault="005A7FE8" w:rsidP="00860BA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10CB7233" w14:textId="77777777" w:rsidR="005A7FE8" w:rsidRPr="00034446" w:rsidRDefault="005A7FE8" w:rsidP="00860BAD">
            <w:pPr>
              <w:pStyle w:val="TAC"/>
            </w:pPr>
            <w:r w:rsidRPr="00034446">
              <w:t>-</w:t>
            </w:r>
          </w:p>
        </w:tc>
      </w:tr>
      <w:tr w:rsidR="0087509D" w:rsidRPr="00034446" w14:paraId="1701220F" w14:textId="77777777" w:rsidTr="005A7FE8">
        <w:tc>
          <w:tcPr>
            <w:tcW w:w="534" w:type="dxa"/>
            <w:tcBorders>
              <w:top w:val="single" w:sz="4" w:space="0" w:color="auto"/>
              <w:left w:val="single" w:sz="4" w:space="0" w:color="auto"/>
              <w:bottom w:val="single" w:sz="4" w:space="0" w:color="auto"/>
              <w:right w:val="single" w:sz="4" w:space="0" w:color="auto"/>
            </w:tcBorders>
          </w:tcPr>
          <w:p w14:paraId="6958BBA9" w14:textId="77777777" w:rsidR="0087509D" w:rsidRPr="00034446" w:rsidRDefault="0087509D" w:rsidP="00A640CD">
            <w:pPr>
              <w:pStyle w:val="TAC"/>
            </w:pPr>
            <w:r w:rsidRPr="00034446">
              <w:t>6A</w:t>
            </w:r>
          </w:p>
        </w:tc>
        <w:tc>
          <w:tcPr>
            <w:tcW w:w="3969" w:type="dxa"/>
            <w:tcBorders>
              <w:top w:val="single" w:sz="4" w:space="0" w:color="auto"/>
              <w:left w:val="single" w:sz="4" w:space="0" w:color="auto"/>
              <w:bottom w:val="single" w:sz="4" w:space="0" w:color="auto"/>
              <w:right w:val="single" w:sz="4" w:space="0" w:color="auto"/>
            </w:tcBorders>
          </w:tcPr>
          <w:p w14:paraId="0C242BBF" w14:textId="77777777" w:rsidR="0087509D" w:rsidRPr="00034446" w:rsidRDefault="0087509D" w:rsidP="00A640CD">
            <w:pPr>
              <w:pStyle w:val="TAL"/>
            </w:pPr>
            <w:r w:rsidRPr="00034446">
              <w:t>Make the UE attempt a MTSI MO Video call</w:t>
            </w:r>
          </w:p>
        </w:tc>
        <w:tc>
          <w:tcPr>
            <w:tcW w:w="709" w:type="dxa"/>
            <w:tcBorders>
              <w:top w:val="single" w:sz="4" w:space="0" w:color="auto"/>
              <w:left w:val="single" w:sz="4" w:space="0" w:color="auto"/>
              <w:bottom w:val="single" w:sz="4" w:space="0" w:color="auto"/>
              <w:right w:val="single" w:sz="4" w:space="0" w:color="auto"/>
            </w:tcBorders>
          </w:tcPr>
          <w:p w14:paraId="62AF00B2" w14:textId="77777777" w:rsidR="0087509D" w:rsidRPr="00034446" w:rsidRDefault="0087509D" w:rsidP="00A640C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EBAA359" w14:textId="77777777" w:rsidR="0087509D" w:rsidRPr="00034446" w:rsidRDefault="0087509D" w:rsidP="00A640C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091982C0" w14:textId="77777777" w:rsidR="0087509D" w:rsidRPr="00034446" w:rsidRDefault="0087509D" w:rsidP="00A640C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2B9A524" w14:textId="77777777" w:rsidR="0087509D" w:rsidRPr="00034446" w:rsidRDefault="0087509D" w:rsidP="00A640CD">
            <w:pPr>
              <w:pStyle w:val="TAC"/>
            </w:pPr>
            <w:r w:rsidRPr="00034446">
              <w:t>-</w:t>
            </w:r>
          </w:p>
        </w:tc>
      </w:tr>
      <w:tr w:rsidR="0087509D" w:rsidRPr="00034446" w14:paraId="784AFA2F" w14:textId="77777777" w:rsidTr="005A7FE8">
        <w:tc>
          <w:tcPr>
            <w:tcW w:w="534" w:type="dxa"/>
            <w:tcBorders>
              <w:top w:val="single" w:sz="4" w:space="0" w:color="auto"/>
              <w:left w:val="single" w:sz="4" w:space="0" w:color="auto"/>
              <w:bottom w:val="single" w:sz="4" w:space="0" w:color="auto"/>
              <w:right w:val="single" w:sz="4" w:space="0" w:color="auto"/>
            </w:tcBorders>
          </w:tcPr>
          <w:p w14:paraId="218453F8" w14:textId="77777777" w:rsidR="0087509D" w:rsidRPr="00034446" w:rsidRDefault="0087509D" w:rsidP="00A640CD">
            <w:pPr>
              <w:pStyle w:val="TAC"/>
            </w:pPr>
            <w:r w:rsidRPr="00034446">
              <w:t>6B</w:t>
            </w:r>
          </w:p>
        </w:tc>
        <w:tc>
          <w:tcPr>
            <w:tcW w:w="3969" w:type="dxa"/>
            <w:tcBorders>
              <w:top w:val="single" w:sz="4" w:space="0" w:color="auto"/>
              <w:left w:val="single" w:sz="4" w:space="0" w:color="auto"/>
              <w:bottom w:val="single" w:sz="4" w:space="0" w:color="auto"/>
              <w:right w:val="single" w:sz="4" w:space="0" w:color="auto"/>
            </w:tcBorders>
          </w:tcPr>
          <w:p w14:paraId="6C96259C" w14:textId="77777777" w:rsidR="0087509D" w:rsidRPr="00034446" w:rsidRDefault="0087509D" w:rsidP="00A640CD">
            <w:pPr>
              <w:pStyle w:val="TAL"/>
            </w:pPr>
            <w:r w:rsidRPr="00034446">
              <w:t>Check: Does the UE transmit an INVITE message during back-off timer Ty is running and within 10s?</w:t>
            </w:r>
          </w:p>
        </w:tc>
        <w:tc>
          <w:tcPr>
            <w:tcW w:w="709" w:type="dxa"/>
            <w:tcBorders>
              <w:top w:val="single" w:sz="4" w:space="0" w:color="auto"/>
              <w:left w:val="single" w:sz="4" w:space="0" w:color="auto"/>
              <w:bottom w:val="single" w:sz="4" w:space="0" w:color="auto"/>
              <w:right w:val="single" w:sz="4" w:space="0" w:color="auto"/>
            </w:tcBorders>
          </w:tcPr>
          <w:p w14:paraId="572DCDAD" w14:textId="77777777" w:rsidR="0087509D" w:rsidRPr="00034446" w:rsidRDefault="0087509D" w:rsidP="00A640C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338575E" w14:textId="77777777" w:rsidR="0087509D" w:rsidRPr="00034446" w:rsidRDefault="0087509D" w:rsidP="00A640CD">
            <w:pPr>
              <w:pStyle w:val="TAL"/>
              <w:rPr>
                <w:iCs/>
              </w:rPr>
            </w:pPr>
            <w:r w:rsidRPr="00034446">
              <w:rPr>
                <w:iCs/>
              </w:rPr>
              <w:t>INVITE</w:t>
            </w:r>
          </w:p>
        </w:tc>
        <w:tc>
          <w:tcPr>
            <w:tcW w:w="567" w:type="dxa"/>
            <w:tcBorders>
              <w:top w:val="single" w:sz="4" w:space="0" w:color="auto"/>
              <w:left w:val="single" w:sz="4" w:space="0" w:color="auto"/>
              <w:bottom w:val="single" w:sz="4" w:space="0" w:color="auto"/>
              <w:right w:val="single" w:sz="4" w:space="0" w:color="auto"/>
            </w:tcBorders>
          </w:tcPr>
          <w:p w14:paraId="737C6BBD" w14:textId="77777777" w:rsidR="0087509D" w:rsidRPr="00034446" w:rsidRDefault="0087509D" w:rsidP="00A640CD">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073E3384" w14:textId="77777777" w:rsidR="0087509D" w:rsidRPr="00034446" w:rsidRDefault="0087509D" w:rsidP="00A640CD">
            <w:pPr>
              <w:pStyle w:val="TAC"/>
            </w:pPr>
            <w:r w:rsidRPr="00034446">
              <w:t>F</w:t>
            </w:r>
          </w:p>
        </w:tc>
      </w:tr>
      <w:tr w:rsidR="005E338A" w:rsidRPr="00034446" w14:paraId="78BEBC20" w14:textId="77777777" w:rsidTr="005A7FE8">
        <w:tc>
          <w:tcPr>
            <w:tcW w:w="534" w:type="dxa"/>
            <w:tcBorders>
              <w:top w:val="single" w:sz="4" w:space="0" w:color="auto"/>
              <w:left w:val="single" w:sz="4" w:space="0" w:color="auto"/>
              <w:bottom w:val="single" w:sz="4" w:space="0" w:color="auto"/>
              <w:right w:val="single" w:sz="4" w:space="0" w:color="auto"/>
            </w:tcBorders>
          </w:tcPr>
          <w:p w14:paraId="6F6CD5DB" w14:textId="77777777" w:rsidR="005E338A" w:rsidRPr="00034446" w:rsidRDefault="005E338A" w:rsidP="00B715CE">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3D552B45" w14:textId="77777777" w:rsidR="005E338A" w:rsidRPr="00034446" w:rsidRDefault="005E338A" w:rsidP="00B715CE">
            <w:pPr>
              <w:pStyle w:val="TAL"/>
            </w:pPr>
            <w:r w:rsidRPr="00034446">
              <w:t xml:space="preserve">Wait for </w:t>
            </w:r>
            <w:r w:rsidR="005A7FE8" w:rsidRPr="00034446">
              <w:t xml:space="preserve">49 </w:t>
            </w:r>
            <w:r w:rsidRPr="00034446">
              <w:t>s (Note 2) to make the timer Ty expire.</w:t>
            </w:r>
          </w:p>
        </w:tc>
        <w:tc>
          <w:tcPr>
            <w:tcW w:w="709" w:type="dxa"/>
            <w:tcBorders>
              <w:top w:val="single" w:sz="4" w:space="0" w:color="auto"/>
              <w:left w:val="single" w:sz="4" w:space="0" w:color="auto"/>
              <w:bottom w:val="single" w:sz="4" w:space="0" w:color="auto"/>
              <w:right w:val="single" w:sz="4" w:space="0" w:color="auto"/>
            </w:tcBorders>
          </w:tcPr>
          <w:p w14:paraId="0769C186"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7F31E1C8"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7AFA706"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68A76446" w14:textId="77777777" w:rsidR="005E338A" w:rsidRPr="00034446" w:rsidRDefault="005E338A" w:rsidP="00B715CE">
            <w:pPr>
              <w:pStyle w:val="TAC"/>
            </w:pPr>
          </w:p>
        </w:tc>
      </w:tr>
      <w:tr w:rsidR="005E338A" w:rsidRPr="00034446" w14:paraId="7DFACDF7" w14:textId="77777777" w:rsidTr="005A7FE8">
        <w:tc>
          <w:tcPr>
            <w:tcW w:w="534" w:type="dxa"/>
            <w:tcBorders>
              <w:top w:val="single" w:sz="4" w:space="0" w:color="auto"/>
              <w:left w:val="single" w:sz="4" w:space="0" w:color="auto"/>
              <w:bottom w:val="single" w:sz="4" w:space="0" w:color="auto"/>
              <w:right w:val="single" w:sz="4" w:space="0" w:color="auto"/>
            </w:tcBorders>
          </w:tcPr>
          <w:p w14:paraId="48440AA4" w14:textId="77777777" w:rsidR="005E338A" w:rsidRPr="00034446" w:rsidRDefault="005E338A" w:rsidP="00B715CE">
            <w:pPr>
              <w:pStyle w:val="TAC"/>
            </w:pPr>
            <w:r w:rsidRPr="00034446">
              <w:t>8</w:t>
            </w:r>
          </w:p>
        </w:tc>
        <w:tc>
          <w:tcPr>
            <w:tcW w:w="3969" w:type="dxa"/>
            <w:tcBorders>
              <w:top w:val="single" w:sz="4" w:space="0" w:color="auto"/>
              <w:left w:val="single" w:sz="4" w:space="0" w:color="auto"/>
              <w:bottom w:val="single" w:sz="4" w:space="0" w:color="auto"/>
              <w:right w:val="single" w:sz="4" w:space="0" w:color="auto"/>
            </w:tcBorders>
          </w:tcPr>
          <w:p w14:paraId="75590885" w14:textId="77777777" w:rsidR="005E338A" w:rsidRPr="00034446" w:rsidRDefault="005E338A" w:rsidP="00B715CE">
            <w:pPr>
              <w:pStyle w:val="TAL"/>
            </w:pPr>
            <w:r w:rsidRPr="00034446">
              <w:t>Make the UE attempt a MTSI MO Video call</w:t>
            </w:r>
          </w:p>
        </w:tc>
        <w:tc>
          <w:tcPr>
            <w:tcW w:w="709" w:type="dxa"/>
            <w:tcBorders>
              <w:top w:val="single" w:sz="4" w:space="0" w:color="auto"/>
              <w:left w:val="single" w:sz="4" w:space="0" w:color="auto"/>
              <w:bottom w:val="single" w:sz="4" w:space="0" w:color="auto"/>
              <w:right w:val="single" w:sz="4" w:space="0" w:color="auto"/>
            </w:tcBorders>
          </w:tcPr>
          <w:p w14:paraId="73A8D970"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2FAA9919"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EC00DDA"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68E03FC1" w14:textId="77777777" w:rsidR="005E338A" w:rsidRPr="00034446" w:rsidRDefault="005E338A" w:rsidP="00B715CE">
            <w:pPr>
              <w:pStyle w:val="TAC"/>
            </w:pPr>
          </w:p>
        </w:tc>
      </w:tr>
      <w:tr w:rsidR="005E338A" w:rsidRPr="00034446" w14:paraId="767BA5D6" w14:textId="77777777" w:rsidTr="005A7FE8">
        <w:tc>
          <w:tcPr>
            <w:tcW w:w="534" w:type="dxa"/>
            <w:tcBorders>
              <w:top w:val="single" w:sz="4" w:space="0" w:color="auto"/>
              <w:left w:val="single" w:sz="4" w:space="0" w:color="auto"/>
              <w:bottom w:val="single" w:sz="4" w:space="0" w:color="auto"/>
              <w:right w:val="single" w:sz="4" w:space="0" w:color="auto"/>
            </w:tcBorders>
          </w:tcPr>
          <w:p w14:paraId="19BC6A6E" w14:textId="77777777" w:rsidR="005E338A" w:rsidRPr="00034446" w:rsidRDefault="005E338A" w:rsidP="00B715CE">
            <w:pPr>
              <w:pStyle w:val="TAC"/>
            </w:pPr>
            <w:r w:rsidRPr="00034446">
              <w:t>9</w:t>
            </w:r>
          </w:p>
        </w:tc>
        <w:tc>
          <w:tcPr>
            <w:tcW w:w="3969" w:type="dxa"/>
            <w:tcBorders>
              <w:top w:val="single" w:sz="4" w:space="0" w:color="auto"/>
              <w:left w:val="single" w:sz="4" w:space="0" w:color="auto"/>
              <w:bottom w:val="single" w:sz="4" w:space="0" w:color="auto"/>
              <w:right w:val="single" w:sz="4" w:space="0" w:color="auto"/>
            </w:tcBorders>
          </w:tcPr>
          <w:p w14:paraId="6C4BAE70" w14:textId="77777777" w:rsidR="005E338A" w:rsidRPr="00034446" w:rsidRDefault="005E338A" w:rsidP="00B715CE">
            <w:pPr>
              <w:pStyle w:val="TAL"/>
            </w:pPr>
            <w:r w:rsidRPr="00034446">
              <w:t>Check: Does the UE transmit an INVITE message within 10 s?</w:t>
            </w:r>
          </w:p>
        </w:tc>
        <w:tc>
          <w:tcPr>
            <w:tcW w:w="709" w:type="dxa"/>
            <w:tcBorders>
              <w:top w:val="single" w:sz="4" w:space="0" w:color="auto"/>
              <w:left w:val="single" w:sz="4" w:space="0" w:color="auto"/>
              <w:bottom w:val="single" w:sz="4" w:space="0" w:color="auto"/>
              <w:right w:val="single" w:sz="4" w:space="0" w:color="auto"/>
            </w:tcBorders>
          </w:tcPr>
          <w:p w14:paraId="2E6FEC89" w14:textId="77777777" w:rsidR="005E338A" w:rsidRPr="00034446" w:rsidRDefault="005E338A" w:rsidP="00B715CE">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16D20256" w14:textId="77777777" w:rsidR="005E338A" w:rsidRPr="00034446" w:rsidRDefault="005E338A" w:rsidP="00B715CE">
            <w:pPr>
              <w:pStyle w:val="TAL"/>
              <w:rPr>
                <w:iCs/>
              </w:rPr>
            </w:pPr>
            <w:r w:rsidRPr="00034446">
              <w:rPr>
                <w:iCs/>
              </w:rPr>
              <w:t>INVITE</w:t>
            </w:r>
          </w:p>
        </w:tc>
        <w:tc>
          <w:tcPr>
            <w:tcW w:w="567" w:type="dxa"/>
            <w:tcBorders>
              <w:top w:val="single" w:sz="4" w:space="0" w:color="auto"/>
              <w:left w:val="single" w:sz="4" w:space="0" w:color="auto"/>
              <w:bottom w:val="single" w:sz="4" w:space="0" w:color="auto"/>
              <w:right w:val="single" w:sz="4" w:space="0" w:color="auto"/>
            </w:tcBorders>
          </w:tcPr>
          <w:p w14:paraId="11B06A6C" w14:textId="77777777" w:rsidR="005E338A" w:rsidRPr="00034446" w:rsidRDefault="005E338A" w:rsidP="00B715CE">
            <w:pPr>
              <w:pStyle w:val="TAC"/>
            </w:pPr>
            <w:r w:rsidRPr="00034446">
              <w:t>3</w:t>
            </w:r>
          </w:p>
        </w:tc>
        <w:tc>
          <w:tcPr>
            <w:tcW w:w="850" w:type="dxa"/>
            <w:tcBorders>
              <w:top w:val="single" w:sz="4" w:space="0" w:color="auto"/>
              <w:left w:val="single" w:sz="4" w:space="0" w:color="auto"/>
              <w:bottom w:val="single" w:sz="4" w:space="0" w:color="auto"/>
              <w:right w:val="single" w:sz="4" w:space="0" w:color="auto"/>
            </w:tcBorders>
          </w:tcPr>
          <w:p w14:paraId="37EF6828" w14:textId="77777777" w:rsidR="005E338A" w:rsidRPr="00034446" w:rsidRDefault="005E338A" w:rsidP="00B715CE">
            <w:pPr>
              <w:pStyle w:val="TAC"/>
            </w:pPr>
            <w:r w:rsidRPr="00034446">
              <w:t>P</w:t>
            </w:r>
          </w:p>
        </w:tc>
      </w:tr>
      <w:tr w:rsidR="005E338A" w:rsidRPr="00034446" w14:paraId="40558490" w14:textId="77777777" w:rsidTr="005A7FE8">
        <w:tc>
          <w:tcPr>
            <w:tcW w:w="534" w:type="dxa"/>
            <w:tcBorders>
              <w:top w:val="single" w:sz="4" w:space="0" w:color="auto"/>
              <w:left w:val="single" w:sz="4" w:space="0" w:color="auto"/>
              <w:bottom w:val="single" w:sz="4" w:space="0" w:color="auto"/>
              <w:right w:val="single" w:sz="4" w:space="0" w:color="auto"/>
            </w:tcBorders>
          </w:tcPr>
          <w:p w14:paraId="009604BF" w14:textId="77777777" w:rsidR="005E338A" w:rsidRPr="00034446" w:rsidRDefault="005E338A" w:rsidP="00B715CE">
            <w:pPr>
              <w:pStyle w:val="TAC"/>
            </w:pPr>
            <w:r w:rsidRPr="00034446">
              <w:t>10-11</w:t>
            </w:r>
          </w:p>
        </w:tc>
        <w:tc>
          <w:tcPr>
            <w:tcW w:w="3969" w:type="dxa"/>
            <w:tcBorders>
              <w:top w:val="single" w:sz="4" w:space="0" w:color="auto"/>
              <w:left w:val="single" w:sz="4" w:space="0" w:color="auto"/>
              <w:bottom w:val="single" w:sz="4" w:space="0" w:color="auto"/>
              <w:right w:val="single" w:sz="4" w:space="0" w:color="auto"/>
            </w:tcBorders>
          </w:tcPr>
          <w:p w14:paraId="1640CC8F" w14:textId="77777777" w:rsidR="005E338A" w:rsidRPr="00034446" w:rsidRDefault="005E338A" w:rsidP="00B715CE">
            <w:pPr>
              <w:pStyle w:val="TAL"/>
            </w:pPr>
            <w:r w:rsidRPr="00034446">
              <w:t>Steps 3 to 4 of the generic procedure for MTSI MO Video call establishment (TS 34.229-1 C.21)</w:t>
            </w:r>
          </w:p>
        </w:tc>
        <w:tc>
          <w:tcPr>
            <w:tcW w:w="709" w:type="dxa"/>
            <w:tcBorders>
              <w:top w:val="single" w:sz="4" w:space="0" w:color="auto"/>
              <w:left w:val="single" w:sz="4" w:space="0" w:color="auto"/>
              <w:bottom w:val="single" w:sz="4" w:space="0" w:color="auto"/>
              <w:right w:val="single" w:sz="4" w:space="0" w:color="auto"/>
            </w:tcBorders>
          </w:tcPr>
          <w:p w14:paraId="4EF45421"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0E4C5497"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2155D184"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74537251" w14:textId="77777777" w:rsidR="005E338A" w:rsidRPr="00034446" w:rsidRDefault="005E338A" w:rsidP="00B715CE">
            <w:pPr>
              <w:pStyle w:val="TAC"/>
            </w:pPr>
          </w:p>
        </w:tc>
      </w:tr>
      <w:tr w:rsidR="005E338A" w:rsidRPr="00034446" w14:paraId="1CEA3F3B" w14:textId="77777777" w:rsidTr="005A7FE8">
        <w:tc>
          <w:tcPr>
            <w:tcW w:w="534" w:type="dxa"/>
            <w:tcBorders>
              <w:top w:val="single" w:sz="4" w:space="0" w:color="auto"/>
              <w:left w:val="single" w:sz="4" w:space="0" w:color="auto"/>
              <w:bottom w:val="single" w:sz="4" w:space="0" w:color="auto"/>
              <w:right w:val="single" w:sz="4" w:space="0" w:color="auto"/>
            </w:tcBorders>
          </w:tcPr>
          <w:p w14:paraId="2BCB5AF6" w14:textId="77777777" w:rsidR="005E338A" w:rsidRPr="00034446" w:rsidRDefault="005E338A" w:rsidP="00B715CE">
            <w:pPr>
              <w:pStyle w:val="TAC"/>
            </w:pPr>
            <w:r w:rsidRPr="00034446">
              <w:t>12-14</w:t>
            </w:r>
          </w:p>
        </w:tc>
        <w:tc>
          <w:tcPr>
            <w:tcW w:w="3969" w:type="dxa"/>
            <w:tcBorders>
              <w:top w:val="single" w:sz="4" w:space="0" w:color="auto"/>
              <w:left w:val="single" w:sz="4" w:space="0" w:color="auto"/>
              <w:bottom w:val="single" w:sz="4" w:space="0" w:color="auto"/>
              <w:right w:val="single" w:sz="4" w:space="0" w:color="auto"/>
            </w:tcBorders>
          </w:tcPr>
          <w:p w14:paraId="336D5042" w14:textId="77777777" w:rsidR="005E338A" w:rsidRPr="00034446" w:rsidRDefault="005E338A" w:rsidP="00B715CE">
            <w:pPr>
              <w:pStyle w:val="TAL"/>
            </w:pPr>
            <w:r w:rsidRPr="00034446">
              <w:t>Steps 12 to 14 of the generic procedure for MTSI MO Video call establishment (TS 36.508 table 4.5A.6.3-1).</w:t>
            </w:r>
          </w:p>
        </w:tc>
        <w:tc>
          <w:tcPr>
            <w:tcW w:w="709" w:type="dxa"/>
            <w:tcBorders>
              <w:top w:val="single" w:sz="4" w:space="0" w:color="auto"/>
              <w:left w:val="single" w:sz="4" w:space="0" w:color="auto"/>
              <w:bottom w:val="single" w:sz="4" w:space="0" w:color="auto"/>
              <w:right w:val="single" w:sz="4" w:space="0" w:color="auto"/>
            </w:tcBorders>
          </w:tcPr>
          <w:p w14:paraId="03ACB2FF"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135B8AE6"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9EC5E1D"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3BE36018" w14:textId="77777777" w:rsidR="005E338A" w:rsidRPr="00034446" w:rsidRDefault="005E338A" w:rsidP="00B715CE">
            <w:pPr>
              <w:pStyle w:val="TAC"/>
            </w:pPr>
          </w:p>
        </w:tc>
      </w:tr>
      <w:tr w:rsidR="005E338A" w:rsidRPr="00034446" w14:paraId="6434BC14" w14:textId="77777777" w:rsidTr="005A7FE8">
        <w:tc>
          <w:tcPr>
            <w:tcW w:w="9606" w:type="dxa"/>
            <w:gridSpan w:val="6"/>
          </w:tcPr>
          <w:p w14:paraId="61886AFC" w14:textId="77777777" w:rsidR="005E338A" w:rsidRPr="00034446" w:rsidRDefault="005E338A" w:rsidP="00B715CE">
            <w:pPr>
              <w:pStyle w:val="TAN"/>
            </w:pPr>
            <w:r w:rsidRPr="00034446">
              <w:t>Note 1:</w:t>
            </w:r>
            <w:r w:rsidRPr="00034446">
              <w:tab/>
            </w:r>
            <w:r w:rsidR="005A7FE8" w:rsidRPr="00034446">
              <w:t xml:space="preserve"> The wait time of 15 s in step 3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497D3A5C" w14:textId="77777777" w:rsidR="005E338A" w:rsidRPr="00034446" w:rsidRDefault="005E338A" w:rsidP="00B715CE">
            <w:pPr>
              <w:pStyle w:val="TAN"/>
            </w:pPr>
            <w:r w:rsidRPr="00034446">
              <w:rPr>
                <w:rFonts w:eastAsia="MS Gothic"/>
              </w:rPr>
              <w:t>Note 2:</w:t>
            </w:r>
            <w:r w:rsidRPr="00034446">
              <w:rPr>
                <w:rFonts w:eastAsia="MS Gothic"/>
              </w:rPr>
              <w:tab/>
              <w:t>The UE starts timer Ty in step</w:t>
            </w:r>
            <w:r w:rsidR="0087509D" w:rsidRPr="00034446">
              <w:rPr>
                <w:rFonts w:eastAsia="MS Gothic"/>
              </w:rPr>
              <w:t xml:space="preserve"> 6</w:t>
            </w:r>
            <w:r w:rsidRPr="00034446">
              <w:rPr>
                <w:rFonts w:eastAsia="MS Gothic"/>
              </w:rPr>
              <w:t xml:space="preserve">. Maximum time of timer Ty is 83.2 sec ((0.7 + 0.6 * 1) * s64). At the end of step </w:t>
            </w:r>
            <w:r w:rsidR="0087509D" w:rsidRPr="00034446">
              <w:rPr>
                <w:rFonts w:eastAsia="MS Gothic"/>
              </w:rPr>
              <w:t xml:space="preserve">6B </w:t>
            </w:r>
            <w:r w:rsidRPr="00034446">
              <w:rPr>
                <w:rFonts w:eastAsia="MS Gothic"/>
              </w:rPr>
              <w:t xml:space="preserve">, </w:t>
            </w:r>
            <w:r w:rsidR="0087509D" w:rsidRPr="00034446">
              <w:rPr>
                <w:rFonts w:eastAsia="MS Gothic"/>
              </w:rPr>
              <w:t>20</w:t>
            </w:r>
            <w:r w:rsidRPr="00034446">
              <w:rPr>
                <w:rFonts w:eastAsia="MS Gothic"/>
              </w:rPr>
              <w:t xml:space="preserve"> sec elapses from </w:t>
            </w:r>
            <w:r w:rsidR="0087509D" w:rsidRPr="00034446">
              <w:rPr>
                <w:rFonts w:eastAsia="MS Gothic"/>
              </w:rPr>
              <w:t xml:space="preserve">the beginning of </w:t>
            </w:r>
            <w:r w:rsidRPr="00034446">
              <w:rPr>
                <w:rFonts w:eastAsia="MS Gothic"/>
              </w:rPr>
              <w:t xml:space="preserve">step </w:t>
            </w:r>
            <w:r w:rsidR="0087509D" w:rsidRPr="00034446">
              <w:rPr>
                <w:rFonts w:eastAsia="MS Gothic"/>
              </w:rPr>
              <w:t>6</w:t>
            </w:r>
            <w:r w:rsidRPr="00034446">
              <w:rPr>
                <w:rFonts w:eastAsia="MS Gothic"/>
              </w:rPr>
              <w:t xml:space="preserve">. Therefore </w:t>
            </w:r>
            <w:r w:rsidR="0087509D" w:rsidRPr="00034446">
              <w:rPr>
                <w:rFonts w:eastAsia="MS Gothic"/>
              </w:rPr>
              <w:t>64</w:t>
            </w:r>
            <w:r w:rsidRPr="00034446">
              <w:rPr>
                <w:rFonts w:eastAsia="MS Gothic"/>
              </w:rPr>
              <w:t xml:space="preserve"> sec (84s - </w:t>
            </w:r>
            <w:r w:rsidR="0087509D" w:rsidRPr="00034446">
              <w:rPr>
                <w:rFonts w:eastAsia="MS Gothic"/>
              </w:rPr>
              <w:t>20</w:t>
            </w:r>
            <w:r w:rsidRPr="00034446">
              <w:rPr>
                <w:rFonts w:eastAsia="MS Gothic"/>
              </w:rPr>
              <w:t>s) is enough to wait timer Ty expiry.</w:t>
            </w:r>
          </w:p>
        </w:tc>
      </w:tr>
    </w:tbl>
    <w:p w14:paraId="5620313E" w14:textId="77777777" w:rsidR="005E338A" w:rsidRPr="00034446" w:rsidRDefault="005E338A" w:rsidP="005E338A"/>
    <w:p w14:paraId="2C0DF988" w14:textId="77777777" w:rsidR="005E338A" w:rsidRPr="00034446" w:rsidRDefault="005E338A" w:rsidP="005E338A">
      <w:pPr>
        <w:pStyle w:val="H6"/>
      </w:pPr>
      <w:r w:rsidRPr="00034446">
        <w:t>13.5.2a.3.3</w:t>
      </w:r>
      <w:r w:rsidRPr="00034446">
        <w:tab/>
        <w:t>Specific message contents</w:t>
      </w:r>
    </w:p>
    <w:p w14:paraId="2F2AA05D" w14:textId="77777777" w:rsidR="005E338A" w:rsidRPr="00034446" w:rsidRDefault="005E338A" w:rsidP="005E338A">
      <w:pPr>
        <w:pStyle w:val="TH"/>
      </w:pPr>
      <w:r w:rsidRPr="00034446">
        <w:t xml:space="preserve">Table </w:t>
      </w:r>
      <w:r w:rsidRPr="00034446">
        <w:rPr>
          <w:lang w:eastAsia="ko-KR"/>
        </w:rPr>
        <w:t>13.5.</w:t>
      </w:r>
      <w:r w:rsidRPr="00034446">
        <w:t xml:space="preserve">2a.3.3-1: </w:t>
      </w:r>
      <w:r w:rsidRPr="00034446">
        <w:rPr>
          <w:i/>
          <w:iCs/>
        </w:rPr>
        <w:t>SystemInformationBlockType2</w:t>
      </w:r>
      <w:r w:rsidRPr="00034446">
        <w:t xml:space="preserve"> for Cell 1 (preamble)</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4A28C085" w14:textId="77777777" w:rsidTr="00B715CE">
        <w:tc>
          <w:tcPr>
            <w:tcW w:w="9635" w:type="dxa"/>
            <w:gridSpan w:val="4"/>
          </w:tcPr>
          <w:p w14:paraId="1156CDFB" w14:textId="77777777" w:rsidR="005E338A" w:rsidRPr="00034446" w:rsidRDefault="005E338A" w:rsidP="00B715CE">
            <w:pPr>
              <w:pStyle w:val="TAL"/>
            </w:pPr>
            <w:r w:rsidRPr="00034446">
              <w:t>Derivation Path: 36.508, Table 4.4.3.3-1</w:t>
            </w:r>
          </w:p>
        </w:tc>
      </w:tr>
      <w:tr w:rsidR="005E338A" w:rsidRPr="00034446" w14:paraId="7258DFE0" w14:textId="77777777" w:rsidTr="00B715CE">
        <w:tc>
          <w:tcPr>
            <w:tcW w:w="4535" w:type="dxa"/>
          </w:tcPr>
          <w:p w14:paraId="186E79D9" w14:textId="77777777" w:rsidR="005E338A" w:rsidRPr="00034446" w:rsidRDefault="005E338A" w:rsidP="00B715CE">
            <w:pPr>
              <w:pStyle w:val="TAH"/>
            </w:pPr>
            <w:r w:rsidRPr="00034446">
              <w:t>Information Element</w:t>
            </w:r>
          </w:p>
        </w:tc>
        <w:tc>
          <w:tcPr>
            <w:tcW w:w="2267" w:type="dxa"/>
          </w:tcPr>
          <w:p w14:paraId="614530E7" w14:textId="77777777" w:rsidR="005E338A" w:rsidRPr="00034446" w:rsidRDefault="005E338A" w:rsidP="00B715CE">
            <w:pPr>
              <w:pStyle w:val="TAH"/>
            </w:pPr>
            <w:r w:rsidRPr="00034446">
              <w:t>Value/remark</w:t>
            </w:r>
          </w:p>
        </w:tc>
        <w:tc>
          <w:tcPr>
            <w:tcW w:w="1700" w:type="dxa"/>
          </w:tcPr>
          <w:p w14:paraId="3671FB2A" w14:textId="77777777" w:rsidR="005E338A" w:rsidRPr="00034446" w:rsidRDefault="005E338A" w:rsidP="00B715CE">
            <w:pPr>
              <w:pStyle w:val="TAH"/>
            </w:pPr>
            <w:r w:rsidRPr="00034446">
              <w:t>Comment</w:t>
            </w:r>
          </w:p>
        </w:tc>
        <w:tc>
          <w:tcPr>
            <w:tcW w:w="1133" w:type="dxa"/>
          </w:tcPr>
          <w:p w14:paraId="4DBD4DA7" w14:textId="77777777" w:rsidR="005E338A" w:rsidRPr="00034446" w:rsidRDefault="005E338A" w:rsidP="00B715CE">
            <w:pPr>
              <w:pStyle w:val="TAH"/>
            </w:pPr>
            <w:r w:rsidRPr="00034446">
              <w:t>Condition</w:t>
            </w:r>
          </w:p>
        </w:tc>
      </w:tr>
      <w:tr w:rsidR="005E338A" w:rsidRPr="00034446" w14:paraId="5EF551AE" w14:textId="77777777" w:rsidTr="00B715CE">
        <w:tc>
          <w:tcPr>
            <w:tcW w:w="4535" w:type="dxa"/>
            <w:shd w:val="clear" w:color="auto" w:fill="auto"/>
          </w:tcPr>
          <w:p w14:paraId="569176E8" w14:textId="77777777" w:rsidR="005E338A" w:rsidRPr="00034446" w:rsidRDefault="005E338A" w:rsidP="00B715CE">
            <w:pPr>
              <w:pStyle w:val="TAL"/>
            </w:pPr>
            <w:r w:rsidRPr="00034446">
              <w:t>SystemInformationBlockType2 ::= SEQUENCE {</w:t>
            </w:r>
          </w:p>
        </w:tc>
        <w:tc>
          <w:tcPr>
            <w:tcW w:w="2267" w:type="dxa"/>
            <w:shd w:val="clear" w:color="auto" w:fill="auto"/>
          </w:tcPr>
          <w:p w14:paraId="258B76BA" w14:textId="77777777" w:rsidR="005E338A" w:rsidRPr="00034446" w:rsidRDefault="005E338A" w:rsidP="00B715CE">
            <w:pPr>
              <w:pStyle w:val="TAL"/>
            </w:pPr>
          </w:p>
        </w:tc>
        <w:tc>
          <w:tcPr>
            <w:tcW w:w="1700" w:type="dxa"/>
            <w:shd w:val="clear" w:color="auto" w:fill="auto"/>
          </w:tcPr>
          <w:p w14:paraId="72568C3E" w14:textId="77777777" w:rsidR="005E338A" w:rsidRPr="00034446" w:rsidRDefault="005E338A" w:rsidP="00B715CE">
            <w:pPr>
              <w:pStyle w:val="TAL"/>
            </w:pPr>
          </w:p>
        </w:tc>
        <w:tc>
          <w:tcPr>
            <w:tcW w:w="1133" w:type="dxa"/>
            <w:shd w:val="clear" w:color="auto" w:fill="auto"/>
          </w:tcPr>
          <w:p w14:paraId="7D4F1C15" w14:textId="77777777" w:rsidR="005E338A" w:rsidRPr="00034446" w:rsidRDefault="005E338A" w:rsidP="00B715CE">
            <w:pPr>
              <w:pStyle w:val="TAL"/>
            </w:pPr>
          </w:p>
        </w:tc>
      </w:tr>
      <w:tr w:rsidR="005E338A" w:rsidRPr="00034446" w14:paraId="182B74C1" w14:textId="77777777" w:rsidTr="00B715CE">
        <w:tc>
          <w:tcPr>
            <w:tcW w:w="4535" w:type="dxa"/>
          </w:tcPr>
          <w:p w14:paraId="044B6A63" w14:textId="77777777" w:rsidR="005E338A" w:rsidRPr="00034446" w:rsidRDefault="005E338A" w:rsidP="00B715CE">
            <w:pPr>
              <w:pStyle w:val="TAL"/>
            </w:pPr>
            <w:r w:rsidRPr="00034446">
              <w:t xml:space="preserve">  ssac-BarringForMMTEL-Video-r9 SEQUENCE {</w:t>
            </w:r>
          </w:p>
        </w:tc>
        <w:tc>
          <w:tcPr>
            <w:tcW w:w="2267" w:type="dxa"/>
          </w:tcPr>
          <w:p w14:paraId="5C3D1A33" w14:textId="77777777" w:rsidR="005E338A" w:rsidRPr="00034446" w:rsidRDefault="005E338A" w:rsidP="00B715CE">
            <w:pPr>
              <w:pStyle w:val="TAL"/>
            </w:pPr>
          </w:p>
        </w:tc>
        <w:tc>
          <w:tcPr>
            <w:tcW w:w="1700" w:type="dxa"/>
          </w:tcPr>
          <w:p w14:paraId="2F23063F" w14:textId="77777777" w:rsidR="005E338A" w:rsidRPr="00034446" w:rsidRDefault="005E338A" w:rsidP="00B715CE">
            <w:pPr>
              <w:pStyle w:val="TAL"/>
            </w:pPr>
          </w:p>
        </w:tc>
        <w:tc>
          <w:tcPr>
            <w:tcW w:w="1133" w:type="dxa"/>
          </w:tcPr>
          <w:p w14:paraId="6DB3720E" w14:textId="77777777" w:rsidR="005E338A" w:rsidRPr="00034446" w:rsidRDefault="005E338A" w:rsidP="00B715CE">
            <w:pPr>
              <w:pStyle w:val="TAL"/>
            </w:pPr>
          </w:p>
        </w:tc>
      </w:tr>
      <w:tr w:rsidR="005E338A" w:rsidRPr="00034446" w14:paraId="617CFC08" w14:textId="77777777" w:rsidTr="00B715CE">
        <w:tc>
          <w:tcPr>
            <w:tcW w:w="4535" w:type="dxa"/>
          </w:tcPr>
          <w:p w14:paraId="562AD8B8" w14:textId="77777777" w:rsidR="005E338A" w:rsidRPr="00034446" w:rsidRDefault="005E338A" w:rsidP="00B715CE">
            <w:pPr>
              <w:pStyle w:val="TAL"/>
            </w:pPr>
            <w:r w:rsidRPr="00034446">
              <w:t xml:space="preserve">    ac-BarringFactor</w:t>
            </w:r>
          </w:p>
        </w:tc>
        <w:tc>
          <w:tcPr>
            <w:tcW w:w="2267" w:type="dxa"/>
          </w:tcPr>
          <w:p w14:paraId="44C8E50F" w14:textId="77777777" w:rsidR="005E338A" w:rsidRPr="00034446" w:rsidRDefault="005E338A" w:rsidP="00B715CE">
            <w:pPr>
              <w:pStyle w:val="TAL"/>
            </w:pPr>
            <w:r w:rsidRPr="00034446">
              <w:t>p00</w:t>
            </w:r>
          </w:p>
        </w:tc>
        <w:tc>
          <w:tcPr>
            <w:tcW w:w="1700" w:type="dxa"/>
          </w:tcPr>
          <w:p w14:paraId="6A083E99" w14:textId="77777777" w:rsidR="005E338A" w:rsidRPr="00034446" w:rsidRDefault="005E338A" w:rsidP="00B715CE">
            <w:pPr>
              <w:pStyle w:val="TAL"/>
            </w:pPr>
          </w:p>
        </w:tc>
        <w:tc>
          <w:tcPr>
            <w:tcW w:w="1133" w:type="dxa"/>
          </w:tcPr>
          <w:p w14:paraId="59565EBA" w14:textId="77777777" w:rsidR="005E338A" w:rsidRPr="00034446" w:rsidRDefault="005E338A" w:rsidP="00B715CE">
            <w:pPr>
              <w:pStyle w:val="TAL"/>
            </w:pPr>
          </w:p>
        </w:tc>
      </w:tr>
      <w:tr w:rsidR="005E338A" w:rsidRPr="00034446" w14:paraId="5CFDBB78" w14:textId="77777777" w:rsidTr="00B715CE">
        <w:tc>
          <w:tcPr>
            <w:tcW w:w="4535" w:type="dxa"/>
          </w:tcPr>
          <w:p w14:paraId="12DD9F6B" w14:textId="77777777" w:rsidR="005E338A" w:rsidRPr="00034446" w:rsidRDefault="005E338A" w:rsidP="00B715CE">
            <w:pPr>
              <w:pStyle w:val="TAL"/>
            </w:pPr>
            <w:r w:rsidRPr="00034446">
              <w:t xml:space="preserve">    ac-BarringTime</w:t>
            </w:r>
          </w:p>
        </w:tc>
        <w:tc>
          <w:tcPr>
            <w:tcW w:w="2267" w:type="dxa"/>
          </w:tcPr>
          <w:p w14:paraId="5B397D8C" w14:textId="77777777" w:rsidR="005E338A" w:rsidRPr="00034446" w:rsidRDefault="005E338A" w:rsidP="00B715CE">
            <w:pPr>
              <w:pStyle w:val="TAL"/>
            </w:pPr>
            <w:r w:rsidRPr="00034446">
              <w:t>s64</w:t>
            </w:r>
          </w:p>
        </w:tc>
        <w:tc>
          <w:tcPr>
            <w:tcW w:w="1700" w:type="dxa"/>
          </w:tcPr>
          <w:p w14:paraId="47924E1C" w14:textId="77777777" w:rsidR="005E338A" w:rsidRPr="00034446" w:rsidRDefault="005E338A" w:rsidP="00B715CE">
            <w:pPr>
              <w:pStyle w:val="TAL"/>
            </w:pPr>
          </w:p>
        </w:tc>
        <w:tc>
          <w:tcPr>
            <w:tcW w:w="1133" w:type="dxa"/>
          </w:tcPr>
          <w:p w14:paraId="52CB5160" w14:textId="77777777" w:rsidR="005E338A" w:rsidRPr="00034446" w:rsidRDefault="005E338A" w:rsidP="00B715CE">
            <w:pPr>
              <w:pStyle w:val="TAL"/>
            </w:pPr>
          </w:p>
        </w:tc>
      </w:tr>
      <w:tr w:rsidR="005E338A" w:rsidRPr="00034446" w14:paraId="14E26841" w14:textId="77777777" w:rsidTr="00B715CE">
        <w:tc>
          <w:tcPr>
            <w:tcW w:w="4535" w:type="dxa"/>
          </w:tcPr>
          <w:p w14:paraId="0D0DE481" w14:textId="77777777" w:rsidR="005E338A" w:rsidRPr="00034446" w:rsidRDefault="005E338A" w:rsidP="00B715CE">
            <w:pPr>
              <w:pStyle w:val="TAL"/>
            </w:pPr>
            <w:r w:rsidRPr="00034446">
              <w:t xml:space="preserve">    ac-BarringForSpecialAC</w:t>
            </w:r>
          </w:p>
        </w:tc>
        <w:tc>
          <w:tcPr>
            <w:tcW w:w="2267" w:type="dxa"/>
          </w:tcPr>
          <w:p w14:paraId="6903F0A4" w14:textId="77777777" w:rsidR="005E338A" w:rsidRPr="00034446" w:rsidRDefault="005E338A" w:rsidP="00B715CE">
            <w:pPr>
              <w:pStyle w:val="TAL"/>
            </w:pPr>
            <w:r w:rsidRPr="00034446">
              <w:t>'11111'B</w:t>
            </w:r>
          </w:p>
        </w:tc>
        <w:tc>
          <w:tcPr>
            <w:tcW w:w="1700" w:type="dxa"/>
          </w:tcPr>
          <w:p w14:paraId="5733C43B" w14:textId="77777777" w:rsidR="005E338A" w:rsidRPr="00034446" w:rsidRDefault="005E338A" w:rsidP="00B715CE">
            <w:pPr>
              <w:pStyle w:val="TAL"/>
            </w:pPr>
          </w:p>
        </w:tc>
        <w:tc>
          <w:tcPr>
            <w:tcW w:w="1133" w:type="dxa"/>
          </w:tcPr>
          <w:p w14:paraId="77FBE08D" w14:textId="77777777" w:rsidR="005E338A" w:rsidRPr="00034446" w:rsidRDefault="005E338A" w:rsidP="00B715CE">
            <w:pPr>
              <w:pStyle w:val="TAL"/>
            </w:pPr>
          </w:p>
        </w:tc>
      </w:tr>
      <w:tr w:rsidR="005E338A" w:rsidRPr="00034446" w14:paraId="2F98D9B9" w14:textId="77777777" w:rsidTr="00B715CE">
        <w:tc>
          <w:tcPr>
            <w:tcW w:w="4535" w:type="dxa"/>
          </w:tcPr>
          <w:p w14:paraId="4CC62FCC" w14:textId="77777777" w:rsidR="005E338A" w:rsidRPr="00034446" w:rsidRDefault="005E338A" w:rsidP="00B715CE">
            <w:pPr>
              <w:pStyle w:val="TAL"/>
            </w:pPr>
            <w:r w:rsidRPr="00034446">
              <w:t xml:space="preserve">  }</w:t>
            </w:r>
          </w:p>
        </w:tc>
        <w:tc>
          <w:tcPr>
            <w:tcW w:w="2267" w:type="dxa"/>
          </w:tcPr>
          <w:p w14:paraId="6A248910" w14:textId="77777777" w:rsidR="005E338A" w:rsidRPr="00034446" w:rsidRDefault="005E338A" w:rsidP="00B715CE">
            <w:pPr>
              <w:pStyle w:val="TAL"/>
            </w:pPr>
          </w:p>
        </w:tc>
        <w:tc>
          <w:tcPr>
            <w:tcW w:w="1700" w:type="dxa"/>
          </w:tcPr>
          <w:p w14:paraId="16AB107E" w14:textId="77777777" w:rsidR="005E338A" w:rsidRPr="00034446" w:rsidRDefault="005E338A" w:rsidP="00B715CE">
            <w:pPr>
              <w:pStyle w:val="TAL"/>
            </w:pPr>
          </w:p>
        </w:tc>
        <w:tc>
          <w:tcPr>
            <w:tcW w:w="1133" w:type="dxa"/>
          </w:tcPr>
          <w:p w14:paraId="3BA477E8" w14:textId="77777777" w:rsidR="005E338A" w:rsidRPr="00034446" w:rsidRDefault="005E338A" w:rsidP="00B715CE">
            <w:pPr>
              <w:pStyle w:val="TAL"/>
            </w:pPr>
          </w:p>
        </w:tc>
      </w:tr>
      <w:tr w:rsidR="005E338A" w:rsidRPr="00034446" w14:paraId="6293D1F4" w14:textId="77777777" w:rsidTr="00B715CE">
        <w:tc>
          <w:tcPr>
            <w:tcW w:w="4535" w:type="dxa"/>
          </w:tcPr>
          <w:p w14:paraId="15E54AE7" w14:textId="77777777" w:rsidR="005E338A" w:rsidRPr="00034446" w:rsidRDefault="005E338A" w:rsidP="00B715CE">
            <w:pPr>
              <w:pStyle w:val="TAL"/>
            </w:pPr>
            <w:r w:rsidRPr="00034446">
              <w:t>}</w:t>
            </w:r>
          </w:p>
        </w:tc>
        <w:tc>
          <w:tcPr>
            <w:tcW w:w="2267" w:type="dxa"/>
          </w:tcPr>
          <w:p w14:paraId="18773857" w14:textId="77777777" w:rsidR="005E338A" w:rsidRPr="00034446" w:rsidRDefault="005E338A" w:rsidP="00B715CE">
            <w:pPr>
              <w:pStyle w:val="TAL"/>
            </w:pPr>
          </w:p>
        </w:tc>
        <w:tc>
          <w:tcPr>
            <w:tcW w:w="1700" w:type="dxa"/>
          </w:tcPr>
          <w:p w14:paraId="30B932D4" w14:textId="77777777" w:rsidR="005E338A" w:rsidRPr="00034446" w:rsidRDefault="005E338A" w:rsidP="00B715CE">
            <w:pPr>
              <w:pStyle w:val="TAL"/>
            </w:pPr>
          </w:p>
        </w:tc>
        <w:tc>
          <w:tcPr>
            <w:tcW w:w="1133" w:type="dxa"/>
          </w:tcPr>
          <w:p w14:paraId="4BDFC4F5" w14:textId="77777777" w:rsidR="005E338A" w:rsidRPr="00034446" w:rsidRDefault="005E338A" w:rsidP="00B715CE">
            <w:pPr>
              <w:pStyle w:val="TAL"/>
            </w:pPr>
          </w:p>
        </w:tc>
      </w:tr>
    </w:tbl>
    <w:p w14:paraId="5BEA6D82" w14:textId="77777777" w:rsidR="005E338A" w:rsidRPr="00034446" w:rsidRDefault="005E338A" w:rsidP="005E338A"/>
    <w:p w14:paraId="4B77F555" w14:textId="77777777" w:rsidR="005E338A" w:rsidRPr="00034446" w:rsidRDefault="005E338A" w:rsidP="005E338A">
      <w:pPr>
        <w:pStyle w:val="TH"/>
        <w:rPr>
          <w:lang w:eastAsia="zh-CN"/>
        </w:rPr>
      </w:pPr>
      <w:r w:rsidRPr="00034446">
        <w:t>Table 13.5.2a.3.3-2:</w:t>
      </w:r>
      <w:r w:rsidRPr="00034446">
        <w:rPr>
          <w:i/>
          <w:iCs/>
        </w:rPr>
        <w:t xml:space="preserve"> </w:t>
      </w:r>
      <w:r w:rsidR="0087509D" w:rsidRPr="00034446">
        <w:rPr>
          <w:iCs/>
        </w:rPr>
        <w:t>Void</w:t>
      </w:r>
    </w:p>
    <w:p w14:paraId="540BA74D" w14:textId="77777777" w:rsidR="005E338A" w:rsidRPr="00034446" w:rsidRDefault="005E338A" w:rsidP="006B1FB9"/>
    <w:p w14:paraId="5E1E249D" w14:textId="77777777" w:rsidR="00186FCA" w:rsidRPr="00034446" w:rsidRDefault="00186FCA" w:rsidP="00186FCA">
      <w:pPr>
        <w:pStyle w:val="Heading3"/>
      </w:pPr>
      <w:r w:rsidRPr="00034446">
        <w:t>13.5.2b</w:t>
      </w:r>
      <w:r w:rsidRPr="00034446">
        <w:tab/>
      </w:r>
      <w:r w:rsidR="0087509D" w:rsidRPr="00034446">
        <w:t>Void</w:t>
      </w:r>
    </w:p>
    <w:p w14:paraId="56B96BB7" w14:textId="77777777" w:rsidR="0002639E" w:rsidRPr="00034446" w:rsidRDefault="0002639E" w:rsidP="0002639E">
      <w:pPr>
        <w:pStyle w:val="Heading3"/>
      </w:pPr>
      <w:r w:rsidRPr="00034446">
        <w:t>13.5.2c</w:t>
      </w:r>
      <w:r w:rsidRPr="00034446">
        <w:tab/>
        <w:t>MTSI MO video call / SSAC / 0% access probability for MTSI MO video call / AC-Barring per PLMN</w:t>
      </w:r>
    </w:p>
    <w:p w14:paraId="2266422B" w14:textId="77777777" w:rsidR="0002639E" w:rsidRPr="00034446" w:rsidRDefault="0002639E" w:rsidP="0002639E">
      <w:pPr>
        <w:pStyle w:val="H6"/>
      </w:pPr>
      <w:r w:rsidRPr="00034446">
        <w:t>13.5.2c.1</w:t>
      </w:r>
      <w:r w:rsidRPr="00034446">
        <w:tab/>
        <w:t>Test Purpose (TP)</w:t>
      </w:r>
    </w:p>
    <w:p w14:paraId="48053AAC" w14:textId="77777777" w:rsidR="0002639E" w:rsidRPr="00034446" w:rsidRDefault="0002639E" w:rsidP="0002639E">
      <w:pPr>
        <w:pStyle w:val="H6"/>
      </w:pPr>
      <w:r w:rsidRPr="00034446">
        <w:t>(1)</w:t>
      </w:r>
    </w:p>
    <w:p w14:paraId="0BA8A42A" w14:textId="77777777" w:rsidR="0002639E" w:rsidRPr="00034446" w:rsidRDefault="0002639E" w:rsidP="0002639E">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12</w:t>
      </w:r>
      <w:r w:rsidRPr="00034446">
        <w:rPr>
          <w:noProof w:val="0"/>
        </w:rPr>
        <w:t xml:space="preserve"> set to 0% accessibility }</w:t>
      </w:r>
    </w:p>
    <w:p w14:paraId="5FAEA444" w14:textId="77777777" w:rsidR="0002639E" w:rsidRPr="00034446" w:rsidRDefault="0002639E" w:rsidP="0002639E">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w:t>
      </w:r>
    </w:p>
    <w:p w14:paraId="49E0A9B5" w14:textId="77777777" w:rsidR="0002639E" w:rsidRPr="00034446" w:rsidRDefault="0002639E" w:rsidP="0002639E">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establish RRC connection</w:t>
      </w:r>
      <w:r w:rsidRPr="00034446">
        <w:rPr>
          <w:noProof w:val="0"/>
        </w:rPr>
        <w:t xml:space="preserve">  }</w:t>
      </w:r>
    </w:p>
    <w:p w14:paraId="4ADB58E6" w14:textId="77777777" w:rsidR="0002639E" w:rsidRPr="00034446" w:rsidRDefault="0002639E" w:rsidP="0002639E">
      <w:pPr>
        <w:pStyle w:val="PL"/>
        <w:rPr>
          <w:noProof w:val="0"/>
        </w:rPr>
      </w:pPr>
      <w:r w:rsidRPr="00034446">
        <w:rPr>
          <w:noProof w:val="0"/>
        </w:rPr>
        <w:t xml:space="preserve">            }</w:t>
      </w:r>
    </w:p>
    <w:p w14:paraId="5BEE48B8" w14:textId="77777777" w:rsidR="0002639E" w:rsidRPr="00034446" w:rsidRDefault="0002639E" w:rsidP="0002639E">
      <w:pPr>
        <w:pStyle w:val="PL"/>
        <w:rPr>
          <w:noProof w:val="0"/>
        </w:rPr>
      </w:pPr>
    </w:p>
    <w:p w14:paraId="5F689A87" w14:textId="77777777" w:rsidR="0002639E" w:rsidRPr="00034446" w:rsidRDefault="0002639E" w:rsidP="0002639E">
      <w:pPr>
        <w:pStyle w:val="H6"/>
      </w:pPr>
      <w:r w:rsidRPr="00034446">
        <w:t>(2)</w:t>
      </w:r>
    </w:p>
    <w:p w14:paraId="4AFD0529" w14:textId="77777777" w:rsidR="0002639E" w:rsidRPr="00034446" w:rsidRDefault="0002639E" w:rsidP="0002639E">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12</w:t>
      </w:r>
      <w:r w:rsidRPr="00034446">
        <w:rPr>
          <w:noProof w:val="0"/>
        </w:rPr>
        <w:t xml:space="preserve"> set to 0% accessibility and having failed to initiate a video call }</w:t>
      </w:r>
    </w:p>
    <w:p w14:paraId="67BBC0BF" w14:textId="77777777" w:rsidR="0002639E" w:rsidRPr="00034446" w:rsidRDefault="0002639E" w:rsidP="0002639E">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ssac-BarringForMMTEL-Video-r12 is removed and the user initiates a MTSI MO video call during ac-BarringTime is running }</w:t>
      </w:r>
    </w:p>
    <w:p w14:paraId="28DE4AD6" w14:textId="77777777" w:rsidR="0002639E" w:rsidRPr="00034446" w:rsidRDefault="0002639E" w:rsidP="0002639E">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establish RRC connection</w:t>
      </w:r>
      <w:r w:rsidRPr="00034446">
        <w:rPr>
          <w:noProof w:val="0"/>
        </w:rPr>
        <w:t xml:space="preserve">  }</w:t>
      </w:r>
    </w:p>
    <w:p w14:paraId="72E9B959" w14:textId="77777777" w:rsidR="0002639E" w:rsidRPr="00034446" w:rsidRDefault="0002639E" w:rsidP="0002639E">
      <w:pPr>
        <w:pStyle w:val="PL"/>
        <w:rPr>
          <w:noProof w:val="0"/>
        </w:rPr>
      </w:pPr>
      <w:r w:rsidRPr="00034446">
        <w:rPr>
          <w:noProof w:val="0"/>
        </w:rPr>
        <w:t xml:space="preserve">            }</w:t>
      </w:r>
    </w:p>
    <w:p w14:paraId="0B7881B9" w14:textId="77777777" w:rsidR="0002639E" w:rsidRPr="00034446" w:rsidRDefault="0002639E" w:rsidP="0002639E">
      <w:pPr>
        <w:pStyle w:val="PL"/>
        <w:rPr>
          <w:noProof w:val="0"/>
        </w:rPr>
      </w:pPr>
    </w:p>
    <w:p w14:paraId="29154963" w14:textId="77777777" w:rsidR="0002639E" w:rsidRPr="00034446" w:rsidRDefault="0002639E" w:rsidP="0002639E">
      <w:pPr>
        <w:pStyle w:val="H6"/>
      </w:pPr>
      <w:r w:rsidRPr="00034446">
        <w:t>13.5.2c.2</w:t>
      </w:r>
      <w:r w:rsidRPr="00034446">
        <w:tab/>
        <w:t>Conformance requirements</w:t>
      </w:r>
    </w:p>
    <w:p w14:paraId="30AD10C4" w14:textId="77777777" w:rsidR="0002639E" w:rsidRPr="00034446" w:rsidRDefault="0002639E" w:rsidP="0002639E">
      <w:r w:rsidRPr="00034446">
        <w:t>References: The conformance requirements covered in the present TC are specified in: TS 24.173 clause J.2.1.1 and TS 36.331 clause 5.3.3.10. Unless otherwise stated these are Rel-12 requirements.</w:t>
      </w:r>
    </w:p>
    <w:p w14:paraId="7A68F2B6" w14:textId="77777777" w:rsidR="0002639E" w:rsidRPr="00034446" w:rsidRDefault="0002639E" w:rsidP="0002639E">
      <w:r w:rsidRPr="00034446">
        <w:t>[TS 24.173, clause J.2.1.1]:</w:t>
      </w:r>
    </w:p>
    <w:p w14:paraId="27342335" w14:textId="77777777" w:rsidR="0002639E" w:rsidRPr="00034446" w:rsidRDefault="0002639E" w:rsidP="0002639E">
      <w:r w:rsidRPr="00034446">
        <w:t>The following information is provided by lower layer:</w:t>
      </w:r>
    </w:p>
    <w:p w14:paraId="16378219" w14:textId="77777777" w:rsidR="0002639E" w:rsidRPr="00034446" w:rsidRDefault="0002639E" w:rsidP="0002639E">
      <w:pPr>
        <w:pStyle w:val="B1"/>
      </w:pPr>
      <w:r w:rsidRPr="00034446">
        <w:t>-</w:t>
      </w:r>
      <w:r w:rsidRPr="00034446">
        <w:tab/>
        <w:t>BarringFactorForMMTEL-Voice: barring rate for MMTEL voice;</w:t>
      </w:r>
    </w:p>
    <w:p w14:paraId="6A86A463" w14:textId="77777777" w:rsidR="0002639E" w:rsidRPr="00034446" w:rsidRDefault="0002639E" w:rsidP="0002639E">
      <w:pPr>
        <w:pStyle w:val="B1"/>
      </w:pPr>
      <w:r w:rsidRPr="00034446">
        <w:t>-</w:t>
      </w:r>
      <w:r w:rsidRPr="00034446">
        <w:tab/>
        <w:t>BarringTimeForMMTEL-Voice: barring timer for MMTEL voice;</w:t>
      </w:r>
    </w:p>
    <w:p w14:paraId="4A5D69B8" w14:textId="77777777" w:rsidR="0002639E" w:rsidRPr="00034446" w:rsidRDefault="0002639E" w:rsidP="0002639E">
      <w:pPr>
        <w:pStyle w:val="B1"/>
      </w:pPr>
      <w:r w:rsidRPr="00034446">
        <w:t>-</w:t>
      </w:r>
      <w:r w:rsidRPr="00034446">
        <w:tab/>
        <w:t>BarringFactorForMMTEL-Video: barring rate for MMTEL video; and</w:t>
      </w:r>
    </w:p>
    <w:p w14:paraId="7CAD8611" w14:textId="77777777" w:rsidR="0002639E" w:rsidRPr="00034446" w:rsidRDefault="0002639E" w:rsidP="0002639E">
      <w:pPr>
        <w:pStyle w:val="B1"/>
      </w:pPr>
      <w:r w:rsidRPr="00034446">
        <w:t>-</w:t>
      </w:r>
      <w:r w:rsidRPr="00034446">
        <w:tab/>
        <w:t>BarringTimeForMMTEL-Video: barring timer for MMTEL video.</w:t>
      </w:r>
    </w:p>
    <w:p w14:paraId="27FD2C4B" w14:textId="77777777" w:rsidR="0002639E" w:rsidRPr="00034446" w:rsidRDefault="0002639E" w:rsidP="0002639E">
      <w:r w:rsidRPr="00034446">
        <w:t>Upon request from a user to establish a multimedia telephony communication session as described in subclause 5.2, the UE shall:</w:t>
      </w:r>
    </w:p>
    <w:p w14:paraId="3699054D" w14:textId="77777777" w:rsidR="0002639E" w:rsidRPr="00034446" w:rsidRDefault="0002639E" w:rsidP="0002639E">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276D1C76" w14:textId="77777777" w:rsidR="0002639E" w:rsidRPr="00034446" w:rsidRDefault="0002639E" w:rsidP="0002639E">
      <w:pPr>
        <w:pStyle w:val="B1"/>
      </w:pPr>
      <w:r w:rsidRPr="00034446">
        <w:t>2)</w:t>
      </w:r>
      <w:r w:rsidRPr="00034446">
        <w:tab/>
        <w:t>retrieve SSAC related information mentioned above from lower layers;</w:t>
      </w:r>
    </w:p>
    <w:p w14:paraId="1FE9AB44" w14:textId="77777777" w:rsidR="0002639E" w:rsidRPr="00034446" w:rsidRDefault="0002639E" w:rsidP="0002639E">
      <w:pPr>
        <w:pStyle w:val="B1"/>
      </w:pPr>
      <w:r w:rsidRPr="00034446">
        <w:t>3)</w:t>
      </w:r>
      <w:r w:rsidRPr="00034446">
        <w:tab/>
        <w:t>if video is offered in the multimedia telephony communication session:</w:t>
      </w:r>
    </w:p>
    <w:p w14:paraId="625C25B8" w14:textId="77777777" w:rsidR="0002639E" w:rsidRPr="00034446" w:rsidRDefault="0002639E" w:rsidP="0002639E">
      <w:pPr>
        <w:pStyle w:val="B2"/>
      </w:pPr>
      <w:r w:rsidRPr="00034446">
        <w:t>A)</w:t>
      </w:r>
      <w:r w:rsidRPr="00034446">
        <w:tab/>
        <w:t>if back-off timer Tx is running, reject the multimedia telephony communication session establishment and skip the rest of steps below; or</w:t>
      </w:r>
    </w:p>
    <w:p w14:paraId="041FF1C4" w14:textId="77777777" w:rsidR="0002639E" w:rsidRPr="00034446" w:rsidRDefault="0002639E" w:rsidP="0002639E">
      <w:pPr>
        <w:pStyle w:val="B2"/>
      </w:pPr>
      <w:r w:rsidRPr="00034446">
        <w:t>B)</w:t>
      </w:r>
      <w:r w:rsidRPr="00034446">
        <w:tab/>
        <w:t>else, then:</w:t>
      </w:r>
    </w:p>
    <w:p w14:paraId="588AB196" w14:textId="77777777" w:rsidR="0002639E" w:rsidRPr="00034446" w:rsidRDefault="0002639E" w:rsidP="0002639E">
      <w:pPr>
        <w:pStyle w:val="B3"/>
      </w:pPr>
      <w:r w:rsidRPr="00034446">
        <w:t>I)</w:t>
      </w:r>
      <w:r w:rsidRPr="00034446">
        <w:tab/>
        <w:t>draw a new random number "rand1" that is uniformly distributed in the range 0 ≤ rand1 &lt; 1; and</w:t>
      </w:r>
    </w:p>
    <w:p w14:paraId="5BCBA8F9" w14:textId="77777777" w:rsidR="0002639E" w:rsidRPr="00034446" w:rsidRDefault="0002639E" w:rsidP="0002639E">
      <w:pPr>
        <w:pStyle w:val="B3"/>
      </w:pPr>
      <w:r w:rsidRPr="00034446">
        <w:t>II)</w:t>
      </w:r>
      <w:r w:rsidRPr="00034446">
        <w:tab/>
        <w:t>if the random number "rand1" is lower than BarringFactorForMMTEL-Video, then skip the rest of steps below and continue with session establishment as described in subclause 5.2;</w:t>
      </w:r>
    </w:p>
    <w:p w14:paraId="2F1E3E5C" w14:textId="77777777" w:rsidR="0002639E" w:rsidRPr="00034446" w:rsidRDefault="0002639E" w:rsidP="0002639E">
      <w:pPr>
        <w:pStyle w:val="B3"/>
      </w:pPr>
      <w:r w:rsidRPr="00034446">
        <w:t>III)</w:t>
      </w:r>
      <w:r w:rsidRPr="00034446">
        <w:tab/>
        <w:t>else, then;</w:t>
      </w:r>
    </w:p>
    <w:p w14:paraId="364B2A76" w14:textId="77777777" w:rsidR="0002639E" w:rsidRPr="00034446" w:rsidRDefault="0002639E" w:rsidP="0002639E">
      <w:pPr>
        <w:pStyle w:val="B4"/>
      </w:pPr>
      <w:r w:rsidRPr="00034446">
        <w:t>i)</w:t>
      </w:r>
      <w:r w:rsidRPr="00034446">
        <w:tab/>
        <w:t>draw a new random number "rand2" that is uniformly distributed in the range 0 ≤ rand2 &lt; 1; and</w:t>
      </w:r>
    </w:p>
    <w:p w14:paraId="7CA8BEF0" w14:textId="77777777" w:rsidR="0002639E" w:rsidRPr="00034446" w:rsidRDefault="0002639E" w:rsidP="0002639E">
      <w:pPr>
        <w:pStyle w:val="B4"/>
      </w:pPr>
      <w:r w:rsidRPr="00034446">
        <w:t>ii)</w:t>
      </w:r>
      <w:r w:rsidRPr="00034446">
        <w:tab/>
        <w:t>start back-off timer Tx with the timer value calculated using the formula:</w:t>
      </w:r>
    </w:p>
    <w:p w14:paraId="70B207BA" w14:textId="77777777" w:rsidR="0002639E" w:rsidRPr="00034446" w:rsidRDefault="0002639E" w:rsidP="0002639E">
      <w:pPr>
        <w:pStyle w:val="B4"/>
      </w:pPr>
      <w:r w:rsidRPr="00034446">
        <w:t>Tx =  (0,7 + 0,6*rand2) * BarringTimeForMMTEL-Video; and</w:t>
      </w:r>
    </w:p>
    <w:p w14:paraId="78DF653A" w14:textId="77777777" w:rsidR="0002639E" w:rsidRPr="00034446" w:rsidRDefault="0002639E" w:rsidP="0002639E">
      <w:pPr>
        <w:pStyle w:val="B4"/>
      </w:pPr>
      <w:r w:rsidRPr="00034446">
        <w:t>iii)</w:t>
      </w:r>
      <w:r w:rsidRPr="00034446">
        <w:tab/>
        <w:t>reject the multimedia telephony communication session establishment and skip the rest of steps below;</w:t>
      </w:r>
    </w:p>
    <w:p w14:paraId="2D3B4940" w14:textId="77777777" w:rsidR="0002639E" w:rsidRPr="00034446" w:rsidRDefault="0002639E" w:rsidP="0002639E">
      <w:r w:rsidRPr="00034446">
        <w:t>[TS 36.331 clause 5.3.3.10]:</w:t>
      </w:r>
    </w:p>
    <w:p w14:paraId="5675D45F" w14:textId="77777777" w:rsidR="0002639E" w:rsidRPr="00034446" w:rsidRDefault="0002639E" w:rsidP="0002639E">
      <w:r w:rsidRPr="00034446">
        <w:t>Upon request from the upper layers, the UE shall:</w:t>
      </w:r>
    </w:p>
    <w:p w14:paraId="01611C3A" w14:textId="77777777" w:rsidR="0002639E" w:rsidRPr="00034446" w:rsidRDefault="0002639E" w:rsidP="0002639E">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05849D23" w14:textId="77777777" w:rsidR="0002639E" w:rsidRPr="00034446" w:rsidRDefault="0002639E" w:rsidP="0002639E">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4B8D06CE" w14:textId="77777777" w:rsidR="0002639E" w:rsidRPr="00034446" w:rsidRDefault="0002639E" w:rsidP="0002639E">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7C4AEFEC" w14:textId="77777777" w:rsidR="0002639E" w:rsidRPr="00034446" w:rsidRDefault="0002639E" w:rsidP="0002639E">
      <w:pPr>
        <w:pStyle w:val="B1"/>
      </w:pPr>
      <w:r w:rsidRPr="00034446">
        <w:t>1&gt;</w:t>
      </w:r>
      <w:r w:rsidRPr="00034446">
        <w:tab/>
        <w:t>else:</w:t>
      </w:r>
    </w:p>
    <w:p w14:paraId="61E31E94" w14:textId="77777777" w:rsidR="0002639E" w:rsidRPr="00034446" w:rsidRDefault="0002639E" w:rsidP="0002639E">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6118F8B1" w14:textId="77777777" w:rsidR="0002639E" w:rsidRPr="00034446" w:rsidRDefault="0002639E" w:rsidP="0002639E">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160991D8" w14:textId="77777777" w:rsidR="0002639E" w:rsidRPr="00034446" w:rsidRDefault="0002639E" w:rsidP="0002639E">
      <w:pPr>
        <w:pStyle w:val="B2"/>
      </w:pPr>
      <w:r w:rsidRPr="00034446">
        <w:t>2&gt;</w:t>
      </w:r>
      <w:r w:rsidRPr="00034446">
        <w:tab/>
        <w:t xml:space="preserve">if </w:t>
      </w:r>
      <w:r w:rsidRPr="00034446">
        <w:rPr>
          <w:i/>
          <w:iCs/>
        </w:rPr>
        <w:t>ssac-BarringForMMTEL-Voice</w:t>
      </w:r>
      <w:r w:rsidRPr="00034446">
        <w:t xml:space="preserve"> is present:</w:t>
      </w:r>
    </w:p>
    <w:p w14:paraId="082CC265" w14:textId="77777777" w:rsidR="0002639E" w:rsidRPr="00034446" w:rsidRDefault="0002639E" w:rsidP="0002639E">
      <w:pPr>
        <w:pStyle w:val="B3"/>
      </w:pPr>
      <w:r w:rsidRPr="00034446">
        <w:t>3&gt;</w:t>
      </w:r>
      <w:r w:rsidRPr="00034446">
        <w:tab/>
        <w:t>if the UE has one or more Access Classes, as stored on the USIM, with a value in the range 11..15, which is valid for the UE to use according to TS 22.011 [10] and TS 23.122 [11], and</w:t>
      </w:r>
    </w:p>
    <w:p w14:paraId="382A55A3" w14:textId="77777777" w:rsidR="0002639E" w:rsidRPr="00034446" w:rsidRDefault="0002639E" w:rsidP="0002639E">
      <w:pPr>
        <w:pStyle w:val="NO"/>
      </w:pPr>
      <w:r w:rsidRPr="00034446">
        <w:t>NOTE:</w:t>
      </w:r>
      <w:r w:rsidRPr="00034446">
        <w:tab/>
        <w:t>ACs 12, 13, 14 are only valid for use in the home country and ACs 11, 15 are only valid for use in the HPLMN/ EHPLMN.</w:t>
      </w:r>
    </w:p>
    <w:p w14:paraId="4B2429DA" w14:textId="77777777" w:rsidR="0002639E" w:rsidRPr="00034446" w:rsidRDefault="0002639E" w:rsidP="0002639E">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45666FA7" w14:textId="77777777" w:rsidR="0002639E" w:rsidRPr="00034446" w:rsidRDefault="0002639E" w:rsidP="0002639E">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5D6433F" w14:textId="77777777" w:rsidR="0002639E" w:rsidRPr="00034446" w:rsidRDefault="0002639E" w:rsidP="0002639E">
      <w:pPr>
        <w:pStyle w:val="B3"/>
      </w:pPr>
      <w:r w:rsidRPr="00034446">
        <w:t>3&gt;</w:t>
      </w:r>
      <w:r w:rsidRPr="00034446">
        <w:tab/>
        <w:t>else:</w:t>
      </w:r>
    </w:p>
    <w:p w14:paraId="07DE78BE" w14:textId="77777777" w:rsidR="0002639E" w:rsidRPr="00034446" w:rsidRDefault="0002639E" w:rsidP="0002639E">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7CCAD4FB" w14:textId="77777777" w:rsidR="0002639E" w:rsidRPr="00034446" w:rsidRDefault="0002639E" w:rsidP="0002639E">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0C5997B9" w14:textId="77777777" w:rsidR="0002639E" w:rsidRPr="00034446" w:rsidRDefault="0002639E" w:rsidP="0002639E">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641E5578" w14:textId="77777777" w:rsidR="0002639E" w:rsidRPr="00034446" w:rsidRDefault="0002639E" w:rsidP="0002639E">
      <w:pPr>
        <w:pStyle w:val="B2"/>
      </w:pPr>
      <w:r w:rsidRPr="00034446">
        <w:t>2&gt;</w:t>
      </w:r>
      <w:r w:rsidRPr="00034446">
        <w:tab/>
        <w:t xml:space="preserve">if </w:t>
      </w:r>
      <w:r w:rsidRPr="00034446">
        <w:rPr>
          <w:i/>
          <w:iCs/>
        </w:rPr>
        <w:t>ssac-BarringForMMTEL-Video</w:t>
      </w:r>
      <w:r w:rsidRPr="00034446">
        <w:t xml:space="preserve"> is present:</w:t>
      </w:r>
    </w:p>
    <w:p w14:paraId="7AC1BE72" w14:textId="77777777" w:rsidR="0002639E" w:rsidRPr="00034446" w:rsidRDefault="0002639E" w:rsidP="0002639E">
      <w:pPr>
        <w:pStyle w:val="B3"/>
      </w:pPr>
      <w:r w:rsidRPr="00034446">
        <w:t>3&gt;</w:t>
      </w:r>
      <w:r w:rsidRPr="00034446">
        <w:tab/>
        <w:t>if the UE has one or more Access Classes, as stored on the USIM, with a value in the range 11..15, which is valid for the UE to use according to TS 22.011 [10] and TS 23.122 [11], and</w:t>
      </w:r>
    </w:p>
    <w:p w14:paraId="75B42428" w14:textId="77777777" w:rsidR="0002639E" w:rsidRPr="00034446" w:rsidRDefault="0002639E" w:rsidP="0002639E">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1ADBFF68" w14:textId="77777777" w:rsidR="0002639E" w:rsidRPr="00034446" w:rsidRDefault="0002639E" w:rsidP="0002639E">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04E1E96A" w14:textId="77777777" w:rsidR="0002639E" w:rsidRPr="00034446" w:rsidRDefault="0002639E" w:rsidP="0002639E">
      <w:pPr>
        <w:pStyle w:val="B3"/>
      </w:pPr>
      <w:r w:rsidRPr="00034446">
        <w:t>3&gt;</w:t>
      </w:r>
      <w:r w:rsidRPr="00034446">
        <w:tab/>
        <w:t>else:</w:t>
      </w:r>
    </w:p>
    <w:p w14:paraId="69C43690" w14:textId="77777777" w:rsidR="0002639E" w:rsidRPr="00034446" w:rsidRDefault="0002639E" w:rsidP="0002639E">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276E0EDA" w14:textId="77777777" w:rsidR="0002639E" w:rsidRPr="00034446" w:rsidRDefault="0002639E" w:rsidP="0002639E">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443C812F" w14:textId="77777777" w:rsidR="0002639E" w:rsidRPr="00034446" w:rsidRDefault="0002639E" w:rsidP="0002639E">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6034C68F" w14:textId="77777777" w:rsidR="0002639E" w:rsidRPr="00034446" w:rsidRDefault="0002639E" w:rsidP="0002639E">
      <w:pPr>
        <w:pStyle w:val="H6"/>
      </w:pPr>
      <w:r w:rsidRPr="00034446">
        <w:t>13.5.2c.3</w:t>
      </w:r>
      <w:r w:rsidRPr="00034446">
        <w:tab/>
        <w:t>Test description</w:t>
      </w:r>
    </w:p>
    <w:p w14:paraId="63B237A9" w14:textId="77777777" w:rsidR="0002639E" w:rsidRPr="00034446" w:rsidRDefault="0002639E" w:rsidP="0002639E">
      <w:pPr>
        <w:pStyle w:val="H6"/>
      </w:pPr>
      <w:r w:rsidRPr="00034446">
        <w:t>13.5.2c.3.1</w:t>
      </w:r>
      <w:r w:rsidRPr="00034446">
        <w:tab/>
        <w:t>Pre-test conditions</w:t>
      </w:r>
    </w:p>
    <w:p w14:paraId="470E34D2" w14:textId="77777777" w:rsidR="0002639E" w:rsidRPr="00034446" w:rsidRDefault="0002639E" w:rsidP="0002639E">
      <w:pPr>
        <w:pStyle w:val="H6"/>
      </w:pPr>
      <w:r w:rsidRPr="00034446">
        <w:t>System Simulator:</w:t>
      </w:r>
    </w:p>
    <w:p w14:paraId="070D41BF" w14:textId="77777777" w:rsidR="0002639E" w:rsidRPr="00034446" w:rsidRDefault="0002639E" w:rsidP="0002639E">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18] clause 4.4.1.2 are configured as shown in Table 13.5.2c.3.1–1</w:t>
      </w:r>
      <w:r w:rsidRPr="00034446">
        <w:rPr>
          <w:rFonts w:eastAsia="Yu Mincho"/>
          <w:lang w:eastAsia="zh-CN"/>
        </w:rPr>
        <w:t>.</w:t>
      </w:r>
    </w:p>
    <w:p w14:paraId="229FED9E" w14:textId="77777777" w:rsidR="0002639E" w:rsidRPr="00034446" w:rsidRDefault="0002639E" w:rsidP="0002639E">
      <w:pPr>
        <w:pStyle w:val="TH"/>
        <w:rPr>
          <w:lang w:eastAsia="zh-CN"/>
        </w:rPr>
      </w:pPr>
      <w:r w:rsidRPr="00034446">
        <w:t>Table 13.5.2c.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02639E" w:rsidRPr="00034446" w14:paraId="7716C32B" w14:textId="77777777" w:rsidTr="00BD3E68">
        <w:tc>
          <w:tcPr>
            <w:tcW w:w="1337" w:type="dxa"/>
            <w:tcBorders>
              <w:top w:val="single" w:sz="4" w:space="0" w:color="auto"/>
              <w:left w:val="single" w:sz="4" w:space="0" w:color="auto"/>
              <w:bottom w:val="single" w:sz="4" w:space="0" w:color="auto"/>
              <w:right w:val="single" w:sz="4" w:space="0" w:color="auto"/>
            </w:tcBorders>
          </w:tcPr>
          <w:p w14:paraId="6C6B86D6" w14:textId="77777777" w:rsidR="0002639E" w:rsidRPr="00034446" w:rsidRDefault="0002639E" w:rsidP="00BD3E68">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7420A1AC" w14:textId="77777777" w:rsidR="0002639E" w:rsidRPr="00034446" w:rsidRDefault="0002639E" w:rsidP="00BD3E68">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22E72CE9" w14:textId="77777777" w:rsidR="0002639E" w:rsidRPr="00034446" w:rsidRDefault="0002639E" w:rsidP="00BD3E68">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19B2B001" w14:textId="77777777" w:rsidR="0002639E" w:rsidRPr="00034446" w:rsidRDefault="0002639E" w:rsidP="00BD3E68">
            <w:pPr>
              <w:pStyle w:val="TAH"/>
            </w:pPr>
            <w:r w:rsidRPr="00034446">
              <w:t>MNC</w:t>
            </w:r>
          </w:p>
        </w:tc>
      </w:tr>
      <w:tr w:rsidR="0002639E" w:rsidRPr="00034446" w14:paraId="788FC293" w14:textId="77777777" w:rsidTr="00BD3E68">
        <w:trPr>
          <w:trHeight w:val="117"/>
        </w:trPr>
        <w:tc>
          <w:tcPr>
            <w:tcW w:w="1337" w:type="dxa"/>
            <w:vMerge w:val="restart"/>
            <w:tcBorders>
              <w:top w:val="single" w:sz="4" w:space="0" w:color="auto"/>
              <w:left w:val="single" w:sz="4" w:space="0" w:color="auto"/>
              <w:right w:val="single" w:sz="4" w:space="0" w:color="auto"/>
            </w:tcBorders>
          </w:tcPr>
          <w:p w14:paraId="3F4A3A4A" w14:textId="77777777" w:rsidR="0002639E" w:rsidRPr="00034446" w:rsidRDefault="0002639E" w:rsidP="00BD3E68">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tcPr>
          <w:p w14:paraId="1DAAF17E" w14:textId="77777777" w:rsidR="0002639E" w:rsidRPr="00034446" w:rsidRDefault="0002639E" w:rsidP="00BD3E68">
            <w:pPr>
              <w:pStyle w:val="TAH"/>
            </w:pPr>
            <w:r w:rsidRPr="00034446">
              <w:t>PLMN</w:t>
            </w:r>
            <w:r w:rsidRPr="00034446">
              <w:rPr>
                <w:lang w:eastAsia="zh-CN"/>
              </w:rPr>
              <w:t>1</w:t>
            </w:r>
          </w:p>
        </w:tc>
        <w:tc>
          <w:tcPr>
            <w:tcW w:w="2151" w:type="dxa"/>
            <w:tcBorders>
              <w:top w:val="single" w:sz="4" w:space="0" w:color="auto"/>
              <w:left w:val="single" w:sz="4" w:space="0" w:color="auto"/>
              <w:right w:val="single" w:sz="4" w:space="0" w:color="auto"/>
            </w:tcBorders>
          </w:tcPr>
          <w:p w14:paraId="41FF22A0" w14:textId="77777777" w:rsidR="0002639E" w:rsidRPr="00034446" w:rsidRDefault="0002639E" w:rsidP="00BD3E68">
            <w:pPr>
              <w:pStyle w:val="TAH"/>
            </w:pPr>
            <w:r w:rsidRPr="00034446">
              <w:t>001</w:t>
            </w:r>
          </w:p>
        </w:tc>
        <w:tc>
          <w:tcPr>
            <w:tcW w:w="2151" w:type="dxa"/>
            <w:tcBorders>
              <w:top w:val="single" w:sz="4" w:space="0" w:color="auto"/>
              <w:left w:val="single" w:sz="4" w:space="0" w:color="auto"/>
              <w:right w:val="single" w:sz="4" w:space="0" w:color="auto"/>
            </w:tcBorders>
          </w:tcPr>
          <w:p w14:paraId="73E02246" w14:textId="77777777" w:rsidR="0002639E" w:rsidRPr="00034446" w:rsidRDefault="0002639E" w:rsidP="00BD3E68">
            <w:pPr>
              <w:pStyle w:val="TAH"/>
            </w:pPr>
            <w:r w:rsidRPr="00034446">
              <w:t>01</w:t>
            </w:r>
          </w:p>
        </w:tc>
      </w:tr>
      <w:tr w:rsidR="0002639E" w:rsidRPr="00034446" w14:paraId="674C1C36" w14:textId="77777777" w:rsidTr="00BD3E68">
        <w:trPr>
          <w:trHeight w:val="116"/>
        </w:trPr>
        <w:tc>
          <w:tcPr>
            <w:tcW w:w="1337" w:type="dxa"/>
            <w:vMerge/>
            <w:tcBorders>
              <w:left w:val="single" w:sz="4" w:space="0" w:color="auto"/>
              <w:bottom w:val="single" w:sz="4" w:space="0" w:color="auto"/>
              <w:right w:val="single" w:sz="4" w:space="0" w:color="auto"/>
            </w:tcBorders>
          </w:tcPr>
          <w:p w14:paraId="3E287804" w14:textId="77777777" w:rsidR="0002639E" w:rsidRPr="00034446" w:rsidRDefault="0002639E" w:rsidP="00BD3E68">
            <w:pPr>
              <w:pStyle w:val="TAH"/>
            </w:pPr>
          </w:p>
        </w:tc>
        <w:tc>
          <w:tcPr>
            <w:tcW w:w="2464" w:type="dxa"/>
            <w:tcBorders>
              <w:top w:val="single" w:sz="4" w:space="0" w:color="auto"/>
              <w:left w:val="single" w:sz="4" w:space="0" w:color="auto"/>
              <w:bottom w:val="single" w:sz="4" w:space="0" w:color="auto"/>
              <w:right w:val="single" w:sz="4" w:space="0" w:color="auto"/>
            </w:tcBorders>
          </w:tcPr>
          <w:p w14:paraId="3190F99C" w14:textId="77777777" w:rsidR="0002639E" w:rsidRPr="00034446" w:rsidRDefault="0002639E" w:rsidP="00BD3E68">
            <w:pPr>
              <w:pStyle w:val="TAH"/>
            </w:pPr>
            <w:r w:rsidRPr="00034446">
              <w:rPr>
                <w:lang w:eastAsia="zh-CN"/>
              </w:rPr>
              <w:t>PLMN</w:t>
            </w:r>
            <w:r w:rsidRPr="00034446">
              <w:t>2</w:t>
            </w:r>
          </w:p>
        </w:tc>
        <w:tc>
          <w:tcPr>
            <w:tcW w:w="2151" w:type="dxa"/>
            <w:tcBorders>
              <w:left w:val="single" w:sz="4" w:space="0" w:color="auto"/>
              <w:bottom w:val="single" w:sz="4" w:space="0" w:color="auto"/>
              <w:right w:val="single" w:sz="4" w:space="0" w:color="auto"/>
            </w:tcBorders>
          </w:tcPr>
          <w:p w14:paraId="21C4AC71" w14:textId="77777777" w:rsidR="0002639E" w:rsidRPr="00034446" w:rsidRDefault="0002639E" w:rsidP="00BD3E68">
            <w:pPr>
              <w:pStyle w:val="TAH"/>
            </w:pPr>
            <w:r w:rsidRPr="00034446">
              <w:t>002</w:t>
            </w:r>
          </w:p>
        </w:tc>
        <w:tc>
          <w:tcPr>
            <w:tcW w:w="2151" w:type="dxa"/>
            <w:tcBorders>
              <w:left w:val="single" w:sz="4" w:space="0" w:color="auto"/>
              <w:bottom w:val="single" w:sz="4" w:space="0" w:color="auto"/>
              <w:right w:val="single" w:sz="4" w:space="0" w:color="auto"/>
            </w:tcBorders>
          </w:tcPr>
          <w:p w14:paraId="11182B91" w14:textId="77777777" w:rsidR="0002639E" w:rsidRPr="00034446" w:rsidRDefault="0002639E" w:rsidP="00BD3E68">
            <w:pPr>
              <w:pStyle w:val="TAH"/>
            </w:pPr>
            <w:r w:rsidRPr="00034446">
              <w:t>11</w:t>
            </w:r>
          </w:p>
        </w:tc>
      </w:tr>
    </w:tbl>
    <w:p w14:paraId="6DE328D8" w14:textId="77777777" w:rsidR="0002639E" w:rsidRPr="00034446" w:rsidRDefault="0002639E" w:rsidP="0002639E">
      <w:pPr>
        <w:rPr>
          <w:rFonts w:eastAsia="Yu Mincho"/>
        </w:rPr>
      </w:pPr>
    </w:p>
    <w:p w14:paraId="3EA2CF85" w14:textId="77777777" w:rsidR="0002639E" w:rsidRPr="00034446" w:rsidRDefault="0002639E" w:rsidP="0002639E">
      <w:pPr>
        <w:pStyle w:val="H6"/>
      </w:pPr>
      <w:r w:rsidRPr="00034446">
        <w:t>UE:</w:t>
      </w:r>
    </w:p>
    <w:p w14:paraId="06FFEE46" w14:textId="77777777" w:rsidR="0002639E" w:rsidRPr="00034446" w:rsidRDefault="0002639E" w:rsidP="0002639E">
      <w:pPr>
        <w:pStyle w:val="B1"/>
      </w:pPr>
      <w:r w:rsidRPr="00034446">
        <w:rPr>
          <w:rFonts w:eastAsia="Yu Mincho"/>
        </w:rPr>
        <w:t>-</w:t>
      </w:r>
      <w:r w:rsidRPr="00034446">
        <w:rPr>
          <w:rFonts w:eastAsia="Yu Mincho"/>
        </w:rPr>
        <w:tab/>
      </w:r>
      <w:r w:rsidRPr="00034446">
        <w:t>The UE is equipped with a test USIM with PLMN2 is set in it as 'forbidden PLMN'.</w:t>
      </w:r>
    </w:p>
    <w:p w14:paraId="23649573" w14:textId="77777777" w:rsidR="0002639E" w:rsidRPr="00034446" w:rsidRDefault="0002639E" w:rsidP="0002639E">
      <w:pPr>
        <w:pStyle w:val="H6"/>
      </w:pPr>
      <w:r w:rsidRPr="00034446">
        <w:t>Preamble:</w:t>
      </w:r>
    </w:p>
    <w:p w14:paraId="64C62216" w14:textId="77777777" w:rsidR="0002639E" w:rsidRPr="00034446" w:rsidRDefault="0002639E" w:rsidP="0002639E">
      <w:pPr>
        <w:pStyle w:val="B1"/>
      </w:pPr>
      <w:r w:rsidRPr="00034446">
        <w:t>-</w:t>
      </w:r>
      <w:r w:rsidRPr="00034446">
        <w:tab/>
        <w:t xml:space="preserve">The UE is in state Registered for PLMN1, Idle mode (state 2) according to </w:t>
      </w:r>
      <w:r w:rsidRPr="00034446">
        <w:rPr>
          <w:rFonts w:eastAsia="Yu Mincho"/>
        </w:rPr>
        <w:t>TS</w:t>
      </w:r>
      <w:r w:rsidRPr="00034446">
        <w:rPr>
          <w:rFonts w:eastAsia="Yu Mincho"/>
          <w:lang w:eastAsia="zh-CN"/>
        </w:rPr>
        <w:t xml:space="preserve"> </w:t>
      </w:r>
      <w:r w:rsidRPr="00034446">
        <w:rPr>
          <w:rFonts w:eastAsia="Yu Mincho"/>
        </w:rPr>
        <w:t>36.508</w:t>
      </w:r>
      <w:r w:rsidRPr="00034446">
        <w:t>[18].</w:t>
      </w:r>
    </w:p>
    <w:p w14:paraId="20168082" w14:textId="77777777" w:rsidR="0002639E" w:rsidRPr="00034446" w:rsidRDefault="0002639E" w:rsidP="0002639E">
      <w:pPr>
        <w:pStyle w:val="H6"/>
      </w:pPr>
      <w:r w:rsidRPr="00034446">
        <w:t>13.5.2c.3.2</w:t>
      </w:r>
      <w:r w:rsidRPr="00034446">
        <w:tab/>
        <w:t>Test procedure sequence</w:t>
      </w:r>
    </w:p>
    <w:p w14:paraId="1A4CBEE4" w14:textId="77777777" w:rsidR="0002639E" w:rsidRPr="00034446" w:rsidRDefault="0002639E" w:rsidP="0002639E">
      <w:pPr>
        <w:pStyle w:val="TH"/>
      </w:pPr>
      <w:r w:rsidRPr="00034446">
        <w:t>Table 13.5.2c.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639E" w:rsidRPr="00034446" w14:paraId="1A060525" w14:textId="77777777" w:rsidTr="00BD3E68">
        <w:tc>
          <w:tcPr>
            <w:tcW w:w="534" w:type="dxa"/>
            <w:tcBorders>
              <w:top w:val="single" w:sz="4" w:space="0" w:color="auto"/>
              <w:bottom w:val="nil"/>
            </w:tcBorders>
          </w:tcPr>
          <w:p w14:paraId="0D43E522" w14:textId="77777777" w:rsidR="0002639E" w:rsidRPr="00034446" w:rsidRDefault="0002639E" w:rsidP="00BD3E68">
            <w:pPr>
              <w:pStyle w:val="TAH"/>
            </w:pPr>
            <w:r w:rsidRPr="00034446">
              <w:t>St</w:t>
            </w:r>
          </w:p>
        </w:tc>
        <w:tc>
          <w:tcPr>
            <w:tcW w:w="3969" w:type="dxa"/>
            <w:tcBorders>
              <w:top w:val="single" w:sz="4" w:space="0" w:color="auto"/>
              <w:bottom w:val="nil"/>
            </w:tcBorders>
          </w:tcPr>
          <w:p w14:paraId="00B9F497" w14:textId="77777777" w:rsidR="0002639E" w:rsidRPr="00034446" w:rsidRDefault="0002639E" w:rsidP="00BD3E68">
            <w:pPr>
              <w:pStyle w:val="TAH"/>
            </w:pPr>
            <w:r w:rsidRPr="00034446">
              <w:t>Procedure</w:t>
            </w:r>
          </w:p>
        </w:tc>
        <w:tc>
          <w:tcPr>
            <w:tcW w:w="3686" w:type="dxa"/>
            <w:gridSpan w:val="2"/>
            <w:tcBorders>
              <w:top w:val="single" w:sz="4" w:space="0" w:color="auto"/>
            </w:tcBorders>
          </w:tcPr>
          <w:p w14:paraId="78E8F0E9" w14:textId="77777777" w:rsidR="0002639E" w:rsidRPr="00034446" w:rsidRDefault="0002639E" w:rsidP="00BD3E68">
            <w:pPr>
              <w:pStyle w:val="TAH"/>
            </w:pPr>
            <w:r w:rsidRPr="00034446">
              <w:t>Message Sequence</w:t>
            </w:r>
          </w:p>
        </w:tc>
        <w:tc>
          <w:tcPr>
            <w:tcW w:w="567" w:type="dxa"/>
            <w:tcBorders>
              <w:top w:val="single" w:sz="4" w:space="0" w:color="auto"/>
              <w:bottom w:val="nil"/>
            </w:tcBorders>
          </w:tcPr>
          <w:p w14:paraId="1B6F135C" w14:textId="77777777" w:rsidR="0002639E" w:rsidRPr="00034446" w:rsidRDefault="0002639E" w:rsidP="00BD3E68">
            <w:pPr>
              <w:pStyle w:val="TAH"/>
              <w:rPr>
                <w:rFonts w:eastAsia="MS Gothic"/>
              </w:rPr>
            </w:pPr>
            <w:r w:rsidRPr="00034446">
              <w:rPr>
                <w:rFonts w:eastAsia="MS Gothic"/>
              </w:rPr>
              <w:t>TP</w:t>
            </w:r>
          </w:p>
        </w:tc>
        <w:tc>
          <w:tcPr>
            <w:tcW w:w="850" w:type="dxa"/>
            <w:tcBorders>
              <w:top w:val="single" w:sz="4" w:space="0" w:color="auto"/>
              <w:bottom w:val="nil"/>
            </w:tcBorders>
          </w:tcPr>
          <w:p w14:paraId="0F46610E" w14:textId="77777777" w:rsidR="0002639E" w:rsidRPr="00034446" w:rsidRDefault="0002639E" w:rsidP="00BD3E68">
            <w:pPr>
              <w:pStyle w:val="TAH"/>
              <w:rPr>
                <w:rFonts w:eastAsia="MS Gothic"/>
              </w:rPr>
            </w:pPr>
            <w:r w:rsidRPr="00034446">
              <w:rPr>
                <w:rFonts w:eastAsia="MS Gothic"/>
              </w:rPr>
              <w:t>Verdict</w:t>
            </w:r>
          </w:p>
        </w:tc>
      </w:tr>
      <w:tr w:rsidR="0002639E" w:rsidRPr="00034446" w14:paraId="4E940E46" w14:textId="77777777" w:rsidTr="00BD3E68">
        <w:tc>
          <w:tcPr>
            <w:tcW w:w="534" w:type="dxa"/>
            <w:tcBorders>
              <w:top w:val="nil"/>
            </w:tcBorders>
          </w:tcPr>
          <w:p w14:paraId="7400129D" w14:textId="77777777" w:rsidR="0002639E" w:rsidRPr="00034446" w:rsidRDefault="0002639E" w:rsidP="00BD3E68">
            <w:pPr>
              <w:pStyle w:val="TAH"/>
              <w:rPr>
                <w:rFonts w:eastAsia="MS Gothic"/>
              </w:rPr>
            </w:pPr>
          </w:p>
        </w:tc>
        <w:tc>
          <w:tcPr>
            <w:tcW w:w="3969" w:type="dxa"/>
            <w:tcBorders>
              <w:top w:val="nil"/>
            </w:tcBorders>
          </w:tcPr>
          <w:p w14:paraId="41D6F763" w14:textId="77777777" w:rsidR="0002639E" w:rsidRPr="00034446" w:rsidRDefault="0002639E" w:rsidP="00BD3E68">
            <w:pPr>
              <w:pStyle w:val="TAH"/>
              <w:rPr>
                <w:rFonts w:eastAsia="MS Gothic"/>
              </w:rPr>
            </w:pPr>
          </w:p>
        </w:tc>
        <w:tc>
          <w:tcPr>
            <w:tcW w:w="709" w:type="dxa"/>
            <w:tcBorders>
              <w:top w:val="nil"/>
            </w:tcBorders>
          </w:tcPr>
          <w:p w14:paraId="6EDD6F99" w14:textId="77777777" w:rsidR="0002639E" w:rsidRPr="00034446" w:rsidRDefault="0002639E" w:rsidP="00BD3E68">
            <w:pPr>
              <w:pStyle w:val="TAH"/>
            </w:pPr>
            <w:r w:rsidRPr="00034446">
              <w:t>U - S</w:t>
            </w:r>
          </w:p>
        </w:tc>
        <w:tc>
          <w:tcPr>
            <w:tcW w:w="2977" w:type="dxa"/>
            <w:tcBorders>
              <w:top w:val="nil"/>
            </w:tcBorders>
          </w:tcPr>
          <w:p w14:paraId="400F2A3B" w14:textId="77777777" w:rsidR="0002639E" w:rsidRPr="00034446" w:rsidRDefault="0002639E" w:rsidP="00BD3E68">
            <w:pPr>
              <w:pStyle w:val="TAH"/>
            </w:pPr>
            <w:r w:rsidRPr="00034446">
              <w:t>Message</w:t>
            </w:r>
          </w:p>
        </w:tc>
        <w:tc>
          <w:tcPr>
            <w:tcW w:w="567" w:type="dxa"/>
            <w:tcBorders>
              <w:top w:val="nil"/>
            </w:tcBorders>
          </w:tcPr>
          <w:p w14:paraId="20D3F7C5" w14:textId="77777777" w:rsidR="0002639E" w:rsidRPr="00034446" w:rsidRDefault="0002639E" w:rsidP="00BD3E68">
            <w:pPr>
              <w:pStyle w:val="TAH"/>
              <w:rPr>
                <w:rFonts w:eastAsia="MS Gothic"/>
              </w:rPr>
            </w:pPr>
          </w:p>
        </w:tc>
        <w:tc>
          <w:tcPr>
            <w:tcW w:w="850" w:type="dxa"/>
            <w:tcBorders>
              <w:top w:val="nil"/>
            </w:tcBorders>
          </w:tcPr>
          <w:p w14:paraId="7ED50E57" w14:textId="77777777" w:rsidR="0002639E" w:rsidRPr="00034446" w:rsidRDefault="0002639E" w:rsidP="00BD3E68">
            <w:pPr>
              <w:pStyle w:val="TAH"/>
              <w:rPr>
                <w:rFonts w:eastAsia="MS Gothic"/>
              </w:rPr>
            </w:pPr>
          </w:p>
        </w:tc>
      </w:tr>
      <w:tr w:rsidR="0002639E" w:rsidRPr="00034446" w14:paraId="4BB52E51" w14:textId="77777777" w:rsidTr="00BD3E68">
        <w:tc>
          <w:tcPr>
            <w:tcW w:w="534" w:type="dxa"/>
          </w:tcPr>
          <w:p w14:paraId="20F47836" w14:textId="77777777" w:rsidR="0002639E" w:rsidRPr="00034446" w:rsidRDefault="0002639E" w:rsidP="00BD3E68">
            <w:pPr>
              <w:pStyle w:val="TAC"/>
            </w:pPr>
            <w:r w:rsidRPr="00034446">
              <w:t>1</w:t>
            </w:r>
          </w:p>
        </w:tc>
        <w:tc>
          <w:tcPr>
            <w:tcW w:w="3969" w:type="dxa"/>
          </w:tcPr>
          <w:p w14:paraId="5DB46EDB" w14:textId="77777777" w:rsidR="0002639E" w:rsidRPr="00034446" w:rsidRDefault="0002639E" w:rsidP="00BD3E68">
            <w:pPr>
              <w:pStyle w:val="TAL"/>
            </w:pPr>
            <w:r w:rsidRPr="00034446">
              <w:t>Make the UE attempt a MTSI MO Video call</w:t>
            </w:r>
          </w:p>
        </w:tc>
        <w:tc>
          <w:tcPr>
            <w:tcW w:w="709" w:type="dxa"/>
          </w:tcPr>
          <w:p w14:paraId="6E0DAD15" w14:textId="77777777" w:rsidR="0002639E" w:rsidRPr="00034446" w:rsidRDefault="0002639E" w:rsidP="00BD3E68">
            <w:pPr>
              <w:pStyle w:val="TAC"/>
            </w:pPr>
            <w:r w:rsidRPr="00034446">
              <w:t>-</w:t>
            </w:r>
          </w:p>
        </w:tc>
        <w:tc>
          <w:tcPr>
            <w:tcW w:w="2977" w:type="dxa"/>
          </w:tcPr>
          <w:p w14:paraId="1DB6038E" w14:textId="77777777" w:rsidR="0002639E" w:rsidRPr="00034446" w:rsidRDefault="0002639E" w:rsidP="00BD3E68">
            <w:pPr>
              <w:pStyle w:val="TAL"/>
              <w:rPr>
                <w:iCs/>
              </w:rPr>
            </w:pPr>
            <w:r w:rsidRPr="00034446">
              <w:rPr>
                <w:i/>
                <w:iCs/>
              </w:rPr>
              <w:t>-</w:t>
            </w:r>
          </w:p>
        </w:tc>
        <w:tc>
          <w:tcPr>
            <w:tcW w:w="567" w:type="dxa"/>
          </w:tcPr>
          <w:p w14:paraId="6AB31B0D" w14:textId="77777777" w:rsidR="0002639E" w:rsidRPr="00034446" w:rsidRDefault="0002639E" w:rsidP="00BD3E68">
            <w:pPr>
              <w:pStyle w:val="TAC"/>
            </w:pPr>
            <w:r w:rsidRPr="00034446">
              <w:t>-</w:t>
            </w:r>
          </w:p>
        </w:tc>
        <w:tc>
          <w:tcPr>
            <w:tcW w:w="850" w:type="dxa"/>
          </w:tcPr>
          <w:p w14:paraId="7421B1F6" w14:textId="77777777" w:rsidR="0002639E" w:rsidRPr="00034446" w:rsidRDefault="0002639E" w:rsidP="00BD3E68">
            <w:pPr>
              <w:pStyle w:val="TAC"/>
            </w:pPr>
            <w:r w:rsidRPr="00034446">
              <w:t>-</w:t>
            </w:r>
          </w:p>
        </w:tc>
      </w:tr>
      <w:tr w:rsidR="0002639E" w:rsidRPr="00034446" w14:paraId="4A3321DF" w14:textId="77777777" w:rsidTr="00BD3E68">
        <w:tc>
          <w:tcPr>
            <w:tcW w:w="534" w:type="dxa"/>
          </w:tcPr>
          <w:p w14:paraId="00BEAE53" w14:textId="77777777" w:rsidR="0002639E" w:rsidRPr="00034446" w:rsidRDefault="0002639E" w:rsidP="00BD3E68">
            <w:pPr>
              <w:pStyle w:val="TAC"/>
            </w:pPr>
            <w:r w:rsidRPr="00034446">
              <w:t>2</w:t>
            </w:r>
          </w:p>
        </w:tc>
        <w:tc>
          <w:tcPr>
            <w:tcW w:w="3969" w:type="dxa"/>
          </w:tcPr>
          <w:p w14:paraId="2E3251E9" w14:textId="77777777" w:rsidR="0002639E" w:rsidRPr="00034446" w:rsidRDefault="0002639E" w:rsidP="00BD3E68">
            <w:pPr>
              <w:pStyle w:val="TAL"/>
            </w:pPr>
            <w:r w:rsidRPr="00034446">
              <w:t xml:space="preserve">Check: Does the UE transmit a </w:t>
            </w:r>
            <w:r w:rsidRPr="00034446">
              <w:rPr>
                <w:i/>
                <w:iCs/>
              </w:rPr>
              <w:t>RRCConnectionRequest</w:t>
            </w:r>
            <w:r w:rsidRPr="00034446">
              <w:t xml:space="preserve"> message  within 10 s?.</w:t>
            </w:r>
          </w:p>
        </w:tc>
        <w:tc>
          <w:tcPr>
            <w:tcW w:w="709" w:type="dxa"/>
          </w:tcPr>
          <w:p w14:paraId="5B7D347B" w14:textId="77777777" w:rsidR="0002639E" w:rsidRPr="00034446" w:rsidRDefault="0002639E" w:rsidP="00BD3E68">
            <w:pPr>
              <w:pStyle w:val="TAC"/>
            </w:pPr>
            <w:r w:rsidRPr="00034446">
              <w:t>--&gt;</w:t>
            </w:r>
          </w:p>
        </w:tc>
        <w:tc>
          <w:tcPr>
            <w:tcW w:w="2977" w:type="dxa"/>
          </w:tcPr>
          <w:p w14:paraId="6D533A0B" w14:textId="77777777" w:rsidR="0002639E" w:rsidRPr="00034446" w:rsidRDefault="0002639E" w:rsidP="00BD3E68">
            <w:pPr>
              <w:pStyle w:val="TAL"/>
              <w:rPr>
                <w:iCs/>
              </w:rPr>
            </w:pPr>
            <w:r w:rsidRPr="00034446">
              <w:rPr>
                <w:i/>
                <w:iCs/>
              </w:rPr>
              <w:t>RRCConnectionRequest</w:t>
            </w:r>
          </w:p>
        </w:tc>
        <w:tc>
          <w:tcPr>
            <w:tcW w:w="567" w:type="dxa"/>
          </w:tcPr>
          <w:p w14:paraId="2CE6BAF9" w14:textId="77777777" w:rsidR="0002639E" w:rsidRPr="00034446" w:rsidRDefault="0002639E" w:rsidP="00BD3E68">
            <w:pPr>
              <w:pStyle w:val="TAC"/>
            </w:pPr>
            <w:r w:rsidRPr="00034446">
              <w:t>1</w:t>
            </w:r>
          </w:p>
        </w:tc>
        <w:tc>
          <w:tcPr>
            <w:tcW w:w="850" w:type="dxa"/>
          </w:tcPr>
          <w:p w14:paraId="2A9FA96A" w14:textId="77777777" w:rsidR="0002639E" w:rsidRPr="00034446" w:rsidRDefault="0002639E" w:rsidP="00BD3E68">
            <w:pPr>
              <w:pStyle w:val="TAC"/>
            </w:pPr>
            <w:r w:rsidRPr="00034446">
              <w:t>F</w:t>
            </w:r>
          </w:p>
        </w:tc>
      </w:tr>
      <w:tr w:rsidR="0002639E" w:rsidRPr="00034446" w14:paraId="23ECD544" w14:textId="77777777" w:rsidTr="00BD3E68">
        <w:tc>
          <w:tcPr>
            <w:tcW w:w="534" w:type="dxa"/>
            <w:tcBorders>
              <w:top w:val="single" w:sz="4" w:space="0" w:color="auto"/>
              <w:left w:val="single" w:sz="4" w:space="0" w:color="auto"/>
              <w:bottom w:val="single" w:sz="4" w:space="0" w:color="auto"/>
              <w:right w:val="single" w:sz="4" w:space="0" w:color="auto"/>
            </w:tcBorders>
          </w:tcPr>
          <w:p w14:paraId="26A7441A" w14:textId="77777777" w:rsidR="0002639E" w:rsidRPr="00034446" w:rsidRDefault="0002639E" w:rsidP="00BD3E68">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79EC55FC" w14:textId="77777777" w:rsidR="0002639E" w:rsidRPr="00034446" w:rsidDel="004D1A24" w:rsidRDefault="0002639E" w:rsidP="00BD3E68">
            <w:pPr>
              <w:pStyle w:val="TAL"/>
            </w:pPr>
            <w:r w:rsidRPr="00034446">
              <w:t xml:space="preserve">SS changes SIB2 according to TS 36.508, table 4.4.3.3-1 and transmits a </w:t>
            </w:r>
            <w:r w:rsidRPr="00034446">
              <w:rPr>
                <w:i/>
              </w:rPr>
              <w:t>Paging</w:t>
            </w:r>
            <w:r w:rsidRPr="00034446">
              <w:t xml:space="preserve"> message including </w:t>
            </w:r>
            <w:r w:rsidRPr="00034446">
              <w:rPr>
                <w:i/>
              </w:rPr>
              <w:t>systemInfoModification</w:t>
            </w:r>
            <w:r w:rsidRPr="00034446">
              <w:t xml:space="preserve">. The </w:t>
            </w:r>
            <w:r w:rsidRPr="00034446">
              <w:rPr>
                <w:i/>
              </w:rPr>
              <w:t>systemInfoValueTag</w:t>
            </w:r>
            <w:r w:rsidRPr="00034446">
              <w:t xml:space="preserve"> in the </w:t>
            </w:r>
            <w:r w:rsidRPr="00034446">
              <w:rPr>
                <w:i/>
              </w:rPr>
              <w:t>SystemInformationBlockType1</w:t>
            </w:r>
            <w:r w:rsidRPr="00034446">
              <w:t xml:space="preserve"> is increased.</w:t>
            </w:r>
          </w:p>
        </w:tc>
        <w:tc>
          <w:tcPr>
            <w:tcW w:w="709" w:type="dxa"/>
            <w:tcBorders>
              <w:top w:val="single" w:sz="4" w:space="0" w:color="auto"/>
              <w:left w:val="single" w:sz="4" w:space="0" w:color="auto"/>
              <w:bottom w:val="single" w:sz="4" w:space="0" w:color="auto"/>
              <w:right w:val="single" w:sz="4" w:space="0" w:color="auto"/>
            </w:tcBorders>
          </w:tcPr>
          <w:p w14:paraId="7AAB9BC1" w14:textId="77777777" w:rsidR="0002639E" w:rsidRPr="00034446" w:rsidRDefault="0002639E" w:rsidP="00BD3E68">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24833B05" w14:textId="77777777" w:rsidR="0002639E" w:rsidRPr="00034446" w:rsidRDefault="0002639E" w:rsidP="00BD3E68">
            <w:pPr>
              <w:pStyle w:val="TAL"/>
              <w:rPr>
                <w:i/>
                <w:iCs/>
              </w:rPr>
            </w:pPr>
            <w:r w:rsidRPr="00034446">
              <w:rPr>
                <w:i/>
                <w:iCs/>
              </w:rPr>
              <w:t>Paging</w:t>
            </w:r>
          </w:p>
        </w:tc>
        <w:tc>
          <w:tcPr>
            <w:tcW w:w="567" w:type="dxa"/>
            <w:tcBorders>
              <w:top w:val="single" w:sz="4" w:space="0" w:color="auto"/>
              <w:left w:val="single" w:sz="4" w:space="0" w:color="auto"/>
              <w:bottom w:val="single" w:sz="4" w:space="0" w:color="auto"/>
              <w:right w:val="single" w:sz="4" w:space="0" w:color="auto"/>
            </w:tcBorders>
          </w:tcPr>
          <w:p w14:paraId="597BE4B0" w14:textId="77777777" w:rsidR="0002639E" w:rsidRPr="00034446" w:rsidRDefault="0002639E" w:rsidP="00BD3E6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10124C9" w14:textId="77777777" w:rsidR="0002639E" w:rsidRPr="00034446" w:rsidRDefault="0002639E" w:rsidP="00BD3E68">
            <w:pPr>
              <w:pStyle w:val="TAC"/>
            </w:pPr>
            <w:r w:rsidRPr="00034446">
              <w:t>-</w:t>
            </w:r>
          </w:p>
        </w:tc>
      </w:tr>
      <w:tr w:rsidR="0002639E" w:rsidRPr="00034446" w14:paraId="7A8C7454" w14:textId="77777777" w:rsidTr="00BD3E68">
        <w:tc>
          <w:tcPr>
            <w:tcW w:w="534" w:type="dxa"/>
            <w:tcBorders>
              <w:top w:val="single" w:sz="4" w:space="0" w:color="auto"/>
              <w:left w:val="single" w:sz="4" w:space="0" w:color="auto"/>
              <w:bottom w:val="single" w:sz="4" w:space="0" w:color="auto"/>
              <w:right w:val="single" w:sz="4" w:space="0" w:color="auto"/>
            </w:tcBorders>
          </w:tcPr>
          <w:p w14:paraId="4FBE458E" w14:textId="77777777" w:rsidR="0002639E" w:rsidRPr="00034446" w:rsidRDefault="0002639E" w:rsidP="00BD3E68">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517F323D" w14:textId="77777777" w:rsidR="0002639E" w:rsidRPr="00034446" w:rsidRDefault="0002639E" w:rsidP="00BD3E68">
            <w:pPr>
              <w:pStyle w:val="TAL"/>
            </w:pPr>
            <w:r w:rsidRPr="00034446">
              <w:t>Wait for 15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17B721A2" w14:textId="77777777" w:rsidR="0002639E" w:rsidRPr="00034446" w:rsidRDefault="0002639E" w:rsidP="00BD3E6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79204AA" w14:textId="77777777" w:rsidR="0002639E" w:rsidRPr="00034446" w:rsidRDefault="0002639E" w:rsidP="00BD3E68">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67C9CC2A" w14:textId="77777777" w:rsidR="0002639E" w:rsidRPr="00034446" w:rsidRDefault="0002639E" w:rsidP="00BD3E6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43AA625D" w14:textId="77777777" w:rsidR="0002639E" w:rsidRPr="00034446" w:rsidRDefault="0002639E" w:rsidP="00BD3E68">
            <w:pPr>
              <w:pStyle w:val="TAC"/>
            </w:pPr>
            <w:r w:rsidRPr="00034446">
              <w:t>-</w:t>
            </w:r>
          </w:p>
        </w:tc>
      </w:tr>
      <w:tr w:rsidR="0002639E" w:rsidRPr="00034446" w14:paraId="5BE175A8" w14:textId="77777777" w:rsidTr="00BD3E68">
        <w:tc>
          <w:tcPr>
            <w:tcW w:w="534" w:type="dxa"/>
            <w:tcBorders>
              <w:top w:val="single" w:sz="4" w:space="0" w:color="auto"/>
              <w:left w:val="single" w:sz="4" w:space="0" w:color="auto"/>
              <w:bottom w:val="single" w:sz="4" w:space="0" w:color="auto"/>
              <w:right w:val="single" w:sz="4" w:space="0" w:color="auto"/>
            </w:tcBorders>
          </w:tcPr>
          <w:p w14:paraId="7957C5F4" w14:textId="77777777" w:rsidR="0002639E" w:rsidRPr="00034446" w:rsidRDefault="0002639E" w:rsidP="00BD3E68">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37522331" w14:textId="77777777" w:rsidR="0002639E" w:rsidRPr="00034446" w:rsidRDefault="0002639E" w:rsidP="00BD3E68">
            <w:pPr>
              <w:pStyle w:val="TAL"/>
            </w:pPr>
            <w:r w:rsidRPr="00034446">
              <w:t>Make the UE attempt a MTSI MO Video call</w:t>
            </w:r>
          </w:p>
        </w:tc>
        <w:tc>
          <w:tcPr>
            <w:tcW w:w="709" w:type="dxa"/>
            <w:tcBorders>
              <w:top w:val="single" w:sz="4" w:space="0" w:color="auto"/>
              <w:left w:val="single" w:sz="4" w:space="0" w:color="auto"/>
              <w:bottom w:val="single" w:sz="4" w:space="0" w:color="auto"/>
              <w:right w:val="single" w:sz="4" w:space="0" w:color="auto"/>
            </w:tcBorders>
          </w:tcPr>
          <w:p w14:paraId="651CEAE3" w14:textId="77777777" w:rsidR="0002639E" w:rsidRPr="00034446" w:rsidRDefault="0002639E" w:rsidP="00BD3E6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216BE95F" w14:textId="77777777" w:rsidR="0002639E" w:rsidRPr="00034446" w:rsidRDefault="0002639E" w:rsidP="00BD3E68">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43E4B25C" w14:textId="77777777" w:rsidR="0002639E" w:rsidRPr="00034446" w:rsidRDefault="0002639E" w:rsidP="00BD3E6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379B4CE3" w14:textId="77777777" w:rsidR="0002639E" w:rsidRPr="00034446" w:rsidRDefault="0002639E" w:rsidP="00BD3E68">
            <w:pPr>
              <w:pStyle w:val="TAC"/>
            </w:pPr>
            <w:r w:rsidRPr="00034446">
              <w:t>-</w:t>
            </w:r>
          </w:p>
        </w:tc>
      </w:tr>
      <w:tr w:rsidR="0002639E" w:rsidRPr="00034446" w14:paraId="22B9AFBB" w14:textId="77777777" w:rsidTr="00BD3E68">
        <w:tc>
          <w:tcPr>
            <w:tcW w:w="534" w:type="dxa"/>
            <w:tcBorders>
              <w:top w:val="single" w:sz="4" w:space="0" w:color="auto"/>
              <w:left w:val="single" w:sz="4" w:space="0" w:color="auto"/>
              <w:bottom w:val="single" w:sz="4" w:space="0" w:color="auto"/>
              <w:right w:val="single" w:sz="4" w:space="0" w:color="auto"/>
            </w:tcBorders>
          </w:tcPr>
          <w:p w14:paraId="736B9C06" w14:textId="77777777" w:rsidR="0002639E" w:rsidRPr="00034446" w:rsidRDefault="0002639E" w:rsidP="00BD3E68">
            <w:pPr>
              <w:pStyle w:val="TAC"/>
            </w:pPr>
            <w:r w:rsidRPr="00034446">
              <w:t>6</w:t>
            </w:r>
          </w:p>
        </w:tc>
        <w:tc>
          <w:tcPr>
            <w:tcW w:w="3969" w:type="dxa"/>
            <w:tcBorders>
              <w:top w:val="single" w:sz="4" w:space="0" w:color="auto"/>
              <w:left w:val="single" w:sz="4" w:space="0" w:color="auto"/>
              <w:bottom w:val="single" w:sz="4" w:space="0" w:color="auto"/>
              <w:right w:val="single" w:sz="4" w:space="0" w:color="auto"/>
            </w:tcBorders>
          </w:tcPr>
          <w:p w14:paraId="024D84E6" w14:textId="77777777" w:rsidR="0002639E" w:rsidRPr="00034446" w:rsidRDefault="0002639E" w:rsidP="00BD3E68">
            <w:pPr>
              <w:pStyle w:val="TAL"/>
            </w:pPr>
            <w:r w:rsidRPr="00034446">
              <w:t xml:space="preserve">Check: Does the UE transmit an </w:t>
            </w:r>
            <w:r w:rsidRPr="00034446">
              <w:rPr>
                <w:i/>
              </w:rPr>
              <w:t>RRCConnectionRequest</w:t>
            </w:r>
            <w:r w:rsidRPr="00034446">
              <w:t xml:space="preserve"> message with in 10s?</w:t>
            </w:r>
          </w:p>
        </w:tc>
        <w:tc>
          <w:tcPr>
            <w:tcW w:w="709" w:type="dxa"/>
            <w:tcBorders>
              <w:top w:val="single" w:sz="4" w:space="0" w:color="auto"/>
              <w:left w:val="single" w:sz="4" w:space="0" w:color="auto"/>
              <w:bottom w:val="single" w:sz="4" w:space="0" w:color="auto"/>
              <w:right w:val="single" w:sz="4" w:space="0" w:color="auto"/>
            </w:tcBorders>
          </w:tcPr>
          <w:p w14:paraId="72F022A0" w14:textId="77777777" w:rsidR="0002639E" w:rsidRPr="00034446" w:rsidRDefault="0002639E" w:rsidP="00BD3E68">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016D4160" w14:textId="77777777" w:rsidR="0002639E" w:rsidRPr="00034446" w:rsidRDefault="0002639E" w:rsidP="00BD3E68">
            <w:pPr>
              <w:pStyle w:val="TAL"/>
              <w:rPr>
                <w:i/>
                <w:iCs/>
              </w:rPr>
            </w:pPr>
            <w:r w:rsidRPr="00034446">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5771C3FC" w14:textId="77777777" w:rsidR="0002639E" w:rsidRPr="00034446" w:rsidRDefault="0002639E" w:rsidP="00BD3E68">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427878A8" w14:textId="77777777" w:rsidR="0002639E" w:rsidRPr="00034446" w:rsidRDefault="0002639E" w:rsidP="00BD3E68">
            <w:pPr>
              <w:pStyle w:val="TAC"/>
            </w:pPr>
            <w:r w:rsidRPr="00034446">
              <w:t>F</w:t>
            </w:r>
          </w:p>
        </w:tc>
      </w:tr>
      <w:tr w:rsidR="0002639E" w:rsidRPr="00034446" w14:paraId="1DC4529A" w14:textId="77777777" w:rsidTr="00BD3E68">
        <w:tc>
          <w:tcPr>
            <w:tcW w:w="534" w:type="dxa"/>
            <w:tcBorders>
              <w:top w:val="single" w:sz="4" w:space="0" w:color="auto"/>
              <w:left w:val="single" w:sz="4" w:space="0" w:color="auto"/>
              <w:bottom w:val="single" w:sz="4" w:space="0" w:color="auto"/>
              <w:right w:val="single" w:sz="4" w:space="0" w:color="auto"/>
            </w:tcBorders>
          </w:tcPr>
          <w:p w14:paraId="48976596" w14:textId="77777777" w:rsidR="0002639E" w:rsidRPr="00034446" w:rsidRDefault="0002639E" w:rsidP="00BD3E68">
            <w:pPr>
              <w:pStyle w:val="TAC"/>
            </w:pPr>
            <w:r w:rsidRPr="00034446">
              <w:t>7</w:t>
            </w:r>
          </w:p>
        </w:tc>
        <w:tc>
          <w:tcPr>
            <w:tcW w:w="3969" w:type="dxa"/>
            <w:tcBorders>
              <w:top w:val="single" w:sz="4" w:space="0" w:color="auto"/>
              <w:left w:val="single" w:sz="4" w:space="0" w:color="auto"/>
              <w:bottom w:val="single" w:sz="4" w:space="0" w:color="auto"/>
              <w:right w:val="single" w:sz="4" w:space="0" w:color="auto"/>
            </w:tcBorders>
          </w:tcPr>
          <w:p w14:paraId="7320FE5C" w14:textId="77777777" w:rsidR="0002639E" w:rsidRPr="00034446" w:rsidRDefault="0002639E" w:rsidP="00BD3E68">
            <w:pPr>
              <w:pStyle w:val="TAL"/>
            </w:pPr>
            <w:r w:rsidRPr="00034446">
              <w:t>Wait for 132 s (Note 2) to make the ac-BarringTime 128s Ty expire.</w:t>
            </w:r>
          </w:p>
        </w:tc>
        <w:tc>
          <w:tcPr>
            <w:tcW w:w="709" w:type="dxa"/>
            <w:tcBorders>
              <w:top w:val="single" w:sz="4" w:space="0" w:color="auto"/>
              <w:left w:val="single" w:sz="4" w:space="0" w:color="auto"/>
              <w:bottom w:val="single" w:sz="4" w:space="0" w:color="auto"/>
              <w:right w:val="single" w:sz="4" w:space="0" w:color="auto"/>
            </w:tcBorders>
          </w:tcPr>
          <w:p w14:paraId="53CB0B94" w14:textId="77777777" w:rsidR="0002639E" w:rsidRPr="00034446" w:rsidRDefault="0002639E" w:rsidP="00BD3E68">
            <w:pPr>
              <w:pStyle w:val="TAC"/>
            </w:pPr>
          </w:p>
        </w:tc>
        <w:tc>
          <w:tcPr>
            <w:tcW w:w="2977" w:type="dxa"/>
            <w:tcBorders>
              <w:top w:val="single" w:sz="4" w:space="0" w:color="auto"/>
              <w:left w:val="single" w:sz="4" w:space="0" w:color="auto"/>
              <w:bottom w:val="single" w:sz="4" w:space="0" w:color="auto"/>
              <w:right w:val="single" w:sz="4" w:space="0" w:color="auto"/>
            </w:tcBorders>
          </w:tcPr>
          <w:p w14:paraId="2F8805DB" w14:textId="77777777" w:rsidR="0002639E" w:rsidRPr="00034446" w:rsidRDefault="0002639E" w:rsidP="00BD3E68">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10557B47" w14:textId="77777777" w:rsidR="0002639E" w:rsidRPr="00034446" w:rsidRDefault="0002639E" w:rsidP="00BD3E68">
            <w:pPr>
              <w:pStyle w:val="TAC"/>
            </w:pPr>
          </w:p>
        </w:tc>
        <w:tc>
          <w:tcPr>
            <w:tcW w:w="850" w:type="dxa"/>
            <w:tcBorders>
              <w:top w:val="single" w:sz="4" w:space="0" w:color="auto"/>
              <w:left w:val="single" w:sz="4" w:space="0" w:color="auto"/>
              <w:bottom w:val="single" w:sz="4" w:space="0" w:color="auto"/>
              <w:right w:val="single" w:sz="4" w:space="0" w:color="auto"/>
            </w:tcBorders>
          </w:tcPr>
          <w:p w14:paraId="3A6708AB" w14:textId="77777777" w:rsidR="0002639E" w:rsidRPr="00034446" w:rsidRDefault="0002639E" w:rsidP="00BD3E68">
            <w:pPr>
              <w:pStyle w:val="TAC"/>
            </w:pPr>
          </w:p>
        </w:tc>
      </w:tr>
      <w:tr w:rsidR="0002639E" w:rsidRPr="00034446" w14:paraId="07495B01" w14:textId="77777777" w:rsidTr="00BD3E68">
        <w:tc>
          <w:tcPr>
            <w:tcW w:w="534" w:type="dxa"/>
            <w:tcBorders>
              <w:top w:val="single" w:sz="4" w:space="0" w:color="auto"/>
              <w:left w:val="single" w:sz="4" w:space="0" w:color="auto"/>
              <w:bottom w:val="single" w:sz="4" w:space="0" w:color="auto"/>
              <w:right w:val="single" w:sz="4" w:space="0" w:color="auto"/>
            </w:tcBorders>
          </w:tcPr>
          <w:p w14:paraId="0FA1A68E" w14:textId="77777777" w:rsidR="0002639E" w:rsidRPr="00034446" w:rsidRDefault="0002639E" w:rsidP="00BD3E68">
            <w:pPr>
              <w:pStyle w:val="TAC"/>
            </w:pPr>
            <w:r w:rsidRPr="00034446">
              <w:t>8-22</w:t>
            </w:r>
          </w:p>
        </w:tc>
        <w:tc>
          <w:tcPr>
            <w:tcW w:w="3969" w:type="dxa"/>
            <w:tcBorders>
              <w:top w:val="single" w:sz="4" w:space="0" w:color="auto"/>
              <w:left w:val="single" w:sz="4" w:space="0" w:color="auto"/>
              <w:bottom w:val="single" w:sz="4" w:space="0" w:color="auto"/>
              <w:right w:val="single" w:sz="4" w:space="0" w:color="auto"/>
            </w:tcBorders>
          </w:tcPr>
          <w:p w14:paraId="477F4970" w14:textId="77777777" w:rsidR="0002639E" w:rsidRPr="00034446" w:rsidRDefault="0002639E" w:rsidP="00BD3E68">
            <w:pPr>
              <w:pStyle w:val="TAL"/>
            </w:pPr>
            <w:r w:rsidRPr="00034446">
              <w:t>Steps 1 to 15 of the generic test procedure for MTSI MO Video call establishment in EUTRA: Normal Service (TS 36.508 4.5A.8.3-1).</w:t>
            </w:r>
          </w:p>
        </w:tc>
        <w:tc>
          <w:tcPr>
            <w:tcW w:w="709" w:type="dxa"/>
            <w:tcBorders>
              <w:top w:val="single" w:sz="4" w:space="0" w:color="auto"/>
              <w:left w:val="single" w:sz="4" w:space="0" w:color="auto"/>
              <w:bottom w:val="single" w:sz="4" w:space="0" w:color="auto"/>
              <w:right w:val="single" w:sz="4" w:space="0" w:color="auto"/>
            </w:tcBorders>
          </w:tcPr>
          <w:p w14:paraId="79311BD6" w14:textId="77777777" w:rsidR="0002639E" w:rsidRPr="00034446" w:rsidRDefault="0002639E" w:rsidP="00BD3E68">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6C05CBE3" w14:textId="77777777" w:rsidR="0002639E" w:rsidRPr="00034446" w:rsidRDefault="0002639E" w:rsidP="00BD3E68">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356BBA14" w14:textId="77777777" w:rsidR="0002639E" w:rsidRPr="00034446" w:rsidRDefault="0002639E" w:rsidP="00BD3E68">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0CE596D" w14:textId="77777777" w:rsidR="0002639E" w:rsidRPr="00034446" w:rsidRDefault="0002639E" w:rsidP="00BD3E68">
            <w:pPr>
              <w:pStyle w:val="TAC"/>
            </w:pPr>
            <w:r w:rsidRPr="00034446">
              <w:t>-</w:t>
            </w:r>
          </w:p>
        </w:tc>
      </w:tr>
      <w:tr w:rsidR="0002639E" w:rsidRPr="00034446" w14:paraId="34444DCF" w14:textId="77777777" w:rsidTr="00BD3E68">
        <w:tc>
          <w:tcPr>
            <w:tcW w:w="9606" w:type="dxa"/>
            <w:gridSpan w:val="6"/>
          </w:tcPr>
          <w:p w14:paraId="2434F5E1" w14:textId="77777777" w:rsidR="0002639E" w:rsidRPr="00034446" w:rsidRDefault="0002639E" w:rsidP="00BD3E68">
            <w:pPr>
              <w:pStyle w:val="TAN"/>
            </w:pPr>
            <w:r w:rsidRPr="00034446">
              <w:t>Note 1:</w:t>
            </w:r>
            <w:r w:rsidRPr="00034446">
              <w:tab/>
              <w:t>The wait time of 15 s in step 3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p w14:paraId="1EC986C7" w14:textId="77777777" w:rsidR="0002639E" w:rsidRPr="00034446" w:rsidRDefault="0002639E" w:rsidP="00BD3E68">
            <w:pPr>
              <w:pStyle w:val="TAN"/>
            </w:pPr>
            <w:r w:rsidRPr="00034446">
              <w:rPr>
                <w:rFonts w:eastAsia="MS Gothic"/>
              </w:rPr>
              <w:t>Note 2:</w:t>
            </w:r>
            <w:r w:rsidRPr="00034446">
              <w:rPr>
                <w:rFonts w:eastAsia="MS Gothic"/>
              </w:rPr>
              <w:tab/>
              <w:t>The UE starts ac-BarringTime 128s in step2. Maximum time is 166.4 sec ((0.7 + 0.6 * 1) * s128). At the end of step 7, 35 sec elapses from step 2. Therefore about 132 sec (166.4s - 35s = 131.4) is enough to wait timer expiry.</w:t>
            </w:r>
          </w:p>
        </w:tc>
      </w:tr>
    </w:tbl>
    <w:p w14:paraId="3B69C14C" w14:textId="77777777" w:rsidR="0002639E" w:rsidRPr="00034446" w:rsidRDefault="0002639E" w:rsidP="0002639E"/>
    <w:p w14:paraId="6329608E" w14:textId="1A51C2DF" w:rsidR="0002639E" w:rsidRPr="00034446" w:rsidRDefault="0002639E" w:rsidP="0002639E">
      <w:pPr>
        <w:pStyle w:val="H6"/>
      </w:pPr>
      <w:r w:rsidRPr="00034446">
        <w:t>13.5.2c.3.3</w:t>
      </w:r>
      <w:r w:rsidRPr="00034446">
        <w:tab/>
        <w:t>Specific message contents</w:t>
      </w:r>
    </w:p>
    <w:p w14:paraId="456A04F2" w14:textId="77777777" w:rsidR="0002639E" w:rsidRPr="00034446" w:rsidRDefault="0002639E" w:rsidP="0002639E">
      <w:pPr>
        <w:pStyle w:val="TH"/>
      </w:pPr>
      <w:r w:rsidRPr="00034446">
        <w:t>Table 13.5.2c.3.3-1: SystemInformationBlockType1 for Cell 1 (preamble and step 1, Table 13.5.2c.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2639E" w:rsidRPr="00034446" w14:paraId="095D9552" w14:textId="77777777" w:rsidTr="00BD3E68">
        <w:tc>
          <w:tcPr>
            <w:tcW w:w="9637" w:type="dxa"/>
            <w:gridSpan w:val="4"/>
            <w:shd w:val="clear" w:color="auto" w:fill="auto"/>
          </w:tcPr>
          <w:p w14:paraId="0F4C9E32" w14:textId="77777777" w:rsidR="0002639E" w:rsidRPr="00034446" w:rsidRDefault="0002639E" w:rsidP="00BD3E68">
            <w:pPr>
              <w:pStyle w:val="TAL"/>
            </w:pPr>
            <w:r w:rsidRPr="00034446">
              <w:t>Derivation path: 36.508[18], clause 4.4.3.2, Table 4.4.3.2-3</w:t>
            </w:r>
          </w:p>
        </w:tc>
      </w:tr>
      <w:tr w:rsidR="0002639E" w:rsidRPr="00034446" w14:paraId="3573ADBC" w14:textId="77777777" w:rsidTr="00BD3E68">
        <w:tc>
          <w:tcPr>
            <w:tcW w:w="4535" w:type="dxa"/>
            <w:tcBorders>
              <w:bottom w:val="single" w:sz="4" w:space="0" w:color="auto"/>
            </w:tcBorders>
            <w:shd w:val="clear" w:color="auto" w:fill="auto"/>
          </w:tcPr>
          <w:p w14:paraId="66362442" w14:textId="77777777" w:rsidR="0002639E" w:rsidRPr="00034446" w:rsidRDefault="0002639E" w:rsidP="00BD3E68">
            <w:pPr>
              <w:pStyle w:val="TAH"/>
            </w:pPr>
            <w:r w:rsidRPr="00034446">
              <w:t>Information Element</w:t>
            </w:r>
          </w:p>
        </w:tc>
        <w:tc>
          <w:tcPr>
            <w:tcW w:w="2267" w:type="dxa"/>
            <w:tcBorders>
              <w:bottom w:val="single" w:sz="4" w:space="0" w:color="auto"/>
            </w:tcBorders>
            <w:shd w:val="clear" w:color="auto" w:fill="auto"/>
          </w:tcPr>
          <w:p w14:paraId="4619DE07" w14:textId="77777777" w:rsidR="0002639E" w:rsidRPr="00034446" w:rsidRDefault="0002639E" w:rsidP="00BD3E68">
            <w:pPr>
              <w:pStyle w:val="TAH"/>
            </w:pPr>
            <w:r w:rsidRPr="00034446">
              <w:t>Value/Remark</w:t>
            </w:r>
          </w:p>
        </w:tc>
        <w:tc>
          <w:tcPr>
            <w:tcW w:w="1700" w:type="dxa"/>
            <w:tcBorders>
              <w:bottom w:val="single" w:sz="4" w:space="0" w:color="auto"/>
            </w:tcBorders>
            <w:shd w:val="clear" w:color="auto" w:fill="auto"/>
          </w:tcPr>
          <w:p w14:paraId="69679B84" w14:textId="77777777" w:rsidR="0002639E" w:rsidRPr="00034446" w:rsidRDefault="0002639E" w:rsidP="00BD3E68">
            <w:pPr>
              <w:pStyle w:val="TAH"/>
            </w:pPr>
            <w:r w:rsidRPr="00034446">
              <w:t>Comment</w:t>
            </w:r>
          </w:p>
        </w:tc>
        <w:tc>
          <w:tcPr>
            <w:tcW w:w="1135" w:type="dxa"/>
            <w:tcBorders>
              <w:bottom w:val="single" w:sz="4" w:space="0" w:color="auto"/>
            </w:tcBorders>
            <w:shd w:val="clear" w:color="auto" w:fill="auto"/>
          </w:tcPr>
          <w:p w14:paraId="46C60326" w14:textId="77777777" w:rsidR="0002639E" w:rsidRPr="00034446" w:rsidRDefault="0002639E" w:rsidP="00BD3E68">
            <w:pPr>
              <w:pStyle w:val="TAH"/>
            </w:pPr>
            <w:r w:rsidRPr="00034446">
              <w:t>Condition</w:t>
            </w:r>
          </w:p>
        </w:tc>
      </w:tr>
      <w:tr w:rsidR="0002639E" w:rsidRPr="00034446" w14:paraId="111F61EA" w14:textId="77777777" w:rsidTr="00BD3E68">
        <w:tc>
          <w:tcPr>
            <w:tcW w:w="4535" w:type="dxa"/>
            <w:tcBorders>
              <w:top w:val="single" w:sz="4" w:space="0" w:color="auto"/>
              <w:bottom w:val="single" w:sz="4" w:space="0" w:color="auto"/>
            </w:tcBorders>
            <w:shd w:val="clear" w:color="auto" w:fill="auto"/>
          </w:tcPr>
          <w:p w14:paraId="31DCD279" w14:textId="77777777" w:rsidR="0002639E" w:rsidRPr="00034446" w:rsidRDefault="0002639E" w:rsidP="00BD3E68">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7F83493D" w14:textId="77777777" w:rsidR="0002639E" w:rsidRPr="00034446" w:rsidRDefault="0002639E" w:rsidP="00BD3E68">
            <w:pPr>
              <w:pStyle w:val="TAL"/>
            </w:pPr>
          </w:p>
        </w:tc>
        <w:tc>
          <w:tcPr>
            <w:tcW w:w="1700" w:type="dxa"/>
            <w:tcBorders>
              <w:top w:val="single" w:sz="4" w:space="0" w:color="auto"/>
              <w:bottom w:val="single" w:sz="4" w:space="0" w:color="auto"/>
            </w:tcBorders>
            <w:shd w:val="clear" w:color="auto" w:fill="auto"/>
          </w:tcPr>
          <w:p w14:paraId="6A9DAED4"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3E48FD04" w14:textId="77777777" w:rsidR="0002639E" w:rsidRPr="00034446" w:rsidRDefault="0002639E" w:rsidP="00BD3E68">
            <w:pPr>
              <w:pStyle w:val="TAL"/>
            </w:pPr>
          </w:p>
        </w:tc>
      </w:tr>
      <w:tr w:rsidR="0002639E" w:rsidRPr="00034446" w14:paraId="3B1B146C" w14:textId="77777777" w:rsidTr="00BD3E68">
        <w:tc>
          <w:tcPr>
            <w:tcW w:w="4535" w:type="dxa"/>
            <w:tcBorders>
              <w:top w:val="single" w:sz="4" w:space="0" w:color="auto"/>
              <w:bottom w:val="single" w:sz="4" w:space="0" w:color="auto"/>
            </w:tcBorders>
            <w:shd w:val="clear" w:color="auto" w:fill="auto"/>
          </w:tcPr>
          <w:p w14:paraId="7BFC1137" w14:textId="77777777" w:rsidR="0002639E" w:rsidRPr="00034446" w:rsidRDefault="0002639E" w:rsidP="00BD3E68">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102D6890" w14:textId="77777777" w:rsidR="0002639E" w:rsidRPr="00034446" w:rsidRDefault="0002639E" w:rsidP="00BD3E68">
            <w:pPr>
              <w:pStyle w:val="TAL"/>
            </w:pPr>
          </w:p>
        </w:tc>
        <w:tc>
          <w:tcPr>
            <w:tcW w:w="1700" w:type="dxa"/>
            <w:tcBorders>
              <w:top w:val="single" w:sz="4" w:space="0" w:color="auto"/>
              <w:bottom w:val="single" w:sz="4" w:space="0" w:color="auto"/>
            </w:tcBorders>
            <w:shd w:val="clear" w:color="auto" w:fill="auto"/>
          </w:tcPr>
          <w:p w14:paraId="39112046"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610FED9A" w14:textId="77777777" w:rsidR="0002639E" w:rsidRPr="00034446" w:rsidRDefault="0002639E" w:rsidP="00BD3E68">
            <w:pPr>
              <w:pStyle w:val="TAL"/>
            </w:pPr>
          </w:p>
        </w:tc>
      </w:tr>
      <w:tr w:rsidR="0002639E" w:rsidRPr="00034446" w14:paraId="0CAE6A23" w14:textId="77777777" w:rsidTr="00BD3E68">
        <w:tc>
          <w:tcPr>
            <w:tcW w:w="4535" w:type="dxa"/>
            <w:tcBorders>
              <w:top w:val="single" w:sz="4" w:space="0" w:color="auto"/>
              <w:bottom w:val="single" w:sz="4" w:space="0" w:color="auto"/>
            </w:tcBorders>
            <w:shd w:val="clear" w:color="auto" w:fill="auto"/>
          </w:tcPr>
          <w:p w14:paraId="18EB4728" w14:textId="77777777" w:rsidR="0002639E" w:rsidRPr="00034446" w:rsidRDefault="0002639E" w:rsidP="00BD3E68">
            <w:pPr>
              <w:pStyle w:val="TAL"/>
            </w:pPr>
            <w:r w:rsidRPr="00034446">
              <w:t xml:space="preserve">    plmn-IdentityList SEQUENCE (SIZE (1..6)) OF SEQUENCE {</w:t>
            </w:r>
          </w:p>
        </w:tc>
        <w:tc>
          <w:tcPr>
            <w:tcW w:w="2267" w:type="dxa"/>
            <w:tcBorders>
              <w:top w:val="single" w:sz="4" w:space="0" w:color="auto"/>
              <w:bottom w:val="single" w:sz="4" w:space="0" w:color="auto"/>
            </w:tcBorders>
            <w:shd w:val="clear" w:color="auto" w:fill="auto"/>
          </w:tcPr>
          <w:p w14:paraId="15158DCB" w14:textId="77777777" w:rsidR="0002639E" w:rsidRPr="00034446" w:rsidRDefault="0002639E" w:rsidP="00BD3E68">
            <w:pPr>
              <w:pStyle w:val="TAL"/>
            </w:pPr>
          </w:p>
        </w:tc>
        <w:tc>
          <w:tcPr>
            <w:tcW w:w="1700" w:type="dxa"/>
            <w:tcBorders>
              <w:top w:val="single" w:sz="4" w:space="0" w:color="auto"/>
              <w:bottom w:val="single" w:sz="4" w:space="0" w:color="auto"/>
            </w:tcBorders>
            <w:shd w:val="clear" w:color="auto" w:fill="auto"/>
          </w:tcPr>
          <w:p w14:paraId="76ED6A6D"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0D18D4F5" w14:textId="77777777" w:rsidR="0002639E" w:rsidRPr="00034446" w:rsidRDefault="0002639E" w:rsidP="00BD3E68">
            <w:pPr>
              <w:pStyle w:val="TAL"/>
            </w:pPr>
          </w:p>
        </w:tc>
      </w:tr>
      <w:tr w:rsidR="0002639E" w:rsidRPr="00034446" w14:paraId="1F6F281F" w14:textId="77777777" w:rsidTr="00BD3E68">
        <w:tc>
          <w:tcPr>
            <w:tcW w:w="4535" w:type="dxa"/>
            <w:tcBorders>
              <w:top w:val="single" w:sz="4" w:space="0" w:color="auto"/>
              <w:bottom w:val="single" w:sz="4" w:space="0" w:color="auto"/>
            </w:tcBorders>
            <w:shd w:val="clear" w:color="auto" w:fill="auto"/>
          </w:tcPr>
          <w:p w14:paraId="1A2A7DDC" w14:textId="77777777" w:rsidR="0002639E" w:rsidRPr="00034446" w:rsidRDefault="0002639E" w:rsidP="00BD3E68">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6B2B1CCA" w14:textId="77777777" w:rsidR="0002639E" w:rsidRPr="00034446" w:rsidRDefault="0002639E" w:rsidP="00BD3E68">
            <w:pPr>
              <w:pStyle w:val="TAL"/>
            </w:pPr>
            <w:r w:rsidRPr="00034446">
              <w:t>00101</w:t>
            </w:r>
          </w:p>
        </w:tc>
        <w:tc>
          <w:tcPr>
            <w:tcW w:w="1700" w:type="dxa"/>
            <w:tcBorders>
              <w:top w:val="single" w:sz="4" w:space="0" w:color="auto"/>
              <w:bottom w:val="single" w:sz="4" w:space="0" w:color="auto"/>
            </w:tcBorders>
            <w:shd w:val="clear" w:color="auto" w:fill="auto"/>
          </w:tcPr>
          <w:p w14:paraId="6FFC503D"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3D9F32DD" w14:textId="77777777" w:rsidR="0002639E" w:rsidRPr="00034446" w:rsidRDefault="0002639E" w:rsidP="00BD3E68">
            <w:pPr>
              <w:pStyle w:val="TAL"/>
            </w:pPr>
          </w:p>
        </w:tc>
      </w:tr>
      <w:tr w:rsidR="0002639E" w:rsidRPr="00034446" w14:paraId="0602F539" w14:textId="77777777" w:rsidTr="00BD3E68">
        <w:tc>
          <w:tcPr>
            <w:tcW w:w="4535" w:type="dxa"/>
            <w:tcBorders>
              <w:top w:val="single" w:sz="4" w:space="0" w:color="auto"/>
              <w:bottom w:val="single" w:sz="4" w:space="0" w:color="auto"/>
            </w:tcBorders>
            <w:shd w:val="clear" w:color="auto" w:fill="auto"/>
          </w:tcPr>
          <w:p w14:paraId="0662ECF4" w14:textId="77777777" w:rsidR="0002639E" w:rsidRPr="00034446" w:rsidRDefault="0002639E" w:rsidP="00BD3E68">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1C290F41" w14:textId="77777777" w:rsidR="0002639E" w:rsidRPr="00034446" w:rsidRDefault="0002639E" w:rsidP="00BD3E68">
            <w:pPr>
              <w:pStyle w:val="TAL"/>
            </w:pPr>
            <w:r w:rsidRPr="00034446">
              <w:t>00211</w:t>
            </w:r>
          </w:p>
        </w:tc>
        <w:tc>
          <w:tcPr>
            <w:tcW w:w="1700" w:type="dxa"/>
            <w:tcBorders>
              <w:top w:val="single" w:sz="4" w:space="0" w:color="auto"/>
              <w:bottom w:val="single" w:sz="4" w:space="0" w:color="auto"/>
            </w:tcBorders>
            <w:shd w:val="clear" w:color="auto" w:fill="auto"/>
          </w:tcPr>
          <w:p w14:paraId="6E3AF672"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670D5857" w14:textId="77777777" w:rsidR="0002639E" w:rsidRPr="00034446" w:rsidRDefault="0002639E" w:rsidP="00BD3E68">
            <w:pPr>
              <w:pStyle w:val="TAL"/>
            </w:pPr>
          </w:p>
        </w:tc>
      </w:tr>
      <w:tr w:rsidR="0002639E" w:rsidRPr="00034446" w14:paraId="6A0EBD5B" w14:textId="77777777" w:rsidTr="00BD3E68">
        <w:tc>
          <w:tcPr>
            <w:tcW w:w="4535" w:type="dxa"/>
            <w:tcBorders>
              <w:top w:val="single" w:sz="4" w:space="0" w:color="auto"/>
              <w:bottom w:val="single" w:sz="4" w:space="0" w:color="auto"/>
            </w:tcBorders>
            <w:shd w:val="clear" w:color="auto" w:fill="auto"/>
          </w:tcPr>
          <w:p w14:paraId="3A864999" w14:textId="77777777" w:rsidR="0002639E" w:rsidRPr="00034446" w:rsidRDefault="0002639E" w:rsidP="00BD3E68">
            <w:pPr>
              <w:pStyle w:val="TAL"/>
            </w:pPr>
            <w:r w:rsidRPr="00034446">
              <w:t xml:space="preserve">    }</w:t>
            </w:r>
          </w:p>
        </w:tc>
        <w:tc>
          <w:tcPr>
            <w:tcW w:w="2267" w:type="dxa"/>
            <w:tcBorders>
              <w:top w:val="single" w:sz="4" w:space="0" w:color="auto"/>
              <w:bottom w:val="single" w:sz="4" w:space="0" w:color="auto"/>
            </w:tcBorders>
            <w:shd w:val="clear" w:color="auto" w:fill="auto"/>
          </w:tcPr>
          <w:p w14:paraId="4CC24DC5" w14:textId="77777777" w:rsidR="0002639E" w:rsidRPr="00034446" w:rsidRDefault="0002639E" w:rsidP="00BD3E68">
            <w:pPr>
              <w:pStyle w:val="TAL"/>
            </w:pPr>
          </w:p>
        </w:tc>
        <w:tc>
          <w:tcPr>
            <w:tcW w:w="1700" w:type="dxa"/>
            <w:tcBorders>
              <w:top w:val="single" w:sz="4" w:space="0" w:color="auto"/>
              <w:bottom w:val="single" w:sz="4" w:space="0" w:color="auto"/>
            </w:tcBorders>
            <w:shd w:val="clear" w:color="auto" w:fill="auto"/>
          </w:tcPr>
          <w:p w14:paraId="552E5A94"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6E55BBB3" w14:textId="77777777" w:rsidR="0002639E" w:rsidRPr="00034446" w:rsidRDefault="0002639E" w:rsidP="00BD3E68">
            <w:pPr>
              <w:pStyle w:val="TAL"/>
            </w:pPr>
          </w:p>
        </w:tc>
      </w:tr>
      <w:tr w:rsidR="0002639E" w:rsidRPr="00034446" w14:paraId="0E0DCB73" w14:textId="77777777" w:rsidTr="00BD3E68">
        <w:tc>
          <w:tcPr>
            <w:tcW w:w="4535" w:type="dxa"/>
            <w:tcBorders>
              <w:top w:val="single" w:sz="4" w:space="0" w:color="auto"/>
              <w:bottom w:val="single" w:sz="4" w:space="0" w:color="auto"/>
            </w:tcBorders>
            <w:shd w:val="clear" w:color="auto" w:fill="auto"/>
          </w:tcPr>
          <w:p w14:paraId="52834BA9" w14:textId="77777777" w:rsidR="0002639E" w:rsidRPr="00034446" w:rsidRDefault="0002639E" w:rsidP="00BD3E68">
            <w:pPr>
              <w:pStyle w:val="TAL"/>
            </w:pPr>
            <w:r w:rsidRPr="00034446">
              <w:t xml:space="preserve">  }</w:t>
            </w:r>
          </w:p>
        </w:tc>
        <w:tc>
          <w:tcPr>
            <w:tcW w:w="2267" w:type="dxa"/>
            <w:tcBorders>
              <w:top w:val="single" w:sz="4" w:space="0" w:color="auto"/>
              <w:bottom w:val="single" w:sz="4" w:space="0" w:color="auto"/>
            </w:tcBorders>
            <w:shd w:val="clear" w:color="auto" w:fill="auto"/>
          </w:tcPr>
          <w:p w14:paraId="11FA790D" w14:textId="77777777" w:rsidR="0002639E" w:rsidRPr="00034446" w:rsidRDefault="0002639E" w:rsidP="00BD3E68">
            <w:pPr>
              <w:pStyle w:val="TAL"/>
            </w:pPr>
          </w:p>
        </w:tc>
        <w:tc>
          <w:tcPr>
            <w:tcW w:w="1700" w:type="dxa"/>
            <w:tcBorders>
              <w:top w:val="single" w:sz="4" w:space="0" w:color="auto"/>
              <w:bottom w:val="single" w:sz="4" w:space="0" w:color="auto"/>
            </w:tcBorders>
            <w:shd w:val="clear" w:color="auto" w:fill="auto"/>
          </w:tcPr>
          <w:p w14:paraId="5102955A" w14:textId="77777777" w:rsidR="0002639E" w:rsidRPr="00034446" w:rsidRDefault="0002639E" w:rsidP="00BD3E68">
            <w:pPr>
              <w:pStyle w:val="TAL"/>
            </w:pPr>
          </w:p>
        </w:tc>
        <w:tc>
          <w:tcPr>
            <w:tcW w:w="1135" w:type="dxa"/>
            <w:tcBorders>
              <w:top w:val="single" w:sz="4" w:space="0" w:color="auto"/>
              <w:bottom w:val="single" w:sz="4" w:space="0" w:color="auto"/>
            </w:tcBorders>
            <w:shd w:val="clear" w:color="auto" w:fill="auto"/>
          </w:tcPr>
          <w:p w14:paraId="6B288F49" w14:textId="77777777" w:rsidR="0002639E" w:rsidRPr="00034446" w:rsidRDefault="0002639E" w:rsidP="00BD3E68">
            <w:pPr>
              <w:pStyle w:val="TAL"/>
            </w:pPr>
          </w:p>
        </w:tc>
      </w:tr>
      <w:tr w:rsidR="0002639E" w:rsidRPr="00034446" w14:paraId="3965CCF5" w14:textId="77777777" w:rsidTr="00BD3E68">
        <w:tc>
          <w:tcPr>
            <w:tcW w:w="4535" w:type="dxa"/>
            <w:tcBorders>
              <w:top w:val="single" w:sz="4" w:space="0" w:color="auto"/>
            </w:tcBorders>
            <w:shd w:val="clear" w:color="auto" w:fill="auto"/>
          </w:tcPr>
          <w:p w14:paraId="4242ABDB" w14:textId="77777777" w:rsidR="0002639E" w:rsidRPr="00034446" w:rsidRDefault="0002639E" w:rsidP="00BD3E68">
            <w:pPr>
              <w:pStyle w:val="TAL"/>
            </w:pPr>
            <w:r w:rsidRPr="00034446">
              <w:t>}</w:t>
            </w:r>
          </w:p>
        </w:tc>
        <w:tc>
          <w:tcPr>
            <w:tcW w:w="2267" w:type="dxa"/>
            <w:tcBorders>
              <w:top w:val="single" w:sz="4" w:space="0" w:color="auto"/>
            </w:tcBorders>
            <w:shd w:val="clear" w:color="auto" w:fill="auto"/>
          </w:tcPr>
          <w:p w14:paraId="12C7C96D" w14:textId="77777777" w:rsidR="0002639E" w:rsidRPr="00034446" w:rsidRDefault="0002639E" w:rsidP="00BD3E68">
            <w:pPr>
              <w:pStyle w:val="TAL"/>
            </w:pPr>
          </w:p>
        </w:tc>
        <w:tc>
          <w:tcPr>
            <w:tcW w:w="1700" w:type="dxa"/>
            <w:tcBorders>
              <w:top w:val="single" w:sz="4" w:space="0" w:color="auto"/>
            </w:tcBorders>
            <w:shd w:val="clear" w:color="auto" w:fill="auto"/>
          </w:tcPr>
          <w:p w14:paraId="15871E69" w14:textId="77777777" w:rsidR="0002639E" w:rsidRPr="00034446" w:rsidRDefault="0002639E" w:rsidP="00BD3E68">
            <w:pPr>
              <w:pStyle w:val="TAL"/>
            </w:pPr>
          </w:p>
        </w:tc>
        <w:tc>
          <w:tcPr>
            <w:tcW w:w="1135" w:type="dxa"/>
            <w:tcBorders>
              <w:top w:val="single" w:sz="4" w:space="0" w:color="auto"/>
            </w:tcBorders>
            <w:shd w:val="clear" w:color="auto" w:fill="auto"/>
          </w:tcPr>
          <w:p w14:paraId="7BA66461" w14:textId="77777777" w:rsidR="0002639E" w:rsidRPr="00034446" w:rsidRDefault="0002639E" w:rsidP="00BD3E68">
            <w:pPr>
              <w:pStyle w:val="TAL"/>
            </w:pPr>
          </w:p>
        </w:tc>
      </w:tr>
    </w:tbl>
    <w:p w14:paraId="1174A641" w14:textId="77777777" w:rsidR="0002639E" w:rsidRPr="00034446" w:rsidRDefault="0002639E" w:rsidP="0002639E"/>
    <w:p w14:paraId="431AB785" w14:textId="77777777" w:rsidR="0002639E" w:rsidRPr="00034446" w:rsidRDefault="0002639E" w:rsidP="0002639E">
      <w:pPr>
        <w:pStyle w:val="TH"/>
      </w:pPr>
      <w:r w:rsidRPr="00034446">
        <w:t xml:space="preserve">Table </w:t>
      </w:r>
      <w:r w:rsidRPr="00034446">
        <w:rPr>
          <w:lang w:eastAsia="ko-KR"/>
        </w:rPr>
        <w:t>13.5.</w:t>
      </w:r>
      <w:r w:rsidRPr="00034446">
        <w:t xml:space="preserve">2c.3.3-2: </w:t>
      </w:r>
      <w:r w:rsidRPr="00034446">
        <w:rPr>
          <w:i/>
          <w:iCs/>
        </w:rPr>
        <w:t>SystemInformationBlockType2</w:t>
      </w:r>
      <w:r w:rsidRPr="00034446">
        <w:t xml:space="preserve"> for Cell 1 (preamble and step 1, Table 13.5.2c.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639E" w:rsidRPr="00034446" w14:paraId="4849C9FA" w14:textId="77777777" w:rsidTr="00BD3E68">
        <w:tc>
          <w:tcPr>
            <w:tcW w:w="9635" w:type="dxa"/>
            <w:gridSpan w:val="4"/>
          </w:tcPr>
          <w:p w14:paraId="72FF5416" w14:textId="77777777" w:rsidR="0002639E" w:rsidRPr="00034446" w:rsidRDefault="0002639E" w:rsidP="00BD3E68">
            <w:pPr>
              <w:pStyle w:val="TAL"/>
            </w:pPr>
            <w:r w:rsidRPr="00034446">
              <w:t>Derivation Path: 36.508[18], Table 4.4.3.3-1</w:t>
            </w:r>
          </w:p>
        </w:tc>
      </w:tr>
      <w:tr w:rsidR="0002639E" w:rsidRPr="00034446" w14:paraId="396ABA0F" w14:textId="77777777" w:rsidTr="00BD3E68">
        <w:tc>
          <w:tcPr>
            <w:tcW w:w="4535" w:type="dxa"/>
          </w:tcPr>
          <w:p w14:paraId="51D64A92" w14:textId="77777777" w:rsidR="0002639E" w:rsidRPr="00034446" w:rsidRDefault="0002639E" w:rsidP="00BD3E68">
            <w:pPr>
              <w:pStyle w:val="TAH"/>
            </w:pPr>
            <w:r w:rsidRPr="00034446">
              <w:t>Information Element</w:t>
            </w:r>
          </w:p>
        </w:tc>
        <w:tc>
          <w:tcPr>
            <w:tcW w:w="2267" w:type="dxa"/>
          </w:tcPr>
          <w:p w14:paraId="24F79935" w14:textId="77777777" w:rsidR="0002639E" w:rsidRPr="00034446" w:rsidRDefault="0002639E" w:rsidP="00BD3E68">
            <w:pPr>
              <w:pStyle w:val="TAH"/>
            </w:pPr>
            <w:r w:rsidRPr="00034446">
              <w:t>Value/remark</w:t>
            </w:r>
          </w:p>
        </w:tc>
        <w:tc>
          <w:tcPr>
            <w:tcW w:w="1700" w:type="dxa"/>
          </w:tcPr>
          <w:p w14:paraId="49BD5BBF" w14:textId="77777777" w:rsidR="0002639E" w:rsidRPr="00034446" w:rsidRDefault="0002639E" w:rsidP="00BD3E68">
            <w:pPr>
              <w:pStyle w:val="TAH"/>
            </w:pPr>
            <w:r w:rsidRPr="00034446">
              <w:t>Comment</w:t>
            </w:r>
          </w:p>
        </w:tc>
        <w:tc>
          <w:tcPr>
            <w:tcW w:w="1133" w:type="dxa"/>
          </w:tcPr>
          <w:p w14:paraId="007591E5" w14:textId="77777777" w:rsidR="0002639E" w:rsidRPr="00034446" w:rsidRDefault="0002639E" w:rsidP="00BD3E68">
            <w:pPr>
              <w:pStyle w:val="TAH"/>
            </w:pPr>
            <w:r w:rsidRPr="00034446">
              <w:t>Condition</w:t>
            </w:r>
          </w:p>
        </w:tc>
      </w:tr>
      <w:tr w:rsidR="0002639E" w:rsidRPr="00034446" w14:paraId="322F38DC" w14:textId="77777777" w:rsidTr="00BD3E68">
        <w:tc>
          <w:tcPr>
            <w:tcW w:w="4535" w:type="dxa"/>
            <w:shd w:val="clear" w:color="auto" w:fill="auto"/>
          </w:tcPr>
          <w:p w14:paraId="4E70B04F" w14:textId="77777777" w:rsidR="0002639E" w:rsidRPr="00034446" w:rsidRDefault="0002639E" w:rsidP="00BD3E68">
            <w:pPr>
              <w:pStyle w:val="TAL"/>
            </w:pPr>
            <w:r w:rsidRPr="00034446">
              <w:t>SystemInformationBlockType2 ::= SEQUENCE {</w:t>
            </w:r>
          </w:p>
        </w:tc>
        <w:tc>
          <w:tcPr>
            <w:tcW w:w="2267" w:type="dxa"/>
            <w:shd w:val="clear" w:color="auto" w:fill="auto"/>
          </w:tcPr>
          <w:p w14:paraId="5428AA5A" w14:textId="77777777" w:rsidR="0002639E" w:rsidRPr="00034446" w:rsidRDefault="0002639E" w:rsidP="00BD3E68">
            <w:pPr>
              <w:pStyle w:val="TAL"/>
            </w:pPr>
          </w:p>
        </w:tc>
        <w:tc>
          <w:tcPr>
            <w:tcW w:w="1700" w:type="dxa"/>
            <w:shd w:val="clear" w:color="auto" w:fill="auto"/>
          </w:tcPr>
          <w:p w14:paraId="371C2EDD" w14:textId="77777777" w:rsidR="0002639E" w:rsidRPr="00034446" w:rsidRDefault="0002639E" w:rsidP="00BD3E68">
            <w:pPr>
              <w:pStyle w:val="TAL"/>
            </w:pPr>
          </w:p>
        </w:tc>
        <w:tc>
          <w:tcPr>
            <w:tcW w:w="1133" w:type="dxa"/>
            <w:shd w:val="clear" w:color="auto" w:fill="auto"/>
          </w:tcPr>
          <w:p w14:paraId="4F3EAAE7" w14:textId="77777777" w:rsidR="0002639E" w:rsidRPr="00034446" w:rsidRDefault="0002639E" w:rsidP="00BD3E68">
            <w:pPr>
              <w:pStyle w:val="TAL"/>
            </w:pPr>
          </w:p>
        </w:tc>
      </w:tr>
      <w:tr w:rsidR="0002639E" w:rsidRPr="00034446" w14:paraId="208FC2BB" w14:textId="77777777" w:rsidTr="00BD3E68">
        <w:tc>
          <w:tcPr>
            <w:tcW w:w="4535" w:type="dxa"/>
          </w:tcPr>
          <w:p w14:paraId="58A51AB3" w14:textId="77777777" w:rsidR="0002639E" w:rsidRPr="00034446" w:rsidRDefault="0002639E" w:rsidP="00BD3E68">
            <w:pPr>
              <w:pStyle w:val="TAL"/>
            </w:pPr>
            <w:r w:rsidRPr="00034446">
              <w:t xml:space="preserve">  ac-BarringPerPLMN-List-r12 SEQUENCE {</w:t>
            </w:r>
          </w:p>
        </w:tc>
        <w:tc>
          <w:tcPr>
            <w:tcW w:w="2267" w:type="dxa"/>
          </w:tcPr>
          <w:p w14:paraId="50FE2981" w14:textId="77777777" w:rsidR="0002639E" w:rsidRPr="00034446" w:rsidRDefault="0002639E" w:rsidP="00BD3E68">
            <w:pPr>
              <w:pStyle w:val="TAL"/>
            </w:pPr>
          </w:p>
        </w:tc>
        <w:tc>
          <w:tcPr>
            <w:tcW w:w="1700" w:type="dxa"/>
          </w:tcPr>
          <w:p w14:paraId="418B29F5" w14:textId="77777777" w:rsidR="0002639E" w:rsidRPr="00034446" w:rsidRDefault="0002639E" w:rsidP="00BD3E68">
            <w:pPr>
              <w:pStyle w:val="TAL"/>
            </w:pPr>
          </w:p>
        </w:tc>
        <w:tc>
          <w:tcPr>
            <w:tcW w:w="1133" w:type="dxa"/>
          </w:tcPr>
          <w:p w14:paraId="12D56BA8" w14:textId="77777777" w:rsidR="0002639E" w:rsidRPr="00034446" w:rsidRDefault="0002639E" w:rsidP="00BD3E68">
            <w:pPr>
              <w:pStyle w:val="TAL"/>
            </w:pPr>
          </w:p>
        </w:tc>
      </w:tr>
      <w:tr w:rsidR="0002639E" w:rsidRPr="00034446" w14:paraId="689FD534" w14:textId="77777777" w:rsidTr="00BD3E68">
        <w:tc>
          <w:tcPr>
            <w:tcW w:w="4535" w:type="dxa"/>
          </w:tcPr>
          <w:p w14:paraId="462E4A56" w14:textId="77777777" w:rsidR="0002639E" w:rsidRPr="00034446" w:rsidRDefault="0002639E" w:rsidP="00BD3E68">
            <w:pPr>
              <w:pStyle w:val="TAL"/>
            </w:pPr>
            <w:r w:rsidRPr="00034446">
              <w:t xml:space="preserve">    plmn-IdentityIndex-r12 </w:t>
            </w:r>
          </w:p>
        </w:tc>
        <w:tc>
          <w:tcPr>
            <w:tcW w:w="2267" w:type="dxa"/>
          </w:tcPr>
          <w:p w14:paraId="78E6AD3D" w14:textId="77777777" w:rsidR="0002639E" w:rsidRPr="00034446" w:rsidRDefault="0002639E" w:rsidP="00BD3E68">
            <w:pPr>
              <w:pStyle w:val="TAL"/>
            </w:pPr>
            <w:r w:rsidRPr="00034446">
              <w:t>1</w:t>
            </w:r>
          </w:p>
        </w:tc>
        <w:tc>
          <w:tcPr>
            <w:tcW w:w="1700" w:type="dxa"/>
          </w:tcPr>
          <w:p w14:paraId="449101DC" w14:textId="77777777" w:rsidR="0002639E" w:rsidRPr="00034446" w:rsidRDefault="0002639E" w:rsidP="00BD3E68">
            <w:pPr>
              <w:pStyle w:val="TAL"/>
            </w:pPr>
            <w:r w:rsidRPr="00034446">
              <w:t>PLMN1</w:t>
            </w:r>
          </w:p>
        </w:tc>
        <w:tc>
          <w:tcPr>
            <w:tcW w:w="1133" w:type="dxa"/>
          </w:tcPr>
          <w:p w14:paraId="0A0122C7" w14:textId="77777777" w:rsidR="0002639E" w:rsidRPr="00034446" w:rsidRDefault="0002639E" w:rsidP="00BD3E68">
            <w:pPr>
              <w:pStyle w:val="TAL"/>
            </w:pPr>
          </w:p>
        </w:tc>
      </w:tr>
      <w:tr w:rsidR="0002639E" w:rsidRPr="00034446" w14:paraId="5E45F093" w14:textId="77777777" w:rsidTr="00BD3E68">
        <w:tc>
          <w:tcPr>
            <w:tcW w:w="4535" w:type="dxa"/>
          </w:tcPr>
          <w:p w14:paraId="56C30C79" w14:textId="77777777" w:rsidR="0002639E" w:rsidRPr="00034446" w:rsidRDefault="0002639E" w:rsidP="00BD3E68">
            <w:pPr>
              <w:pStyle w:val="TAL"/>
            </w:pPr>
            <w:r w:rsidRPr="00034446">
              <w:t xml:space="preserve">    ac-BarringInfo-r12 SEQUENCE {</w:t>
            </w:r>
          </w:p>
        </w:tc>
        <w:tc>
          <w:tcPr>
            <w:tcW w:w="2267" w:type="dxa"/>
          </w:tcPr>
          <w:p w14:paraId="13C25CF8" w14:textId="77777777" w:rsidR="0002639E" w:rsidRPr="00034446" w:rsidRDefault="0002639E" w:rsidP="00BD3E68">
            <w:pPr>
              <w:pStyle w:val="TAL"/>
            </w:pPr>
          </w:p>
        </w:tc>
        <w:tc>
          <w:tcPr>
            <w:tcW w:w="1700" w:type="dxa"/>
          </w:tcPr>
          <w:p w14:paraId="227555DC" w14:textId="77777777" w:rsidR="0002639E" w:rsidRPr="00034446" w:rsidRDefault="0002639E" w:rsidP="00BD3E68">
            <w:pPr>
              <w:pStyle w:val="TAL"/>
            </w:pPr>
          </w:p>
        </w:tc>
        <w:tc>
          <w:tcPr>
            <w:tcW w:w="1133" w:type="dxa"/>
          </w:tcPr>
          <w:p w14:paraId="0A6BA281" w14:textId="77777777" w:rsidR="0002639E" w:rsidRPr="00034446" w:rsidRDefault="0002639E" w:rsidP="00BD3E68">
            <w:pPr>
              <w:pStyle w:val="TAL"/>
            </w:pPr>
          </w:p>
        </w:tc>
      </w:tr>
      <w:tr w:rsidR="0002639E" w:rsidRPr="00034446" w14:paraId="204E0BC6" w14:textId="77777777" w:rsidTr="00BD3E68">
        <w:tc>
          <w:tcPr>
            <w:tcW w:w="4535" w:type="dxa"/>
          </w:tcPr>
          <w:p w14:paraId="3C2B1CB5" w14:textId="77777777" w:rsidR="0002639E" w:rsidRPr="00034446" w:rsidRDefault="0002639E" w:rsidP="00BD3E68">
            <w:pPr>
              <w:pStyle w:val="TAL"/>
            </w:pPr>
            <w:r w:rsidRPr="00034446">
              <w:t xml:space="preserve">      ac-BarringForEmergency-r12</w:t>
            </w:r>
          </w:p>
        </w:tc>
        <w:tc>
          <w:tcPr>
            <w:tcW w:w="2267" w:type="dxa"/>
          </w:tcPr>
          <w:p w14:paraId="5CF91568" w14:textId="77777777" w:rsidR="0002639E" w:rsidRPr="00034446" w:rsidRDefault="0002639E" w:rsidP="00BD3E68">
            <w:pPr>
              <w:pStyle w:val="TAL"/>
            </w:pPr>
            <w:r w:rsidRPr="00034446">
              <w:t>FALSE</w:t>
            </w:r>
          </w:p>
        </w:tc>
        <w:tc>
          <w:tcPr>
            <w:tcW w:w="1700" w:type="dxa"/>
          </w:tcPr>
          <w:p w14:paraId="5AB725D3" w14:textId="77777777" w:rsidR="0002639E" w:rsidRPr="00034446" w:rsidRDefault="0002639E" w:rsidP="00BD3E68">
            <w:pPr>
              <w:pStyle w:val="TAL"/>
            </w:pPr>
          </w:p>
        </w:tc>
        <w:tc>
          <w:tcPr>
            <w:tcW w:w="1133" w:type="dxa"/>
          </w:tcPr>
          <w:p w14:paraId="3F32F0D6" w14:textId="77777777" w:rsidR="0002639E" w:rsidRPr="00034446" w:rsidRDefault="0002639E" w:rsidP="00BD3E68">
            <w:pPr>
              <w:pStyle w:val="TAL"/>
            </w:pPr>
          </w:p>
        </w:tc>
      </w:tr>
      <w:tr w:rsidR="0002639E" w:rsidRPr="00034446" w14:paraId="66797869" w14:textId="77777777" w:rsidTr="00BD3E68">
        <w:tc>
          <w:tcPr>
            <w:tcW w:w="4535" w:type="dxa"/>
          </w:tcPr>
          <w:p w14:paraId="6D267016" w14:textId="77777777" w:rsidR="0002639E" w:rsidRPr="00034446" w:rsidRDefault="0002639E" w:rsidP="00BD3E68">
            <w:pPr>
              <w:pStyle w:val="TAL"/>
            </w:pPr>
            <w:r w:rsidRPr="00034446">
              <w:t xml:space="preserve">    }</w:t>
            </w:r>
          </w:p>
        </w:tc>
        <w:tc>
          <w:tcPr>
            <w:tcW w:w="2267" w:type="dxa"/>
          </w:tcPr>
          <w:p w14:paraId="76A6EEEE" w14:textId="77777777" w:rsidR="0002639E" w:rsidRPr="00034446" w:rsidRDefault="0002639E" w:rsidP="00BD3E68">
            <w:pPr>
              <w:pStyle w:val="TAL"/>
            </w:pPr>
          </w:p>
        </w:tc>
        <w:tc>
          <w:tcPr>
            <w:tcW w:w="1700" w:type="dxa"/>
          </w:tcPr>
          <w:p w14:paraId="7D2912DF" w14:textId="77777777" w:rsidR="0002639E" w:rsidRPr="00034446" w:rsidRDefault="0002639E" w:rsidP="00BD3E68">
            <w:pPr>
              <w:pStyle w:val="TAL"/>
            </w:pPr>
          </w:p>
        </w:tc>
        <w:tc>
          <w:tcPr>
            <w:tcW w:w="1133" w:type="dxa"/>
          </w:tcPr>
          <w:p w14:paraId="2BC6034D" w14:textId="77777777" w:rsidR="0002639E" w:rsidRPr="00034446" w:rsidRDefault="0002639E" w:rsidP="00BD3E68">
            <w:pPr>
              <w:pStyle w:val="TAL"/>
            </w:pPr>
          </w:p>
        </w:tc>
      </w:tr>
      <w:tr w:rsidR="0002639E" w:rsidRPr="00034446" w14:paraId="2E9B0A90" w14:textId="77777777" w:rsidTr="00BD3E68">
        <w:tc>
          <w:tcPr>
            <w:tcW w:w="4535" w:type="dxa"/>
          </w:tcPr>
          <w:p w14:paraId="5D0D535F" w14:textId="77777777" w:rsidR="0002639E" w:rsidRPr="00034446" w:rsidRDefault="0002639E" w:rsidP="00BD3E68">
            <w:pPr>
              <w:pStyle w:val="TAL"/>
            </w:pPr>
            <w:r w:rsidRPr="00034446">
              <w:t xml:space="preserve">    ssac-BarringForMMTEL-Video-r12 SEQUENCE {</w:t>
            </w:r>
          </w:p>
        </w:tc>
        <w:tc>
          <w:tcPr>
            <w:tcW w:w="2267" w:type="dxa"/>
          </w:tcPr>
          <w:p w14:paraId="63444DAF" w14:textId="77777777" w:rsidR="0002639E" w:rsidRPr="00034446" w:rsidRDefault="0002639E" w:rsidP="00BD3E68">
            <w:pPr>
              <w:pStyle w:val="TAL"/>
            </w:pPr>
          </w:p>
        </w:tc>
        <w:tc>
          <w:tcPr>
            <w:tcW w:w="1700" w:type="dxa"/>
          </w:tcPr>
          <w:p w14:paraId="4E651B2C" w14:textId="77777777" w:rsidR="0002639E" w:rsidRPr="00034446" w:rsidRDefault="0002639E" w:rsidP="00BD3E68">
            <w:pPr>
              <w:pStyle w:val="TAL"/>
            </w:pPr>
          </w:p>
        </w:tc>
        <w:tc>
          <w:tcPr>
            <w:tcW w:w="1133" w:type="dxa"/>
          </w:tcPr>
          <w:p w14:paraId="17D056B5" w14:textId="77777777" w:rsidR="0002639E" w:rsidRPr="00034446" w:rsidRDefault="0002639E" w:rsidP="00BD3E68">
            <w:pPr>
              <w:pStyle w:val="TAL"/>
            </w:pPr>
          </w:p>
        </w:tc>
      </w:tr>
      <w:tr w:rsidR="0002639E" w:rsidRPr="00034446" w14:paraId="691EF9F3" w14:textId="77777777" w:rsidTr="00BD3E68">
        <w:tc>
          <w:tcPr>
            <w:tcW w:w="4535" w:type="dxa"/>
          </w:tcPr>
          <w:p w14:paraId="0CF1019E" w14:textId="77777777" w:rsidR="0002639E" w:rsidRPr="00034446" w:rsidRDefault="0002639E" w:rsidP="00BD3E68">
            <w:pPr>
              <w:pStyle w:val="TAL"/>
            </w:pPr>
            <w:r w:rsidRPr="00034446">
              <w:t xml:space="preserve">      ac-BarringFactor</w:t>
            </w:r>
          </w:p>
        </w:tc>
        <w:tc>
          <w:tcPr>
            <w:tcW w:w="2267" w:type="dxa"/>
          </w:tcPr>
          <w:p w14:paraId="14D7D2EF" w14:textId="77777777" w:rsidR="0002639E" w:rsidRPr="00034446" w:rsidRDefault="0002639E" w:rsidP="00BD3E68">
            <w:pPr>
              <w:pStyle w:val="TAL"/>
            </w:pPr>
            <w:r w:rsidRPr="00034446">
              <w:t>p00</w:t>
            </w:r>
          </w:p>
        </w:tc>
        <w:tc>
          <w:tcPr>
            <w:tcW w:w="1700" w:type="dxa"/>
          </w:tcPr>
          <w:p w14:paraId="36C3C7B5" w14:textId="77777777" w:rsidR="0002639E" w:rsidRPr="00034446" w:rsidRDefault="0002639E" w:rsidP="00BD3E68">
            <w:pPr>
              <w:pStyle w:val="TAL"/>
            </w:pPr>
          </w:p>
        </w:tc>
        <w:tc>
          <w:tcPr>
            <w:tcW w:w="1133" w:type="dxa"/>
          </w:tcPr>
          <w:p w14:paraId="0FD13D07" w14:textId="77777777" w:rsidR="0002639E" w:rsidRPr="00034446" w:rsidRDefault="0002639E" w:rsidP="00BD3E68">
            <w:pPr>
              <w:pStyle w:val="TAL"/>
            </w:pPr>
          </w:p>
        </w:tc>
      </w:tr>
      <w:tr w:rsidR="0002639E" w:rsidRPr="00034446" w14:paraId="72CC2B3A" w14:textId="77777777" w:rsidTr="00BD3E68">
        <w:tc>
          <w:tcPr>
            <w:tcW w:w="4535" w:type="dxa"/>
          </w:tcPr>
          <w:p w14:paraId="6467D942" w14:textId="77777777" w:rsidR="0002639E" w:rsidRPr="00034446" w:rsidRDefault="0002639E" w:rsidP="00BD3E68">
            <w:pPr>
              <w:pStyle w:val="TAL"/>
            </w:pPr>
            <w:r w:rsidRPr="00034446">
              <w:t xml:space="preserve">      ac-BarringTime</w:t>
            </w:r>
          </w:p>
        </w:tc>
        <w:tc>
          <w:tcPr>
            <w:tcW w:w="2267" w:type="dxa"/>
          </w:tcPr>
          <w:p w14:paraId="7F06AE16" w14:textId="77777777" w:rsidR="0002639E" w:rsidRPr="00034446" w:rsidRDefault="0002639E" w:rsidP="00BD3E68">
            <w:pPr>
              <w:pStyle w:val="TAL"/>
            </w:pPr>
            <w:r w:rsidRPr="00034446">
              <w:t>s128</w:t>
            </w:r>
          </w:p>
        </w:tc>
        <w:tc>
          <w:tcPr>
            <w:tcW w:w="1700" w:type="dxa"/>
          </w:tcPr>
          <w:p w14:paraId="3E517E86" w14:textId="77777777" w:rsidR="0002639E" w:rsidRPr="00034446" w:rsidRDefault="0002639E" w:rsidP="00BD3E68">
            <w:pPr>
              <w:pStyle w:val="TAL"/>
            </w:pPr>
          </w:p>
        </w:tc>
        <w:tc>
          <w:tcPr>
            <w:tcW w:w="1133" w:type="dxa"/>
          </w:tcPr>
          <w:p w14:paraId="576FB052" w14:textId="77777777" w:rsidR="0002639E" w:rsidRPr="00034446" w:rsidRDefault="0002639E" w:rsidP="00BD3E68">
            <w:pPr>
              <w:pStyle w:val="TAL"/>
            </w:pPr>
          </w:p>
        </w:tc>
      </w:tr>
      <w:tr w:rsidR="0002639E" w:rsidRPr="00034446" w14:paraId="544300C9" w14:textId="77777777" w:rsidTr="00BD3E68">
        <w:tc>
          <w:tcPr>
            <w:tcW w:w="4535" w:type="dxa"/>
          </w:tcPr>
          <w:p w14:paraId="1DA3506D" w14:textId="77777777" w:rsidR="0002639E" w:rsidRPr="00034446" w:rsidRDefault="0002639E" w:rsidP="00BD3E68">
            <w:pPr>
              <w:pStyle w:val="TAL"/>
            </w:pPr>
            <w:r w:rsidRPr="00034446">
              <w:t xml:space="preserve">      ac-BarringForSpecialAC</w:t>
            </w:r>
          </w:p>
        </w:tc>
        <w:tc>
          <w:tcPr>
            <w:tcW w:w="2267" w:type="dxa"/>
          </w:tcPr>
          <w:p w14:paraId="1D511EEC" w14:textId="77777777" w:rsidR="0002639E" w:rsidRPr="00034446" w:rsidRDefault="0002639E" w:rsidP="00BD3E68">
            <w:pPr>
              <w:pStyle w:val="TAL"/>
            </w:pPr>
            <w:r w:rsidRPr="00034446">
              <w:t>'11111'B</w:t>
            </w:r>
          </w:p>
        </w:tc>
        <w:tc>
          <w:tcPr>
            <w:tcW w:w="1700" w:type="dxa"/>
          </w:tcPr>
          <w:p w14:paraId="4C1BF57D" w14:textId="77777777" w:rsidR="0002639E" w:rsidRPr="00034446" w:rsidRDefault="0002639E" w:rsidP="00BD3E68">
            <w:pPr>
              <w:pStyle w:val="TAL"/>
            </w:pPr>
          </w:p>
        </w:tc>
        <w:tc>
          <w:tcPr>
            <w:tcW w:w="1133" w:type="dxa"/>
          </w:tcPr>
          <w:p w14:paraId="67A58743" w14:textId="77777777" w:rsidR="0002639E" w:rsidRPr="00034446" w:rsidRDefault="0002639E" w:rsidP="00BD3E68">
            <w:pPr>
              <w:pStyle w:val="TAL"/>
            </w:pPr>
          </w:p>
        </w:tc>
      </w:tr>
      <w:tr w:rsidR="0002639E" w:rsidRPr="00034446" w14:paraId="3C1F757A" w14:textId="77777777" w:rsidTr="00BD3E68">
        <w:tc>
          <w:tcPr>
            <w:tcW w:w="4535" w:type="dxa"/>
          </w:tcPr>
          <w:p w14:paraId="29820AFE" w14:textId="77777777" w:rsidR="0002639E" w:rsidRPr="00034446" w:rsidRDefault="0002639E" w:rsidP="00BD3E68">
            <w:pPr>
              <w:pStyle w:val="TAL"/>
            </w:pPr>
            <w:r w:rsidRPr="00034446">
              <w:t xml:space="preserve">    }</w:t>
            </w:r>
          </w:p>
        </w:tc>
        <w:tc>
          <w:tcPr>
            <w:tcW w:w="2267" w:type="dxa"/>
          </w:tcPr>
          <w:p w14:paraId="7CEC824B" w14:textId="77777777" w:rsidR="0002639E" w:rsidRPr="00034446" w:rsidRDefault="0002639E" w:rsidP="00BD3E68">
            <w:pPr>
              <w:pStyle w:val="TAL"/>
            </w:pPr>
          </w:p>
        </w:tc>
        <w:tc>
          <w:tcPr>
            <w:tcW w:w="1700" w:type="dxa"/>
          </w:tcPr>
          <w:p w14:paraId="184F7727" w14:textId="77777777" w:rsidR="0002639E" w:rsidRPr="00034446" w:rsidRDefault="0002639E" w:rsidP="00BD3E68">
            <w:pPr>
              <w:pStyle w:val="TAL"/>
            </w:pPr>
          </w:p>
        </w:tc>
        <w:tc>
          <w:tcPr>
            <w:tcW w:w="1133" w:type="dxa"/>
          </w:tcPr>
          <w:p w14:paraId="3B9AC90B" w14:textId="77777777" w:rsidR="0002639E" w:rsidRPr="00034446" w:rsidRDefault="0002639E" w:rsidP="00BD3E68">
            <w:pPr>
              <w:pStyle w:val="TAL"/>
            </w:pPr>
          </w:p>
        </w:tc>
      </w:tr>
      <w:tr w:rsidR="0002639E" w:rsidRPr="00034446" w14:paraId="51A7834E" w14:textId="77777777" w:rsidTr="00BD3E68">
        <w:tc>
          <w:tcPr>
            <w:tcW w:w="4535" w:type="dxa"/>
          </w:tcPr>
          <w:p w14:paraId="1DEA91EE" w14:textId="77777777" w:rsidR="0002639E" w:rsidRPr="00034446" w:rsidRDefault="0002639E" w:rsidP="00BD3E68">
            <w:pPr>
              <w:pStyle w:val="TAL"/>
            </w:pPr>
            <w:r w:rsidRPr="00034446">
              <w:t xml:space="preserve">  }</w:t>
            </w:r>
          </w:p>
        </w:tc>
        <w:tc>
          <w:tcPr>
            <w:tcW w:w="2267" w:type="dxa"/>
          </w:tcPr>
          <w:p w14:paraId="4AED0B50" w14:textId="77777777" w:rsidR="0002639E" w:rsidRPr="00034446" w:rsidRDefault="0002639E" w:rsidP="00BD3E68">
            <w:pPr>
              <w:pStyle w:val="TAL"/>
            </w:pPr>
          </w:p>
        </w:tc>
        <w:tc>
          <w:tcPr>
            <w:tcW w:w="1700" w:type="dxa"/>
          </w:tcPr>
          <w:p w14:paraId="02D7CA37" w14:textId="77777777" w:rsidR="0002639E" w:rsidRPr="00034446" w:rsidRDefault="0002639E" w:rsidP="00BD3E68">
            <w:pPr>
              <w:pStyle w:val="TAL"/>
            </w:pPr>
          </w:p>
        </w:tc>
        <w:tc>
          <w:tcPr>
            <w:tcW w:w="1133" w:type="dxa"/>
          </w:tcPr>
          <w:p w14:paraId="2B7564C4" w14:textId="77777777" w:rsidR="0002639E" w:rsidRPr="00034446" w:rsidRDefault="0002639E" w:rsidP="00BD3E68">
            <w:pPr>
              <w:pStyle w:val="TAL"/>
            </w:pPr>
          </w:p>
        </w:tc>
      </w:tr>
      <w:tr w:rsidR="0002639E" w:rsidRPr="00034446" w14:paraId="587BE8A2" w14:textId="77777777" w:rsidTr="00BD3E68">
        <w:tc>
          <w:tcPr>
            <w:tcW w:w="4535" w:type="dxa"/>
          </w:tcPr>
          <w:p w14:paraId="2265187C" w14:textId="77777777" w:rsidR="0002639E" w:rsidRPr="00034446" w:rsidRDefault="0002639E" w:rsidP="00BD3E68">
            <w:pPr>
              <w:pStyle w:val="TAL"/>
            </w:pPr>
            <w:r w:rsidRPr="00034446">
              <w:t>}</w:t>
            </w:r>
          </w:p>
        </w:tc>
        <w:tc>
          <w:tcPr>
            <w:tcW w:w="2267" w:type="dxa"/>
          </w:tcPr>
          <w:p w14:paraId="1B691C06" w14:textId="77777777" w:rsidR="0002639E" w:rsidRPr="00034446" w:rsidRDefault="0002639E" w:rsidP="00BD3E68">
            <w:pPr>
              <w:pStyle w:val="TAL"/>
            </w:pPr>
          </w:p>
        </w:tc>
        <w:tc>
          <w:tcPr>
            <w:tcW w:w="1700" w:type="dxa"/>
          </w:tcPr>
          <w:p w14:paraId="2A64D6E4" w14:textId="77777777" w:rsidR="0002639E" w:rsidRPr="00034446" w:rsidRDefault="0002639E" w:rsidP="00BD3E68">
            <w:pPr>
              <w:pStyle w:val="TAL"/>
            </w:pPr>
          </w:p>
        </w:tc>
        <w:tc>
          <w:tcPr>
            <w:tcW w:w="1133" w:type="dxa"/>
          </w:tcPr>
          <w:p w14:paraId="7994B1F4" w14:textId="77777777" w:rsidR="0002639E" w:rsidRPr="00034446" w:rsidRDefault="0002639E" w:rsidP="00BD3E68">
            <w:pPr>
              <w:pStyle w:val="TAL"/>
            </w:pPr>
          </w:p>
        </w:tc>
      </w:tr>
    </w:tbl>
    <w:p w14:paraId="24986698" w14:textId="77777777" w:rsidR="0002639E" w:rsidRPr="00034446" w:rsidRDefault="0002639E" w:rsidP="0002639E"/>
    <w:p w14:paraId="05A4A399" w14:textId="77777777" w:rsidR="0002639E" w:rsidRPr="00034446" w:rsidRDefault="0002639E" w:rsidP="0002639E">
      <w:pPr>
        <w:pStyle w:val="TH"/>
      </w:pPr>
      <w:r w:rsidRPr="00034446">
        <w:t xml:space="preserve">Table 13.5.2c.3.3-3: </w:t>
      </w:r>
      <w:r w:rsidRPr="00034446">
        <w:rPr>
          <w:i/>
          <w:iCs/>
        </w:rPr>
        <w:t>SystemInformationBlockType2</w:t>
      </w:r>
      <w:r w:rsidRPr="00034446">
        <w:t xml:space="preserve"> for Cell 1 (step 3, Table 13.5.2c.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639E" w:rsidRPr="00034446" w14:paraId="587BC961" w14:textId="77777777" w:rsidTr="00BD3E68">
        <w:tc>
          <w:tcPr>
            <w:tcW w:w="9635" w:type="dxa"/>
            <w:gridSpan w:val="4"/>
          </w:tcPr>
          <w:p w14:paraId="1824D7E9" w14:textId="77777777" w:rsidR="0002639E" w:rsidRPr="00034446" w:rsidRDefault="0002639E" w:rsidP="00BD3E68">
            <w:pPr>
              <w:pStyle w:val="TAL"/>
            </w:pPr>
            <w:r w:rsidRPr="00034446">
              <w:t>Derivation Path: 36.508[18], Table 4.4.3.3-1</w:t>
            </w:r>
          </w:p>
        </w:tc>
      </w:tr>
      <w:tr w:rsidR="0002639E" w:rsidRPr="00034446" w14:paraId="3499D167" w14:textId="77777777" w:rsidTr="00BD3E68">
        <w:tc>
          <w:tcPr>
            <w:tcW w:w="4535" w:type="dxa"/>
          </w:tcPr>
          <w:p w14:paraId="1FE96FDF" w14:textId="77777777" w:rsidR="0002639E" w:rsidRPr="00034446" w:rsidRDefault="0002639E" w:rsidP="00BD3E68">
            <w:pPr>
              <w:pStyle w:val="TAH"/>
            </w:pPr>
            <w:r w:rsidRPr="00034446">
              <w:t>Information Element</w:t>
            </w:r>
          </w:p>
        </w:tc>
        <w:tc>
          <w:tcPr>
            <w:tcW w:w="2267" w:type="dxa"/>
          </w:tcPr>
          <w:p w14:paraId="59758B7D" w14:textId="77777777" w:rsidR="0002639E" w:rsidRPr="00034446" w:rsidRDefault="0002639E" w:rsidP="00BD3E68">
            <w:pPr>
              <w:pStyle w:val="TAH"/>
            </w:pPr>
            <w:r w:rsidRPr="00034446">
              <w:t>Value/remark</w:t>
            </w:r>
          </w:p>
        </w:tc>
        <w:tc>
          <w:tcPr>
            <w:tcW w:w="1700" w:type="dxa"/>
          </w:tcPr>
          <w:p w14:paraId="0D750D36" w14:textId="77777777" w:rsidR="0002639E" w:rsidRPr="00034446" w:rsidRDefault="0002639E" w:rsidP="00BD3E68">
            <w:pPr>
              <w:pStyle w:val="TAH"/>
            </w:pPr>
            <w:r w:rsidRPr="00034446">
              <w:t>Comment</w:t>
            </w:r>
          </w:p>
        </w:tc>
        <w:tc>
          <w:tcPr>
            <w:tcW w:w="1133" w:type="dxa"/>
          </w:tcPr>
          <w:p w14:paraId="5E887914" w14:textId="77777777" w:rsidR="0002639E" w:rsidRPr="00034446" w:rsidRDefault="0002639E" w:rsidP="00BD3E68">
            <w:pPr>
              <w:pStyle w:val="TAH"/>
            </w:pPr>
            <w:r w:rsidRPr="00034446">
              <w:t>Condition</w:t>
            </w:r>
          </w:p>
        </w:tc>
      </w:tr>
      <w:tr w:rsidR="0002639E" w:rsidRPr="00034446" w14:paraId="660917E2" w14:textId="77777777" w:rsidTr="00BD3E68">
        <w:tc>
          <w:tcPr>
            <w:tcW w:w="4535" w:type="dxa"/>
            <w:shd w:val="clear" w:color="auto" w:fill="auto"/>
          </w:tcPr>
          <w:p w14:paraId="0C032DCB" w14:textId="77777777" w:rsidR="0002639E" w:rsidRPr="00034446" w:rsidRDefault="0002639E" w:rsidP="00BD3E68">
            <w:pPr>
              <w:pStyle w:val="TAL"/>
            </w:pPr>
            <w:r w:rsidRPr="00034446">
              <w:t>SystemInformationBlockType2 ::= SEQUENCE {</w:t>
            </w:r>
          </w:p>
        </w:tc>
        <w:tc>
          <w:tcPr>
            <w:tcW w:w="2267" w:type="dxa"/>
            <w:shd w:val="clear" w:color="auto" w:fill="auto"/>
          </w:tcPr>
          <w:p w14:paraId="71008242" w14:textId="77777777" w:rsidR="0002639E" w:rsidRPr="00034446" w:rsidRDefault="0002639E" w:rsidP="00BD3E68">
            <w:pPr>
              <w:pStyle w:val="TAL"/>
            </w:pPr>
          </w:p>
        </w:tc>
        <w:tc>
          <w:tcPr>
            <w:tcW w:w="1700" w:type="dxa"/>
            <w:shd w:val="clear" w:color="auto" w:fill="auto"/>
          </w:tcPr>
          <w:p w14:paraId="3B92230D" w14:textId="77777777" w:rsidR="0002639E" w:rsidRPr="00034446" w:rsidRDefault="0002639E" w:rsidP="00BD3E68">
            <w:pPr>
              <w:pStyle w:val="TAL"/>
            </w:pPr>
          </w:p>
        </w:tc>
        <w:tc>
          <w:tcPr>
            <w:tcW w:w="1133" w:type="dxa"/>
            <w:shd w:val="clear" w:color="auto" w:fill="auto"/>
          </w:tcPr>
          <w:p w14:paraId="705773F9" w14:textId="77777777" w:rsidR="0002639E" w:rsidRPr="00034446" w:rsidRDefault="0002639E" w:rsidP="00BD3E68">
            <w:pPr>
              <w:pStyle w:val="TAL"/>
            </w:pPr>
          </w:p>
        </w:tc>
      </w:tr>
      <w:tr w:rsidR="0002639E" w:rsidRPr="00034446" w14:paraId="65796FEB" w14:textId="77777777" w:rsidTr="00BD3E68">
        <w:tc>
          <w:tcPr>
            <w:tcW w:w="4535" w:type="dxa"/>
          </w:tcPr>
          <w:p w14:paraId="05E61FD5" w14:textId="77777777" w:rsidR="0002639E" w:rsidRPr="00034446" w:rsidRDefault="0002639E" w:rsidP="00BD3E68">
            <w:pPr>
              <w:pStyle w:val="TAL"/>
            </w:pPr>
            <w:r w:rsidRPr="00034446">
              <w:t xml:space="preserve">  ac-BarringPerPLMN-List-r12 SEQUENCE {</w:t>
            </w:r>
          </w:p>
        </w:tc>
        <w:tc>
          <w:tcPr>
            <w:tcW w:w="2267" w:type="dxa"/>
          </w:tcPr>
          <w:p w14:paraId="685FE2FA" w14:textId="77777777" w:rsidR="0002639E" w:rsidRPr="00034446" w:rsidRDefault="0002639E" w:rsidP="00BD3E68">
            <w:pPr>
              <w:pStyle w:val="TAL"/>
            </w:pPr>
          </w:p>
        </w:tc>
        <w:tc>
          <w:tcPr>
            <w:tcW w:w="1700" w:type="dxa"/>
          </w:tcPr>
          <w:p w14:paraId="41937E4A" w14:textId="77777777" w:rsidR="0002639E" w:rsidRPr="00034446" w:rsidRDefault="0002639E" w:rsidP="00BD3E68">
            <w:pPr>
              <w:pStyle w:val="TAL"/>
            </w:pPr>
          </w:p>
        </w:tc>
        <w:tc>
          <w:tcPr>
            <w:tcW w:w="1133" w:type="dxa"/>
          </w:tcPr>
          <w:p w14:paraId="5260C52F" w14:textId="77777777" w:rsidR="0002639E" w:rsidRPr="00034446" w:rsidRDefault="0002639E" w:rsidP="00BD3E68">
            <w:pPr>
              <w:pStyle w:val="TAL"/>
            </w:pPr>
          </w:p>
        </w:tc>
      </w:tr>
      <w:tr w:rsidR="0002639E" w:rsidRPr="00034446" w14:paraId="5EC37803" w14:textId="77777777" w:rsidTr="00BD3E68">
        <w:tc>
          <w:tcPr>
            <w:tcW w:w="4535" w:type="dxa"/>
          </w:tcPr>
          <w:p w14:paraId="7EC76E06" w14:textId="77777777" w:rsidR="0002639E" w:rsidRPr="00034446" w:rsidRDefault="0002639E" w:rsidP="00BD3E68">
            <w:pPr>
              <w:pStyle w:val="TAL"/>
            </w:pPr>
            <w:r w:rsidRPr="00034446">
              <w:t xml:space="preserve">    plmn-IdentityIndex-r12 </w:t>
            </w:r>
          </w:p>
        </w:tc>
        <w:tc>
          <w:tcPr>
            <w:tcW w:w="2267" w:type="dxa"/>
          </w:tcPr>
          <w:p w14:paraId="43D4CC59" w14:textId="77777777" w:rsidR="0002639E" w:rsidRPr="00034446" w:rsidRDefault="0002639E" w:rsidP="00BD3E68">
            <w:pPr>
              <w:pStyle w:val="TAL"/>
            </w:pPr>
            <w:r w:rsidRPr="00034446">
              <w:t>1</w:t>
            </w:r>
          </w:p>
        </w:tc>
        <w:tc>
          <w:tcPr>
            <w:tcW w:w="1700" w:type="dxa"/>
          </w:tcPr>
          <w:p w14:paraId="55B04906" w14:textId="77777777" w:rsidR="0002639E" w:rsidRPr="00034446" w:rsidRDefault="0002639E" w:rsidP="00BD3E68">
            <w:pPr>
              <w:pStyle w:val="TAL"/>
            </w:pPr>
            <w:r w:rsidRPr="00034446">
              <w:t>PLMN1</w:t>
            </w:r>
          </w:p>
        </w:tc>
        <w:tc>
          <w:tcPr>
            <w:tcW w:w="1133" w:type="dxa"/>
          </w:tcPr>
          <w:p w14:paraId="66EE4B16" w14:textId="77777777" w:rsidR="0002639E" w:rsidRPr="00034446" w:rsidRDefault="0002639E" w:rsidP="00BD3E68">
            <w:pPr>
              <w:pStyle w:val="TAL"/>
            </w:pPr>
          </w:p>
        </w:tc>
      </w:tr>
      <w:tr w:rsidR="0002639E" w:rsidRPr="00034446" w14:paraId="1A55A23F" w14:textId="77777777" w:rsidTr="00BD3E68">
        <w:tc>
          <w:tcPr>
            <w:tcW w:w="4535" w:type="dxa"/>
          </w:tcPr>
          <w:p w14:paraId="0BDFEFF2" w14:textId="77777777" w:rsidR="0002639E" w:rsidRPr="00034446" w:rsidRDefault="0002639E" w:rsidP="00BD3E68">
            <w:pPr>
              <w:pStyle w:val="TAL"/>
            </w:pPr>
            <w:r w:rsidRPr="00034446">
              <w:t xml:space="preserve">  }</w:t>
            </w:r>
          </w:p>
        </w:tc>
        <w:tc>
          <w:tcPr>
            <w:tcW w:w="2267" w:type="dxa"/>
          </w:tcPr>
          <w:p w14:paraId="2904DD20" w14:textId="77777777" w:rsidR="0002639E" w:rsidRPr="00034446" w:rsidRDefault="0002639E" w:rsidP="00BD3E68">
            <w:pPr>
              <w:pStyle w:val="TAL"/>
            </w:pPr>
          </w:p>
        </w:tc>
        <w:tc>
          <w:tcPr>
            <w:tcW w:w="1700" w:type="dxa"/>
          </w:tcPr>
          <w:p w14:paraId="3AA3CFAB" w14:textId="77777777" w:rsidR="0002639E" w:rsidRPr="00034446" w:rsidRDefault="0002639E" w:rsidP="00BD3E68">
            <w:pPr>
              <w:pStyle w:val="TAL"/>
            </w:pPr>
          </w:p>
        </w:tc>
        <w:tc>
          <w:tcPr>
            <w:tcW w:w="1133" w:type="dxa"/>
          </w:tcPr>
          <w:p w14:paraId="3962B20E" w14:textId="77777777" w:rsidR="0002639E" w:rsidRPr="00034446" w:rsidRDefault="0002639E" w:rsidP="00BD3E68">
            <w:pPr>
              <w:pStyle w:val="TAL"/>
            </w:pPr>
          </w:p>
        </w:tc>
      </w:tr>
      <w:tr w:rsidR="0002639E" w:rsidRPr="00034446" w14:paraId="084EEDC7" w14:textId="77777777" w:rsidTr="00BD3E68">
        <w:tc>
          <w:tcPr>
            <w:tcW w:w="4535" w:type="dxa"/>
          </w:tcPr>
          <w:p w14:paraId="623E1896" w14:textId="77777777" w:rsidR="0002639E" w:rsidRPr="00034446" w:rsidRDefault="0002639E" w:rsidP="00BD3E68">
            <w:pPr>
              <w:pStyle w:val="TAL"/>
            </w:pPr>
            <w:r w:rsidRPr="00034446">
              <w:t>}</w:t>
            </w:r>
          </w:p>
        </w:tc>
        <w:tc>
          <w:tcPr>
            <w:tcW w:w="2267" w:type="dxa"/>
          </w:tcPr>
          <w:p w14:paraId="03421A32" w14:textId="77777777" w:rsidR="0002639E" w:rsidRPr="00034446" w:rsidRDefault="0002639E" w:rsidP="00BD3E68">
            <w:pPr>
              <w:pStyle w:val="TAL"/>
            </w:pPr>
          </w:p>
        </w:tc>
        <w:tc>
          <w:tcPr>
            <w:tcW w:w="1700" w:type="dxa"/>
          </w:tcPr>
          <w:p w14:paraId="19F3B2A1" w14:textId="77777777" w:rsidR="0002639E" w:rsidRPr="00034446" w:rsidRDefault="0002639E" w:rsidP="00BD3E68">
            <w:pPr>
              <w:pStyle w:val="TAL"/>
            </w:pPr>
          </w:p>
        </w:tc>
        <w:tc>
          <w:tcPr>
            <w:tcW w:w="1133" w:type="dxa"/>
          </w:tcPr>
          <w:p w14:paraId="35188263" w14:textId="77777777" w:rsidR="0002639E" w:rsidRPr="00034446" w:rsidRDefault="0002639E" w:rsidP="00BD3E68">
            <w:pPr>
              <w:pStyle w:val="TAL"/>
            </w:pPr>
          </w:p>
        </w:tc>
      </w:tr>
    </w:tbl>
    <w:p w14:paraId="5704AEA7" w14:textId="77777777" w:rsidR="0002639E" w:rsidRPr="00034446" w:rsidRDefault="0002639E" w:rsidP="0002639E"/>
    <w:p w14:paraId="69AD21D2" w14:textId="77777777" w:rsidR="0002639E" w:rsidRPr="00034446" w:rsidRDefault="0002639E" w:rsidP="0002639E">
      <w:pPr>
        <w:pStyle w:val="TH"/>
        <w:rPr>
          <w:lang w:eastAsia="zh-CN"/>
        </w:rPr>
      </w:pPr>
      <w:r w:rsidRPr="00034446">
        <w:t>Table 13.5.2c.3.3-4:</w:t>
      </w:r>
      <w:r w:rsidRPr="00034446">
        <w:rPr>
          <w:i/>
          <w:iCs/>
        </w:rPr>
        <w:t xml:space="preserve"> </w:t>
      </w:r>
      <w:r w:rsidRPr="00034446">
        <w:rPr>
          <w:i/>
          <w:iCs/>
          <w:lang w:eastAsia="zh-CN"/>
        </w:rPr>
        <w:t>Paging</w:t>
      </w:r>
      <w:r w:rsidRPr="00034446">
        <w:t xml:space="preserve"> (step3, Table 13.5.2c.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2639E" w:rsidRPr="00034446" w14:paraId="78DFA86E" w14:textId="77777777" w:rsidTr="00BD3E68">
        <w:tc>
          <w:tcPr>
            <w:tcW w:w="9738" w:type="dxa"/>
            <w:gridSpan w:val="4"/>
          </w:tcPr>
          <w:p w14:paraId="31F7575F" w14:textId="77777777" w:rsidR="0002639E" w:rsidRPr="00034446" w:rsidRDefault="0002639E" w:rsidP="00BD3E68">
            <w:pPr>
              <w:pStyle w:val="TAL"/>
            </w:pPr>
            <w:r w:rsidRPr="00034446">
              <w:t>Derivation Path: 36.</w:t>
            </w:r>
            <w:r w:rsidRPr="00034446">
              <w:rPr>
                <w:lang w:eastAsia="zh-CN"/>
              </w:rPr>
              <w:t>508</w:t>
            </w:r>
            <w:r w:rsidRPr="00034446">
              <w:t xml:space="preserve">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7</w:t>
            </w:r>
          </w:p>
        </w:tc>
      </w:tr>
      <w:tr w:rsidR="0002639E" w:rsidRPr="00034446" w14:paraId="4BA073A9" w14:textId="77777777" w:rsidTr="00BD3E68">
        <w:tblPrEx>
          <w:tblCellMar>
            <w:left w:w="108" w:type="dxa"/>
            <w:right w:w="108" w:type="dxa"/>
          </w:tblCellMar>
        </w:tblPrEx>
        <w:tc>
          <w:tcPr>
            <w:tcW w:w="4535" w:type="dxa"/>
          </w:tcPr>
          <w:p w14:paraId="374D8AC2" w14:textId="77777777" w:rsidR="0002639E" w:rsidRPr="00034446" w:rsidRDefault="0002639E" w:rsidP="00BD3E68">
            <w:pPr>
              <w:pStyle w:val="TAH"/>
            </w:pPr>
            <w:r w:rsidRPr="00034446">
              <w:t>Information Element</w:t>
            </w:r>
          </w:p>
        </w:tc>
        <w:tc>
          <w:tcPr>
            <w:tcW w:w="2267" w:type="dxa"/>
          </w:tcPr>
          <w:p w14:paraId="34D105A0" w14:textId="77777777" w:rsidR="0002639E" w:rsidRPr="00034446" w:rsidRDefault="0002639E" w:rsidP="00BD3E68">
            <w:pPr>
              <w:pStyle w:val="TAH"/>
            </w:pPr>
            <w:r w:rsidRPr="00034446">
              <w:t>Value/remark</w:t>
            </w:r>
          </w:p>
        </w:tc>
        <w:tc>
          <w:tcPr>
            <w:tcW w:w="1700" w:type="dxa"/>
          </w:tcPr>
          <w:p w14:paraId="51D19A19" w14:textId="77777777" w:rsidR="0002639E" w:rsidRPr="00034446" w:rsidRDefault="0002639E" w:rsidP="00BD3E68">
            <w:pPr>
              <w:pStyle w:val="TAH"/>
            </w:pPr>
            <w:r w:rsidRPr="00034446">
              <w:t>Comment</w:t>
            </w:r>
          </w:p>
        </w:tc>
        <w:tc>
          <w:tcPr>
            <w:tcW w:w="1245" w:type="dxa"/>
          </w:tcPr>
          <w:p w14:paraId="71119C27" w14:textId="77777777" w:rsidR="0002639E" w:rsidRPr="00034446" w:rsidRDefault="0002639E" w:rsidP="00BD3E68">
            <w:pPr>
              <w:pStyle w:val="TAH"/>
            </w:pPr>
            <w:r w:rsidRPr="00034446">
              <w:t>Condition</w:t>
            </w:r>
          </w:p>
        </w:tc>
      </w:tr>
      <w:tr w:rsidR="0002639E" w:rsidRPr="00034446" w14:paraId="48A9FCD1" w14:textId="77777777" w:rsidTr="00BD3E68">
        <w:tblPrEx>
          <w:tblCellMar>
            <w:left w:w="108" w:type="dxa"/>
            <w:right w:w="108" w:type="dxa"/>
          </w:tblCellMar>
        </w:tblPrEx>
        <w:tc>
          <w:tcPr>
            <w:tcW w:w="4535" w:type="dxa"/>
          </w:tcPr>
          <w:p w14:paraId="6581FF05" w14:textId="77777777" w:rsidR="0002639E" w:rsidRPr="00034446" w:rsidRDefault="0002639E" w:rsidP="00BD3E68">
            <w:pPr>
              <w:pStyle w:val="TAL"/>
            </w:pPr>
            <w:r w:rsidRPr="00034446">
              <w:t>Paging ::= SEQUENCE {</w:t>
            </w:r>
          </w:p>
        </w:tc>
        <w:tc>
          <w:tcPr>
            <w:tcW w:w="2267" w:type="dxa"/>
          </w:tcPr>
          <w:p w14:paraId="472160D8" w14:textId="77777777" w:rsidR="0002639E" w:rsidRPr="00034446" w:rsidRDefault="0002639E" w:rsidP="00BD3E68">
            <w:pPr>
              <w:pStyle w:val="TAL"/>
            </w:pPr>
          </w:p>
        </w:tc>
        <w:tc>
          <w:tcPr>
            <w:tcW w:w="1700" w:type="dxa"/>
          </w:tcPr>
          <w:p w14:paraId="668D2C3D" w14:textId="77777777" w:rsidR="0002639E" w:rsidRPr="00034446" w:rsidRDefault="0002639E" w:rsidP="00BD3E68">
            <w:pPr>
              <w:pStyle w:val="TAL"/>
            </w:pPr>
          </w:p>
        </w:tc>
        <w:tc>
          <w:tcPr>
            <w:tcW w:w="1245" w:type="dxa"/>
          </w:tcPr>
          <w:p w14:paraId="50E6FDF8" w14:textId="77777777" w:rsidR="0002639E" w:rsidRPr="00034446" w:rsidRDefault="0002639E" w:rsidP="00BD3E68">
            <w:pPr>
              <w:pStyle w:val="TAL"/>
            </w:pPr>
          </w:p>
        </w:tc>
      </w:tr>
      <w:tr w:rsidR="0002639E" w:rsidRPr="00034446" w14:paraId="1ACD3A6F" w14:textId="77777777" w:rsidTr="00BD3E68">
        <w:tblPrEx>
          <w:tblCellMar>
            <w:left w:w="108" w:type="dxa"/>
            <w:right w:w="108" w:type="dxa"/>
          </w:tblCellMar>
        </w:tblPrEx>
        <w:tc>
          <w:tcPr>
            <w:tcW w:w="4535" w:type="dxa"/>
          </w:tcPr>
          <w:p w14:paraId="3C54C314" w14:textId="77777777" w:rsidR="0002639E" w:rsidRPr="00034446" w:rsidRDefault="0002639E" w:rsidP="00BD3E68">
            <w:pPr>
              <w:pStyle w:val="TAL"/>
            </w:pPr>
            <w:r w:rsidRPr="00034446">
              <w:t xml:space="preserve">  pagingRecordList</w:t>
            </w:r>
          </w:p>
        </w:tc>
        <w:tc>
          <w:tcPr>
            <w:tcW w:w="2267" w:type="dxa"/>
          </w:tcPr>
          <w:p w14:paraId="1ACCB859" w14:textId="77777777" w:rsidR="0002639E" w:rsidRPr="00034446" w:rsidRDefault="0002639E" w:rsidP="00BD3E68">
            <w:pPr>
              <w:pStyle w:val="TAL"/>
            </w:pPr>
            <w:r w:rsidRPr="00034446">
              <w:t>Not present</w:t>
            </w:r>
          </w:p>
        </w:tc>
        <w:tc>
          <w:tcPr>
            <w:tcW w:w="1700" w:type="dxa"/>
          </w:tcPr>
          <w:p w14:paraId="3AC8FF41" w14:textId="77777777" w:rsidR="0002639E" w:rsidRPr="00034446" w:rsidRDefault="0002639E" w:rsidP="00BD3E68">
            <w:pPr>
              <w:pStyle w:val="TAL"/>
            </w:pPr>
          </w:p>
        </w:tc>
        <w:tc>
          <w:tcPr>
            <w:tcW w:w="1245" w:type="dxa"/>
          </w:tcPr>
          <w:p w14:paraId="4BF5410C" w14:textId="77777777" w:rsidR="0002639E" w:rsidRPr="00034446" w:rsidRDefault="0002639E" w:rsidP="00BD3E68">
            <w:pPr>
              <w:pStyle w:val="TAL"/>
            </w:pPr>
          </w:p>
        </w:tc>
      </w:tr>
      <w:tr w:rsidR="0002639E" w:rsidRPr="00034446" w14:paraId="73AA0B50" w14:textId="77777777" w:rsidTr="00BD3E68">
        <w:tblPrEx>
          <w:tblCellMar>
            <w:left w:w="108" w:type="dxa"/>
            <w:right w:w="108" w:type="dxa"/>
          </w:tblCellMar>
        </w:tblPrEx>
        <w:tc>
          <w:tcPr>
            <w:tcW w:w="4535" w:type="dxa"/>
          </w:tcPr>
          <w:p w14:paraId="4E477C54" w14:textId="77777777" w:rsidR="0002639E" w:rsidRPr="00034446" w:rsidRDefault="0002639E" w:rsidP="00BD3E68">
            <w:pPr>
              <w:pStyle w:val="TAL"/>
            </w:pPr>
            <w:r w:rsidRPr="00034446">
              <w:t xml:space="preserve">  systemInfoModification</w:t>
            </w:r>
          </w:p>
        </w:tc>
        <w:tc>
          <w:tcPr>
            <w:tcW w:w="2267" w:type="dxa"/>
          </w:tcPr>
          <w:p w14:paraId="277991B6" w14:textId="77777777" w:rsidR="0002639E" w:rsidRPr="00034446" w:rsidRDefault="0002639E" w:rsidP="00BD3E68">
            <w:pPr>
              <w:pStyle w:val="TAL"/>
            </w:pPr>
            <w:r w:rsidRPr="00034446">
              <w:t>TRUE</w:t>
            </w:r>
          </w:p>
        </w:tc>
        <w:tc>
          <w:tcPr>
            <w:tcW w:w="1700" w:type="dxa"/>
          </w:tcPr>
          <w:p w14:paraId="7DD7BBDE" w14:textId="77777777" w:rsidR="0002639E" w:rsidRPr="00034446" w:rsidRDefault="0002639E" w:rsidP="00BD3E68">
            <w:pPr>
              <w:pStyle w:val="TAL"/>
            </w:pPr>
          </w:p>
        </w:tc>
        <w:tc>
          <w:tcPr>
            <w:tcW w:w="1245" w:type="dxa"/>
          </w:tcPr>
          <w:p w14:paraId="584F4229" w14:textId="77777777" w:rsidR="0002639E" w:rsidRPr="00034446" w:rsidRDefault="0002639E" w:rsidP="00BD3E68">
            <w:pPr>
              <w:pStyle w:val="TAL"/>
            </w:pPr>
          </w:p>
        </w:tc>
      </w:tr>
      <w:tr w:rsidR="0002639E" w:rsidRPr="00034446" w14:paraId="39D2BC41" w14:textId="77777777" w:rsidTr="00BD3E68">
        <w:tblPrEx>
          <w:tblCellMar>
            <w:left w:w="108" w:type="dxa"/>
            <w:right w:w="108" w:type="dxa"/>
          </w:tblCellMar>
        </w:tblPrEx>
        <w:tc>
          <w:tcPr>
            <w:tcW w:w="4535" w:type="dxa"/>
          </w:tcPr>
          <w:p w14:paraId="5D80F5E5" w14:textId="77777777" w:rsidR="0002639E" w:rsidRPr="00034446" w:rsidRDefault="0002639E" w:rsidP="00BD3E68">
            <w:pPr>
              <w:pStyle w:val="TAL"/>
            </w:pPr>
            <w:r w:rsidRPr="00034446">
              <w:t>}</w:t>
            </w:r>
          </w:p>
        </w:tc>
        <w:tc>
          <w:tcPr>
            <w:tcW w:w="2267" w:type="dxa"/>
          </w:tcPr>
          <w:p w14:paraId="37663985" w14:textId="77777777" w:rsidR="0002639E" w:rsidRPr="00034446" w:rsidRDefault="0002639E" w:rsidP="00BD3E68">
            <w:pPr>
              <w:pStyle w:val="TAL"/>
            </w:pPr>
          </w:p>
        </w:tc>
        <w:tc>
          <w:tcPr>
            <w:tcW w:w="1700" w:type="dxa"/>
          </w:tcPr>
          <w:p w14:paraId="67B9694C" w14:textId="77777777" w:rsidR="0002639E" w:rsidRPr="00034446" w:rsidRDefault="0002639E" w:rsidP="00BD3E68">
            <w:pPr>
              <w:pStyle w:val="TAL"/>
            </w:pPr>
          </w:p>
        </w:tc>
        <w:tc>
          <w:tcPr>
            <w:tcW w:w="1245" w:type="dxa"/>
          </w:tcPr>
          <w:p w14:paraId="4F097B79" w14:textId="77777777" w:rsidR="0002639E" w:rsidRPr="00034446" w:rsidRDefault="0002639E" w:rsidP="00BD3E68">
            <w:pPr>
              <w:pStyle w:val="TAL"/>
            </w:pPr>
          </w:p>
        </w:tc>
      </w:tr>
    </w:tbl>
    <w:p w14:paraId="648CE7A5" w14:textId="77777777" w:rsidR="0002639E" w:rsidRPr="00034446" w:rsidRDefault="0002639E" w:rsidP="0002639E"/>
    <w:p w14:paraId="5FB73C59" w14:textId="77777777" w:rsidR="0056310D" w:rsidRPr="00034446" w:rsidRDefault="0056310D" w:rsidP="0056310D">
      <w:pPr>
        <w:pStyle w:val="Heading3"/>
      </w:pPr>
      <w:r w:rsidRPr="00034446">
        <w:t>13.5.2d</w:t>
      </w:r>
      <w:r w:rsidRPr="00034446">
        <w:tab/>
        <w:t>MTSI MO video call / SSAC in Connected mode / 0% access probability for MTSI MO video call / AC-Barring per PLMN</w:t>
      </w:r>
    </w:p>
    <w:p w14:paraId="139309D0" w14:textId="77777777" w:rsidR="0056310D" w:rsidRPr="00034446" w:rsidRDefault="0056310D" w:rsidP="0056310D">
      <w:pPr>
        <w:pStyle w:val="H6"/>
      </w:pPr>
      <w:r w:rsidRPr="00034446">
        <w:t>13.5.2d.1</w:t>
      </w:r>
      <w:r w:rsidRPr="00034446">
        <w:tab/>
        <w:t>Test Purpose (TP)</w:t>
      </w:r>
    </w:p>
    <w:p w14:paraId="0AEC2996" w14:textId="77777777" w:rsidR="0056310D" w:rsidRPr="00034446" w:rsidRDefault="0056310D" w:rsidP="0056310D">
      <w:pPr>
        <w:pStyle w:val="H6"/>
      </w:pPr>
      <w:r w:rsidRPr="00034446">
        <w:t>(1)</w:t>
      </w:r>
    </w:p>
    <w:p w14:paraId="21041BBD" w14:textId="77777777" w:rsidR="0056310D" w:rsidRPr="00034446" w:rsidRDefault="0056310D" w:rsidP="0056310D">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12</w:t>
      </w:r>
      <w:r w:rsidRPr="00034446">
        <w:rPr>
          <w:noProof w:val="0"/>
        </w:rPr>
        <w:t xml:space="preserve"> set to 0% accessibility }</w:t>
      </w:r>
    </w:p>
    <w:p w14:paraId="35A8D6A3" w14:textId="77777777" w:rsidR="0056310D" w:rsidRPr="00034446" w:rsidRDefault="0056310D" w:rsidP="0056310D">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w:t>
      </w:r>
    </w:p>
    <w:p w14:paraId="293EEECD" w14:textId="77777777" w:rsidR="0056310D" w:rsidRPr="00034446" w:rsidRDefault="0056310D" w:rsidP="0056310D">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does not initiate a MTSI MO video call</w:t>
      </w:r>
      <w:r w:rsidRPr="00034446">
        <w:rPr>
          <w:noProof w:val="0"/>
        </w:rPr>
        <w:t xml:space="preserve"> }</w:t>
      </w:r>
    </w:p>
    <w:p w14:paraId="6E5C022A" w14:textId="77777777" w:rsidR="0056310D" w:rsidRPr="00034446" w:rsidRDefault="0056310D" w:rsidP="0056310D">
      <w:pPr>
        <w:pStyle w:val="PL"/>
        <w:rPr>
          <w:noProof w:val="0"/>
        </w:rPr>
      </w:pPr>
      <w:r w:rsidRPr="00034446">
        <w:rPr>
          <w:noProof w:val="0"/>
        </w:rPr>
        <w:t xml:space="preserve">            }</w:t>
      </w:r>
    </w:p>
    <w:p w14:paraId="5ACC0156" w14:textId="77777777" w:rsidR="0056310D" w:rsidRPr="00034446" w:rsidRDefault="0056310D" w:rsidP="0056310D">
      <w:pPr>
        <w:pStyle w:val="PL"/>
        <w:rPr>
          <w:noProof w:val="0"/>
        </w:rPr>
      </w:pPr>
    </w:p>
    <w:p w14:paraId="5F5C38A6" w14:textId="77777777" w:rsidR="0056310D" w:rsidRPr="00034446" w:rsidRDefault="0056310D" w:rsidP="0056310D">
      <w:pPr>
        <w:pStyle w:val="H6"/>
      </w:pPr>
      <w:r w:rsidRPr="00034446">
        <w:t>(2)</w:t>
      </w:r>
    </w:p>
    <w:p w14:paraId="6FF63488" w14:textId="77777777" w:rsidR="0056310D" w:rsidRPr="00034446" w:rsidRDefault="0056310D" w:rsidP="0056310D">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12</w:t>
      </w:r>
      <w:r w:rsidRPr="00034446">
        <w:rPr>
          <w:noProof w:val="0"/>
        </w:rPr>
        <w:t xml:space="preserve"> and having failed to initiate a video call }</w:t>
      </w:r>
    </w:p>
    <w:p w14:paraId="534A4BC0" w14:textId="77777777" w:rsidR="0056310D" w:rsidRPr="00034446" w:rsidRDefault="0056310D" w:rsidP="0056310D">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w:t>
      </w:r>
      <w:r w:rsidRPr="00034446">
        <w:rPr>
          <w:i/>
          <w:noProof w:val="0"/>
        </w:rPr>
        <w:t>ssac-BarringForMMTEL-Video-r12</w:t>
      </w:r>
      <w:r w:rsidRPr="00034446">
        <w:rPr>
          <w:noProof w:val="0"/>
        </w:rPr>
        <w:t xml:space="preserve"> is removed and the user initiates a MTSI MO video call during ac-BarringTime is running }</w:t>
      </w:r>
    </w:p>
    <w:p w14:paraId="6448F8D0" w14:textId="77777777" w:rsidR="0056310D" w:rsidRPr="00034446" w:rsidRDefault="0056310D" w:rsidP="0056310D">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does not initiate a MTSI MO video call</w:t>
      </w:r>
      <w:r w:rsidRPr="00034446">
        <w:rPr>
          <w:noProof w:val="0"/>
        </w:rPr>
        <w:t xml:space="preserve"> }</w:t>
      </w:r>
    </w:p>
    <w:p w14:paraId="5E7E2B43" w14:textId="77777777" w:rsidR="0056310D" w:rsidRPr="00034446" w:rsidRDefault="0056310D" w:rsidP="0056310D">
      <w:pPr>
        <w:pStyle w:val="PL"/>
        <w:rPr>
          <w:noProof w:val="0"/>
        </w:rPr>
      </w:pPr>
      <w:r w:rsidRPr="00034446">
        <w:rPr>
          <w:noProof w:val="0"/>
        </w:rPr>
        <w:t xml:space="preserve">            }</w:t>
      </w:r>
    </w:p>
    <w:p w14:paraId="294E922B" w14:textId="77777777" w:rsidR="0056310D" w:rsidRPr="00034446" w:rsidRDefault="0056310D" w:rsidP="0056310D">
      <w:pPr>
        <w:pStyle w:val="PL"/>
        <w:rPr>
          <w:noProof w:val="0"/>
        </w:rPr>
      </w:pPr>
    </w:p>
    <w:p w14:paraId="464A3384" w14:textId="77777777" w:rsidR="0056310D" w:rsidRPr="00034446" w:rsidRDefault="0056310D" w:rsidP="0056310D">
      <w:pPr>
        <w:pStyle w:val="H6"/>
      </w:pPr>
      <w:r w:rsidRPr="00034446">
        <w:t>(3)</w:t>
      </w:r>
    </w:p>
    <w:p w14:paraId="27A73C20" w14:textId="77777777" w:rsidR="0056310D" w:rsidRPr="00034446" w:rsidRDefault="0056310D" w:rsidP="0056310D">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ideo-r12</w:t>
      </w:r>
      <w:r w:rsidRPr="00034446">
        <w:rPr>
          <w:noProof w:val="0"/>
        </w:rPr>
        <w:t xml:space="preserve"> and having failed to initiate a video call }</w:t>
      </w:r>
    </w:p>
    <w:p w14:paraId="55BA640D" w14:textId="77777777" w:rsidR="0056310D" w:rsidRPr="00034446" w:rsidRDefault="0056310D" w:rsidP="0056310D">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video call after expiring ac-BarringTime }</w:t>
      </w:r>
    </w:p>
    <w:p w14:paraId="6A9D2B0D" w14:textId="77777777" w:rsidR="0056310D" w:rsidRPr="00034446" w:rsidRDefault="0056310D" w:rsidP="0056310D">
      <w:pPr>
        <w:pStyle w:val="PL"/>
        <w:rPr>
          <w:noProof w:val="0"/>
        </w:rPr>
      </w:pPr>
      <w:r w:rsidRPr="00034446">
        <w:rPr>
          <w:noProof w:val="0"/>
        </w:rPr>
        <w:t xml:space="preserve">    </w:t>
      </w:r>
      <w:r w:rsidRPr="00034446">
        <w:rPr>
          <w:b/>
          <w:bCs/>
          <w:noProof w:val="0"/>
        </w:rPr>
        <w:t>then</w:t>
      </w:r>
      <w:r w:rsidRPr="00034446">
        <w:rPr>
          <w:noProof w:val="0"/>
        </w:rPr>
        <w:t xml:space="preserve"> { </w:t>
      </w:r>
      <w:r w:rsidRPr="00034446">
        <w:rPr>
          <w:noProof w:val="0"/>
          <w:snapToGrid w:val="0"/>
        </w:rPr>
        <w:t>the UE initiates a MTSI MO video call</w:t>
      </w:r>
      <w:r w:rsidRPr="00034446">
        <w:rPr>
          <w:noProof w:val="0"/>
        </w:rPr>
        <w:t xml:space="preserve">  }</w:t>
      </w:r>
    </w:p>
    <w:p w14:paraId="00DBA178" w14:textId="218C3F3F" w:rsidR="0056310D" w:rsidRPr="00034446" w:rsidRDefault="0056310D" w:rsidP="0056310D">
      <w:pPr>
        <w:pStyle w:val="PL"/>
        <w:rPr>
          <w:noProof w:val="0"/>
        </w:rPr>
      </w:pPr>
      <w:r w:rsidRPr="00034446">
        <w:rPr>
          <w:noProof w:val="0"/>
        </w:rPr>
        <w:t xml:space="preserve">            }</w:t>
      </w:r>
    </w:p>
    <w:p w14:paraId="1FA53ADF" w14:textId="77777777" w:rsidR="0056310D" w:rsidRPr="00034446" w:rsidRDefault="0056310D" w:rsidP="0056310D">
      <w:pPr>
        <w:pStyle w:val="PL"/>
        <w:rPr>
          <w:noProof w:val="0"/>
        </w:rPr>
      </w:pPr>
    </w:p>
    <w:p w14:paraId="111B3ACE" w14:textId="77777777" w:rsidR="0056310D" w:rsidRPr="00034446" w:rsidRDefault="0056310D" w:rsidP="0056310D">
      <w:pPr>
        <w:pStyle w:val="H6"/>
      </w:pPr>
      <w:r w:rsidRPr="00034446">
        <w:t>13.5.2d.2</w:t>
      </w:r>
      <w:r w:rsidRPr="00034446">
        <w:tab/>
        <w:t>Conformance requirements</w:t>
      </w:r>
    </w:p>
    <w:p w14:paraId="5CAB9BEB" w14:textId="77777777" w:rsidR="0056310D" w:rsidRPr="00034446" w:rsidRDefault="0056310D" w:rsidP="0056310D">
      <w:r w:rsidRPr="00034446">
        <w:t>References: The conformance requirements covered in the present TC are specified in: TS 24.173 clause J.2.1.1 and TS 36.331 clause 5.3.3.10. Unless otherwise stated these are Rel-12 requirements.</w:t>
      </w:r>
    </w:p>
    <w:p w14:paraId="3E897138" w14:textId="77777777" w:rsidR="0056310D" w:rsidRPr="00034446" w:rsidRDefault="0056310D" w:rsidP="0056310D">
      <w:r w:rsidRPr="00034446">
        <w:t>[TS 24.173, clause J.2.1.1]:</w:t>
      </w:r>
    </w:p>
    <w:p w14:paraId="39C94BEF" w14:textId="77777777" w:rsidR="0056310D" w:rsidRPr="00034446" w:rsidRDefault="0056310D" w:rsidP="0056310D">
      <w:r w:rsidRPr="00034446">
        <w:t>The following information is provided by lower layer:</w:t>
      </w:r>
    </w:p>
    <w:p w14:paraId="7A72DA73" w14:textId="77777777" w:rsidR="0056310D" w:rsidRPr="00034446" w:rsidRDefault="0056310D" w:rsidP="0056310D">
      <w:pPr>
        <w:pStyle w:val="B1"/>
      </w:pPr>
      <w:r w:rsidRPr="00034446">
        <w:t>-</w:t>
      </w:r>
      <w:r w:rsidRPr="00034446">
        <w:tab/>
        <w:t>BarringFactorForMMTEL-Voice: barring rate for MMTEL voice;</w:t>
      </w:r>
    </w:p>
    <w:p w14:paraId="23336AAF" w14:textId="77777777" w:rsidR="0056310D" w:rsidRPr="00034446" w:rsidRDefault="0056310D" w:rsidP="0056310D">
      <w:pPr>
        <w:pStyle w:val="B1"/>
      </w:pPr>
      <w:r w:rsidRPr="00034446">
        <w:t>-</w:t>
      </w:r>
      <w:r w:rsidRPr="00034446">
        <w:tab/>
        <w:t>BarringTimeForMMTEL-Voice: barring timer for MMTEL voice;</w:t>
      </w:r>
    </w:p>
    <w:p w14:paraId="06908DA0" w14:textId="77777777" w:rsidR="0056310D" w:rsidRPr="00034446" w:rsidRDefault="0056310D" w:rsidP="0056310D">
      <w:pPr>
        <w:pStyle w:val="B1"/>
      </w:pPr>
      <w:r w:rsidRPr="00034446">
        <w:t>-</w:t>
      </w:r>
      <w:r w:rsidRPr="00034446">
        <w:tab/>
        <w:t>BarringFactorForMMTEL-Video: barring rate for MMTEL video; and</w:t>
      </w:r>
    </w:p>
    <w:p w14:paraId="7295E2A0" w14:textId="77777777" w:rsidR="0056310D" w:rsidRPr="00034446" w:rsidRDefault="0056310D" w:rsidP="0056310D">
      <w:pPr>
        <w:pStyle w:val="B1"/>
      </w:pPr>
      <w:r w:rsidRPr="00034446">
        <w:t>-</w:t>
      </w:r>
      <w:r w:rsidRPr="00034446">
        <w:tab/>
        <w:t>BarringTimeForMMTEL-Video: barring timer for MMTEL video.</w:t>
      </w:r>
    </w:p>
    <w:p w14:paraId="7B241A78" w14:textId="77777777" w:rsidR="0056310D" w:rsidRPr="00034446" w:rsidRDefault="0056310D" w:rsidP="0056310D">
      <w:r w:rsidRPr="00034446">
        <w:t>Upon request from a user to establish a multimedia telephony communication session as described in subclause 5.2, the UE shall:</w:t>
      </w:r>
    </w:p>
    <w:p w14:paraId="331861A9" w14:textId="77777777" w:rsidR="0056310D" w:rsidRPr="00034446" w:rsidRDefault="0056310D" w:rsidP="0056310D">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496751CF" w14:textId="77777777" w:rsidR="0056310D" w:rsidRPr="00034446" w:rsidRDefault="0056310D" w:rsidP="0056310D">
      <w:pPr>
        <w:pStyle w:val="B1"/>
      </w:pPr>
      <w:r w:rsidRPr="00034446">
        <w:t>2)</w:t>
      </w:r>
      <w:r w:rsidRPr="00034446">
        <w:tab/>
        <w:t>retrieve SSAC related information mentioned above from lower layers;</w:t>
      </w:r>
    </w:p>
    <w:p w14:paraId="1BBA3BA2" w14:textId="77777777" w:rsidR="0056310D" w:rsidRPr="00034446" w:rsidRDefault="0056310D" w:rsidP="0056310D">
      <w:pPr>
        <w:pStyle w:val="B1"/>
      </w:pPr>
      <w:r w:rsidRPr="00034446">
        <w:t>3)</w:t>
      </w:r>
      <w:r w:rsidRPr="00034446">
        <w:tab/>
        <w:t>if video is offered in the multimedia telephony communication session:</w:t>
      </w:r>
    </w:p>
    <w:p w14:paraId="528E69A0" w14:textId="77777777" w:rsidR="0056310D" w:rsidRPr="00034446" w:rsidRDefault="0056310D" w:rsidP="0056310D">
      <w:pPr>
        <w:pStyle w:val="B2"/>
      </w:pPr>
      <w:r w:rsidRPr="00034446">
        <w:t>A)</w:t>
      </w:r>
      <w:r w:rsidRPr="00034446">
        <w:tab/>
        <w:t>if back-off timer Tx is running, reject the multimedia telephony communication session establishment and skip the rest of steps below; or</w:t>
      </w:r>
    </w:p>
    <w:p w14:paraId="3C770CAC" w14:textId="77777777" w:rsidR="0056310D" w:rsidRPr="00034446" w:rsidRDefault="0056310D" w:rsidP="0056310D">
      <w:pPr>
        <w:pStyle w:val="B2"/>
      </w:pPr>
      <w:r w:rsidRPr="00034446">
        <w:t>B)</w:t>
      </w:r>
      <w:r w:rsidRPr="00034446">
        <w:tab/>
        <w:t>else, then:</w:t>
      </w:r>
    </w:p>
    <w:p w14:paraId="3E2DEB64" w14:textId="77777777" w:rsidR="0056310D" w:rsidRPr="00034446" w:rsidRDefault="0056310D" w:rsidP="0056310D">
      <w:pPr>
        <w:pStyle w:val="B3"/>
      </w:pPr>
      <w:r w:rsidRPr="00034446">
        <w:t>I)</w:t>
      </w:r>
      <w:r w:rsidRPr="00034446">
        <w:tab/>
        <w:t>draw a new random number "rand1" that is uniformly distributed in the range 0 ≤ rand1 &lt; 1; and</w:t>
      </w:r>
    </w:p>
    <w:p w14:paraId="02AC2B0E" w14:textId="77777777" w:rsidR="0056310D" w:rsidRPr="00034446" w:rsidRDefault="0056310D" w:rsidP="0056310D">
      <w:pPr>
        <w:pStyle w:val="B3"/>
      </w:pPr>
      <w:r w:rsidRPr="00034446">
        <w:t>II)</w:t>
      </w:r>
      <w:r w:rsidRPr="00034446">
        <w:tab/>
        <w:t>if the random number "rand1" is lower than BarringFactorForMMTEL-Video, then skip the rest of steps below and continue with session establishment as described in subclause 5.2;</w:t>
      </w:r>
    </w:p>
    <w:p w14:paraId="21FC75C1" w14:textId="77777777" w:rsidR="0056310D" w:rsidRPr="00034446" w:rsidRDefault="0056310D" w:rsidP="0056310D">
      <w:pPr>
        <w:pStyle w:val="B3"/>
      </w:pPr>
      <w:r w:rsidRPr="00034446">
        <w:t>III)</w:t>
      </w:r>
      <w:r w:rsidRPr="00034446">
        <w:tab/>
        <w:t>else, then;</w:t>
      </w:r>
    </w:p>
    <w:p w14:paraId="6D3E3365" w14:textId="77777777" w:rsidR="0056310D" w:rsidRPr="00034446" w:rsidRDefault="0056310D" w:rsidP="0056310D">
      <w:pPr>
        <w:pStyle w:val="B4"/>
      </w:pPr>
      <w:r w:rsidRPr="00034446">
        <w:t>i)</w:t>
      </w:r>
      <w:r w:rsidRPr="00034446">
        <w:tab/>
        <w:t>draw a new random number "rand2" that is uniformly distributed in the range 0 ≤ rand2 &lt; 1; and</w:t>
      </w:r>
    </w:p>
    <w:p w14:paraId="0646A913" w14:textId="77777777" w:rsidR="0056310D" w:rsidRPr="00034446" w:rsidRDefault="0056310D" w:rsidP="0056310D">
      <w:pPr>
        <w:pStyle w:val="B4"/>
      </w:pPr>
      <w:r w:rsidRPr="00034446">
        <w:t>ii)</w:t>
      </w:r>
      <w:r w:rsidRPr="00034446">
        <w:tab/>
        <w:t>start back-off timer Tx with the timer value calculated using the formula:</w:t>
      </w:r>
    </w:p>
    <w:p w14:paraId="5FD0E949" w14:textId="77777777" w:rsidR="0056310D" w:rsidRPr="00034446" w:rsidRDefault="0056310D" w:rsidP="0056310D">
      <w:pPr>
        <w:pStyle w:val="B4"/>
      </w:pPr>
      <w:r w:rsidRPr="00034446">
        <w:t>Tx =  (0,7 + 0,6*rand2) * BarringTimeForMMTEL-Video; and</w:t>
      </w:r>
    </w:p>
    <w:p w14:paraId="6C9275E0" w14:textId="77777777" w:rsidR="0056310D" w:rsidRPr="00034446" w:rsidRDefault="0056310D" w:rsidP="0056310D">
      <w:pPr>
        <w:pStyle w:val="B4"/>
      </w:pPr>
      <w:r w:rsidRPr="00034446">
        <w:t>iii)</w:t>
      </w:r>
      <w:r w:rsidRPr="00034446">
        <w:tab/>
        <w:t>reject the multimedia telephony communication session establishment and skip the rest of steps below;</w:t>
      </w:r>
    </w:p>
    <w:p w14:paraId="49C102D8" w14:textId="77777777" w:rsidR="0056310D" w:rsidRPr="00034446" w:rsidRDefault="0056310D" w:rsidP="0056310D">
      <w:r w:rsidRPr="00034446">
        <w:t>[TS 36.331 clause 5.3.3.10]:</w:t>
      </w:r>
    </w:p>
    <w:p w14:paraId="0C96E4AD" w14:textId="77777777" w:rsidR="0056310D" w:rsidRPr="00034446" w:rsidRDefault="0056310D" w:rsidP="0056310D">
      <w:r w:rsidRPr="00034446">
        <w:t>Upon request from the upper layers, the UE shall:</w:t>
      </w:r>
    </w:p>
    <w:p w14:paraId="13CF69E9" w14:textId="77777777" w:rsidR="0056310D" w:rsidRPr="00034446" w:rsidRDefault="0056310D" w:rsidP="0056310D">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171ED7CE" w14:textId="77777777" w:rsidR="0056310D" w:rsidRPr="00034446" w:rsidRDefault="0056310D" w:rsidP="0056310D">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1549AA3E" w14:textId="77777777" w:rsidR="0056310D" w:rsidRPr="00034446" w:rsidRDefault="0056310D" w:rsidP="0056310D">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4614CD09" w14:textId="77777777" w:rsidR="0056310D" w:rsidRPr="00034446" w:rsidRDefault="0056310D" w:rsidP="0056310D">
      <w:pPr>
        <w:pStyle w:val="B1"/>
      </w:pPr>
      <w:r w:rsidRPr="00034446">
        <w:t>1&gt;</w:t>
      </w:r>
      <w:r w:rsidRPr="00034446">
        <w:tab/>
        <w:t>else:</w:t>
      </w:r>
    </w:p>
    <w:p w14:paraId="270ABB2C" w14:textId="77777777" w:rsidR="0056310D" w:rsidRPr="00034446" w:rsidRDefault="0056310D" w:rsidP="0056310D">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61BB45D9" w14:textId="77777777" w:rsidR="0056310D" w:rsidRPr="00034446" w:rsidRDefault="0056310D" w:rsidP="0056310D">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68737EE1" w14:textId="77777777" w:rsidR="0056310D" w:rsidRPr="00034446" w:rsidRDefault="0056310D" w:rsidP="0056310D">
      <w:pPr>
        <w:pStyle w:val="B2"/>
      </w:pPr>
      <w:r w:rsidRPr="00034446">
        <w:t>2&gt;</w:t>
      </w:r>
      <w:r w:rsidRPr="00034446">
        <w:tab/>
        <w:t xml:space="preserve">if </w:t>
      </w:r>
      <w:r w:rsidRPr="00034446">
        <w:rPr>
          <w:i/>
          <w:iCs/>
        </w:rPr>
        <w:t>ssac-BarringForMMTEL-Voice</w:t>
      </w:r>
      <w:r w:rsidRPr="00034446">
        <w:t xml:space="preserve"> is present:</w:t>
      </w:r>
    </w:p>
    <w:p w14:paraId="31D770E7" w14:textId="77777777" w:rsidR="0056310D" w:rsidRPr="00034446" w:rsidRDefault="0056310D" w:rsidP="0056310D">
      <w:pPr>
        <w:pStyle w:val="B3"/>
      </w:pPr>
      <w:r w:rsidRPr="00034446">
        <w:t>3&gt;</w:t>
      </w:r>
      <w:r w:rsidRPr="00034446">
        <w:tab/>
        <w:t>if the UE has one or more Access Classes, as stored on the USIM, with a value in the range 11..15, which is valid for the UE to use according to TS 22.011 [10] and TS 23.122 [11], and</w:t>
      </w:r>
    </w:p>
    <w:p w14:paraId="31132EBA" w14:textId="77777777" w:rsidR="0056310D" w:rsidRPr="00034446" w:rsidRDefault="0056310D" w:rsidP="0056310D">
      <w:pPr>
        <w:pStyle w:val="NO"/>
      </w:pPr>
      <w:r w:rsidRPr="00034446">
        <w:t>NOTE:</w:t>
      </w:r>
      <w:r w:rsidRPr="00034446">
        <w:tab/>
        <w:t>ACs 12, 13, 14 are only valid for use in the home country and ACs 11, 15 are only valid for use in the HPLMN/ EHPLMN.</w:t>
      </w:r>
    </w:p>
    <w:p w14:paraId="47F4631F" w14:textId="77777777" w:rsidR="0056310D" w:rsidRPr="00034446" w:rsidRDefault="0056310D" w:rsidP="0056310D">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058B7608" w14:textId="77777777" w:rsidR="0056310D" w:rsidRPr="00034446" w:rsidRDefault="0056310D" w:rsidP="0056310D">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523BB53F" w14:textId="77777777" w:rsidR="0056310D" w:rsidRPr="00034446" w:rsidRDefault="0056310D" w:rsidP="0056310D">
      <w:pPr>
        <w:pStyle w:val="B3"/>
      </w:pPr>
      <w:r w:rsidRPr="00034446">
        <w:t>3&gt;</w:t>
      </w:r>
      <w:r w:rsidRPr="00034446">
        <w:tab/>
        <w:t>else:</w:t>
      </w:r>
    </w:p>
    <w:p w14:paraId="57A50F65" w14:textId="77777777" w:rsidR="0056310D" w:rsidRPr="00034446" w:rsidRDefault="0056310D" w:rsidP="0056310D">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724C89E7" w14:textId="77777777" w:rsidR="0056310D" w:rsidRPr="00034446" w:rsidRDefault="0056310D" w:rsidP="0056310D">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7D53588D" w14:textId="77777777" w:rsidR="0056310D" w:rsidRPr="00034446" w:rsidRDefault="0056310D" w:rsidP="0056310D">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01792053" w14:textId="77777777" w:rsidR="0056310D" w:rsidRPr="00034446" w:rsidRDefault="0056310D" w:rsidP="0056310D">
      <w:pPr>
        <w:pStyle w:val="B2"/>
      </w:pPr>
      <w:r w:rsidRPr="00034446">
        <w:t>2&gt;</w:t>
      </w:r>
      <w:r w:rsidRPr="00034446">
        <w:tab/>
        <w:t xml:space="preserve">if </w:t>
      </w:r>
      <w:r w:rsidRPr="00034446">
        <w:rPr>
          <w:i/>
          <w:iCs/>
        </w:rPr>
        <w:t>ssac-BarringForMMTEL-Video</w:t>
      </w:r>
      <w:r w:rsidRPr="00034446">
        <w:t xml:space="preserve"> is present:</w:t>
      </w:r>
    </w:p>
    <w:p w14:paraId="1ED9B073" w14:textId="77777777" w:rsidR="0056310D" w:rsidRPr="00034446" w:rsidRDefault="0056310D" w:rsidP="0056310D">
      <w:pPr>
        <w:pStyle w:val="B3"/>
      </w:pPr>
      <w:r w:rsidRPr="00034446">
        <w:t>3&gt;</w:t>
      </w:r>
      <w:r w:rsidRPr="00034446">
        <w:tab/>
        <w:t>if the UE has one or more Access Classes, as stored on the USIM, with a value in the range 11..15, which is valid for the UE to use according to TS 22.011 [10] and TS 23.122 [11], and</w:t>
      </w:r>
    </w:p>
    <w:p w14:paraId="2052EA45" w14:textId="77777777" w:rsidR="0056310D" w:rsidRPr="00034446" w:rsidRDefault="0056310D" w:rsidP="0056310D">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27F22AC7" w14:textId="77777777" w:rsidR="0056310D" w:rsidRPr="00034446" w:rsidRDefault="0056310D" w:rsidP="0056310D">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105FDDFD" w14:textId="77777777" w:rsidR="0056310D" w:rsidRPr="00034446" w:rsidRDefault="0056310D" w:rsidP="0056310D">
      <w:pPr>
        <w:pStyle w:val="B3"/>
      </w:pPr>
      <w:r w:rsidRPr="00034446">
        <w:t>3&gt;</w:t>
      </w:r>
      <w:r w:rsidRPr="00034446">
        <w:tab/>
        <w:t>else:</w:t>
      </w:r>
    </w:p>
    <w:p w14:paraId="48D3EBE5" w14:textId="77777777" w:rsidR="0056310D" w:rsidRPr="00034446" w:rsidRDefault="0056310D" w:rsidP="0056310D">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050D7C23" w14:textId="77777777" w:rsidR="0056310D" w:rsidRPr="00034446" w:rsidRDefault="0056310D" w:rsidP="0056310D">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715FEE87" w14:textId="77777777" w:rsidR="0056310D" w:rsidRPr="00034446" w:rsidRDefault="0056310D" w:rsidP="0056310D">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084EAA81" w14:textId="77777777" w:rsidR="0056310D" w:rsidRPr="00034446" w:rsidRDefault="0056310D" w:rsidP="0056310D">
      <w:pPr>
        <w:pStyle w:val="H6"/>
      </w:pPr>
      <w:r w:rsidRPr="00034446">
        <w:t>13.5.2d.3</w:t>
      </w:r>
      <w:r w:rsidRPr="00034446">
        <w:tab/>
        <w:t>Test description</w:t>
      </w:r>
    </w:p>
    <w:p w14:paraId="4CEFDB46" w14:textId="77777777" w:rsidR="0056310D" w:rsidRPr="00034446" w:rsidRDefault="0056310D" w:rsidP="0056310D">
      <w:pPr>
        <w:pStyle w:val="H6"/>
      </w:pPr>
      <w:r w:rsidRPr="00034446">
        <w:t>13.5.2d.3.1</w:t>
      </w:r>
      <w:r w:rsidRPr="00034446">
        <w:tab/>
        <w:t>Pre-test conditions</w:t>
      </w:r>
    </w:p>
    <w:p w14:paraId="28BBE00D" w14:textId="77777777" w:rsidR="0056310D" w:rsidRPr="00034446" w:rsidRDefault="0056310D" w:rsidP="0056310D">
      <w:pPr>
        <w:pStyle w:val="H6"/>
      </w:pPr>
      <w:r w:rsidRPr="00034446">
        <w:t>System Simulator:</w:t>
      </w:r>
    </w:p>
    <w:p w14:paraId="4A8F2179" w14:textId="77777777" w:rsidR="0056310D" w:rsidRPr="00034446" w:rsidRDefault="0056310D" w:rsidP="0056310D">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18] clause 4.4.1.2 are configured as shown in Table 13.5.2d.3.1–1</w:t>
      </w:r>
      <w:r w:rsidRPr="00034446">
        <w:rPr>
          <w:rFonts w:eastAsia="Yu Mincho"/>
          <w:lang w:eastAsia="zh-CN"/>
        </w:rPr>
        <w:t>.</w:t>
      </w:r>
    </w:p>
    <w:p w14:paraId="7003F51F" w14:textId="77777777" w:rsidR="0056310D" w:rsidRPr="00034446" w:rsidRDefault="0056310D" w:rsidP="0056310D">
      <w:pPr>
        <w:pStyle w:val="TH"/>
        <w:rPr>
          <w:lang w:eastAsia="zh-CN"/>
        </w:rPr>
      </w:pPr>
      <w:r w:rsidRPr="00034446">
        <w:t>Table 13.5.2d.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56310D" w:rsidRPr="00034446" w14:paraId="0A209BA8" w14:textId="77777777" w:rsidTr="00815538">
        <w:trPr>
          <w:jc w:val="center"/>
        </w:trPr>
        <w:tc>
          <w:tcPr>
            <w:tcW w:w="1337" w:type="dxa"/>
            <w:tcBorders>
              <w:top w:val="single" w:sz="4" w:space="0" w:color="auto"/>
              <w:left w:val="single" w:sz="4" w:space="0" w:color="auto"/>
              <w:bottom w:val="single" w:sz="4" w:space="0" w:color="auto"/>
              <w:right w:val="single" w:sz="4" w:space="0" w:color="auto"/>
            </w:tcBorders>
          </w:tcPr>
          <w:p w14:paraId="62DFA21E" w14:textId="77777777" w:rsidR="0056310D" w:rsidRPr="00034446" w:rsidRDefault="0056310D" w:rsidP="00815538">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385B3C7B" w14:textId="77777777" w:rsidR="0056310D" w:rsidRPr="00034446" w:rsidRDefault="0056310D" w:rsidP="00815538">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1F2BFD86" w14:textId="77777777" w:rsidR="0056310D" w:rsidRPr="00034446" w:rsidRDefault="0056310D" w:rsidP="00815538">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75A9B20D" w14:textId="77777777" w:rsidR="0056310D" w:rsidRPr="00034446" w:rsidRDefault="0056310D" w:rsidP="00815538">
            <w:pPr>
              <w:pStyle w:val="TAH"/>
            </w:pPr>
            <w:r w:rsidRPr="00034446">
              <w:t>MNC</w:t>
            </w:r>
          </w:p>
        </w:tc>
      </w:tr>
      <w:tr w:rsidR="0056310D" w:rsidRPr="00034446" w14:paraId="455885BE" w14:textId="77777777" w:rsidTr="00815538">
        <w:trPr>
          <w:trHeight w:val="117"/>
          <w:jc w:val="center"/>
        </w:trPr>
        <w:tc>
          <w:tcPr>
            <w:tcW w:w="1337" w:type="dxa"/>
            <w:vMerge w:val="restart"/>
            <w:tcBorders>
              <w:top w:val="single" w:sz="4" w:space="0" w:color="auto"/>
              <w:left w:val="single" w:sz="4" w:space="0" w:color="auto"/>
              <w:right w:val="single" w:sz="4" w:space="0" w:color="auto"/>
            </w:tcBorders>
          </w:tcPr>
          <w:p w14:paraId="2000241F" w14:textId="77777777" w:rsidR="0056310D" w:rsidRPr="00034446" w:rsidRDefault="0056310D" w:rsidP="00815538">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tcPr>
          <w:p w14:paraId="4076738E" w14:textId="77777777" w:rsidR="0056310D" w:rsidRPr="00034446" w:rsidRDefault="0056310D" w:rsidP="00815538">
            <w:pPr>
              <w:pStyle w:val="TAH"/>
            </w:pPr>
            <w:r w:rsidRPr="00034446">
              <w:t>PLMN</w:t>
            </w:r>
            <w:r w:rsidRPr="00034446">
              <w:rPr>
                <w:lang w:eastAsia="zh-CN"/>
              </w:rPr>
              <w:t>1</w:t>
            </w:r>
          </w:p>
        </w:tc>
        <w:tc>
          <w:tcPr>
            <w:tcW w:w="2151" w:type="dxa"/>
            <w:tcBorders>
              <w:top w:val="single" w:sz="4" w:space="0" w:color="auto"/>
              <w:left w:val="single" w:sz="4" w:space="0" w:color="auto"/>
              <w:right w:val="single" w:sz="4" w:space="0" w:color="auto"/>
            </w:tcBorders>
          </w:tcPr>
          <w:p w14:paraId="1B3BF491" w14:textId="77777777" w:rsidR="0056310D" w:rsidRPr="00034446" w:rsidRDefault="0056310D" w:rsidP="00815538">
            <w:pPr>
              <w:pStyle w:val="TAH"/>
            </w:pPr>
            <w:r w:rsidRPr="00034446">
              <w:t>001</w:t>
            </w:r>
          </w:p>
        </w:tc>
        <w:tc>
          <w:tcPr>
            <w:tcW w:w="2151" w:type="dxa"/>
            <w:tcBorders>
              <w:top w:val="single" w:sz="4" w:space="0" w:color="auto"/>
              <w:left w:val="single" w:sz="4" w:space="0" w:color="auto"/>
              <w:right w:val="single" w:sz="4" w:space="0" w:color="auto"/>
            </w:tcBorders>
          </w:tcPr>
          <w:p w14:paraId="66221A51" w14:textId="77777777" w:rsidR="0056310D" w:rsidRPr="00034446" w:rsidRDefault="0056310D" w:rsidP="00815538">
            <w:pPr>
              <w:pStyle w:val="TAH"/>
            </w:pPr>
            <w:r w:rsidRPr="00034446">
              <w:t>01</w:t>
            </w:r>
          </w:p>
        </w:tc>
      </w:tr>
      <w:tr w:rsidR="0056310D" w:rsidRPr="00034446" w14:paraId="2C45B8C8" w14:textId="77777777" w:rsidTr="00815538">
        <w:trPr>
          <w:trHeight w:val="116"/>
          <w:jc w:val="center"/>
        </w:trPr>
        <w:tc>
          <w:tcPr>
            <w:tcW w:w="1337" w:type="dxa"/>
            <w:vMerge/>
            <w:tcBorders>
              <w:left w:val="single" w:sz="4" w:space="0" w:color="auto"/>
              <w:bottom w:val="single" w:sz="4" w:space="0" w:color="auto"/>
              <w:right w:val="single" w:sz="4" w:space="0" w:color="auto"/>
            </w:tcBorders>
          </w:tcPr>
          <w:p w14:paraId="700FAE93" w14:textId="77777777" w:rsidR="0056310D" w:rsidRPr="00034446" w:rsidRDefault="0056310D" w:rsidP="00815538">
            <w:pPr>
              <w:pStyle w:val="TAH"/>
            </w:pPr>
          </w:p>
        </w:tc>
        <w:tc>
          <w:tcPr>
            <w:tcW w:w="2464" w:type="dxa"/>
            <w:tcBorders>
              <w:top w:val="single" w:sz="4" w:space="0" w:color="auto"/>
              <w:left w:val="single" w:sz="4" w:space="0" w:color="auto"/>
              <w:bottom w:val="single" w:sz="4" w:space="0" w:color="auto"/>
              <w:right w:val="single" w:sz="4" w:space="0" w:color="auto"/>
            </w:tcBorders>
          </w:tcPr>
          <w:p w14:paraId="24A93477" w14:textId="77777777" w:rsidR="0056310D" w:rsidRPr="00034446" w:rsidRDefault="0056310D" w:rsidP="00815538">
            <w:pPr>
              <w:pStyle w:val="TAH"/>
            </w:pPr>
            <w:r w:rsidRPr="00034446">
              <w:rPr>
                <w:lang w:eastAsia="zh-CN"/>
              </w:rPr>
              <w:t>PLMN</w:t>
            </w:r>
            <w:r w:rsidRPr="00034446">
              <w:t>2</w:t>
            </w:r>
          </w:p>
        </w:tc>
        <w:tc>
          <w:tcPr>
            <w:tcW w:w="2151" w:type="dxa"/>
            <w:tcBorders>
              <w:left w:val="single" w:sz="4" w:space="0" w:color="auto"/>
              <w:bottom w:val="single" w:sz="4" w:space="0" w:color="auto"/>
              <w:right w:val="single" w:sz="4" w:space="0" w:color="auto"/>
            </w:tcBorders>
          </w:tcPr>
          <w:p w14:paraId="0A4E84D6" w14:textId="77777777" w:rsidR="0056310D" w:rsidRPr="00034446" w:rsidRDefault="0056310D" w:rsidP="00815538">
            <w:pPr>
              <w:pStyle w:val="TAH"/>
            </w:pPr>
            <w:r w:rsidRPr="00034446">
              <w:t>002</w:t>
            </w:r>
          </w:p>
        </w:tc>
        <w:tc>
          <w:tcPr>
            <w:tcW w:w="2151" w:type="dxa"/>
            <w:tcBorders>
              <w:left w:val="single" w:sz="4" w:space="0" w:color="auto"/>
              <w:bottom w:val="single" w:sz="4" w:space="0" w:color="auto"/>
              <w:right w:val="single" w:sz="4" w:space="0" w:color="auto"/>
            </w:tcBorders>
          </w:tcPr>
          <w:p w14:paraId="014AC3C9" w14:textId="77777777" w:rsidR="0056310D" w:rsidRPr="00034446" w:rsidRDefault="0056310D" w:rsidP="00815538">
            <w:pPr>
              <w:pStyle w:val="TAH"/>
            </w:pPr>
            <w:r w:rsidRPr="00034446">
              <w:t>11</w:t>
            </w:r>
          </w:p>
        </w:tc>
      </w:tr>
    </w:tbl>
    <w:p w14:paraId="09CEA46E" w14:textId="77777777" w:rsidR="0056310D" w:rsidRPr="00034446" w:rsidRDefault="0056310D" w:rsidP="0056310D">
      <w:pPr>
        <w:rPr>
          <w:rFonts w:eastAsia="Yu Mincho"/>
          <w:lang w:eastAsia="zh-CN"/>
        </w:rPr>
      </w:pPr>
    </w:p>
    <w:p w14:paraId="5786D1C9" w14:textId="77777777" w:rsidR="0056310D" w:rsidRPr="00034446" w:rsidRDefault="0056310D" w:rsidP="0056310D">
      <w:pPr>
        <w:pStyle w:val="H6"/>
      </w:pPr>
      <w:r w:rsidRPr="00034446">
        <w:t>UE:</w:t>
      </w:r>
    </w:p>
    <w:p w14:paraId="6A2AE897" w14:textId="77777777" w:rsidR="0056310D" w:rsidRPr="00034446" w:rsidRDefault="0056310D" w:rsidP="0056310D">
      <w:pPr>
        <w:pStyle w:val="B1"/>
      </w:pPr>
      <w:r w:rsidRPr="00034446">
        <w:rPr>
          <w:rFonts w:eastAsia="Yu Mincho"/>
        </w:rPr>
        <w:t>-</w:t>
      </w:r>
      <w:r w:rsidRPr="00034446">
        <w:rPr>
          <w:rFonts w:eastAsia="Yu Mincho"/>
        </w:rPr>
        <w:tab/>
      </w:r>
      <w:r w:rsidRPr="00034446">
        <w:t>None.</w:t>
      </w:r>
    </w:p>
    <w:p w14:paraId="0B29E5D7" w14:textId="77777777" w:rsidR="0056310D" w:rsidRPr="00034446" w:rsidRDefault="0056310D" w:rsidP="0056310D">
      <w:pPr>
        <w:pStyle w:val="H6"/>
      </w:pPr>
      <w:r w:rsidRPr="00034446">
        <w:t>Preamble:</w:t>
      </w:r>
    </w:p>
    <w:p w14:paraId="61631BAE" w14:textId="77777777" w:rsidR="0056310D" w:rsidRPr="00034446" w:rsidRDefault="0056310D" w:rsidP="0056310D">
      <w:pPr>
        <w:pStyle w:val="B1"/>
      </w:pPr>
      <w:r w:rsidRPr="00034446">
        <w:t>-</w:t>
      </w:r>
      <w:r w:rsidRPr="00034446">
        <w:tab/>
        <w:t>The UE is in state Registered for PLMN1, Generic RB Established (state 3) on Cell 1 according to [18].</w:t>
      </w:r>
    </w:p>
    <w:p w14:paraId="3229D35B" w14:textId="77777777" w:rsidR="0056310D" w:rsidRPr="00034446" w:rsidRDefault="0056310D" w:rsidP="0056310D">
      <w:pPr>
        <w:pStyle w:val="H6"/>
      </w:pPr>
      <w:r w:rsidRPr="00034446">
        <w:t>13.5.2d.3.2</w:t>
      </w:r>
      <w:r w:rsidRPr="00034446">
        <w:tab/>
        <w:t>Test procedure sequence</w:t>
      </w:r>
    </w:p>
    <w:p w14:paraId="0EAC7015" w14:textId="40C63F8D" w:rsidR="0056310D" w:rsidRPr="00034446" w:rsidRDefault="0056310D" w:rsidP="0056310D">
      <w:r w:rsidRPr="00034446">
        <w:t>Same as test case 13.5.2a except using Tx of 128s in step 7.</w:t>
      </w:r>
    </w:p>
    <w:p w14:paraId="08547EEB" w14:textId="77777777" w:rsidR="0056310D" w:rsidRPr="00034446" w:rsidRDefault="0056310D" w:rsidP="0056310D">
      <w:pPr>
        <w:pStyle w:val="H6"/>
      </w:pPr>
      <w:r w:rsidRPr="00034446">
        <w:t>13.5.2d.3.3</w:t>
      </w:r>
      <w:r w:rsidRPr="00034446">
        <w:tab/>
        <w:t>Specific message contents</w:t>
      </w:r>
    </w:p>
    <w:p w14:paraId="2C95B412" w14:textId="77777777" w:rsidR="0056310D" w:rsidRPr="00034446" w:rsidRDefault="0056310D" w:rsidP="0056310D">
      <w:pPr>
        <w:pStyle w:val="TH"/>
      </w:pPr>
      <w:r w:rsidRPr="00034446">
        <w:t>Table 13.5.2d.3-3-1: SystemInformationBlockType1 for Cell 1 (preamble and all steps, Table 13.5.2a.3.2-1)</w:t>
      </w:r>
    </w:p>
    <w:tbl>
      <w:tblPr>
        <w:tblW w:w="96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0"/>
        <w:gridCol w:w="2267"/>
        <w:gridCol w:w="1700"/>
        <w:gridCol w:w="1135"/>
      </w:tblGrid>
      <w:tr w:rsidR="0056310D" w:rsidRPr="00034446" w14:paraId="0FA7658E" w14:textId="77777777" w:rsidTr="00815538">
        <w:tc>
          <w:tcPr>
            <w:tcW w:w="9642" w:type="dxa"/>
            <w:gridSpan w:val="4"/>
            <w:shd w:val="clear" w:color="auto" w:fill="auto"/>
          </w:tcPr>
          <w:p w14:paraId="0629E0F2" w14:textId="77777777" w:rsidR="0056310D" w:rsidRPr="00034446" w:rsidRDefault="0056310D" w:rsidP="00815538">
            <w:pPr>
              <w:pStyle w:val="TAL"/>
            </w:pPr>
            <w:r w:rsidRPr="00034446">
              <w:t>Derivation path: TS 36.508[18], Table 4.4.3.2-3</w:t>
            </w:r>
          </w:p>
        </w:tc>
      </w:tr>
      <w:tr w:rsidR="0056310D" w:rsidRPr="00034446" w14:paraId="7CECB1E6" w14:textId="77777777" w:rsidTr="00815538">
        <w:tc>
          <w:tcPr>
            <w:tcW w:w="4540" w:type="dxa"/>
            <w:tcBorders>
              <w:bottom w:val="single" w:sz="4" w:space="0" w:color="auto"/>
            </w:tcBorders>
            <w:shd w:val="clear" w:color="auto" w:fill="auto"/>
          </w:tcPr>
          <w:p w14:paraId="23EFB08F" w14:textId="77777777" w:rsidR="0056310D" w:rsidRPr="00034446" w:rsidRDefault="0056310D" w:rsidP="00815538">
            <w:pPr>
              <w:pStyle w:val="TAH"/>
            </w:pPr>
            <w:r w:rsidRPr="00034446">
              <w:t>Information Element</w:t>
            </w:r>
          </w:p>
        </w:tc>
        <w:tc>
          <w:tcPr>
            <w:tcW w:w="2267" w:type="dxa"/>
            <w:tcBorders>
              <w:bottom w:val="single" w:sz="4" w:space="0" w:color="auto"/>
            </w:tcBorders>
            <w:shd w:val="clear" w:color="auto" w:fill="auto"/>
          </w:tcPr>
          <w:p w14:paraId="3D552BBA" w14:textId="77777777" w:rsidR="0056310D" w:rsidRPr="00034446" w:rsidRDefault="0056310D" w:rsidP="00815538">
            <w:pPr>
              <w:pStyle w:val="TAH"/>
            </w:pPr>
            <w:r w:rsidRPr="00034446">
              <w:t>Value/Remark</w:t>
            </w:r>
          </w:p>
        </w:tc>
        <w:tc>
          <w:tcPr>
            <w:tcW w:w="1700" w:type="dxa"/>
            <w:tcBorders>
              <w:bottom w:val="single" w:sz="4" w:space="0" w:color="auto"/>
            </w:tcBorders>
            <w:shd w:val="clear" w:color="auto" w:fill="auto"/>
          </w:tcPr>
          <w:p w14:paraId="077B46E1" w14:textId="77777777" w:rsidR="0056310D" w:rsidRPr="00034446" w:rsidRDefault="0056310D" w:rsidP="00815538">
            <w:pPr>
              <w:pStyle w:val="TAH"/>
            </w:pPr>
            <w:r w:rsidRPr="00034446">
              <w:t>Comment</w:t>
            </w:r>
          </w:p>
        </w:tc>
        <w:tc>
          <w:tcPr>
            <w:tcW w:w="1135" w:type="dxa"/>
            <w:tcBorders>
              <w:bottom w:val="single" w:sz="4" w:space="0" w:color="auto"/>
            </w:tcBorders>
            <w:shd w:val="clear" w:color="auto" w:fill="auto"/>
          </w:tcPr>
          <w:p w14:paraId="1F5AE415" w14:textId="77777777" w:rsidR="0056310D" w:rsidRPr="00034446" w:rsidRDefault="0056310D" w:rsidP="00815538">
            <w:pPr>
              <w:pStyle w:val="TAH"/>
            </w:pPr>
            <w:r w:rsidRPr="00034446">
              <w:t>Condition</w:t>
            </w:r>
          </w:p>
        </w:tc>
      </w:tr>
      <w:tr w:rsidR="0056310D" w:rsidRPr="00034446" w14:paraId="771B657E" w14:textId="77777777" w:rsidTr="00815538">
        <w:tc>
          <w:tcPr>
            <w:tcW w:w="4540" w:type="dxa"/>
            <w:tcBorders>
              <w:top w:val="single" w:sz="4" w:space="0" w:color="auto"/>
              <w:bottom w:val="single" w:sz="4" w:space="0" w:color="auto"/>
            </w:tcBorders>
            <w:shd w:val="clear" w:color="auto" w:fill="auto"/>
          </w:tcPr>
          <w:p w14:paraId="1F71AE35" w14:textId="77777777" w:rsidR="0056310D" w:rsidRPr="00034446" w:rsidRDefault="0056310D" w:rsidP="00815538">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6734DF39"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726481D8"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14D62A24" w14:textId="77777777" w:rsidR="0056310D" w:rsidRPr="00034446" w:rsidRDefault="0056310D" w:rsidP="00815538">
            <w:pPr>
              <w:pStyle w:val="TAL"/>
            </w:pPr>
          </w:p>
        </w:tc>
      </w:tr>
      <w:tr w:rsidR="0056310D" w:rsidRPr="00034446" w14:paraId="0B4BA4B3" w14:textId="77777777" w:rsidTr="00815538">
        <w:tc>
          <w:tcPr>
            <w:tcW w:w="4540" w:type="dxa"/>
            <w:tcBorders>
              <w:top w:val="single" w:sz="4" w:space="0" w:color="auto"/>
              <w:bottom w:val="single" w:sz="4" w:space="0" w:color="auto"/>
            </w:tcBorders>
            <w:shd w:val="clear" w:color="auto" w:fill="auto"/>
          </w:tcPr>
          <w:p w14:paraId="71117860" w14:textId="77777777" w:rsidR="0056310D" w:rsidRPr="00034446" w:rsidRDefault="0056310D" w:rsidP="00815538">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4643E067"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3504AE0E"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0F961260" w14:textId="77777777" w:rsidR="0056310D" w:rsidRPr="00034446" w:rsidRDefault="0056310D" w:rsidP="00815538">
            <w:pPr>
              <w:pStyle w:val="TAL"/>
            </w:pPr>
          </w:p>
        </w:tc>
      </w:tr>
      <w:tr w:rsidR="0056310D" w:rsidRPr="00034446" w14:paraId="08BF12CB" w14:textId="77777777" w:rsidTr="00815538">
        <w:tc>
          <w:tcPr>
            <w:tcW w:w="4540" w:type="dxa"/>
            <w:tcBorders>
              <w:top w:val="single" w:sz="4" w:space="0" w:color="auto"/>
              <w:bottom w:val="single" w:sz="4" w:space="0" w:color="auto"/>
            </w:tcBorders>
            <w:shd w:val="clear" w:color="auto" w:fill="auto"/>
          </w:tcPr>
          <w:p w14:paraId="6FFA26DD" w14:textId="77777777" w:rsidR="0056310D" w:rsidRPr="00034446" w:rsidRDefault="0056310D" w:rsidP="00815538">
            <w:pPr>
              <w:pStyle w:val="TAL"/>
            </w:pPr>
            <w:r w:rsidRPr="00034446">
              <w:t xml:space="preserve">    PLMN-IdentityList SEQUENCE (SIZE (1..maxPLMN-r11)) OF PLMN-IdentityInfo { </w:t>
            </w:r>
          </w:p>
        </w:tc>
        <w:tc>
          <w:tcPr>
            <w:tcW w:w="2267" w:type="dxa"/>
            <w:tcBorders>
              <w:top w:val="single" w:sz="4" w:space="0" w:color="auto"/>
              <w:bottom w:val="single" w:sz="4" w:space="0" w:color="auto"/>
            </w:tcBorders>
            <w:shd w:val="clear" w:color="auto" w:fill="auto"/>
          </w:tcPr>
          <w:p w14:paraId="6AB1E332" w14:textId="77777777" w:rsidR="0056310D" w:rsidRPr="00034446" w:rsidRDefault="0056310D" w:rsidP="00815538">
            <w:pPr>
              <w:pStyle w:val="TAL"/>
            </w:pPr>
            <w:r w:rsidRPr="00034446">
              <w:t>2 entries</w:t>
            </w:r>
          </w:p>
        </w:tc>
        <w:tc>
          <w:tcPr>
            <w:tcW w:w="1700" w:type="dxa"/>
            <w:tcBorders>
              <w:top w:val="single" w:sz="4" w:space="0" w:color="auto"/>
              <w:bottom w:val="single" w:sz="4" w:space="0" w:color="auto"/>
            </w:tcBorders>
            <w:shd w:val="clear" w:color="auto" w:fill="auto"/>
          </w:tcPr>
          <w:p w14:paraId="4565D931"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6F4A1972" w14:textId="77777777" w:rsidR="0056310D" w:rsidRPr="00034446" w:rsidRDefault="0056310D" w:rsidP="00815538">
            <w:pPr>
              <w:pStyle w:val="TAL"/>
            </w:pPr>
          </w:p>
        </w:tc>
      </w:tr>
      <w:tr w:rsidR="0056310D" w:rsidRPr="00034446" w14:paraId="06A02C67" w14:textId="77777777" w:rsidTr="00815538">
        <w:tc>
          <w:tcPr>
            <w:tcW w:w="4540" w:type="dxa"/>
            <w:tcBorders>
              <w:top w:val="single" w:sz="4" w:space="0" w:color="auto"/>
              <w:bottom w:val="single" w:sz="4" w:space="0" w:color="auto"/>
            </w:tcBorders>
            <w:shd w:val="clear" w:color="auto" w:fill="auto"/>
          </w:tcPr>
          <w:p w14:paraId="2540AA46" w14:textId="77777777" w:rsidR="0056310D" w:rsidRPr="00034446" w:rsidRDefault="0056310D" w:rsidP="00815538">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3CD0FF92"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38E94A19" w14:textId="77777777" w:rsidR="0056310D" w:rsidRPr="00034446" w:rsidRDefault="0056310D" w:rsidP="00815538">
            <w:pPr>
              <w:pStyle w:val="TAL"/>
            </w:pPr>
            <w:r w:rsidRPr="00034446">
              <w:t>entry 1</w:t>
            </w:r>
          </w:p>
        </w:tc>
        <w:tc>
          <w:tcPr>
            <w:tcW w:w="1135" w:type="dxa"/>
            <w:tcBorders>
              <w:top w:val="single" w:sz="4" w:space="0" w:color="auto"/>
              <w:bottom w:val="single" w:sz="4" w:space="0" w:color="auto"/>
            </w:tcBorders>
            <w:shd w:val="clear" w:color="auto" w:fill="auto"/>
          </w:tcPr>
          <w:p w14:paraId="68CC748D" w14:textId="77777777" w:rsidR="0056310D" w:rsidRPr="00034446" w:rsidRDefault="0056310D" w:rsidP="00815538">
            <w:pPr>
              <w:pStyle w:val="TAL"/>
            </w:pPr>
          </w:p>
        </w:tc>
      </w:tr>
      <w:tr w:rsidR="0056310D" w:rsidRPr="00034446" w14:paraId="1A62FC2B" w14:textId="77777777" w:rsidTr="00815538">
        <w:tc>
          <w:tcPr>
            <w:tcW w:w="4540" w:type="dxa"/>
            <w:tcBorders>
              <w:top w:val="single" w:sz="4" w:space="0" w:color="auto"/>
              <w:bottom w:val="single" w:sz="4" w:space="0" w:color="auto"/>
            </w:tcBorders>
            <w:shd w:val="clear" w:color="auto" w:fill="auto"/>
          </w:tcPr>
          <w:p w14:paraId="49D42377" w14:textId="77777777" w:rsidR="0056310D" w:rsidRPr="00034446" w:rsidRDefault="0056310D" w:rsidP="00815538">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6A6160F9" w14:textId="77777777" w:rsidR="0056310D" w:rsidRPr="00034446" w:rsidRDefault="0056310D" w:rsidP="00815538">
            <w:pPr>
              <w:pStyle w:val="TAL"/>
            </w:pPr>
            <w:r w:rsidRPr="00034446">
              <w:t>00101</w:t>
            </w:r>
          </w:p>
        </w:tc>
        <w:tc>
          <w:tcPr>
            <w:tcW w:w="1700" w:type="dxa"/>
            <w:tcBorders>
              <w:top w:val="single" w:sz="4" w:space="0" w:color="auto"/>
              <w:bottom w:val="single" w:sz="4" w:space="0" w:color="auto"/>
            </w:tcBorders>
            <w:shd w:val="clear" w:color="auto" w:fill="auto"/>
          </w:tcPr>
          <w:p w14:paraId="34D21B02" w14:textId="77777777" w:rsidR="0056310D" w:rsidRPr="00034446" w:rsidRDefault="0056310D" w:rsidP="00815538">
            <w:pPr>
              <w:pStyle w:val="TAL"/>
            </w:pPr>
            <w:r w:rsidRPr="00034446">
              <w:t>PLMN1</w:t>
            </w:r>
          </w:p>
        </w:tc>
        <w:tc>
          <w:tcPr>
            <w:tcW w:w="1135" w:type="dxa"/>
            <w:tcBorders>
              <w:top w:val="single" w:sz="4" w:space="0" w:color="auto"/>
              <w:bottom w:val="single" w:sz="4" w:space="0" w:color="auto"/>
            </w:tcBorders>
            <w:shd w:val="clear" w:color="auto" w:fill="auto"/>
          </w:tcPr>
          <w:p w14:paraId="7B62DA70" w14:textId="77777777" w:rsidR="0056310D" w:rsidRPr="00034446" w:rsidRDefault="0056310D" w:rsidP="00815538">
            <w:pPr>
              <w:pStyle w:val="TAL"/>
            </w:pPr>
          </w:p>
        </w:tc>
      </w:tr>
      <w:tr w:rsidR="0056310D" w:rsidRPr="00034446" w14:paraId="35001B7E" w14:textId="77777777" w:rsidTr="00815538">
        <w:tc>
          <w:tcPr>
            <w:tcW w:w="4540" w:type="dxa"/>
            <w:tcBorders>
              <w:top w:val="single" w:sz="4" w:space="0" w:color="auto"/>
              <w:bottom w:val="single" w:sz="4" w:space="0" w:color="auto"/>
            </w:tcBorders>
            <w:shd w:val="clear" w:color="auto" w:fill="auto"/>
          </w:tcPr>
          <w:p w14:paraId="6270AC4D" w14:textId="77777777" w:rsidR="0056310D" w:rsidRPr="00034446" w:rsidRDefault="0056310D" w:rsidP="00815538">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178EE609" w14:textId="77777777" w:rsidR="0056310D" w:rsidRPr="00034446" w:rsidRDefault="0056310D" w:rsidP="00815538">
            <w:pPr>
              <w:pStyle w:val="TAL"/>
            </w:pPr>
            <w:r w:rsidRPr="00034446">
              <w:t>notReserved</w:t>
            </w:r>
          </w:p>
        </w:tc>
        <w:tc>
          <w:tcPr>
            <w:tcW w:w="1700" w:type="dxa"/>
            <w:tcBorders>
              <w:top w:val="single" w:sz="4" w:space="0" w:color="auto"/>
              <w:bottom w:val="single" w:sz="4" w:space="0" w:color="auto"/>
            </w:tcBorders>
            <w:shd w:val="clear" w:color="auto" w:fill="auto"/>
          </w:tcPr>
          <w:p w14:paraId="601B9580"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1D432C1D" w14:textId="77777777" w:rsidR="0056310D" w:rsidRPr="00034446" w:rsidRDefault="0056310D" w:rsidP="00815538">
            <w:pPr>
              <w:pStyle w:val="TAL"/>
            </w:pPr>
          </w:p>
        </w:tc>
      </w:tr>
      <w:tr w:rsidR="0056310D" w:rsidRPr="00034446" w14:paraId="312B9312" w14:textId="77777777" w:rsidTr="00815538">
        <w:tc>
          <w:tcPr>
            <w:tcW w:w="4540" w:type="dxa"/>
            <w:tcBorders>
              <w:top w:val="single" w:sz="4" w:space="0" w:color="auto"/>
              <w:bottom w:val="single" w:sz="4" w:space="0" w:color="auto"/>
            </w:tcBorders>
            <w:shd w:val="clear" w:color="auto" w:fill="auto"/>
          </w:tcPr>
          <w:p w14:paraId="602B8B23"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018599CE"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7D6A3060"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6DCECA16" w14:textId="77777777" w:rsidR="0056310D" w:rsidRPr="00034446" w:rsidRDefault="0056310D" w:rsidP="00815538">
            <w:pPr>
              <w:pStyle w:val="TAL"/>
            </w:pPr>
          </w:p>
        </w:tc>
      </w:tr>
      <w:tr w:rsidR="0056310D" w:rsidRPr="00034446" w14:paraId="34BB2C88" w14:textId="77777777" w:rsidTr="00815538">
        <w:tc>
          <w:tcPr>
            <w:tcW w:w="4540" w:type="dxa"/>
            <w:tcBorders>
              <w:top w:val="single" w:sz="4" w:space="0" w:color="auto"/>
              <w:bottom w:val="single" w:sz="4" w:space="0" w:color="auto"/>
            </w:tcBorders>
            <w:shd w:val="clear" w:color="auto" w:fill="auto"/>
          </w:tcPr>
          <w:p w14:paraId="6FB5F4B9" w14:textId="77777777" w:rsidR="0056310D" w:rsidRPr="00034446" w:rsidRDefault="0056310D" w:rsidP="00815538">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327A5F95"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1BB1B312" w14:textId="77777777" w:rsidR="0056310D" w:rsidRPr="00034446" w:rsidRDefault="0056310D" w:rsidP="00815538">
            <w:pPr>
              <w:pStyle w:val="TAL"/>
            </w:pPr>
            <w:r w:rsidRPr="00034446">
              <w:t>entry 2</w:t>
            </w:r>
          </w:p>
        </w:tc>
        <w:tc>
          <w:tcPr>
            <w:tcW w:w="1135" w:type="dxa"/>
            <w:tcBorders>
              <w:top w:val="single" w:sz="4" w:space="0" w:color="auto"/>
              <w:bottom w:val="single" w:sz="4" w:space="0" w:color="auto"/>
            </w:tcBorders>
            <w:shd w:val="clear" w:color="auto" w:fill="auto"/>
          </w:tcPr>
          <w:p w14:paraId="0B2F6826" w14:textId="77777777" w:rsidR="0056310D" w:rsidRPr="00034446" w:rsidRDefault="0056310D" w:rsidP="00815538">
            <w:pPr>
              <w:pStyle w:val="TAL"/>
            </w:pPr>
          </w:p>
        </w:tc>
      </w:tr>
      <w:tr w:rsidR="0056310D" w:rsidRPr="00034446" w14:paraId="5ED72398" w14:textId="77777777" w:rsidTr="00815538">
        <w:tc>
          <w:tcPr>
            <w:tcW w:w="4540" w:type="dxa"/>
            <w:tcBorders>
              <w:top w:val="single" w:sz="4" w:space="0" w:color="auto"/>
              <w:bottom w:val="single" w:sz="4" w:space="0" w:color="auto"/>
            </w:tcBorders>
            <w:shd w:val="clear" w:color="auto" w:fill="auto"/>
          </w:tcPr>
          <w:p w14:paraId="0BA83620" w14:textId="77777777" w:rsidR="0056310D" w:rsidRPr="00034446" w:rsidRDefault="0056310D" w:rsidP="00815538">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4F311F7F" w14:textId="77777777" w:rsidR="0056310D" w:rsidRPr="00034446" w:rsidRDefault="0056310D" w:rsidP="00815538">
            <w:pPr>
              <w:pStyle w:val="TAL"/>
            </w:pPr>
            <w:r w:rsidRPr="00034446">
              <w:t>00211</w:t>
            </w:r>
          </w:p>
        </w:tc>
        <w:tc>
          <w:tcPr>
            <w:tcW w:w="1700" w:type="dxa"/>
            <w:tcBorders>
              <w:top w:val="single" w:sz="4" w:space="0" w:color="auto"/>
              <w:bottom w:val="single" w:sz="4" w:space="0" w:color="auto"/>
            </w:tcBorders>
            <w:shd w:val="clear" w:color="auto" w:fill="auto"/>
          </w:tcPr>
          <w:p w14:paraId="2A923BFB" w14:textId="77777777" w:rsidR="0056310D" w:rsidRPr="00034446" w:rsidRDefault="0056310D" w:rsidP="00815538">
            <w:pPr>
              <w:pStyle w:val="TAL"/>
            </w:pPr>
            <w:r w:rsidRPr="00034446">
              <w:t>PLMN2</w:t>
            </w:r>
          </w:p>
        </w:tc>
        <w:tc>
          <w:tcPr>
            <w:tcW w:w="1135" w:type="dxa"/>
            <w:tcBorders>
              <w:top w:val="single" w:sz="4" w:space="0" w:color="auto"/>
              <w:bottom w:val="single" w:sz="4" w:space="0" w:color="auto"/>
            </w:tcBorders>
            <w:shd w:val="clear" w:color="auto" w:fill="auto"/>
          </w:tcPr>
          <w:p w14:paraId="4713D4CA" w14:textId="77777777" w:rsidR="0056310D" w:rsidRPr="00034446" w:rsidRDefault="0056310D" w:rsidP="00815538">
            <w:pPr>
              <w:pStyle w:val="TAL"/>
            </w:pPr>
          </w:p>
        </w:tc>
      </w:tr>
      <w:tr w:rsidR="0056310D" w:rsidRPr="00034446" w14:paraId="58AF8F16" w14:textId="77777777" w:rsidTr="00815538">
        <w:tc>
          <w:tcPr>
            <w:tcW w:w="4540" w:type="dxa"/>
            <w:tcBorders>
              <w:top w:val="single" w:sz="4" w:space="0" w:color="auto"/>
              <w:bottom w:val="single" w:sz="4" w:space="0" w:color="auto"/>
            </w:tcBorders>
            <w:shd w:val="clear" w:color="auto" w:fill="auto"/>
          </w:tcPr>
          <w:p w14:paraId="7E7D72BB" w14:textId="77777777" w:rsidR="0056310D" w:rsidRPr="00034446" w:rsidRDefault="0056310D" w:rsidP="00815538">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2DA75B15" w14:textId="77777777" w:rsidR="0056310D" w:rsidRPr="00034446" w:rsidRDefault="0056310D" w:rsidP="00815538">
            <w:pPr>
              <w:pStyle w:val="TAL"/>
            </w:pPr>
            <w:r w:rsidRPr="00034446">
              <w:t>Reserved</w:t>
            </w:r>
          </w:p>
        </w:tc>
        <w:tc>
          <w:tcPr>
            <w:tcW w:w="1700" w:type="dxa"/>
            <w:tcBorders>
              <w:top w:val="single" w:sz="4" w:space="0" w:color="auto"/>
              <w:bottom w:val="single" w:sz="4" w:space="0" w:color="auto"/>
            </w:tcBorders>
            <w:shd w:val="clear" w:color="auto" w:fill="auto"/>
          </w:tcPr>
          <w:p w14:paraId="085E04E1"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19EDF3D2" w14:textId="77777777" w:rsidR="0056310D" w:rsidRPr="00034446" w:rsidRDefault="0056310D" w:rsidP="00815538">
            <w:pPr>
              <w:pStyle w:val="TAL"/>
            </w:pPr>
          </w:p>
        </w:tc>
      </w:tr>
      <w:tr w:rsidR="0056310D" w:rsidRPr="00034446" w14:paraId="7C47EF17" w14:textId="77777777" w:rsidTr="00815538">
        <w:tc>
          <w:tcPr>
            <w:tcW w:w="4540" w:type="dxa"/>
            <w:tcBorders>
              <w:top w:val="single" w:sz="4" w:space="0" w:color="auto"/>
              <w:bottom w:val="single" w:sz="4" w:space="0" w:color="auto"/>
            </w:tcBorders>
            <w:shd w:val="clear" w:color="auto" w:fill="auto"/>
          </w:tcPr>
          <w:p w14:paraId="621129FD"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4784B76F"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497E0613"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02BBDE33" w14:textId="77777777" w:rsidR="0056310D" w:rsidRPr="00034446" w:rsidRDefault="0056310D" w:rsidP="00815538">
            <w:pPr>
              <w:pStyle w:val="TAL"/>
            </w:pPr>
          </w:p>
        </w:tc>
      </w:tr>
      <w:tr w:rsidR="0056310D" w:rsidRPr="00034446" w14:paraId="4B856DB0" w14:textId="77777777" w:rsidTr="00815538">
        <w:tc>
          <w:tcPr>
            <w:tcW w:w="4540" w:type="dxa"/>
            <w:tcBorders>
              <w:top w:val="single" w:sz="4" w:space="0" w:color="auto"/>
              <w:bottom w:val="single" w:sz="4" w:space="0" w:color="auto"/>
            </w:tcBorders>
            <w:shd w:val="clear" w:color="auto" w:fill="auto"/>
          </w:tcPr>
          <w:p w14:paraId="6EAC37C5"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5FE47F6B"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5BF919A4"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7E598663" w14:textId="77777777" w:rsidR="0056310D" w:rsidRPr="00034446" w:rsidRDefault="0056310D" w:rsidP="00815538">
            <w:pPr>
              <w:pStyle w:val="TAL"/>
            </w:pPr>
          </w:p>
        </w:tc>
      </w:tr>
      <w:tr w:rsidR="0056310D" w:rsidRPr="00034446" w14:paraId="440E341F" w14:textId="77777777" w:rsidTr="00815538">
        <w:tc>
          <w:tcPr>
            <w:tcW w:w="4540" w:type="dxa"/>
            <w:tcBorders>
              <w:top w:val="single" w:sz="4" w:space="0" w:color="auto"/>
              <w:bottom w:val="single" w:sz="4" w:space="0" w:color="auto"/>
            </w:tcBorders>
            <w:shd w:val="clear" w:color="auto" w:fill="auto"/>
          </w:tcPr>
          <w:p w14:paraId="58CDDE2A"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6CD0DA4E"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2353D581"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62327061" w14:textId="77777777" w:rsidR="0056310D" w:rsidRPr="00034446" w:rsidRDefault="0056310D" w:rsidP="00815538">
            <w:pPr>
              <w:pStyle w:val="TAL"/>
            </w:pPr>
          </w:p>
        </w:tc>
      </w:tr>
      <w:tr w:rsidR="0056310D" w:rsidRPr="00034446" w14:paraId="54B4640B" w14:textId="77777777" w:rsidTr="00815538">
        <w:tc>
          <w:tcPr>
            <w:tcW w:w="4540" w:type="dxa"/>
            <w:tcBorders>
              <w:top w:val="single" w:sz="4" w:space="0" w:color="auto"/>
            </w:tcBorders>
            <w:shd w:val="clear" w:color="auto" w:fill="auto"/>
          </w:tcPr>
          <w:p w14:paraId="6FF25EE7" w14:textId="77777777" w:rsidR="0056310D" w:rsidRPr="00034446" w:rsidRDefault="0056310D" w:rsidP="00815538">
            <w:pPr>
              <w:pStyle w:val="TAL"/>
            </w:pPr>
            <w:r w:rsidRPr="00034446">
              <w:t>}</w:t>
            </w:r>
          </w:p>
        </w:tc>
        <w:tc>
          <w:tcPr>
            <w:tcW w:w="2267" w:type="dxa"/>
            <w:tcBorders>
              <w:top w:val="single" w:sz="4" w:space="0" w:color="auto"/>
            </w:tcBorders>
            <w:shd w:val="clear" w:color="auto" w:fill="auto"/>
          </w:tcPr>
          <w:p w14:paraId="402FB55C" w14:textId="77777777" w:rsidR="0056310D" w:rsidRPr="00034446" w:rsidRDefault="0056310D" w:rsidP="00815538">
            <w:pPr>
              <w:pStyle w:val="TAL"/>
            </w:pPr>
          </w:p>
        </w:tc>
        <w:tc>
          <w:tcPr>
            <w:tcW w:w="1700" w:type="dxa"/>
            <w:tcBorders>
              <w:top w:val="single" w:sz="4" w:space="0" w:color="auto"/>
            </w:tcBorders>
            <w:shd w:val="clear" w:color="auto" w:fill="auto"/>
          </w:tcPr>
          <w:p w14:paraId="014D6491" w14:textId="77777777" w:rsidR="0056310D" w:rsidRPr="00034446" w:rsidRDefault="0056310D" w:rsidP="00815538">
            <w:pPr>
              <w:pStyle w:val="TAL"/>
            </w:pPr>
          </w:p>
        </w:tc>
        <w:tc>
          <w:tcPr>
            <w:tcW w:w="1135" w:type="dxa"/>
            <w:tcBorders>
              <w:top w:val="single" w:sz="4" w:space="0" w:color="auto"/>
            </w:tcBorders>
            <w:shd w:val="clear" w:color="auto" w:fill="auto"/>
          </w:tcPr>
          <w:p w14:paraId="1117AF7F" w14:textId="77777777" w:rsidR="0056310D" w:rsidRPr="00034446" w:rsidRDefault="0056310D" w:rsidP="00815538">
            <w:pPr>
              <w:pStyle w:val="TAL"/>
            </w:pPr>
          </w:p>
        </w:tc>
      </w:tr>
    </w:tbl>
    <w:p w14:paraId="276ED539" w14:textId="77777777" w:rsidR="0056310D" w:rsidRPr="00034446" w:rsidRDefault="0056310D" w:rsidP="0056310D"/>
    <w:p w14:paraId="61F6B7FB" w14:textId="77777777" w:rsidR="0056310D" w:rsidRPr="00034446" w:rsidRDefault="0056310D" w:rsidP="0056310D">
      <w:pPr>
        <w:pStyle w:val="TH"/>
      </w:pPr>
      <w:r w:rsidRPr="00034446">
        <w:t xml:space="preserve">Table 13.5.2d.3.3-2: </w:t>
      </w:r>
      <w:r w:rsidRPr="00034446">
        <w:rPr>
          <w:i/>
          <w:iCs/>
        </w:rPr>
        <w:t>SystemInformationBlockType2</w:t>
      </w:r>
      <w:r w:rsidRPr="00034446">
        <w:t xml:space="preserve"> for Cell 1 (preamble, Table 13.5.2a.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6310D" w:rsidRPr="00034446" w14:paraId="18192597" w14:textId="77777777" w:rsidTr="00815538">
        <w:tc>
          <w:tcPr>
            <w:tcW w:w="9635" w:type="dxa"/>
            <w:gridSpan w:val="4"/>
          </w:tcPr>
          <w:p w14:paraId="50FD14F0" w14:textId="77777777" w:rsidR="0056310D" w:rsidRPr="00034446" w:rsidRDefault="0056310D" w:rsidP="00815538">
            <w:pPr>
              <w:pStyle w:val="TAL"/>
            </w:pPr>
            <w:r w:rsidRPr="00034446">
              <w:t>Derivation Path: TS 36.508 [18], Table 4.4.3.3-1</w:t>
            </w:r>
          </w:p>
        </w:tc>
      </w:tr>
      <w:tr w:rsidR="0056310D" w:rsidRPr="00034446" w14:paraId="2A0F52CF" w14:textId="77777777" w:rsidTr="00815538">
        <w:tc>
          <w:tcPr>
            <w:tcW w:w="4535" w:type="dxa"/>
          </w:tcPr>
          <w:p w14:paraId="17C3C2A3" w14:textId="77777777" w:rsidR="0056310D" w:rsidRPr="00034446" w:rsidRDefault="0056310D" w:rsidP="00815538">
            <w:pPr>
              <w:pStyle w:val="TAH"/>
            </w:pPr>
            <w:r w:rsidRPr="00034446">
              <w:t>Information Element</w:t>
            </w:r>
          </w:p>
        </w:tc>
        <w:tc>
          <w:tcPr>
            <w:tcW w:w="2267" w:type="dxa"/>
          </w:tcPr>
          <w:p w14:paraId="4C0EA435" w14:textId="77777777" w:rsidR="0056310D" w:rsidRPr="00034446" w:rsidRDefault="0056310D" w:rsidP="00815538">
            <w:pPr>
              <w:pStyle w:val="TAH"/>
            </w:pPr>
            <w:r w:rsidRPr="00034446">
              <w:t>Value/remark</w:t>
            </w:r>
          </w:p>
        </w:tc>
        <w:tc>
          <w:tcPr>
            <w:tcW w:w="1700" w:type="dxa"/>
          </w:tcPr>
          <w:p w14:paraId="68BE598C" w14:textId="77777777" w:rsidR="0056310D" w:rsidRPr="00034446" w:rsidRDefault="0056310D" w:rsidP="00815538">
            <w:pPr>
              <w:pStyle w:val="TAH"/>
            </w:pPr>
            <w:r w:rsidRPr="00034446">
              <w:t>Comment</w:t>
            </w:r>
          </w:p>
        </w:tc>
        <w:tc>
          <w:tcPr>
            <w:tcW w:w="1133" w:type="dxa"/>
          </w:tcPr>
          <w:p w14:paraId="697E36F5" w14:textId="77777777" w:rsidR="0056310D" w:rsidRPr="00034446" w:rsidRDefault="0056310D" w:rsidP="00815538">
            <w:pPr>
              <w:pStyle w:val="TAH"/>
            </w:pPr>
            <w:r w:rsidRPr="00034446">
              <w:t>Condition</w:t>
            </w:r>
          </w:p>
        </w:tc>
      </w:tr>
      <w:tr w:rsidR="0056310D" w:rsidRPr="00034446" w14:paraId="625E71AD" w14:textId="77777777" w:rsidTr="00815538">
        <w:tc>
          <w:tcPr>
            <w:tcW w:w="4535" w:type="dxa"/>
            <w:shd w:val="clear" w:color="auto" w:fill="auto"/>
          </w:tcPr>
          <w:p w14:paraId="28E8A811" w14:textId="77777777" w:rsidR="0056310D" w:rsidRPr="00034446" w:rsidRDefault="0056310D" w:rsidP="00815538">
            <w:pPr>
              <w:pStyle w:val="TAL"/>
            </w:pPr>
            <w:r w:rsidRPr="00034446">
              <w:t>SystemInformationBlockType2 ::= SEQUENCE {</w:t>
            </w:r>
          </w:p>
        </w:tc>
        <w:tc>
          <w:tcPr>
            <w:tcW w:w="2267" w:type="dxa"/>
            <w:shd w:val="clear" w:color="auto" w:fill="auto"/>
          </w:tcPr>
          <w:p w14:paraId="008457FD" w14:textId="77777777" w:rsidR="0056310D" w:rsidRPr="00034446" w:rsidRDefault="0056310D" w:rsidP="00815538">
            <w:pPr>
              <w:pStyle w:val="TAL"/>
            </w:pPr>
          </w:p>
        </w:tc>
        <w:tc>
          <w:tcPr>
            <w:tcW w:w="1700" w:type="dxa"/>
            <w:shd w:val="clear" w:color="auto" w:fill="auto"/>
          </w:tcPr>
          <w:p w14:paraId="70304725" w14:textId="77777777" w:rsidR="0056310D" w:rsidRPr="00034446" w:rsidRDefault="0056310D" w:rsidP="00815538">
            <w:pPr>
              <w:pStyle w:val="TAL"/>
            </w:pPr>
          </w:p>
        </w:tc>
        <w:tc>
          <w:tcPr>
            <w:tcW w:w="1133" w:type="dxa"/>
            <w:shd w:val="clear" w:color="auto" w:fill="auto"/>
          </w:tcPr>
          <w:p w14:paraId="0726462A" w14:textId="77777777" w:rsidR="0056310D" w:rsidRPr="00034446" w:rsidRDefault="0056310D" w:rsidP="00815538">
            <w:pPr>
              <w:pStyle w:val="TAL"/>
            </w:pPr>
          </w:p>
        </w:tc>
      </w:tr>
      <w:tr w:rsidR="0056310D" w:rsidRPr="00034446" w14:paraId="14C605E2" w14:textId="77777777" w:rsidTr="00815538">
        <w:tc>
          <w:tcPr>
            <w:tcW w:w="4535" w:type="dxa"/>
          </w:tcPr>
          <w:p w14:paraId="5C3BF16F" w14:textId="77777777" w:rsidR="0056310D" w:rsidRPr="00034446" w:rsidRDefault="0056310D" w:rsidP="00815538">
            <w:pPr>
              <w:pStyle w:val="TAL"/>
            </w:pPr>
            <w:r w:rsidRPr="00034446">
              <w:t xml:space="preserve">  ac-BarringPerPLMN-List-r12 SEQUENCE (SIZE (1.. maxPLMN-r11)) OF AC-BarringPerPLMN-r12 {</w:t>
            </w:r>
          </w:p>
        </w:tc>
        <w:tc>
          <w:tcPr>
            <w:tcW w:w="2267" w:type="dxa"/>
          </w:tcPr>
          <w:p w14:paraId="02AA0545" w14:textId="77777777" w:rsidR="0056310D" w:rsidRPr="00034446" w:rsidRDefault="0056310D" w:rsidP="00815538">
            <w:pPr>
              <w:pStyle w:val="TAL"/>
            </w:pPr>
            <w:r w:rsidRPr="00034446">
              <w:t>1 entry</w:t>
            </w:r>
          </w:p>
        </w:tc>
        <w:tc>
          <w:tcPr>
            <w:tcW w:w="1700" w:type="dxa"/>
          </w:tcPr>
          <w:p w14:paraId="4F98E8A7" w14:textId="77777777" w:rsidR="0056310D" w:rsidRPr="00034446" w:rsidRDefault="0056310D" w:rsidP="00815538">
            <w:pPr>
              <w:pStyle w:val="TAL"/>
            </w:pPr>
          </w:p>
        </w:tc>
        <w:tc>
          <w:tcPr>
            <w:tcW w:w="1133" w:type="dxa"/>
          </w:tcPr>
          <w:p w14:paraId="38223E8A" w14:textId="77777777" w:rsidR="0056310D" w:rsidRPr="00034446" w:rsidRDefault="0056310D" w:rsidP="00815538">
            <w:pPr>
              <w:pStyle w:val="TAL"/>
            </w:pPr>
          </w:p>
        </w:tc>
      </w:tr>
      <w:tr w:rsidR="0056310D" w:rsidRPr="00034446" w14:paraId="381386A1" w14:textId="77777777" w:rsidTr="00815538">
        <w:tc>
          <w:tcPr>
            <w:tcW w:w="4535" w:type="dxa"/>
          </w:tcPr>
          <w:p w14:paraId="0BDC6919" w14:textId="77777777" w:rsidR="0056310D" w:rsidRPr="00034446" w:rsidRDefault="0056310D" w:rsidP="00815538">
            <w:pPr>
              <w:pStyle w:val="TAL"/>
            </w:pPr>
            <w:r w:rsidRPr="00034446">
              <w:t xml:space="preserve">    AC-BarringPerPLMN-r12[1] SEQUENCE {</w:t>
            </w:r>
          </w:p>
        </w:tc>
        <w:tc>
          <w:tcPr>
            <w:tcW w:w="2267" w:type="dxa"/>
          </w:tcPr>
          <w:p w14:paraId="21B8AE30" w14:textId="77777777" w:rsidR="0056310D" w:rsidRPr="00034446" w:rsidRDefault="0056310D" w:rsidP="00815538">
            <w:pPr>
              <w:pStyle w:val="TAL"/>
            </w:pPr>
          </w:p>
        </w:tc>
        <w:tc>
          <w:tcPr>
            <w:tcW w:w="1700" w:type="dxa"/>
          </w:tcPr>
          <w:p w14:paraId="44FF3391" w14:textId="77777777" w:rsidR="0056310D" w:rsidRPr="00034446" w:rsidRDefault="0056310D" w:rsidP="00815538">
            <w:pPr>
              <w:pStyle w:val="TAL"/>
            </w:pPr>
            <w:r w:rsidRPr="00034446">
              <w:t>entry 1</w:t>
            </w:r>
          </w:p>
        </w:tc>
        <w:tc>
          <w:tcPr>
            <w:tcW w:w="1133" w:type="dxa"/>
          </w:tcPr>
          <w:p w14:paraId="0D6A0A23" w14:textId="77777777" w:rsidR="0056310D" w:rsidRPr="00034446" w:rsidRDefault="0056310D" w:rsidP="00815538">
            <w:pPr>
              <w:pStyle w:val="TAL"/>
            </w:pPr>
          </w:p>
        </w:tc>
      </w:tr>
      <w:tr w:rsidR="0056310D" w:rsidRPr="00034446" w14:paraId="2250D44E" w14:textId="77777777" w:rsidTr="00815538">
        <w:tc>
          <w:tcPr>
            <w:tcW w:w="4535" w:type="dxa"/>
          </w:tcPr>
          <w:p w14:paraId="6020A4E1" w14:textId="77777777" w:rsidR="0056310D" w:rsidRPr="00034446" w:rsidRDefault="0056310D" w:rsidP="00815538">
            <w:pPr>
              <w:pStyle w:val="TAL"/>
            </w:pPr>
            <w:r w:rsidRPr="00034446">
              <w:t xml:space="preserve">      plmn-IdentityIndex-r12 </w:t>
            </w:r>
          </w:p>
        </w:tc>
        <w:tc>
          <w:tcPr>
            <w:tcW w:w="2267" w:type="dxa"/>
          </w:tcPr>
          <w:p w14:paraId="5F623623" w14:textId="77777777" w:rsidR="0056310D" w:rsidRPr="00034446" w:rsidRDefault="0056310D" w:rsidP="00815538">
            <w:pPr>
              <w:pStyle w:val="TAL"/>
            </w:pPr>
            <w:r w:rsidRPr="00034446">
              <w:t>1</w:t>
            </w:r>
          </w:p>
        </w:tc>
        <w:tc>
          <w:tcPr>
            <w:tcW w:w="1700" w:type="dxa"/>
          </w:tcPr>
          <w:p w14:paraId="55C3B3DB" w14:textId="77777777" w:rsidR="0056310D" w:rsidRPr="00034446" w:rsidRDefault="0056310D" w:rsidP="00815538">
            <w:pPr>
              <w:pStyle w:val="TAL"/>
            </w:pPr>
            <w:r w:rsidRPr="00034446">
              <w:t>PLMN1</w:t>
            </w:r>
          </w:p>
        </w:tc>
        <w:tc>
          <w:tcPr>
            <w:tcW w:w="1133" w:type="dxa"/>
          </w:tcPr>
          <w:p w14:paraId="4FD7BBEA" w14:textId="77777777" w:rsidR="0056310D" w:rsidRPr="00034446" w:rsidRDefault="0056310D" w:rsidP="00815538">
            <w:pPr>
              <w:pStyle w:val="TAL"/>
            </w:pPr>
          </w:p>
        </w:tc>
      </w:tr>
      <w:tr w:rsidR="0056310D" w:rsidRPr="00034446" w14:paraId="3F1FA7E6" w14:textId="77777777" w:rsidTr="00815538">
        <w:tc>
          <w:tcPr>
            <w:tcW w:w="4535" w:type="dxa"/>
          </w:tcPr>
          <w:p w14:paraId="11ED7514" w14:textId="77777777" w:rsidR="0056310D" w:rsidRPr="00034446" w:rsidRDefault="0056310D" w:rsidP="00815538">
            <w:pPr>
              <w:pStyle w:val="TAL"/>
            </w:pPr>
            <w:r w:rsidRPr="00034446">
              <w:t xml:space="preserve">      ac-BarringInfo-r12 SEQUENCE {</w:t>
            </w:r>
          </w:p>
        </w:tc>
        <w:tc>
          <w:tcPr>
            <w:tcW w:w="2267" w:type="dxa"/>
          </w:tcPr>
          <w:p w14:paraId="5DB13158" w14:textId="77777777" w:rsidR="0056310D" w:rsidRPr="00034446" w:rsidRDefault="0056310D" w:rsidP="00815538">
            <w:pPr>
              <w:pStyle w:val="TAL"/>
            </w:pPr>
          </w:p>
        </w:tc>
        <w:tc>
          <w:tcPr>
            <w:tcW w:w="1700" w:type="dxa"/>
          </w:tcPr>
          <w:p w14:paraId="71BED5D5" w14:textId="77777777" w:rsidR="0056310D" w:rsidRPr="00034446" w:rsidRDefault="0056310D" w:rsidP="00815538">
            <w:pPr>
              <w:pStyle w:val="TAL"/>
            </w:pPr>
          </w:p>
        </w:tc>
        <w:tc>
          <w:tcPr>
            <w:tcW w:w="1133" w:type="dxa"/>
          </w:tcPr>
          <w:p w14:paraId="411E368D" w14:textId="77777777" w:rsidR="0056310D" w:rsidRPr="00034446" w:rsidRDefault="0056310D" w:rsidP="00815538">
            <w:pPr>
              <w:pStyle w:val="TAL"/>
            </w:pPr>
          </w:p>
        </w:tc>
      </w:tr>
      <w:tr w:rsidR="0056310D" w:rsidRPr="00034446" w14:paraId="19FC284C" w14:textId="77777777" w:rsidTr="00815538">
        <w:tc>
          <w:tcPr>
            <w:tcW w:w="4535" w:type="dxa"/>
          </w:tcPr>
          <w:p w14:paraId="3C78F2E1" w14:textId="77777777" w:rsidR="0056310D" w:rsidRPr="00034446" w:rsidRDefault="0056310D" w:rsidP="00815538">
            <w:pPr>
              <w:pStyle w:val="TAL"/>
            </w:pPr>
            <w:r w:rsidRPr="00034446">
              <w:t xml:space="preserve">        ac-BarringForEmergency-r12</w:t>
            </w:r>
          </w:p>
        </w:tc>
        <w:tc>
          <w:tcPr>
            <w:tcW w:w="2267" w:type="dxa"/>
          </w:tcPr>
          <w:p w14:paraId="070A70CB" w14:textId="77777777" w:rsidR="0056310D" w:rsidRPr="00034446" w:rsidRDefault="0056310D" w:rsidP="00815538">
            <w:pPr>
              <w:pStyle w:val="TAL"/>
            </w:pPr>
            <w:r w:rsidRPr="00034446">
              <w:t>FALSE</w:t>
            </w:r>
          </w:p>
        </w:tc>
        <w:tc>
          <w:tcPr>
            <w:tcW w:w="1700" w:type="dxa"/>
          </w:tcPr>
          <w:p w14:paraId="3695C110" w14:textId="77777777" w:rsidR="0056310D" w:rsidRPr="00034446" w:rsidRDefault="0056310D" w:rsidP="00815538">
            <w:pPr>
              <w:pStyle w:val="TAL"/>
            </w:pPr>
          </w:p>
        </w:tc>
        <w:tc>
          <w:tcPr>
            <w:tcW w:w="1133" w:type="dxa"/>
          </w:tcPr>
          <w:p w14:paraId="2A1C47D3" w14:textId="77777777" w:rsidR="0056310D" w:rsidRPr="00034446" w:rsidRDefault="0056310D" w:rsidP="00815538">
            <w:pPr>
              <w:pStyle w:val="TAL"/>
            </w:pPr>
          </w:p>
        </w:tc>
      </w:tr>
      <w:tr w:rsidR="0056310D" w:rsidRPr="00034446" w14:paraId="3EA9CD44" w14:textId="77777777" w:rsidTr="00815538">
        <w:tc>
          <w:tcPr>
            <w:tcW w:w="4535" w:type="dxa"/>
          </w:tcPr>
          <w:p w14:paraId="79A29963" w14:textId="77777777" w:rsidR="0056310D" w:rsidRPr="00034446" w:rsidRDefault="0056310D" w:rsidP="00815538">
            <w:pPr>
              <w:pStyle w:val="TAL"/>
            </w:pPr>
            <w:r w:rsidRPr="00034446">
              <w:t xml:space="preserve">      }</w:t>
            </w:r>
          </w:p>
        </w:tc>
        <w:tc>
          <w:tcPr>
            <w:tcW w:w="2267" w:type="dxa"/>
          </w:tcPr>
          <w:p w14:paraId="6DE36A7E" w14:textId="77777777" w:rsidR="0056310D" w:rsidRPr="00034446" w:rsidRDefault="0056310D" w:rsidP="00815538">
            <w:pPr>
              <w:pStyle w:val="TAL"/>
            </w:pPr>
          </w:p>
        </w:tc>
        <w:tc>
          <w:tcPr>
            <w:tcW w:w="1700" w:type="dxa"/>
          </w:tcPr>
          <w:p w14:paraId="4879439B" w14:textId="77777777" w:rsidR="0056310D" w:rsidRPr="00034446" w:rsidRDefault="0056310D" w:rsidP="00815538">
            <w:pPr>
              <w:pStyle w:val="TAL"/>
            </w:pPr>
          </w:p>
        </w:tc>
        <w:tc>
          <w:tcPr>
            <w:tcW w:w="1133" w:type="dxa"/>
          </w:tcPr>
          <w:p w14:paraId="6F23776F" w14:textId="77777777" w:rsidR="0056310D" w:rsidRPr="00034446" w:rsidRDefault="0056310D" w:rsidP="00815538">
            <w:pPr>
              <w:pStyle w:val="TAL"/>
            </w:pPr>
          </w:p>
        </w:tc>
      </w:tr>
      <w:tr w:rsidR="0056310D" w:rsidRPr="00034446" w14:paraId="26A22707" w14:textId="77777777" w:rsidTr="00815538">
        <w:tc>
          <w:tcPr>
            <w:tcW w:w="4535" w:type="dxa"/>
          </w:tcPr>
          <w:p w14:paraId="133491EE" w14:textId="77777777" w:rsidR="0056310D" w:rsidRPr="00034446" w:rsidRDefault="0056310D" w:rsidP="00815538">
            <w:pPr>
              <w:pStyle w:val="TAL"/>
            </w:pPr>
            <w:r w:rsidRPr="00034446">
              <w:t xml:space="preserve">      ssac-BarringForMMTEL-Video-r12 SEQUENCE {</w:t>
            </w:r>
          </w:p>
        </w:tc>
        <w:tc>
          <w:tcPr>
            <w:tcW w:w="2267" w:type="dxa"/>
          </w:tcPr>
          <w:p w14:paraId="62CF2456" w14:textId="77777777" w:rsidR="0056310D" w:rsidRPr="00034446" w:rsidRDefault="0056310D" w:rsidP="00815538">
            <w:pPr>
              <w:pStyle w:val="TAL"/>
            </w:pPr>
          </w:p>
        </w:tc>
        <w:tc>
          <w:tcPr>
            <w:tcW w:w="1700" w:type="dxa"/>
          </w:tcPr>
          <w:p w14:paraId="3FB1DF05" w14:textId="77777777" w:rsidR="0056310D" w:rsidRPr="00034446" w:rsidRDefault="0056310D" w:rsidP="00815538">
            <w:pPr>
              <w:pStyle w:val="TAL"/>
            </w:pPr>
          </w:p>
        </w:tc>
        <w:tc>
          <w:tcPr>
            <w:tcW w:w="1133" w:type="dxa"/>
          </w:tcPr>
          <w:p w14:paraId="25C58C40" w14:textId="77777777" w:rsidR="0056310D" w:rsidRPr="00034446" w:rsidRDefault="0056310D" w:rsidP="00815538">
            <w:pPr>
              <w:pStyle w:val="TAL"/>
            </w:pPr>
          </w:p>
        </w:tc>
      </w:tr>
      <w:tr w:rsidR="0056310D" w:rsidRPr="00034446" w14:paraId="63EF72E6" w14:textId="77777777" w:rsidTr="00815538">
        <w:tc>
          <w:tcPr>
            <w:tcW w:w="4535" w:type="dxa"/>
          </w:tcPr>
          <w:p w14:paraId="35BFFEBA" w14:textId="77777777" w:rsidR="0056310D" w:rsidRPr="00034446" w:rsidRDefault="0056310D" w:rsidP="00815538">
            <w:pPr>
              <w:pStyle w:val="TAL"/>
            </w:pPr>
            <w:r w:rsidRPr="00034446">
              <w:t xml:space="preserve">        ac-BarringFactor</w:t>
            </w:r>
          </w:p>
        </w:tc>
        <w:tc>
          <w:tcPr>
            <w:tcW w:w="2267" w:type="dxa"/>
          </w:tcPr>
          <w:p w14:paraId="219BEE7A" w14:textId="77777777" w:rsidR="0056310D" w:rsidRPr="00034446" w:rsidRDefault="0056310D" w:rsidP="00815538">
            <w:pPr>
              <w:pStyle w:val="TAL"/>
            </w:pPr>
            <w:r w:rsidRPr="00034446">
              <w:t>p00</w:t>
            </w:r>
          </w:p>
        </w:tc>
        <w:tc>
          <w:tcPr>
            <w:tcW w:w="1700" w:type="dxa"/>
          </w:tcPr>
          <w:p w14:paraId="76188E0B" w14:textId="77777777" w:rsidR="0056310D" w:rsidRPr="00034446" w:rsidRDefault="0056310D" w:rsidP="00815538">
            <w:pPr>
              <w:pStyle w:val="TAL"/>
            </w:pPr>
          </w:p>
        </w:tc>
        <w:tc>
          <w:tcPr>
            <w:tcW w:w="1133" w:type="dxa"/>
          </w:tcPr>
          <w:p w14:paraId="270E2007" w14:textId="77777777" w:rsidR="0056310D" w:rsidRPr="00034446" w:rsidRDefault="0056310D" w:rsidP="00815538">
            <w:pPr>
              <w:pStyle w:val="TAL"/>
            </w:pPr>
          </w:p>
        </w:tc>
      </w:tr>
      <w:tr w:rsidR="0056310D" w:rsidRPr="00034446" w14:paraId="67D1CBF2" w14:textId="77777777" w:rsidTr="00815538">
        <w:tc>
          <w:tcPr>
            <w:tcW w:w="4535" w:type="dxa"/>
          </w:tcPr>
          <w:p w14:paraId="7417D0E5" w14:textId="77777777" w:rsidR="0056310D" w:rsidRPr="00034446" w:rsidRDefault="0056310D" w:rsidP="00815538">
            <w:pPr>
              <w:pStyle w:val="TAL"/>
            </w:pPr>
            <w:r w:rsidRPr="00034446">
              <w:t xml:space="preserve">        ac-BarringTime</w:t>
            </w:r>
          </w:p>
        </w:tc>
        <w:tc>
          <w:tcPr>
            <w:tcW w:w="2267" w:type="dxa"/>
          </w:tcPr>
          <w:p w14:paraId="50B5DE3F" w14:textId="77777777" w:rsidR="0056310D" w:rsidRPr="00034446" w:rsidRDefault="0056310D" w:rsidP="00815538">
            <w:pPr>
              <w:pStyle w:val="TAL"/>
            </w:pPr>
            <w:r w:rsidRPr="00034446">
              <w:t>s128</w:t>
            </w:r>
          </w:p>
        </w:tc>
        <w:tc>
          <w:tcPr>
            <w:tcW w:w="1700" w:type="dxa"/>
          </w:tcPr>
          <w:p w14:paraId="6C1BF6DE" w14:textId="77777777" w:rsidR="0056310D" w:rsidRPr="00034446" w:rsidRDefault="0056310D" w:rsidP="00815538">
            <w:pPr>
              <w:pStyle w:val="TAL"/>
            </w:pPr>
          </w:p>
        </w:tc>
        <w:tc>
          <w:tcPr>
            <w:tcW w:w="1133" w:type="dxa"/>
          </w:tcPr>
          <w:p w14:paraId="07DA96A4" w14:textId="77777777" w:rsidR="0056310D" w:rsidRPr="00034446" w:rsidRDefault="0056310D" w:rsidP="00815538">
            <w:pPr>
              <w:pStyle w:val="TAL"/>
            </w:pPr>
          </w:p>
        </w:tc>
      </w:tr>
      <w:tr w:rsidR="0056310D" w:rsidRPr="00034446" w14:paraId="77D0203F" w14:textId="77777777" w:rsidTr="00815538">
        <w:tc>
          <w:tcPr>
            <w:tcW w:w="4535" w:type="dxa"/>
          </w:tcPr>
          <w:p w14:paraId="7689EFDB" w14:textId="77777777" w:rsidR="0056310D" w:rsidRPr="00034446" w:rsidRDefault="0056310D" w:rsidP="00815538">
            <w:pPr>
              <w:pStyle w:val="TAL"/>
            </w:pPr>
            <w:r w:rsidRPr="00034446">
              <w:t xml:space="preserve">        ac-BarringForSpecialAC</w:t>
            </w:r>
          </w:p>
        </w:tc>
        <w:tc>
          <w:tcPr>
            <w:tcW w:w="2267" w:type="dxa"/>
          </w:tcPr>
          <w:p w14:paraId="24C3A8CF" w14:textId="77777777" w:rsidR="0056310D" w:rsidRPr="00034446" w:rsidRDefault="0056310D" w:rsidP="00815538">
            <w:pPr>
              <w:pStyle w:val="TAL"/>
            </w:pPr>
            <w:r w:rsidRPr="00034446">
              <w:t>'11111'B</w:t>
            </w:r>
          </w:p>
        </w:tc>
        <w:tc>
          <w:tcPr>
            <w:tcW w:w="1700" w:type="dxa"/>
          </w:tcPr>
          <w:p w14:paraId="012FD79B" w14:textId="77777777" w:rsidR="0056310D" w:rsidRPr="00034446" w:rsidRDefault="0056310D" w:rsidP="00815538">
            <w:pPr>
              <w:pStyle w:val="TAL"/>
            </w:pPr>
          </w:p>
        </w:tc>
        <w:tc>
          <w:tcPr>
            <w:tcW w:w="1133" w:type="dxa"/>
          </w:tcPr>
          <w:p w14:paraId="236F16F3" w14:textId="77777777" w:rsidR="0056310D" w:rsidRPr="00034446" w:rsidRDefault="0056310D" w:rsidP="00815538">
            <w:pPr>
              <w:pStyle w:val="TAL"/>
            </w:pPr>
          </w:p>
        </w:tc>
      </w:tr>
      <w:tr w:rsidR="0056310D" w:rsidRPr="00034446" w14:paraId="2EA45C4F" w14:textId="77777777" w:rsidTr="00815538">
        <w:tc>
          <w:tcPr>
            <w:tcW w:w="4535" w:type="dxa"/>
          </w:tcPr>
          <w:p w14:paraId="06721088" w14:textId="77777777" w:rsidR="0056310D" w:rsidRPr="00034446" w:rsidRDefault="0056310D" w:rsidP="00815538">
            <w:pPr>
              <w:pStyle w:val="TAL"/>
            </w:pPr>
            <w:r w:rsidRPr="00034446">
              <w:t xml:space="preserve">      }</w:t>
            </w:r>
          </w:p>
        </w:tc>
        <w:tc>
          <w:tcPr>
            <w:tcW w:w="2267" w:type="dxa"/>
          </w:tcPr>
          <w:p w14:paraId="60F0E208" w14:textId="77777777" w:rsidR="0056310D" w:rsidRPr="00034446" w:rsidRDefault="0056310D" w:rsidP="00815538">
            <w:pPr>
              <w:pStyle w:val="TAL"/>
            </w:pPr>
          </w:p>
        </w:tc>
        <w:tc>
          <w:tcPr>
            <w:tcW w:w="1700" w:type="dxa"/>
          </w:tcPr>
          <w:p w14:paraId="141C48B1" w14:textId="77777777" w:rsidR="0056310D" w:rsidRPr="00034446" w:rsidRDefault="0056310D" w:rsidP="00815538">
            <w:pPr>
              <w:pStyle w:val="TAL"/>
            </w:pPr>
          </w:p>
        </w:tc>
        <w:tc>
          <w:tcPr>
            <w:tcW w:w="1133" w:type="dxa"/>
          </w:tcPr>
          <w:p w14:paraId="1C1D647A" w14:textId="77777777" w:rsidR="0056310D" w:rsidRPr="00034446" w:rsidRDefault="0056310D" w:rsidP="00815538">
            <w:pPr>
              <w:pStyle w:val="TAL"/>
            </w:pPr>
          </w:p>
        </w:tc>
      </w:tr>
      <w:tr w:rsidR="0056310D" w:rsidRPr="00034446" w14:paraId="79714A3D" w14:textId="77777777" w:rsidTr="00815538">
        <w:tc>
          <w:tcPr>
            <w:tcW w:w="4535" w:type="dxa"/>
          </w:tcPr>
          <w:p w14:paraId="7276212E" w14:textId="77777777" w:rsidR="0056310D" w:rsidRPr="00034446" w:rsidRDefault="0056310D" w:rsidP="00815538">
            <w:pPr>
              <w:pStyle w:val="TAL"/>
            </w:pPr>
            <w:r w:rsidRPr="00034446">
              <w:t xml:space="preserve">    }</w:t>
            </w:r>
          </w:p>
        </w:tc>
        <w:tc>
          <w:tcPr>
            <w:tcW w:w="2267" w:type="dxa"/>
          </w:tcPr>
          <w:p w14:paraId="38E3E3CA" w14:textId="77777777" w:rsidR="0056310D" w:rsidRPr="00034446" w:rsidRDefault="0056310D" w:rsidP="00815538">
            <w:pPr>
              <w:pStyle w:val="TAL"/>
            </w:pPr>
          </w:p>
        </w:tc>
        <w:tc>
          <w:tcPr>
            <w:tcW w:w="1700" w:type="dxa"/>
          </w:tcPr>
          <w:p w14:paraId="19A67C73" w14:textId="77777777" w:rsidR="0056310D" w:rsidRPr="00034446" w:rsidRDefault="0056310D" w:rsidP="00815538">
            <w:pPr>
              <w:pStyle w:val="TAL"/>
            </w:pPr>
          </w:p>
        </w:tc>
        <w:tc>
          <w:tcPr>
            <w:tcW w:w="1133" w:type="dxa"/>
          </w:tcPr>
          <w:p w14:paraId="230106DE" w14:textId="77777777" w:rsidR="0056310D" w:rsidRPr="00034446" w:rsidRDefault="0056310D" w:rsidP="00815538">
            <w:pPr>
              <w:pStyle w:val="TAL"/>
            </w:pPr>
          </w:p>
        </w:tc>
      </w:tr>
      <w:tr w:rsidR="0056310D" w:rsidRPr="00034446" w14:paraId="3D6B7947" w14:textId="77777777" w:rsidTr="00815538">
        <w:tc>
          <w:tcPr>
            <w:tcW w:w="4535" w:type="dxa"/>
          </w:tcPr>
          <w:p w14:paraId="0A39ECF7" w14:textId="77777777" w:rsidR="0056310D" w:rsidRPr="00034446" w:rsidRDefault="0056310D" w:rsidP="00815538">
            <w:pPr>
              <w:pStyle w:val="TAL"/>
            </w:pPr>
            <w:r w:rsidRPr="00034446">
              <w:t xml:space="preserve">  }</w:t>
            </w:r>
          </w:p>
        </w:tc>
        <w:tc>
          <w:tcPr>
            <w:tcW w:w="2267" w:type="dxa"/>
          </w:tcPr>
          <w:p w14:paraId="6B447B4C" w14:textId="77777777" w:rsidR="0056310D" w:rsidRPr="00034446" w:rsidRDefault="0056310D" w:rsidP="00815538">
            <w:pPr>
              <w:pStyle w:val="TAL"/>
            </w:pPr>
          </w:p>
        </w:tc>
        <w:tc>
          <w:tcPr>
            <w:tcW w:w="1700" w:type="dxa"/>
          </w:tcPr>
          <w:p w14:paraId="3D3AFBF6" w14:textId="77777777" w:rsidR="0056310D" w:rsidRPr="00034446" w:rsidRDefault="0056310D" w:rsidP="00815538">
            <w:pPr>
              <w:pStyle w:val="TAL"/>
            </w:pPr>
          </w:p>
        </w:tc>
        <w:tc>
          <w:tcPr>
            <w:tcW w:w="1133" w:type="dxa"/>
          </w:tcPr>
          <w:p w14:paraId="1AE0CED5" w14:textId="77777777" w:rsidR="0056310D" w:rsidRPr="00034446" w:rsidRDefault="0056310D" w:rsidP="00815538">
            <w:pPr>
              <w:pStyle w:val="TAL"/>
            </w:pPr>
          </w:p>
        </w:tc>
      </w:tr>
      <w:tr w:rsidR="0056310D" w:rsidRPr="00034446" w14:paraId="5B13633B" w14:textId="77777777" w:rsidTr="00815538">
        <w:tc>
          <w:tcPr>
            <w:tcW w:w="4535" w:type="dxa"/>
          </w:tcPr>
          <w:p w14:paraId="5F185F99" w14:textId="77777777" w:rsidR="0056310D" w:rsidRPr="00034446" w:rsidRDefault="0056310D" w:rsidP="00815538">
            <w:pPr>
              <w:pStyle w:val="TAL"/>
            </w:pPr>
            <w:r w:rsidRPr="00034446">
              <w:t>}</w:t>
            </w:r>
          </w:p>
        </w:tc>
        <w:tc>
          <w:tcPr>
            <w:tcW w:w="2267" w:type="dxa"/>
          </w:tcPr>
          <w:p w14:paraId="4518635F" w14:textId="77777777" w:rsidR="0056310D" w:rsidRPr="00034446" w:rsidRDefault="0056310D" w:rsidP="00815538">
            <w:pPr>
              <w:pStyle w:val="TAL"/>
            </w:pPr>
          </w:p>
        </w:tc>
        <w:tc>
          <w:tcPr>
            <w:tcW w:w="1700" w:type="dxa"/>
          </w:tcPr>
          <w:p w14:paraId="53A917D7" w14:textId="77777777" w:rsidR="0056310D" w:rsidRPr="00034446" w:rsidRDefault="0056310D" w:rsidP="00815538">
            <w:pPr>
              <w:pStyle w:val="TAL"/>
            </w:pPr>
          </w:p>
        </w:tc>
        <w:tc>
          <w:tcPr>
            <w:tcW w:w="1133" w:type="dxa"/>
          </w:tcPr>
          <w:p w14:paraId="19047544" w14:textId="77777777" w:rsidR="0056310D" w:rsidRPr="00034446" w:rsidRDefault="0056310D" w:rsidP="00815538">
            <w:pPr>
              <w:pStyle w:val="TAL"/>
            </w:pPr>
          </w:p>
        </w:tc>
      </w:tr>
    </w:tbl>
    <w:p w14:paraId="11D2AAC0" w14:textId="77777777" w:rsidR="0056310D" w:rsidRPr="00034446" w:rsidRDefault="0056310D" w:rsidP="0056310D"/>
    <w:p w14:paraId="59ED32D5" w14:textId="77777777" w:rsidR="0056310D" w:rsidRPr="00034446" w:rsidRDefault="0056310D" w:rsidP="0056310D">
      <w:pPr>
        <w:pStyle w:val="TH"/>
      </w:pPr>
      <w:r w:rsidRPr="00034446">
        <w:t xml:space="preserve">Table 13.5.2d.3.3-3: </w:t>
      </w:r>
      <w:r w:rsidRPr="00034446">
        <w:rPr>
          <w:i/>
          <w:iCs/>
        </w:rPr>
        <w:t>SystemInformationBlockType2</w:t>
      </w:r>
      <w:r w:rsidRPr="00034446">
        <w:t xml:space="preserve"> for Cell 1 (step 6AA, Table 13.5.2a.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6310D" w:rsidRPr="00034446" w14:paraId="29498BA9" w14:textId="77777777" w:rsidTr="00815538">
        <w:tc>
          <w:tcPr>
            <w:tcW w:w="9635" w:type="dxa"/>
            <w:gridSpan w:val="4"/>
          </w:tcPr>
          <w:p w14:paraId="7BC40039" w14:textId="77777777" w:rsidR="0056310D" w:rsidRPr="00034446" w:rsidRDefault="0056310D" w:rsidP="00815538">
            <w:pPr>
              <w:pStyle w:val="TAL"/>
            </w:pPr>
            <w:r w:rsidRPr="00034446">
              <w:t>Derivation Path: TS 36.508 [18], Table 4.4.3.3-1</w:t>
            </w:r>
          </w:p>
        </w:tc>
      </w:tr>
      <w:tr w:rsidR="0056310D" w:rsidRPr="00034446" w14:paraId="06721F26" w14:textId="77777777" w:rsidTr="00815538">
        <w:tc>
          <w:tcPr>
            <w:tcW w:w="4535" w:type="dxa"/>
          </w:tcPr>
          <w:p w14:paraId="057F9D1A" w14:textId="77777777" w:rsidR="0056310D" w:rsidRPr="00034446" w:rsidRDefault="0056310D" w:rsidP="00815538">
            <w:pPr>
              <w:pStyle w:val="TAH"/>
            </w:pPr>
            <w:r w:rsidRPr="00034446">
              <w:t>Information Element</w:t>
            </w:r>
          </w:p>
        </w:tc>
        <w:tc>
          <w:tcPr>
            <w:tcW w:w="2267" w:type="dxa"/>
          </w:tcPr>
          <w:p w14:paraId="0BBAA599" w14:textId="77777777" w:rsidR="0056310D" w:rsidRPr="00034446" w:rsidRDefault="0056310D" w:rsidP="00815538">
            <w:pPr>
              <w:pStyle w:val="TAH"/>
            </w:pPr>
            <w:r w:rsidRPr="00034446">
              <w:t>Value/remark</w:t>
            </w:r>
          </w:p>
        </w:tc>
        <w:tc>
          <w:tcPr>
            <w:tcW w:w="1700" w:type="dxa"/>
          </w:tcPr>
          <w:p w14:paraId="126F8613" w14:textId="77777777" w:rsidR="0056310D" w:rsidRPr="00034446" w:rsidRDefault="0056310D" w:rsidP="00815538">
            <w:pPr>
              <w:pStyle w:val="TAH"/>
            </w:pPr>
            <w:r w:rsidRPr="00034446">
              <w:t>Comment</w:t>
            </w:r>
          </w:p>
        </w:tc>
        <w:tc>
          <w:tcPr>
            <w:tcW w:w="1133" w:type="dxa"/>
          </w:tcPr>
          <w:p w14:paraId="5B772FD0" w14:textId="77777777" w:rsidR="0056310D" w:rsidRPr="00034446" w:rsidRDefault="0056310D" w:rsidP="00815538">
            <w:pPr>
              <w:pStyle w:val="TAH"/>
            </w:pPr>
            <w:r w:rsidRPr="00034446">
              <w:t>Condition</w:t>
            </w:r>
          </w:p>
        </w:tc>
      </w:tr>
      <w:tr w:rsidR="0056310D" w:rsidRPr="00034446" w14:paraId="4FDDB5F0" w14:textId="77777777" w:rsidTr="00815538">
        <w:tc>
          <w:tcPr>
            <w:tcW w:w="4535" w:type="dxa"/>
            <w:shd w:val="clear" w:color="auto" w:fill="auto"/>
          </w:tcPr>
          <w:p w14:paraId="6321AD73" w14:textId="77777777" w:rsidR="0056310D" w:rsidRPr="00034446" w:rsidRDefault="0056310D" w:rsidP="00815538">
            <w:pPr>
              <w:pStyle w:val="TAL"/>
            </w:pPr>
            <w:r w:rsidRPr="00034446">
              <w:t>SystemInformationBlockType2 ::= SEQUENCE {</w:t>
            </w:r>
          </w:p>
        </w:tc>
        <w:tc>
          <w:tcPr>
            <w:tcW w:w="2267" w:type="dxa"/>
            <w:shd w:val="clear" w:color="auto" w:fill="auto"/>
          </w:tcPr>
          <w:p w14:paraId="1E07FAE8" w14:textId="77777777" w:rsidR="0056310D" w:rsidRPr="00034446" w:rsidRDefault="0056310D" w:rsidP="00815538">
            <w:pPr>
              <w:pStyle w:val="TAL"/>
            </w:pPr>
          </w:p>
        </w:tc>
        <w:tc>
          <w:tcPr>
            <w:tcW w:w="1700" w:type="dxa"/>
            <w:shd w:val="clear" w:color="auto" w:fill="auto"/>
          </w:tcPr>
          <w:p w14:paraId="33315FDD" w14:textId="77777777" w:rsidR="0056310D" w:rsidRPr="00034446" w:rsidRDefault="0056310D" w:rsidP="00815538">
            <w:pPr>
              <w:pStyle w:val="TAL"/>
            </w:pPr>
          </w:p>
        </w:tc>
        <w:tc>
          <w:tcPr>
            <w:tcW w:w="1133" w:type="dxa"/>
            <w:shd w:val="clear" w:color="auto" w:fill="auto"/>
          </w:tcPr>
          <w:p w14:paraId="08376300" w14:textId="77777777" w:rsidR="0056310D" w:rsidRPr="00034446" w:rsidRDefault="0056310D" w:rsidP="00815538">
            <w:pPr>
              <w:pStyle w:val="TAL"/>
            </w:pPr>
          </w:p>
        </w:tc>
      </w:tr>
      <w:tr w:rsidR="0056310D" w:rsidRPr="00034446" w14:paraId="34CE5CA3" w14:textId="77777777" w:rsidTr="00815538">
        <w:tc>
          <w:tcPr>
            <w:tcW w:w="4535" w:type="dxa"/>
          </w:tcPr>
          <w:p w14:paraId="0799A836" w14:textId="77777777" w:rsidR="0056310D" w:rsidRPr="00034446" w:rsidRDefault="0056310D" w:rsidP="00815538">
            <w:pPr>
              <w:pStyle w:val="TAL"/>
            </w:pPr>
            <w:r w:rsidRPr="00034446">
              <w:t xml:space="preserve">  ac-BarringPerPLMN-List-r12 SEQUENCE (SIZE (1.. maxPLMN-r11)) OF AC-BarringPerPLMN-r12 {</w:t>
            </w:r>
          </w:p>
        </w:tc>
        <w:tc>
          <w:tcPr>
            <w:tcW w:w="2267" w:type="dxa"/>
          </w:tcPr>
          <w:p w14:paraId="2CD6C1F0" w14:textId="77777777" w:rsidR="0056310D" w:rsidRPr="00034446" w:rsidRDefault="0056310D" w:rsidP="00815538">
            <w:pPr>
              <w:pStyle w:val="TAL"/>
            </w:pPr>
          </w:p>
        </w:tc>
        <w:tc>
          <w:tcPr>
            <w:tcW w:w="1700" w:type="dxa"/>
          </w:tcPr>
          <w:p w14:paraId="45DACF02" w14:textId="77777777" w:rsidR="0056310D" w:rsidRPr="00034446" w:rsidRDefault="0056310D" w:rsidP="00815538">
            <w:pPr>
              <w:pStyle w:val="TAL"/>
            </w:pPr>
          </w:p>
        </w:tc>
        <w:tc>
          <w:tcPr>
            <w:tcW w:w="1133" w:type="dxa"/>
          </w:tcPr>
          <w:p w14:paraId="764449C1" w14:textId="77777777" w:rsidR="0056310D" w:rsidRPr="00034446" w:rsidRDefault="0056310D" w:rsidP="00815538">
            <w:pPr>
              <w:pStyle w:val="TAL"/>
            </w:pPr>
          </w:p>
        </w:tc>
      </w:tr>
      <w:tr w:rsidR="0056310D" w:rsidRPr="00034446" w14:paraId="46B0C1D6" w14:textId="77777777" w:rsidTr="00815538">
        <w:tc>
          <w:tcPr>
            <w:tcW w:w="4535" w:type="dxa"/>
          </w:tcPr>
          <w:p w14:paraId="6BC4A5DD" w14:textId="77777777" w:rsidR="0056310D" w:rsidRPr="00034446" w:rsidRDefault="0056310D" w:rsidP="00815538">
            <w:pPr>
              <w:pStyle w:val="TAL"/>
            </w:pPr>
            <w:r w:rsidRPr="00034446">
              <w:t xml:space="preserve">    AC-BarringPerPLMN-r12[1] SEQUENCE {</w:t>
            </w:r>
          </w:p>
        </w:tc>
        <w:tc>
          <w:tcPr>
            <w:tcW w:w="2267" w:type="dxa"/>
          </w:tcPr>
          <w:p w14:paraId="721C0884" w14:textId="77777777" w:rsidR="0056310D" w:rsidRPr="00034446" w:rsidRDefault="0056310D" w:rsidP="00815538">
            <w:pPr>
              <w:pStyle w:val="TAL"/>
            </w:pPr>
          </w:p>
        </w:tc>
        <w:tc>
          <w:tcPr>
            <w:tcW w:w="1700" w:type="dxa"/>
          </w:tcPr>
          <w:p w14:paraId="387FAC43" w14:textId="77777777" w:rsidR="0056310D" w:rsidRPr="00034446" w:rsidRDefault="0056310D" w:rsidP="00815538">
            <w:pPr>
              <w:pStyle w:val="TAL"/>
            </w:pPr>
            <w:r w:rsidRPr="00034446">
              <w:t>entry 1</w:t>
            </w:r>
          </w:p>
        </w:tc>
        <w:tc>
          <w:tcPr>
            <w:tcW w:w="1133" w:type="dxa"/>
          </w:tcPr>
          <w:p w14:paraId="15004702" w14:textId="77777777" w:rsidR="0056310D" w:rsidRPr="00034446" w:rsidRDefault="0056310D" w:rsidP="00815538">
            <w:pPr>
              <w:pStyle w:val="TAL"/>
            </w:pPr>
          </w:p>
        </w:tc>
      </w:tr>
      <w:tr w:rsidR="0056310D" w:rsidRPr="00034446" w14:paraId="1BAB98D8" w14:textId="77777777" w:rsidTr="00815538">
        <w:tc>
          <w:tcPr>
            <w:tcW w:w="4535" w:type="dxa"/>
          </w:tcPr>
          <w:p w14:paraId="06090BBB" w14:textId="77777777" w:rsidR="0056310D" w:rsidRPr="00034446" w:rsidRDefault="0056310D" w:rsidP="00815538">
            <w:pPr>
              <w:pStyle w:val="TAL"/>
            </w:pPr>
            <w:r w:rsidRPr="00034446">
              <w:t xml:space="preserve">      plmn-IdentityIndex-r12</w:t>
            </w:r>
          </w:p>
        </w:tc>
        <w:tc>
          <w:tcPr>
            <w:tcW w:w="2267" w:type="dxa"/>
          </w:tcPr>
          <w:p w14:paraId="2413C85F" w14:textId="77777777" w:rsidR="0056310D" w:rsidRPr="00034446" w:rsidRDefault="0056310D" w:rsidP="00815538">
            <w:pPr>
              <w:pStyle w:val="TAL"/>
            </w:pPr>
            <w:r w:rsidRPr="00034446">
              <w:t>1</w:t>
            </w:r>
          </w:p>
        </w:tc>
        <w:tc>
          <w:tcPr>
            <w:tcW w:w="1700" w:type="dxa"/>
          </w:tcPr>
          <w:p w14:paraId="25FAAA46" w14:textId="77777777" w:rsidR="0056310D" w:rsidRPr="00034446" w:rsidRDefault="0056310D" w:rsidP="00815538">
            <w:pPr>
              <w:pStyle w:val="TAL"/>
            </w:pPr>
            <w:r w:rsidRPr="00034446">
              <w:t>PLMN1</w:t>
            </w:r>
          </w:p>
        </w:tc>
        <w:tc>
          <w:tcPr>
            <w:tcW w:w="1133" w:type="dxa"/>
          </w:tcPr>
          <w:p w14:paraId="1C62F707" w14:textId="77777777" w:rsidR="0056310D" w:rsidRPr="00034446" w:rsidRDefault="0056310D" w:rsidP="00815538">
            <w:pPr>
              <w:pStyle w:val="TAL"/>
            </w:pPr>
          </w:p>
        </w:tc>
      </w:tr>
      <w:tr w:rsidR="0056310D" w:rsidRPr="00034446" w14:paraId="5ADC4923" w14:textId="77777777" w:rsidTr="00815538">
        <w:tc>
          <w:tcPr>
            <w:tcW w:w="4535" w:type="dxa"/>
          </w:tcPr>
          <w:p w14:paraId="21134D05" w14:textId="77777777" w:rsidR="0056310D" w:rsidRPr="00034446" w:rsidRDefault="0056310D" w:rsidP="00815538">
            <w:pPr>
              <w:pStyle w:val="TAL"/>
            </w:pPr>
            <w:r w:rsidRPr="00034446">
              <w:t xml:space="preserve">    }</w:t>
            </w:r>
          </w:p>
        </w:tc>
        <w:tc>
          <w:tcPr>
            <w:tcW w:w="2267" w:type="dxa"/>
          </w:tcPr>
          <w:p w14:paraId="7C7E7548" w14:textId="77777777" w:rsidR="0056310D" w:rsidRPr="00034446" w:rsidRDefault="0056310D" w:rsidP="00815538">
            <w:pPr>
              <w:pStyle w:val="TAL"/>
            </w:pPr>
          </w:p>
        </w:tc>
        <w:tc>
          <w:tcPr>
            <w:tcW w:w="1700" w:type="dxa"/>
          </w:tcPr>
          <w:p w14:paraId="1A663B67" w14:textId="77777777" w:rsidR="0056310D" w:rsidRPr="00034446" w:rsidRDefault="0056310D" w:rsidP="00815538">
            <w:pPr>
              <w:pStyle w:val="TAL"/>
            </w:pPr>
          </w:p>
        </w:tc>
        <w:tc>
          <w:tcPr>
            <w:tcW w:w="1133" w:type="dxa"/>
          </w:tcPr>
          <w:p w14:paraId="5F0195CA" w14:textId="77777777" w:rsidR="0056310D" w:rsidRPr="00034446" w:rsidRDefault="0056310D" w:rsidP="00815538">
            <w:pPr>
              <w:pStyle w:val="TAL"/>
            </w:pPr>
          </w:p>
        </w:tc>
      </w:tr>
      <w:tr w:rsidR="0056310D" w:rsidRPr="00034446" w14:paraId="01B45FA5" w14:textId="77777777" w:rsidTr="00815538">
        <w:tc>
          <w:tcPr>
            <w:tcW w:w="4535" w:type="dxa"/>
          </w:tcPr>
          <w:p w14:paraId="4FEEACFD" w14:textId="77777777" w:rsidR="0056310D" w:rsidRPr="00034446" w:rsidRDefault="0056310D" w:rsidP="00815538">
            <w:pPr>
              <w:pStyle w:val="TAL"/>
            </w:pPr>
            <w:r w:rsidRPr="00034446">
              <w:t xml:space="preserve">  }</w:t>
            </w:r>
          </w:p>
        </w:tc>
        <w:tc>
          <w:tcPr>
            <w:tcW w:w="2267" w:type="dxa"/>
          </w:tcPr>
          <w:p w14:paraId="126F479F" w14:textId="77777777" w:rsidR="0056310D" w:rsidRPr="00034446" w:rsidRDefault="0056310D" w:rsidP="00815538">
            <w:pPr>
              <w:pStyle w:val="TAL"/>
            </w:pPr>
          </w:p>
        </w:tc>
        <w:tc>
          <w:tcPr>
            <w:tcW w:w="1700" w:type="dxa"/>
          </w:tcPr>
          <w:p w14:paraId="521B4CD8" w14:textId="77777777" w:rsidR="0056310D" w:rsidRPr="00034446" w:rsidRDefault="0056310D" w:rsidP="00815538">
            <w:pPr>
              <w:pStyle w:val="TAL"/>
            </w:pPr>
          </w:p>
        </w:tc>
        <w:tc>
          <w:tcPr>
            <w:tcW w:w="1133" w:type="dxa"/>
          </w:tcPr>
          <w:p w14:paraId="7C5FC924" w14:textId="77777777" w:rsidR="0056310D" w:rsidRPr="00034446" w:rsidRDefault="0056310D" w:rsidP="00815538">
            <w:pPr>
              <w:pStyle w:val="TAL"/>
            </w:pPr>
          </w:p>
        </w:tc>
      </w:tr>
      <w:tr w:rsidR="0056310D" w:rsidRPr="00034446" w14:paraId="7EFE5AA3" w14:textId="77777777" w:rsidTr="00815538">
        <w:tc>
          <w:tcPr>
            <w:tcW w:w="4535" w:type="dxa"/>
          </w:tcPr>
          <w:p w14:paraId="7FC5F044" w14:textId="77777777" w:rsidR="0056310D" w:rsidRPr="00034446" w:rsidRDefault="0056310D" w:rsidP="00815538">
            <w:pPr>
              <w:pStyle w:val="TAL"/>
            </w:pPr>
            <w:r w:rsidRPr="00034446">
              <w:t>}</w:t>
            </w:r>
          </w:p>
        </w:tc>
        <w:tc>
          <w:tcPr>
            <w:tcW w:w="2267" w:type="dxa"/>
          </w:tcPr>
          <w:p w14:paraId="679F4ACD" w14:textId="77777777" w:rsidR="0056310D" w:rsidRPr="00034446" w:rsidRDefault="0056310D" w:rsidP="00815538">
            <w:pPr>
              <w:pStyle w:val="TAL"/>
            </w:pPr>
          </w:p>
        </w:tc>
        <w:tc>
          <w:tcPr>
            <w:tcW w:w="1700" w:type="dxa"/>
          </w:tcPr>
          <w:p w14:paraId="6505932E" w14:textId="77777777" w:rsidR="0056310D" w:rsidRPr="00034446" w:rsidRDefault="0056310D" w:rsidP="00815538">
            <w:pPr>
              <w:pStyle w:val="TAL"/>
            </w:pPr>
          </w:p>
        </w:tc>
        <w:tc>
          <w:tcPr>
            <w:tcW w:w="1133" w:type="dxa"/>
          </w:tcPr>
          <w:p w14:paraId="21EC3D74" w14:textId="77777777" w:rsidR="0056310D" w:rsidRPr="00034446" w:rsidRDefault="0056310D" w:rsidP="00815538">
            <w:pPr>
              <w:pStyle w:val="TAL"/>
            </w:pPr>
          </w:p>
        </w:tc>
      </w:tr>
    </w:tbl>
    <w:p w14:paraId="7EE814B3" w14:textId="77777777" w:rsidR="0056310D" w:rsidRPr="00034446" w:rsidRDefault="0056310D" w:rsidP="0056310D"/>
    <w:p w14:paraId="286F100A" w14:textId="77777777" w:rsidR="0056310D" w:rsidRPr="00034446" w:rsidRDefault="0056310D" w:rsidP="0056310D">
      <w:pPr>
        <w:pStyle w:val="TH"/>
        <w:rPr>
          <w:lang w:eastAsia="zh-CN"/>
        </w:rPr>
      </w:pPr>
      <w:r w:rsidRPr="00034446">
        <w:t>Table 13.5.2d.3.3-4:</w:t>
      </w:r>
      <w:r w:rsidRPr="00034446">
        <w:rPr>
          <w:i/>
          <w:iCs/>
        </w:rPr>
        <w:t xml:space="preserve"> </w:t>
      </w:r>
      <w:r w:rsidRPr="00034446">
        <w:rPr>
          <w:i/>
          <w:iCs/>
          <w:lang w:eastAsia="zh-CN"/>
        </w:rPr>
        <w:t>Paging</w:t>
      </w:r>
      <w:r w:rsidRPr="00034446">
        <w:t xml:space="preserve"> (step 6AA, Table 13.5.2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6310D" w:rsidRPr="00034446" w14:paraId="3AD48391" w14:textId="77777777" w:rsidTr="00815538">
        <w:tc>
          <w:tcPr>
            <w:tcW w:w="9747" w:type="dxa"/>
            <w:gridSpan w:val="4"/>
          </w:tcPr>
          <w:p w14:paraId="47C71098" w14:textId="77777777" w:rsidR="0056310D" w:rsidRPr="00034446" w:rsidRDefault="0056310D" w:rsidP="00815538">
            <w:pPr>
              <w:pStyle w:val="TAL"/>
            </w:pPr>
            <w:r w:rsidRPr="00034446">
              <w:t>Derivation Path: TS 36.</w:t>
            </w:r>
            <w:r w:rsidRPr="00034446">
              <w:rPr>
                <w:lang w:eastAsia="zh-CN"/>
              </w:rPr>
              <w:t>508</w:t>
            </w:r>
            <w:r w:rsidRPr="00034446">
              <w:t xml:space="preserve">[18], Table </w:t>
            </w:r>
            <w:smartTag w:uri="urn:schemas-microsoft-com:office:smarttags" w:element="chsdate">
              <w:smartTagPr>
                <w:attr w:name="IsROCDate" w:val="False"/>
                <w:attr w:name="IsLunarDate" w:val="False"/>
                <w:attr w:name="Day" w:val="30"/>
                <w:attr w:name="Month" w:val="12"/>
                <w:attr w:name="Year" w:val="1899"/>
              </w:smartTagPr>
              <w:r w:rsidRPr="00034446">
                <w:t>4.6.1</w:t>
              </w:r>
            </w:smartTag>
            <w:r w:rsidRPr="00034446">
              <w:t>-7</w:t>
            </w:r>
          </w:p>
        </w:tc>
      </w:tr>
      <w:tr w:rsidR="0056310D" w:rsidRPr="00034446" w14:paraId="58EC31C8" w14:textId="77777777" w:rsidTr="00815538">
        <w:tblPrEx>
          <w:tblCellMar>
            <w:left w:w="108" w:type="dxa"/>
            <w:right w:w="108" w:type="dxa"/>
          </w:tblCellMar>
        </w:tblPrEx>
        <w:tc>
          <w:tcPr>
            <w:tcW w:w="4535" w:type="dxa"/>
          </w:tcPr>
          <w:p w14:paraId="05C81E2E" w14:textId="77777777" w:rsidR="0056310D" w:rsidRPr="00034446" w:rsidRDefault="0056310D" w:rsidP="00815538">
            <w:pPr>
              <w:pStyle w:val="TAH"/>
            </w:pPr>
            <w:r w:rsidRPr="00034446">
              <w:t>Information Element</w:t>
            </w:r>
          </w:p>
        </w:tc>
        <w:tc>
          <w:tcPr>
            <w:tcW w:w="2267" w:type="dxa"/>
          </w:tcPr>
          <w:p w14:paraId="693A8FA5" w14:textId="77777777" w:rsidR="0056310D" w:rsidRPr="00034446" w:rsidRDefault="0056310D" w:rsidP="00815538">
            <w:pPr>
              <w:pStyle w:val="TAH"/>
            </w:pPr>
            <w:r w:rsidRPr="00034446">
              <w:t>Value/remark</w:t>
            </w:r>
          </w:p>
        </w:tc>
        <w:tc>
          <w:tcPr>
            <w:tcW w:w="1700" w:type="dxa"/>
          </w:tcPr>
          <w:p w14:paraId="06A58AFB" w14:textId="77777777" w:rsidR="0056310D" w:rsidRPr="00034446" w:rsidRDefault="0056310D" w:rsidP="00815538">
            <w:pPr>
              <w:pStyle w:val="TAH"/>
            </w:pPr>
            <w:r w:rsidRPr="00034446">
              <w:t>Comment</w:t>
            </w:r>
          </w:p>
        </w:tc>
        <w:tc>
          <w:tcPr>
            <w:tcW w:w="1245" w:type="dxa"/>
          </w:tcPr>
          <w:p w14:paraId="17D17117" w14:textId="77777777" w:rsidR="0056310D" w:rsidRPr="00034446" w:rsidRDefault="0056310D" w:rsidP="00815538">
            <w:pPr>
              <w:pStyle w:val="TAH"/>
            </w:pPr>
            <w:r w:rsidRPr="00034446">
              <w:t>Condition</w:t>
            </w:r>
          </w:p>
        </w:tc>
      </w:tr>
      <w:tr w:rsidR="0056310D" w:rsidRPr="00034446" w14:paraId="3FD03166" w14:textId="77777777" w:rsidTr="00815538">
        <w:tblPrEx>
          <w:tblCellMar>
            <w:left w:w="108" w:type="dxa"/>
            <w:right w:w="108" w:type="dxa"/>
          </w:tblCellMar>
        </w:tblPrEx>
        <w:tc>
          <w:tcPr>
            <w:tcW w:w="4535" w:type="dxa"/>
          </w:tcPr>
          <w:p w14:paraId="783EA8DC" w14:textId="77777777" w:rsidR="0056310D" w:rsidRPr="00034446" w:rsidRDefault="0056310D" w:rsidP="00815538">
            <w:pPr>
              <w:pStyle w:val="TAL"/>
            </w:pPr>
            <w:r w:rsidRPr="00034446">
              <w:t>Paging ::= SEQUENCE {</w:t>
            </w:r>
          </w:p>
        </w:tc>
        <w:tc>
          <w:tcPr>
            <w:tcW w:w="2267" w:type="dxa"/>
          </w:tcPr>
          <w:p w14:paraId="16E0ECA5" w14:textId="77777777" w:rsidR="0056310D" w:rsidRPr="00034446" w:rsidRDefault="0056310D" w:rsidP="00815538">
            <w:pPr>
              <w:pStyle w:val="TAL"/>
            </w:pPr>
          </w:p>
        </w:tc>
        <w:tc>
          <w:tcPr>
            <w:tcW w:w="1700" w:type="dxa"/>
          </w:tcPr>
          <w:p w14:paraId="4DE33EFF" w14:textId="77777777" w:rsidR="0056310D" w:rsidRPr="00034446" w:rsidRDefault="0056310D" w:rsidP="00815538">
            <w:pPr>
              <w:pStyle w:val="TAL"/>
            </w:pPr>
          </w:p>
        </w:tc>
        <w:tc>
          <w:tcPr>
            <w:tcW w:w="1245" w:type="dxa"/>
          </w:tcPr>
          <w:p w14:paraId="21F49A4D" w14:textId="77777777" w:rsidR="0056310D" w:rsidRPr="00034446" w:rsidRDefault="0056310D" w:rsidP="00815538">
            <w:pPr>
              <w:pStyle w:val="TAL"/>
            </w:pPr>
          </w:p>
        </w:tc>
      </w:tr>
      <w:tr w:rsidR="0056310D" w:rsidRPr="00034446" w14:paraId="2182E1C8" w14:textId="77777777" w:rsidTr="00815538">
        <w:tblPrEx>
          <w:tblCellMar>
            <w:left w:w="108" w:type="dxa"/>
            <w:right w:w="108" w:type="dxa"/>
          </w:tblCellMar>
        </w:tblPrEx>
        <w:tc>
          <w:tcPr>
            <w:tcW w:w="4535" w:type="dxa"/>
          </w:tcPr>
          <w:p w14:paraId="3103DD17" w14:textId="77777777" w:rsidR="0056310D" w:rsidRPr="00034446" w:rsidRDefault="0056310D" w:rsidP="00815538">
            <w:pPr>
              <w:pStyle w:val="TAL"/>
            </w:pPr>
            <w:r w:rsidRPr="00034446">
              <w:t xml:space="preserve">  pagingRecordList</w:t>
            </w:r>
          </w:p>
        </w:tc>
        <w:tc>
          <w:tcPr>
            <w:tcW w:w="2267" w:type="dxa"/>
          </w:tcPr>
          <w:p w14:paraId="7C457652" w14:textId="77777777" w:rsidR="0056310D" w:rsidRPr="00034446" w:rsidRDefault="0056310D" w:rsidP="00815538">
            <w:pPr>
              <w:pStyle w:val="TAL"/>
            </w:pPr>
            <w:r w:rsidRPr="00034446">
              <w:t>Not present</w:t>
            </w:r>
          </w:p>
        </w:tc>
        <w:tc>
          <w:tcPr>
            <w:tcW w:w="1700" w:type="dxa"/>
          </w:tcPr>
          <w:p w14:paraId="0FD9261F" w14:textId="77777777" w:rsidR="0056310D" w:rsidRPr="00034446" w:rsidRDefault="0056310D" w:rsidP="00815538">
            <w:pPr>
              <w:pStyle w:val="TAL"/>
            </w:pPr>
          </w:p>
        </w:tc>
        <w:tc>
          <w:tcPr>
            <w:tcW w:w="1245" w:type="dxa"/>
          </w:tcPr>
          <w:p w14:paraId="18983055" w14:textId="77777777" w:rsidR="0056310D" w:rsidRPr="00034446" w:rsidRDefault="0056310D" w:rsidP="00815538">
            <w:pPr>
              <w:pStyle w:val="TAL"/>
            </w:pPr>
          </w:p>
        </w:tc>
      </w:tr>
      <w:tr w:rsidR="0056310D" w:rsidRPr="00034446" w14:paraId="78B97478" w14:textId="77777777" w:rsidTr="00815538">
        <w:tblPrEx>
          <w:tblCellMar>
            <w:left w:w="108" w:type="dxa"/>
            <w:right w:w="108" w:type="dxa"/>
          </w:tblCellMar>
        </w:tblPrEx>
        <w:tc>
          <w:tcPr>
            <w:tcW w:w="4535" w:type="dxa"/>
          </w:tcPr>
          <w:p w14:paraId="351C7246" w14:textId="77777777" w:rsidR="0056310D" w:rsidRPr="00034446" w:rsidRDefault="0056310D" w:rsidP="00815538">
            <w:pPr>
              <w:pStyle w:val="TAL"/>
            </w:pPr>
            <w:r w:rsidRPr="00034446">
              <w:t xml:space="preserve">  systemInfoModification</w:t>
            </w:r>
          </w:p>
        </w:tc>
        <w:tc>
          <w:tcPr>
            <w:tcW w:w="2267" w:type="dxa"/>
          </w:tcPr>
          <w:p w14:paraId="1F58BF3F" w14:textId="77777777" w:rsidR="0056310D" w:rsidRPr="00034446" w:rsidRDefault="0056310D" w:rsidP="00815538">
            <w:pPr>
              <w:pStyle w:val="TAL"/>
            </w:pPr>
            <w:r w:rsidRPr="00034446">
              <w:t>true</w:t>
            </w:r>
          </w:p>
        </w:tc>
        <w:tc>
          <w:tcPr>
            <w:tcW w:w="1700" w:type="dxa"/>
          </w:tcPr>
          <w:p w14:paraId="2AADA93B" w14:textId="77777777" w:rsidR="0056310D" w:rsidRPr="00034446" w:rsidRDefault="0056310D" w:rsidP="00815538">
            <w:pPr>
              <w:pStyle w:val="TAL"/>
            </w:pPr>
          </w:p>
        </w:tc>
        <w:tc>
          <w:tcPr>
            <w:tcW w:w="1245" w:type="dxa"/>
          </w:tcPr>
          <w:p w14:paraId="63421200" w14:textId="77777777" w:rsidR="0056310D" w:rsidRPr="00034446" w:rsidRDefault="0056310D" w:rsidP="00815538">
            <w:pPr>
              <w:pStyle w:val="TAL"/>
            </w:pPr>
          </w:p>
        </w:tc>
      </w:tr>
      <w:tr w:rsidR="0056310D" w:rsidRPr="00034446" w14:paraId="7065B62A" w14:textId="77777777" w:rsidTr="00815538">
        <w:tblPrEx>
          <w:tblCellMar>
            <w:left w:w="108" w:type="dxa"/>
            <w:right w:w="108" w:type="dxa"/>
          </w:tblCellMar>
        </w:tblPrEx>
        <w:tc>
          <w:tcPr>
            <w:tcW w:w="4535" w:type="dxa"/>
          </w:tcPr>
          <w:p w14:paraId="7DB62410" w14:textId="77777777" w:rsidR="0056310D" w:rsidRPr="00034446" w:rsidRDefault="0056310D" w:rsidP="00815538">
            <w:pPr>
              <w:pStyle w:val="TAL"/>
            </w:pPr>
            <w:r w:rsidRPr="00034446">
              <w:t>}</w:t>
            </w:r>
          </w:p>
        </w:tc>
        <w:tc>
          <w:tcPr>
            <w:tcW w:w="2267" w:type="dxa"/>
          </w:tcPr>
          <w:p w14:paraId="4F927F69" w14:textId="77777777" w:rsidR="0056310D" w:rsidRPr="00034446" w:rsidRDefault="0056310D" w:rsidP="00815538">
            <w:pPr>
              <w:pStyle w:val="TAL"/>
            </w:pPr>
          </w:p>
        </w:tc>
        <w:tc>
          <w:tcPr>
            <w:tcW w:w="1700" w:type="dxa"/>
          </w:tcPr>
          <w:p w14:paraId="422EB3E3" w14:textId="77777777" w:rsidR="0056310D" w:rsidRPr="00034446" w:rsidRDefault="0056310D" w:rsidP="00815538">
            <w:pPr>
              <w:pStyle w:val="TAL"/>
            </w:pPr>
          </w:p>
        </w:tc>
        <w:tc>
          <w:tcPr>
            <w:tcW w:w="1245" w:type="dxa"/>
          </w:tcPr>
          <w:p w14:paraId="14B7F604" w14:textId="77777777" w:rsidR="0056310D" w:rsidRPr="00034446" w:rsidRDefault="0056310D" w:rsidP="00815538">
            <w:pPr>
              <w:pStyle w:val="TAL"/>
            </w:pPr>
          </w:p>
        </w:tc>
      </w:tr>
    </w:tbl>
    <w:p w14:paraId="090A6ABD" w14:textId="77777777" w:rsidR="0056310D" w:rsidRPr="00034446" w:rsidRDefault="0056310D" w:rsidP="0056310D"/>
    <w:p w14:paraId="456F8D9A" w14:textId="77777777" w:rsidR="00186FCA" w:rsidRPr="00034446" w:rsidRDefault="00186FCA" w:rsidP="00186FCA">
      <w:pPr>
        <w:pStyle w:val="Heading3"/>
      </w:pPr>
      <w:r w:rsidRPr="00034446">
        <w:t>13.5.3</w:t>
      </w:r>
      <w:r w:rsidRPr="00034446">
        <w:tab/>
        <w:t>Emergency call / Success / SSAC / 0% access probability for MTSI MO speech call</w:t>
      </w:r>
    </w:p>
    <w:p w14:paraId="63981C5E" w14:textId="77777777" w:rsidR="005E338A" w:rsidRPr="00034446" w:rsidRDefault="005E338A" w:rsidP="005E338A">
      <w:pPr>
        <w:pStyle w:val="H6"/>
      </w:pPr>
      <w:r w:rsidRPr="00034446">
        <w:t>13.5.3.1</w:t>
      </w:r>
      <w:r w:rsidRPr="00034446">
        <w:tab/>
        <w:t>Test Purpose (TP)</w:t>
      </w:r>
    </w:p>
    <w:p w14:paraId="5D8530AB" w14:textId="77777777" w:rsidR="005E338A" w:rsidRPr="00034446" w:rsidRDefault="005E338A" w:rsidP="005E338A">
      <w:pPr>
        <w:pStyle w:val="H6"/>
      </w:pPr>
      <w:r w:rsidRPr="00034446">
        <w:t>(1)</w:t>
      </w:r>
    </w:p>
    <w:p w14:paraId="59A8E6E3"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set to 0% accessibility }</w:t>
      </w:r>
    </w:p>
    <w:p w14:paraId="3FAE7957"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emergency voice call }</w:t>
      </w:r>
    </w:p>
    <w:p w14:paraId="2371E782"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initiates a MTSI MO emergency voice call</w:t>
      </w:r>
      <w:r w:rsidRPr="00034446">
        <w:rPr>
          <w:noProof w:val="0"/>
        </w:rPr>
        <w:t xml:space="preserve">  }</w:t>
      </w:r>
    </w:p>
    <w:p w14:paraId="63CB2517" w14:textId="77777777" w:rsidR="005E338A" w:rsidRPr="00034446" w:rsidRDefault="005E338A" w:rsidP="005E338A">
      <w:pPr>
        <w:pStyle w:val="PL"/>
        <w:rPr>
          <w:noProof w:val="0"/>
        </w:rPr>
      </w:pPr>
      <w:r w:rsidRPr="00034446">
        <w:rPr>
          <w:noProof w:val="0"/>
        </w:rPr>
        <w:t xml:space="preserve">            }</w:t>
      </w:r>
    </w:p>
    <w:p w14:paraId="035ACC69" w14:textId="77777777" w:rsidR="005E338A" w:rsidRPr="00034446" w:rsidRDefault="005E338A" w:rsidP="005E338A">
      <w:pPr>
        <w:pStyle w:val="PL"/>
        <w:rPr>
          <w:noProof w:val="0"/>
        </w:rPr>
      </w:pPr>
    </w:p>
    <w:p w14:paraId="4D607E95" w14:textId="77777777" w:rsidR="005E338A" w:rsidRPr="00034446" w:rsidRDefault="005E338A" w:rsidP="005E338A">
      <w:pPr>
        <w:pStyle w:val="H6"/>
      </w:pPr>
      <w:r w:rsidRPr="00034446">
        <w:t>13.5.3.2</w:t>
      </w:r>
      <w:r w:rsidRPr="00034446">
        <w:tab/>
        <w:t>Conformance requirements</w:t>
      </w:r>
    </w:p>
    <w:p w14:paraId="09E4FAF1" w14:textId="77777777" w:rsidR="005E338A" w:rsidRPr="00034446" w:rsidRDefault="005E338A" w:rsidP="005E338A">
      <w:r w:rsidRPr="00034446">
        <w:t>References: The conformance requirements covered in the present TC are specified in: TS 24.173 clause 5.2 and J.2.1.2, and TS 24.229 clause 5.1.6.2 and TS 36.331 clause 5.3.3.10. Unless otherwise stated these are Rel-9 requirements.</w:t>
      </w:r>
    </w:p>
    <w:p w14:paraId="307B96BD" w14:textId="77777777" w:rsidR="005E338A" w:rsidRPr="00034446" w:rsidRDefault="005E338A" w:rsidP="005E338A">
      <w:r w:rsidRPr="00034446">
        <w:t>[TS 24.173 clause 5.2]:</w:t>
      </w:r>
    </w:p>
    <w:p w14:paraId="1052AA6D" w14:textId="77777777" w:rsidR="005E338A" w:rsidRPr="00034446" w:rsidRDefault="005E338A" w:rsidP="005E338A">
      <w:r w:rsidRPr="00034446">
        <w:rPr>
          <w:rFonts w:eastAsia="SimSun"/>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034446">
        <w:t>3GPP TS 24.247 [14], with the following additions:</w:t>
      </w:r>
    </w:p>
    <w:p w14:paraId="4E60E24D" w14:textId="77777777" w:rsidR="005E338A" w:rsidRPr="00034446" w:rsidRDefault="005E338A" w:rsidP="005E338A">
      <w:r w:rsidRPr="00034446">
        <w:t>[TS 24.173 clause J.2.1.1]:</w:t>
      </w:r>
    </w:p>
    <w:p w14:paraId="75D6817B" w14:textId="77777777" w:rsidR="005E338A" w:rsidRPr="00034446" w:rsidRDefault="005E338A" w:rsidP="005E338A">
      <w:r w:rsidRPr="00034446">
        <w:t>The following information is provided by lower layer:</w:t>
      </w:r>
    </w:p>
    <w:p w14:paraId="41323FE6" w14:textId="77777777" w:rsidR="005E338A" w:rsidRPr="00034446" w:rsidRDefault="005E338A" w:rsidP="005E338A">
      <w:pPr>
        <w:pStyle w:val="B1"/>
      </w:pPr>
      <w:r w:rsidRPr="00034446">
        <w:t>-</w:t>
      </w:r>
      <w:r w:rsidRPr="00034446">
        <w:tab/>
        <w:t>BarringFactorForMMTEL-Voice: barring rate for MMTEL voice;</w:t>
      </w:r>
    </w:p>
    <w:p w14:paraId="3FCA29E7" w14:textId="77777777" w:rsidR="005E338A" w:rsidRPr="00034446" w:rsidRDefault="005E338A" w:rsidP="005E338A">
      <w:pPr>
        <w:pStyle w:val="B1"/>
      </w:pPr>
      <w:r w:rsidRPr="00034446">
        <w:t>-</w:t>
      </w:r>
      <w:r w:rsidRPr="00034446">
        <w:tab/>
        <w:t>BarringTimeForMMTEL-Voice: barring timer for MMTEL voice;</w:t>
      </w:r>
    </w:p>
    <w:p w14:paraId="49B66A78" w14:textId="77777777" w:rsidR="005E338A" w:rsidRPr="00034446" w:rsidRDefault="005E338A" w:rsidP="005E338A">
      <w:pPr>
        <w:pStyle w:val="B1"/>
      </w:pPr>
      <w:r w:rsidRPr="00034446">
        <w:t>-</w:t>
      </w:r>
      <w:r w:rsidRPr="00034446">
        <w:tab/>
        <w:t>BarringFactorForMMTEL-Video: barring rate for MMTEL video; and</w:t>
      </w:r>
    </w:p>
    <w:p w14:paraId="761F587B" w14:textId="77777777" w:rsidR="005E338A" w:rsidRPr="00034446" w:rsidRDefault="005E338A" w:rsidP="005E338A">
      <w:pPr>
        <w:pStyle w:val="B1"/>
      </w:pPr>
      <w:r w:rsidRPr="00034446">
        <w:t>-</w:t>
      </w:r>
      <w:r w:rsidRPr="00034446">
        <w:tab/>
        <w:t>BarringTimeForMMTEL-Video: barring timer for MMTEL video.</w:t>
      </w:r>
    </w:p>
    <w:p w14:paraId="2B924D30" w14:textId="77777777" w:rsidR="005E338A" w:rsidRPr="00034446" w:rsidRDefault="005E338A" w:rsidP="005E338A">
      <w:r w:rsidRPr="00034446">
        <w:t>Upon request from a user to establish a multimedia telephony communication session as described in subclause 5.2, the UE shall:</w:t>
      </w:r>
    </w:p>
    <w:p w14:paraId="26A7F07F"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13C20B9C" w14:textId="77777777" w:rsidR="005E338A" w:rsidRPr="00034446" w:rsidRDefault="005E338A" w:rsidP="005E338A">
      <w:r w:rsidRPr="00034446">
        <w:t>[TS 24.229 clause 5.1.6.2]:</w:t>
      </w:r>
    </w:p>
    <w:p w14:paraId="1644207D" w14:textId="77777777" w:rsidR="005E338A" w:rsidRPr="00034446" w:rsidRDefault="005E338A" w:rsidP="005E338A">
      <w:r w:rsidRPr="00034446">
        <w:t>When the user initiates an emergency call, if emergency registration is needed (including cases described in subclause 5.1.6.2A), the UE shall perform an emergency registration prior to sending the SIP request related to the emergency call.</w:t>
      </w:r>
    </w:p>
    <w:p w14:paraId="4E9F1375" w14:textId="77777777" w:rsidR="005E338A" w:rsidRPr="00034446" w:rsidRDefault="005E338A" w:rsidP="005E338A">
      <w:r w:rsidRPr="00034446">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47BA443F" w14:textId="77777777" w:rsidR="005E338A" w:rsidRPr="00034446" w:rsidRDefault="005E338A" w:rsidP="005E338A">
      <w:pPr>
        <w:rPr>
          <w:lang w:eastAsia="zh-TW"/>
        </w:rPr>
      </w:pPr>
      <w:r w:rsidRPr="00034446">
        <w:t>...</w:t>
      </w:r>
    </w:p>
    <w:p w14:paraId="4FD90F6F" w14:textId="77777777" w:rsidR="005E338A" w:rsidRPr="00034446" w:rsidRDefault="005E338A" w:rsidP="005E338A">
      <w:r w:rsidRPr="00034446">
        <w:t>When a UE performs an initial emergency registration the UE shall perform the actions as specified in subclause 5.1.1.2 with the following additions and modifications:</w:t>
      </w:r>
    </w:p>
    <w:p w14:paraId="5531FA67" w14:textId="77777777" w:rsidR="005E338A" w:rsidRPr="00034446" w:rsidRDefault="005E338A" w:rsidP="005E338A">
      <w:pPr>
        <w:pStyle w:val="B1"/>
      </w:pPr>
      <w:r w:rsidRPr="00034446">
        <w:t>a)</w:t>
      </w:r>
      <w:r w:rsidRPr="00034446">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79601C87" w14:textId="77777777" w:rsidR="005E338A" w:rsidRPr="00034446" w:rsidRDefault="005E338A" w:rsidP="005E338A">
      <w:pPr>
        <w:pStyle w:val="B1"/>
      </w:pPr>
      <w:r w:rsidRPr="00034446">
        <w:t>b)</w:t>
      </w:r>
      <w:r w:rsidRPr="00034446">
        <w:tab/>
        <w:t>the UE shall populate the From and To header fields of the REGISTER request with:</w:t>
      </w:r>
    </w:p>
    <w:p w14:paraId="77336272" w14:textId="77777777" w:rsidR="005E338A" w:rsidRPr="00034446" w:rsidRDefault="005E338A" w:rsidP="005E338A">
      <w:pPr>
        <w:pStyle w:val="B2"/>
      </w:pPr>
      <w:r w:rsidRPr="00034446">
        <w:t>-</w:t>
      </w:r>
      <w:r w:rsidRPr="00034446">
        <w:tab/>
        <w:t>the first entry in the list of public user identities provisioned in the UE;</w:t>
      </w:r>
    </w:p>
    <w:p w14:paraId="0954B5EA" w14:textId="77777777" w:rsidR="005E338A" w:rsidRPr="00034446" w:rsidRDefault="005E338A" w:rsidP="005E338A">
      <w:pPr>
        <w:pStyle w:val="B2"/>
      </w:pPr>
      <w:r w:rsidRPr="00034446">
        <w:t>-</w:t>
      </w:r>
      <w:r w:rsidRPr="00034446">
        <w:tab/>
        <w:t>the default public user identity obtained during the normal registration, if the UE is not provisioned with a list of public user identities, but the UE is currently registered to the IM CN subsystem; and</w:t>
      </w:r>
    </w:p>
    <w:p w14:paraId="11D38749" w14:textId="77777777" w:rsidR="005E338A" w:rsidRPr="00034446" w:rsidRDefault="005E338A" w:rsidP="005E338A">
      <w:pPr>
        <w:pStyle w:val="B4"/>
      </w:pPr>
      <w:r w:rsidRPr="00034446">
        <w:t>-</w:t>
      </w:r>
      <w:r w:rsidRPr="00034446">
        <w:tab/>
        <w:t>the derived temporary public user identity, in all other cases.</w:t>
      </w:r>
    </w:p>
    <w:p w14:paraId="7AF9B49D" w14:textId="77777777" w:rsidR="005E338A" w:rsidRPr="00034446" w:rsidRDefault="005E338A" w:rsidP="005E338A">
      <w:r w:rsidRPr="00034446">
        <w:t>[TS 36.331 clause 5.3.3.10]:</w:t>
      </w:r>
    </w:p>
    <w:p w14:paraId="5892D49C" w14:textId="77777777" w:rsidR="005E338A" w:rsidRPr="00034446" w:rsidRDefault="005E338A" w:rsidP="005E338A">
      <w:r w:rsidRPr="00034446">
        <w:t>Upon request from the upper layers, the UE shall:</w:t>
      </w:r>
    </w:p>
    <w:p w14:paraId="13F33BF7"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75503DA8"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225A4873"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7C9A2556"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409751F9"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08308F82"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49FE1DBB" w14:textId="77777777" w:rsidR="005E338A" w:rsidRPr="00034446" w:rsidRDefault="005E338A" w:rsidP="005E338A">
      <w:pPr>
        <w:pStyle w:val="B3"/>
      </w:pPr>
      <w:r w:rsidRPr="00034446">
        <w:t>3&gt;</w:t>
      </w:r>
      <w:r w:rsidRPr="00034446">
        <w:tab/>
        <w:t>else:</w:t>
      </w:r>
    </w:p>
    <w:p w14:paraId="34C76EEB"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61F6FAFF"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5B07E95E"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5990A818"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1D8D7E9B"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583ECAA3"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7BF0B03E"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5BA64357" w14:textId="77777777" w:rsidR="005E338A" w:rsidRPr="00034446" w:rsidRDefault="005E338A" w:rsidP="005E338A">
      <w:pPr>
        <w:pStyle w:val="B3"/>
      </w:pPr>
      <w:r w:rsidRPr="00034446">
        <w:t>3&gt;</w:t>
      </w:r>
      <w:r w:rsidRPr="00034446">
        <w:tab/>
        <w:t>else:</w:t>
      </w:r>
    </w:p>
    <w:p w14:paraId="14725486"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01214C16"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75708C54"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79C47663" w14:textId="77777777" w:rsidR="005E338A" w:rsidRPr="00034446" w:rsidRDefault="005E338A" w:rsidP="005E338A">
      <w:pPr>
        <w:pStyle w:val="H6"/>
      </w:pPr>
      <w:r w:rsidRPr="00034446">
        <w:t>13.5.3.3</w:t>
      </w:r>
      <w:r w:rsidRPr="00034446">
        <w:tab/>
        <w:t>Test description</w:t>
      </w:r>
    </w:p>
    <w:p w14:paraId="00FEB3B9" w14:textId="77777777" w:rsidR="005E338A" w:rsidRPr="00034446" w:rsidRDefault="005E338A" w:rsidP="005E338A">
      <w:pPr>
        <w:pStyle w:val="H6"/>
      </w:pPr>
      <w:r w:rsidRPr="00034446">
        <w:t>13.5.3.3.1</w:t>
      </w:r>
      <w:r w:rsidRPr="00034446">
        <w:tab/>
        <w:t>Pre-test conditions</w:t>
      </w:r>
    </w:p>
    <w:p w14:paraId="46416825" w14:textId="77777777" w:rsidR="005E338A" w:rsidRPr="00034446" w:rsidRDefault="005E338A" w:rsidP="005E338A">
      <w:pPr>
        <w:pStyle w:val="H6"/>
      </w:pPr>
      <w:r w:rsidRPr="00034446">
        <w:t>System Simulator:</w:t>
      </w:r>
    </w:p>
    <w:p w14:paraId="5645262A" w14:textId="77777777" w:rsidR="005E338A" w:rsidRPr="00034446" w:rsidRDefault="005E338A" w:rsidP="005E338A">
      <w:pPr>
        <w:pStyle w:val="B1"/>
      </w:pPr>
      <w:r w:rsidRPr="00034446">
        <w:t>-</w:t>
      </w:r>
      <w:r w:rsidRPr="00034446">
        <w:tab/>
        <w:t>Cell 1.</w:t>
      </w:r>
    </w:p>
    <w:p w14:paraId="35D5EC94" w14:textId="77777777" w:rsidR="005E338A" w:rsidRPr="00034446" w:rsidRDefault="005E338A" w:rsidP="005E338A">
      <w:pPr>
        <w:pStyle w:val="H6"/>
      </w:pPr>
      <w:r w:rsidRPr="00034446">
        <w:t>UE:</w:t>
      </w:r>
    </w:p>
    <w:p w14:paraId="6AE1C301" w14:textId="77777777" w:rsidR="005E338A" w:rsidRPr="00034446" w:rsidRDefault="005E338A" w:rsidP="005E338A">
      <w:r w:rsidRPr="00034446">
        <w:t>None.</w:t>
      </w:r>
    </w:p>
    <w:p w14:paraId="7202E403" w14:textId="77777777" w:rsidR="005E338A" w:rsidRPr="00034446" w:rsidRDefault="005E338A" w:rsidP="005E338A">
      <w:pPr>
        <w:pStyle w:val="H6"/>
      </w:pPr>
      <w:r w:rsidRPr="00034446">
        <w:t>Preamble:</w:t>
      </w:r>
    </w:p>
    <w:p w14:paraId="73F24198" w14:textId="77777777" w:rsidR="005E338A" w:rsidRPr="00034446" w:rsidRDefault="005E338A" w:rsidP="005E338A">
      <w:pPr>
        <w:pStyle w:val="B1"/>
      </w:pPr>
      <w:r w:rsidRPr="00034446">
        <w:t>-</w:t>
      </w:r>
      <w:r w:rsidRPr="00034446">
        <w:tab/>
        <w:t>The UE is in state Registered, Idle mode (state 2) according to [18].</w:t>
      </w:r>
    </w:p>
    <w:p w14:paraId="2FCB63D3" w14:textId="77777777" w:rsidR="005E338A" w:rsidRPr="00034446" w:rsidRDefault="005E338A" w:rsidP="005E338A">
      <w:pPr>
        <w:pStyle w:val="H6"/>
      </w:pPr>
      <w:r w:rsidRPr="00034446">
        <w:t>13.5.3.3.2</w:t>
      </w:r>
      <w:r w:rsidRPr="00034446">
        <w:tab/>
        <w:t>Test procedure sequence</w:t>
      </w:r>
    </w:p>
    <w:p w14:paraId="28C15604" w14:textId="77777777" w:rsidR="005E338A" w:rsidRPr="00034446" w:rsidRDefault="005E338A" w:rsidP="005E338A">
      <w:pPr>
        <w:pStyle w:val="TH"/>
      </w:pPr>
      <w:r w:rsidRPr="00034446">
        <w:t>Table 13.5.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2E341730" w14:textId="77777777" w:rsidTr="00B715CE">
        <w:tc>
          <w:tcPr>
            <w:tcW w:w="534" w:type="dxa"/>
            <w:tcBorders>
              <w:top w:val="single" w:sz="4" w:space="0" w:color="auto"/>
              <w:bottom w:val="nil"/>
            </w:tcBorders>
          </w:tcPr>
          <w:p w14:paraId="1C0DB26B" w14:textId="77777777" w:rsidR="005E338A" w:rsidRPr="00034446" w:rsidRDefault="005E338A" w:rsidP="00B715CE">
            <w:pPr>
              <w:pStyle w:val="TAH"/>
            </w:pPr>
            <w:r w:rsidRPr="00034446">
              <w:t>St</w:t>
            </w:r>
          </w:p>
        </w:tc>
        <w:tc>
          <w:tcPr>
            <w:tcW w:w="3969" w:type="dxa"/>
            <w:tcBorders>
              <w:top w:val="single" w:sz="4" w:space="0" w:color="auto"/>
              <w:bottom w:val="nil"/>
            </w:tcBorders>
          </w:tcPr>
          <w:p w14:paraId="548279FA"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2C8E541F"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6B3DFD1B"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4423D877" w14:textId="77777777" w:rsidR="005E338A" w:rsidRPr="00034446" w:rsidRDefault="005E338A" w:rsidP="00B715CE">
            <w:pPr>
              <w:pStyle w:val="TAH"/>
              <w:rPr>
                <w:rFonts w:eastAsia="MS Gothic"/>
              </w:rPr>
            </w:pPr>
            <w:r w:rsidRPr="00034446">
              <w:rPr>
                <w:rFonts w:eastAsia="MS Gothic"/>
              </w:rPr>
              <w:t>Verdict</w:t>
            </w:r>
          </w:p>
        </w:tc>
      </w:tr>
      <w:tr w:rsidR="005E338A" w:rsidRPr="00034446" w14:paraId="7E507BEC" w14:textId="77777777" w:rsidTr="00B715CE">
        <w:tc>
          <w:tcPr>
            <w:tcW w:w="534" w:type="dxa"/>
            <w:tcBorders>
              <w:top w:val="nil"/>
            </w:tcBorders>
          </w:tcPr>
          <w:p w14:paraId="1F6A4AA1" w14:textId="77777777" w:rsidR="005E338A" w:rsidRPr="00034446" w:rsidRDefault="005E338A" w:rsidP="00B715CE">
            <w:pPr>
              <w:pStyle w:val="TAH"/>
              <w:rPr>
                <w:rFonts w:eastAsia="MS Gothic"/>
              </w:rPr>
            </w:pPr>
          </w:p>
        </w:tc>
        <w:tc>
          <w:tcPr>
            <w:tcW w:w="3969" w:type="dxa"/>
            <w:tcBorders>
              <w:top w:val="nil"/>
            </w:tcBorders>
          </w:tcPr>
          <w:p w14:paraId="4BBDD330" w14:textId="77777777" w:rsidR="005E338A" w:rsidRPr="00034446" w:rsidRDefault="005E338A" w:rsidP="00B715CE">
            <w:pPr>
              <w:pStyle w:val="TAH"/>
              <w:rPr>
                <w:rFonts w:eastAsia="MS Gothic"/>
              </w:rPr>
            </w:pPr>
          </w:p>
        </w:tc>
        <w:tc>
          <w:tcPr>
            <w:tcW w:w="709" w:type="dxa"/>
            <w:tcBorders>
              <w:top w:val="nil"/>
            </w:tcBorders>
          </w:tcPr>
          <w:p w14:paraId="4C5BA3F7" w14:textId="77777777" w:rsidR="005E338A" w:rsidRPr="00034446" w:rsidRDefault="005E338A" w:rsidP="00B715CE">
            <w:pPr>
              <w:pStyle w:val="TAH"/>
            </w:pPr>
            <w:r w:rsidRPr="00034446">
              <w:t>U - S</w:t>
            </w:r>
          </w:p>
        </w:tc>
        <w:tc>
          <w:tcPr>
            <w:tcW w:w="2977" w:type="dxa"/>
            <w:tcBorders>
              <w:top w:val="nil"/>
            </w:tcBorders>
          </w:tcPr>
          <w:p w14:paraId="72AE182A" w14:textId="77777777" w:rsidR="005E338A" w:rsidRPr="00034446" w:rsidRDefault="005E338A" w:rsidP="00B715CE">
            <w:pPr>
              <w:pStyle w:val="TAH"/>
            </w:pPr>
            <w:r w:rsidRPr="00034446">
              <w:t>Message</w:t>
            </w:r>
          </w:p>
        </w:tc>
        <w:tc>
          <w:tcPr>
            <w:tcW w:w="567" w:type="dxa"/>
            <w:tcBorders>
              <w:top w:val="nil"/>
            </w:tcBorders>
          </w:tcPr>
          <w:p w14:paraId="1BE1F081" w14:textId="77777777" w:rsidR="005E338A" w:rsidRPr="00034446" w:rsidRDefault="005E338A" w:rsidP="00B715CE">
            <w:pPr>
              <w:pStyle w:val="TAH"/>
              <w:rPr>
                <w:rFonts w:eastAsia="MS Gothic"/>
              </w:rPr>
            </w:pPr>
          </w:p>
        </w:tc>
        <w:tc>
          <w:tcPr>
            <w:tcW w:w="850" w:type="dxa"/>
            <w:tcBorders>
              <w:top w:val="nil"/>
            </w:tcBorders>
          </w:tcPr>
          <w:p w14:paraId="45D45869" w14:textId="77777777" w:rsidR="005E338A" w:rsidRPr="00034446" w:rsidRDefault="005E338A" w:rsidP="00B715CE">
            <w:pPr>
              <w:pStyle w:val="TAH"/>
              <w:rPr>
                <w:rFonts w:eastAsia="MS Gothic"/>
              </w:rPr>
            </w:pPr>
          </w:p>
        </w:tc>
      </w:tr>
      <w:tr w:rsidR="0087509D" w:rsidRPr="00034446" w:rsidDel="00501F14" w14:paraId="11A1E6E3" w14:textId="77777777" w:rsidTr="00A640CD">
        <w:tc>
          <w:tcPr>
            <w:tcW w:w="534" w:type="dxa"/>
          </w:tcPr>
          <w:p w14:paraId="70AF0D62" w14:textId="77777777" w:rsidR="0087509D" w:rsidRPr="00034446" w:rsidRDefault="0087509D" w:rsidP="00A640CD">
            <w:pPr>
              <w:pStyle w:val="TAC"/>
            </w:pPr>
            <w:r w:rsidRPr="00034446">
              <w:t>1-18</w:t>
            </w:r>
          </w:p>
        </w:tc>
        <w:tc>
          <w:tcPr>
            <w:tcW w:w="3969" w:type="dxa"/>
          </w:tcPr>
          <w:p w14:paraId="06A1642A" w14:textId="77777777" w:rsidR="0087509D" w:rsidRPr="00034446" w:rsidDel="00501F14" w:rsidRDefault="0087509D" w:rsidP="00A640CD">
            <w:pPr>
              <w:pStyle w:val="TAL"/>
            </w:pPr>
            <w:r w:rsidRPr="00034446">
              <w:t>Void</w:t>
            </w:r>
          </w:p>
        </w:tc>
        <w:tc>
          <w:tcPr>
            <w:tcW w:w="709" w:type="dxa"/>
          </w:tcPr>
          <w:p w14:paraId="788C4099" w14:textId="77777777" w:rsidR="0087509D" w:rsidRPr="00034446" w:rsidDel="00501F14" w:rsidRDefault="0087509D" w:rsidP="00A640CD">
            <w:pPr>
              <w:pStyle w:val="TAC"/>
            </w:pPr>
          </w:p>
        </w:tc>
        <w:tc>
          <w:tcPr>
            <w:tcW w:w="2977" w:type="dxa"/>
          </w:tcPr>
          <w:p w14:paraId="37972744" w14:textId="77777777" w:rsidR="0087509D" w:rsidRPr="00034446" w:rsidDel="00501F14" w:rsidRDefault="0087509D" w:rsidP="00A640CD">
            <w:pPr>
              <w:pStyle w:val="TAL"/>
              <w:rPr>
                <w:i/>
                <w:iCs/>
              </w:rPr>
            </w:pPr>
          </w:p>
        </w:tc>
        <w:tc>
          <w:tcPr>
            <w:tcW w:w="567" w:type="dxa"/>
          </w:tcPr>
          <w:p w14:paraId="3CCA34F1" w14:textId="77777777" w:rsidR="0087509D" w:rsidRPr="00034446" w:rsidDel="00501F14" w:rsidRDefault="0087509D" w:rsidP="00A640CD">
            <w:pPr>
              <w:pStyle w:val="TAC"/>
            </w:pPr>
          </w:p>
        </w:tc>
        <w:tc>
          <w:tcPr>
            <w:tcW w:w="850" w:type="dxa"/>
          </w:tcPr>
          <w:p w14:paraId="345DE834" w14:textId="77777777" w:rsidR="0087509D" w:rsidRPr="00034446" w:rsidDel="00501F14" w:rsidRDefault="0087509D" w:rsidP="00A640CD">
            <w:pPr>
              <w:pStyle w:val="TAC"/>
            </w:pPr>
          </w:p>
        </w:tc>
      </w:tr>
      <w:tr w:rsidR="0087509D" w:rsidRPr="00034446" w14:paraId="35FF9DD2" w14:textId="77777777" w:rsidTr="00A640CD">
        <w:tc>
          <w:tcPr>
            <w:tcW w:w="534" w:type="dxa"/>
            <w:tcBorders>
              <w:top w:val="single" w:sz="4" w:space="0" w:color="auto"/>
              <w:left w:val="single" w:sz="4" w:space="0" w:color="auto"/>
              <w:bottom w:val="single" w:sz="4" w:space="0" w:color="auto"/>
              <w:right w:val="single" w:sz="4" w:space="0" w:color="auto"/>
            </w:tcBorders>
          </w:tcPr>
          <w:p w14:paraId="0B235DB2" w14:textId="77777777" w:rsidR="0087509D" w:rsidRPr="00034446" w:rsidRDefault="0087509D" w:rsidP="00A640CD">
            <w:pPr>
              <w:pStyle w:val="TAC"/>
            </w:pPr>
            <w:r w:rsidRPr="00034446">
              <w:t>18A</w:t>
            </w:r>
          </w:p>
        </w:tc>
        <w:tc>
          <w:tcPr>
            <w:tcW w:w="3969" w:type="dxa"/>
            <w:tcBorders>
              <w:top w:val="single" w:sz="4" w:space="0" w:color="auto"/>
              <w:left w:val="single" w:sz="4" w:space="0" w:color="auto"/>
              <w:bottom w:val="single" w:sz="4" w:space="0" w:color="auto"/>
              <w:right w:val="single" w:sz="4" w:space="0" w:color="auto"/>
            </w:tcBorders>
          </w:tcPr>
          <w:p w14:paraId="66CE3739" w14:textId="77777777" w:rsidR="0087509D" w:rsidRPr="00034446" w:rsidRDefault="0087509D" w:rsidP="00A640CD">
            <w:pPr>
              <w:pStyle w:val="TAL"/>
            </w:pPr>
            <w:r w:rsidRPr="00034446">
              <w:t>Check: does the test result in generic test procedure in TS 36.508 subclause 4.5A.4.3 indicate that the UE establishes an IMS emergency call?</w:t>
            </w:r>
          </w:p>
        </w:tc>
        <w:tc>
          <w:tcPr>
            <w:tcW w:w="709" w:type="dxa"/>
            <w:tcBorders>
              <w:top w:val="single" w:sz="4" w:space="0" w:color="auto"/>
              <w:left w:val="single" w:sz="4" w:space="0" w:color="auto"/>
              <w:bottom w:val="single" w:sz="4" w:space="0" w:color="auto"/>
              <w:right w:val="single" w:sz="4" w:space="0" w:color="auto"/>
            </w:tcBorders>
          </w:tcPr>
          <w:p w14:paraId="10298371" w14:textId="77777777" w:rsidR="0087509D" w:rsidRPr="00034446" w:rsidRDefault="0087509D" w:rsidP="00A640CD">
            <w:pPr>
              <w:pStyle w:val="TAC"/>
            </w:pPr>
          </w:p>
        </w:tc>
        <w:tc>
          <w:tcPr>
            <w:tcW w:w="2977" w:type="dxa"/>
            <w:tcBorders>
              <w:top w:val="single" w:sz="4" w:space="0" w:color="auto"/>
              <w:left w:val="single" w:sz="4" w:space="0" w:color="auto"/>
              <w:bottom w:val="single" w:sz="4" w:space="0" w:color="auto"/>
              <w:right w:val="single" w:sz="4" w:space="0" w:color="auto"/>
            </w:tcBorders>
          </w:tcPr>
          <w:p w14:paraId="23A43196" w14:textId="77777777" w:rsidR="0087509D" w:rsidRPr="00034446" w:rsidRDefault="0087509D" w:rsidP="00A640CD">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6D0F0F6C" w14:textId="77777777" w:rsidR="0087509D" w:rsidRPr="00034446" w:rsidRDefault="0087509D" w:rsidP="00A640CD">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75CF8A75" w14:textId="77777777" w:rsidR="0087509D" w:rsidRPr="00034446" w:rsidRDefault="0087509D" w:rsidP="00A640CD">
            <w:pPr>
              <w:pStyle w:val="TAC"/>
            </w:pPr>
            <w:r w:rsidRPr="00034446">
              <w:t>P</w:t>
            </w:r>
          </w:p>
        </w:tc>
      </w:tr>
      <w:tr w:rsidR="005E338A" w:rsidRPr="00034446" w14:paraId="11A39ACA" w14:textId="77777777" w:rsidTr="00B715CE">
        <w:tc>
          <w:tcPr>
            <w:tcW w:w="534" w:type="dxa"/>
            <w:tcBorders>
              <w:top w:val="single" w:sz="4" w:space="0" w:color="auto"/>
              <w:left w:val="single" w:sz="4" w:space="0" w:color="auto"/>
              <w:bottom w:val="single" w:sz="4" w:space="0" w:color="auto"/>
              <w:right w:val="single" w:sz="4" w:space="0" w:color="auto"/>
            </w:tcBorders>
          </w:tcPr>
          <w:p w14:paraId="2A5649BF" w14:textId="77777777" w:rsidR="005E338A" w:rsidRPr="00034446" w:rsidRDefault="005E338A" w:rsidP="00B715CE">
            <w:pPr>
              <w:pStyle w:val="TAC"/>
            </w:pPr>
            <w:r w:rsidRPr="00034446">
              <w:t>19-23</w:t>
            </w:r>
          </w:p>
        </w:tc>
        <w:tc>
          <w:tcPr>
            <w:tcW w:w="3969" w:type="dxa"/>
            <w:tcBorders>
              <w:top w:val="single" w:sz="4" w:space="0" w:color="auto"/>
              <w:left w:val="single" w:sz="4" w:space="0" w:color="auto"/>
              <w:bottom w:val="single" w:sz="4" w:space="0" w:color="auto"/>
              <w:right w:val="single" w:sz="4" w:space="0" w:color="auto"/>
            </w:tcBorders>
          </w:tcPr>
          <w:p w14:paraId="4B57F0AA" w14:textId="77777777" w:rsidR="005E338A" w:rsidRPr="00034446" w:rsidRDefault="005E338A" w:rsidP="00B715CE">
            <w:pPr>
              <w:pStyle w:val="TAL"/>
            </w:pPr>
            <w:r w:rsidRPr="00034446">
              <w:t>Steps 1 to 5 of the generic procedure for IMS speech call release (TS 34.229-1 C.32).</w:t>
            </w:r>
          </w:p>
        </w:tc>
        <w:tc>
          <w:tcPr>
            <w:tcW w:w="709" w:type="dxa"/>
            <w:tcBorders>
              <w:top w:val="single" w:sz="4" w:space="0" w:color="auto"/>
              <w:left w:val="single" w:sz="4" w:space="0" w:color="auto"/>
              <w:bottom w:val="single" w:sz="4" w:space="0" w:color="auto"/>
              <w:right w:val="single" w:sz="4" w:space="0" w:color="auto"/>
            </w:tcBorders>
          </w:tcPr>
          <w:p w14:paraId="07B88027"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4C191C34"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7A5BCE07"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2EFBEC43" w14:textId="77777777" w:rsidR="005E338A" w:rsidRPr="00034446" w:rsidRDefault="005E338A" w:rsidP="00B715CE">
            <w:pPr>
              <w:pStyle w:val="TAC"/>
            </w:pPr>
            <w:r w:rsidRPr="00034446">
              <w:t>-</w:t>
            </w:r>
          </w:p>
        </w:tc>
      </w:tr>
    </w:tbl>
    <w:p w14:paraId="4C75DFB2" w14:textId="77777777" w:rsidR="005E338A" w:rsidRPr="00034446" w:rsidRDefault="005E338A" w:rsidP="005E338A"/>
    <w:p w14:paraId="61137EDD" w14:textId="77777777" w:rsidR="005E338A" w:rsidRPr="00034446" w:rsidRDefault="005E338A" w:rsidP="005E338A">
      <w:pPr>
        <w:pStyle w:val="H6"/>
      </w:pPr>
      <w:r w:rsidRPr="00034446">
        <w:t>13.5.3.3.3</w:t>
      </w:r>
      <w:r w:rsidRPr="00034446">
        <w:tab/>
        <w:t>Specific message contents</w:t>
      </w:r>
    </w:p>
    <w:p w14:paraId="43F6BDE6" w14:textId="77777777" w:rsidR="005E338A" w:rsidRPr="00034446" w:rsidRDefault="005E338A" w:rsidP="005E338A">
      <w:pPr>
        <w:pStyle w:val="TH"/>
      </w:pPr>
      <w:r w:rsidRPr="00034446">
        <w:t xml:space="preserve">Table </w:t>
      </w:r>
      <w:r w:rsidRPr="00034446">
        <w:rPr>
          <w:lang w:eastAsia="ko-KR"/>
        </w:rPr>
        <w:t>13.5.</w:t>
      </w:r>
      <w:r w:rsidRPr="00034446">
        <w:t xml:space="preserve">3.3.3-1: </w:t>
      </w:r>
      <w:r w:rsidRPr="00034446">
        <w:rPr>
          <w:i/>
          <w:iCs/>
        </w:rPr>
        <w:t>SystemInformationBlockType2</w:t>
      </w:r>
      <w:r w:rsidRPr="00034446">
        <w:t xml:space="preserve"> for Cell 1 (preamble, Table 13.5.3.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0BFA3655" w14:textId="77777777" w:rsidTr="00B715CE">
        <w:tc>
          <w:tcPr>
            <w:tcW w:w="9635" w:type="dxa"/>
            <w:gridSpan w:val="4"/>
          </w:tcPr>
          <w:p w14:paraId="6BE003AF" w14:textId="77777777" w:rsidR="005E338A" w:rsidRPr="00034446" w:rsidRDefault="005E338A" w:rsidP="00B715CE">
            <w:pPr>
              <w:pStyle w:val="TAL"/>
            </w:pPr>
            <w:r w:rsidRPr="00034446">
              <w:t>Derivation Path: 36.508, Table 4.4.3.3-1</w:t>
            </w:r>
          </w:p>
        </w:tc>
      </w:tr>
      <w:tr w:rsidR="005E338A" w:rsidRPr="00034446" w14:paraId="6DEC4DFF" w14:textId="77777777" w:rsidTr="00B715CE">
        <w:tc>
          <w:tcPr>
            <w:tcW w:w="4535" w:type="dxa"/>
          </w:tcPr>
          <w:p w14:paraId="190301C5" w14:textId="77777777" w:rsidR="005E338A" w:rsidRPr="00034446" w:rsidRDefault="005E338A" w:rsidP="00B715CE">
            <w:pPr>
              <w:pStyle w:val="TAH"/>
            </w:pPr>
            <w:r w:rsidRPr="00034446">
              <w:t>Information Element</w:t>
            </w:r>
          </w:p>
        </w:tc>
        <w:tc>
          <w:tcPr>
            <w:tcW w:w="2267" w:type="dxa"/>
          </w:tcPr>
          <w:p w14:paraId="2367A076" w14:textId="77777777" w:rsidR="005E338A" w:rsidRPr="00034446" w:rsidRDefault="005E338A" w:rsidP="00B715CE">
            <w:pPr>
              <w:pStyle w:val="TAH"/>
            </w:pPr>
            <w:r w:rsidRPr="00034446">
              <w:t>Value/remark</w:t>
            </w:r>
          </w:p>
        </w:tc>
        <w:tc>
          <w:tcPr>
            <w:tcW w:w="1700" w:type="dxa"/>
          </w:tcPr>
          <w:p w14:paraId="598383B1" w14:textId="77777777" w:rsidR="005E338A" w:rsidRPr="00034446" w:rsidRDefault="005E338A" w:rsidP="00B715CE">
            <w:pPr>
              <w:pStyle w:val="TAH"/>
            </w:pPr>
            <w:r w:rsidRPr="00034446">
              <w:t>Comment</w:t>
            </w:r>
          </w:p>
        </w:tc>
        <w:tc>
          <w:tcPr>
            <w:tcW w:w="1133" w:type="dxa"/>
          </w:tcPr>
          <w:p w14:paraId="255FF951" w14:textId="77777777" w:rsidR="005E338A" w:rsidRPr="00034446" w:rsidRDefault="005E338A" w:rsidP="00B715CE">
            <w:pPr>
              <w:pStyle w:val="TAH"/>
            </w:pPr>
            <w:r w:rsidRPr="00034446">
              <w:t>Condition</w:t>
            </w:r>
          </w:p>
        </w:tc>
      </w:tr>
      <w:tr w:rsidR="005E338A" w:rsidRPr="00034446" w14:paraId="58A5CFA5" w14:textId="77777777" w:rsidTr="00B715CE">
        <w:tc>
          <w:tcPr>
            <w:tcW w:w="4535" w:type="dxa"/>
            <w:shd w:val="clear" w:color="auto" w:fill="auto"/>
          </w:tcPr>
          <w:p w14:paraId="1D792AF9" w14:textId="77777777" w:rsidR="005E338A" w:rsidRPr="00034446" w:rsidRDefault="005E338A" w:rsidP="00B715CE">
            <w:pPr>
              <w:pStyle w:val="TAL"/>
            </w:pPr>
            <w:r w:rsidRPr="00034446">
              <w:t>SystemInformationBlockType2 ::= SEQUENCE {</w:t>
            </w:r>
          </w:p>
        </w:tc>
        <w:tc>
          <w:tcPr>
            <w:tcW w:w="2267" w:type="dxa"/>
            <w:shd w:val="clear" w:color="auto" w:fill="auto"/>
          </w:tcPr>
          <w:p w14:paraId="4C724555" w14:textId="77777777" w:rsidR="005E338A" w:rsidRPr="00034446" w:rsidRDefault="005E338A" w:rsidP="00B715CE">
            <w:pPr>
              <w:pStyle w:val="TAL"/>
            </w:pPr>
          </w:p>
        </w:tc>
        <w:tc>
          <w:tcPr>
            <w:tcW w:w="1700" w:type="dxa"/>
            <w:shd w:val="clear" w:color="auto" w:fill="auto"/>
          </w:tcPr>
          <w:p w14:paraId="56DAB488" w14:textId="77777777" w:rsidR="005E338A" w:rsidRPr="00034446" w:rsidRDefault="005E338A" w:rsidP="00B715CE">
            <w:pPr>
              <w:pStyle w:val="TAL"/>
            </w:pPr>
          </w:p>
        </w:tc>
        <w:tc>
          <w:tcPr>
            <w:tcW w:w="1133" w:type="dxa"/>
            <w:shd w:val="clear" w:color="auto" w:fill="auto"/>
          </w:tcPr>
          <w:p w14:paraId="1F4C9967" w14:textId="77777777" w:rsidR="005E338A" w:rsidRPr="00034446" w:rsidRDefault="005E338A" w:rsidP="00B715CE">
            <w:pPr>
              <w:pStyle w:val="TAL"/>
            </w:pPr>
          </w:p>
        </w:tc>
      </w:tr>
      <w:tr w:rsidR="005E338A" w:rsidRPr="00034446" w14:paraId="47A72436" w14:textId="77777777" w:rsidTr="00B715CE">
        <w:tc>
          <w:tcPr>
            <w:tcW w:w="4535" w:type="dxa"/>
          </w:tcPr>
          <w:p w14:paraId="6C1BD4DD" w14:textId="77777777" w:rsidR="005E338A" w:rsidRPr="00034446" w:rsidRDefault="005E338A" w:rsidP="00B715CE">
            <w:pPr>
              <w:pStyle w:val="TAL"/>
            </w:pPr>
            <w:r w:rsidRPr="00034446">
              <w:t xml:space="preserve">  ac-BarringForEmergency</w:t>
            </w:r>
          </w:p>
        </w:tc>
        <w:tc>
          <w:tcPr>
            <w:tcW w:w="2267" w:type="dxa"/>
          </w:tcPr>
          <w:p w14:paraId="02C22005" w14:textId="77777777" w:rsidR="005E338A" w:rsidRPr="00034446" w:rsidRDefault="005E338A" w:rsidP="00B715CE">
            <w:pPr>
              <w:pStyle w:val="TAL"/>
            </w:pPr>
            <w:r w:rsidRPr="00034446">
              <w:t>FALSE</w:t>
            </w:r>
          </w:p>
        </w:tc>
        <w:tc>
          <w:tcPr>
            <w:tcW w:w="1700" w:type="dxa"/>
          </w:tcPr>
          <w:p w14:paraId="6C530B7F" w14:textId="77777777" w:rsidR="005E338A" w:rsidRPr="00034446" w:rsidRDefault="005E338A" w:rsidP="00B715CE">
            <w:pPr>
              <w:pStyle w:val="TAL"/>
            </w:pPr>
          </w:p>
        </w:tc>
        <w:tc>
          <w:tcPr>
            <w:tcW w:w="1133" w:type="dxa"/>
          </w:tcPr>
          <w:p w14:paraId="48ED035F" w14:textId="77777777" w:rsidR="005E338A" w:rsidRPr="00034446" w:rsidRDefault="005E338A" w:rsidP="00B715CE">
            <w:pPr>
              <w:pStyle w:val="TAL"/>
            </w:pPr>
          </w:p>
        </w:tc>
      </w:tr>
      <w:tr w:rsidR="005E338A" w:rsidRPr="00034446" w14:paraId="132590A2" w14:textId="77777777" w:rsidTr="00B715CE">
        <w:tc>
          <w:tcPr>
            <w:tcW w:w="4535" w:type="dxa"/>
          </w:tcPr>
          <w:p w14:paraId="7224F724" w14:textId="77777777" w:rsidR="005E338A" w:rsidRPr="00034446" w:rsidRDefault="005E338A" w:rsidP="00B715CE">
            <w:pPr>
              <w:pStyle w:val="TAL"/>
            </w:pPr>
            <w:r w:rsidRPr="00034446">
              <w:t xml:space="preserve">  ac-BarringForMO-Signalling</w:t>
            </w:r>
          </w:p>
        </w:tc>
        <w:tc>
          <w:tcPr>
            <w:tcW w:w="2267" w:type="dxa"/>
          </w:tcPr>
          <w:p w14:paraId="0F2A23E1" w14:textId="77777777" w:rsidR="005E338A" w:rsidRPr="00034446" w:rsidRDefault="005E338A" w:rsidP="00B715CE">
            <w:pPr>
              <w:pStyle w:val="TAL"/>
            </w:pPr>
            <w:r w:rsidRPr="00034446">
              <w:t>Not present</w:t>
            </w:r>
          </w:p>
        </w:tc>
        <w:tc>
          <w:tcPr>
            <w:tcW w:w="1700" w:type="dxa"/>
          </w:tcPr>
          <w:p w14:paraId="5EAF35B2" w14:textId="77777777" w:rsidR="005E338A" w:rsidRPr="00034446" w:rsidRDefault="005E338A" w:rsidP="00B715CE">
            <w:pPr>
              <w:pStyle w:val="TAL"/>
            </w:pPr>
          </w:p>
        </w:tc>
        <w:tc>
          <w:tcPr>
            <w:tcW w:w="1133" w:type="dxa"/>
          </w:tcPr>
          <w:p w14:paraId="02ABC808" w14:textId="77777777" w:rsidR="005E338A" w:rsidRPr="00034446" w:rsidRDefault="005E338A" w:rsidP="00B715CE">
            <w:pPr>
              <w:pStyle w:val="TAL"/>
            </w:pPr>
          </w:p>
        </w:tc>
      </w:tr>
      <w:tr w:rsidR="005E338A" w:rsidRPr="00034446" w14:paraId="44CCC32C" w14:textId="77777777" w:rsidTr="00B715CE">
        <w:tc>
          <w:tcPr>
            <w:tcW w:w="4535" w:type="dxa"/>
          </w:tcPr>
          <w:p w14:paraId="232A5366" w14:textId="77777777" w:rsidR="005E338A" w:rsidRPr="00034446" w:rsidRDefault="005E338A" w:rsidP="00B715CE">
            <w:pPr>
              <w:pStyle w:val="TAL"/>
            </w:pPr>
            <w:r w:rsidRPr="00034446">
              <w:t xml:space="preserve">  ac-BarringForMO-Data </w:t>
            </w:r>
          </w:p>
        </w:tc>
        <w:tc>
          <w:tcPr>
            <w:tcW w:w="2267" w:type="dxa"/>
          </w:tcPr>
          <w:p w14:paraId="29CE318B" w14:textId="77777777" w:rsidR="005E338A" w:rsidRPr="00034446" w:rsidRDefault="001E34BB" w:rsidP="00B715CE">
            <w:pPr>
              <w:pStyle w:val="TAL"/>
            </w:pPr>
            <w:r w:rsidRPr="00034446">
              <w:t>Not present</w:t>
            </w:r>
          </w:p>
        </w:tc>
        <w:tc>
          <w:tcPr>
            <w:tcW w:w="1700" w:type="dxa"/>
          </w:tcPr>
          <w:p w14:paraId="664F71E4" w14:textId="77777777" w:rsidR="005E338A" w:rsidRPr="00034446" w:rsidRDefault="005E338A" w:rsidP="00B715CE">
            <w:pPr>
              <w:pStyle w:val="TAL"/>
            </w:pPr>
          </w:p>
        </w:tc>
        <w:tc>
          <w:tcPr>
            <w:tcW w:w="1133" w:type="dxa"/>
          </w:tcPr>
          <w:p w14:paraId="10D13436" w14:textId="77777777" w:rsidR="005E338A" w:rsidRPr="00034446" w:rsidRDefault="005E338A" w:rsidP="00B715CE">
            <w:pPr>
              <w:pStyle w:val="TAL"/>
            </w:pPr>
          </w:p>
        </w:tc>
      </w:tr>
      <w:tr w:rsidR="005E338A" w:rsidRPr="00034446" w14:paraId="3314230B" w14:textId="77777777" w:rsidTr="00B715CE">
        <w:tc>
          <w:tcPr>
            <w:tcW w:w="4535" w:type="dxa"/>
          </w:tcPr>
          <w:p w14:paraId="7E685ABA" w14:textId="77777777" w:rsidR="005E338A" w:rsidRPr="00034446" w:rsidRDefault="005E338A" w:rsidP="00B715CE">
            <w:pPr>
              <w:pStyle w:val="TAL"/>
            </w:pPr>
            <w:r w:rsidRPr="00034446">
              <w:t xml:space="preserve">  ssac-BarringForMMTEL-Voice-r9 SEQUENCE {</w:t>
            </w:r>
          </w:p>
        </w:tc>
        <w:tc>
          <w:tcPr>
            <w:tcW w:w="2267" w:type="dxa"/>
          </w:tcPr>
          <w:p w14:paraId="046D996B" w14:textId="77777777" w:rsidR="005E338A" w:rsidRPr="00034446" w:rsidRDefault="005E338A" w:rsidP="00B715CE">
            <w:pPr>
              <w:pStyle w:val="TAL"/>
            </w:pPr>
          </w:p>
        </w:tc>
        <w:tc>
          <w:tcPr>
            <w:tcW w:w="1700" w:type="dxa"/>
          </w:tcPr>
          <w:p w14:paraId="7BA35D7B" w14:textId="77777777" w:rsidR="005E338A" w:rsidRPr="00034446" w:rsidRDefault="005E338A" w:rsidP="00B715CE">
            <w:pPr>
              <w:pStyle w:val="TAL"/>
            </w:pPr>
          </w:p>
        </w:tc>
        <w:tc>
          <w:tcPr>
            <w:tcW w:w="1133" w:type="dxa"/>
          </w:tcPr>
          <w:p w14:paraId="4546400E" w14:textId="77777777" w:rsidR="005E338A" w:rsidRPr="00034446" w:rsidRDefault="005E338A" w:rsidP="00B715CE">
            <w:pPr>
              <w:pStyle w:val="TAL"/>
            </w:pPr>
          </w:p>
        </w:tc>
      </w:tr>
      <w:tr w:rsidR="005E338A" w:rsidRPr="00034446" w14:paraId="51DBBE53" w14:textId="77777777" w:rsidTr="00B715CE">
        <w:tc>
          <w:tcPr>
            <w:tcW w:w="4535" w:type="dxa"/>
          </w:tcPr>
          <w:p w14:paraId="26911B30" w14:textId="77777777" w:rsidR="005E338A" w:rsidRPr="00034446" w:rsidRDefault="005E338A" w:rsidP="00B715CE">
            <w:pPr>
              <w:pStyle w:val="TAL"/>
            </w:pPr>
            <w:r w:rsidRPr="00034446">
              <w:t xml:space="preserve">    ac-BarringFactor</w:t>
            </w:r>
          </w:p>
        </w:tc>
        <w:tc>
          <w:tcPr>
            <w:tcW w:w="2267" w:type="dxa"/>
          </w:tcPr>
          <w:p w14:paraId="27CCD123" w14:textId="77777777" w:rsidR="005E338A" w:rsidRPr="00034446" w:rsidRDefault="005E338A" w:rsidP="00B715CE">
            <w:pPr>
              <w:pStyle w:val="TAL"/>
            </w:pPr>
            <w:r w:rsidRPr="00034446">
              <w:t>p00</w:t>
            </w:r>
          </w:p>
        </w:tc>
        <w:tc>
          <w:tcPr>
            <w:tcW w:w="1700" w:type="dxa"/>
          </w:tcPr>
          <w:p w14:paraId="777FF73D" w14:textId="77777777" w:rsidR="005E338A" w:rsidRPr="00034446" w:rsidRDefault="005E338A" w:rsidP="00B715CE">
            <w:pPr>
              <w:pStyle w:val="TAL"/>
            </w:pPr>
          </w:p>
        </w:tc>
        <w:tc>
          <w:tcPr>
            <w:tcW w:w="1133" w:type="dxa"/>
          </w:tcPr>
          <w:p w14:paraId="033CE2F7" w14:textId="77777777" w:rsidR="005E338A" w:rsidRPr="00034446" w:rsidRDefault="005E338A" w:rsidP="00B715CE">
            <w:pPr>
              <w:pStyle w:val="TAL"/>
            </w:pPr>
          </w:p>
        </w:tc>
      </w:tr>
      <w:tr w:rsidR="005E338A" w:rsidRPr="00034446" w14:paraId="6A62C0C4" w14:textId="77777777" w:rsidTr="00B715CE">
        <w:tc>
          <w:tcPr>
            <w:tcW w:w="4535" w:type="dxa"/>
          </w:tcPr>
          <w:p w14:paraId="76215084" w14:textId="77777777" w:rsidR="005E338A" w:rsidRPr="00034446" w:rsidRDefault="005E338A" w:rsidP="00B715CE">
            <w:pPr>
              <w:pStyle w:val="TAL"/>
            </w:pPr>
            <w:r w:rsidRPr="00034446">
              <w:t xml:space="preserve">    ac-BarringTime</w:t>
            </w:r>
          </w:p>
        </w:tc>
        <w:tc>
          <w:tcPr>
            <w:tcW w:w="2267" w:type="dxa"/>
          </w:tcPr>
          <w:p w14:paraId="771ACB0A" w14:textId="77777777" w:rsidR="005E338A" w:rsidRPr="00034446" w:rsidRDefault="005E338A" w:rsidP="00B715CE">
            <w:pPr>
              <w:pStyle w:val="TAL"/>
            </w:pPr>
            <w:r w:rsidRPr="00034446">
              <w:t>s4</w:t>
            </w:r>
          </w:p>
        </w:tc>
        <w:tc>
          <w:tcPr>
            <w:tcW w:w="1700" w:type="dxa"/>
          </w:tcPr>
          <w:p w14:paraId="59EC3ED5" w14:textId="77777777" w:rsidR="005E338A" w:rsidRPr="00034446" w:rsidRDefault="005E338A" w:rsidP="00B715CE">
            <w:pPr>
              <w:pStyle w:val="TAL"/>
            </w:pPr>
          </w:p>
        </w:tc>
        <w:tc>
          <w:tcPr>
            <w:tcW w:w="1133" w:type="dxa"/>
          </w:tcPr>
          <w:p w14:paraId="5733697D" w14:textId="77777777" w:rsidR="005E338A" w:rsidRPr="00034446" w:rsidRDefault="005E338A" w:rsidP="00B715CE">
            <w:pPr>
              <w:pStyle w:val="TAL"/>
            </w:pPr>
          </w:p>
        </w:tc>
      </w:tr>
      <w:tr w:rsidR="005E338A" w:rsidRPr="00034446" w14:paraId="4DCCFEFC" w14:textId="77777777" w:rsidTr="00B715CE">
        <w:tc>
          <w:tcPr>
            <w:tcW w:w="4535" w:type="dxa"/>
          </w:tcPr>
          <w:p w14:paraId="698A0FAB" w14:textId="77777777" w:rsidR="005E338A" w:rsidRPr="00034446" w:rsidRDefault="005E338A" w:rsidP="00B715CE">
            <w:pPr>
              <w:pStyle w:val="TAL"/>
            </w:pPr>
            <w:r w:rsidRPr="00034446">
              <w:t xml:space="preserve">    ac-BarringForSpecialAC</w:t>
            </w:r>
          </w:p>
        </w:tc>
        <w:tc>
          <w:tcPr>
            <w:tcW w:w="2267" w:type="dxa"/>
          </w:tcPr>
          <w:p w14:paraId="7088059C" w14:textId="77777777" w:rsidR="005E338A" w:rsidRPr="00034446" w:rsidRDefault="005E338A" w:rsidP="00B715CE">
            <w:pPr>
              <w:pStyle w:val="TAL"/>
            </w:pPr>
            <w:r w:rsidRPr="00034446">
              <w:t>'11111'B</w:t>
            </w:r>
          </w:p>
        </w:tc>
        <w:tc>
          <w:tcPr>
            <w:tcW w:w="1700" w:type="dxa"/>
          </w:tcPr>
          <w:p w14:paraId="2D4C207E" w14:textId="77777777" w:rsidR="005E338A" w:rsidRPr="00034446" w:rsidRDefault="005E338A" w:rsidP="00B715CE">
            <w:pPr>
              <w:pStyle w:val="TAL"/>
            </w:pPr>
          </w:p>
        </w:tc>
        <w:tc>
          <w:tcPr>
            <w:tcW w:w="1133" w:type="dxa"/>
          </w:tcPr>
          <w:p w14:paraId="5C874E20" w14:textId="77777777" w:rsidR="005E338A" w:rsidRPr="00034446" w:rsidRDefault="005E338A" w:rsidP="00B715CE">
            <w:pPr>
              <w:pStyle w:val="TAL"/>
            </w:pPr>
          </w:p>
        </w:tc>
      </w:tr>
      <w:tr w:rsidR="005E338A" w:rsidRPr="00034446" w14:paraId="59774EB8" w14:textId="77777777" w:rsidTr="00B715CE">
        <w:tc>
          <w:tcPr>
            <w:tcW w:w="4535" w:type="dxa"/>
          </w:tcPr>
          <w:p w14:paraId="4C5EEFD3" w14:textId="77777777" w:rsidR="005E338A" w:rsidRPr="00034446" w:rsidRDefault="005E338A" w:rsidP="00B715CE">
            <w:pPr>
              <w:pStyle w:val="TAL"/>
            </w:pPr>
            <w:r w:rsidRPr="00034446">
              <w:t xml:space="preserve">  }</w:t>
            </w:r>
          </w:p>
        </w:tc>
        <w:tc>
          <w:tcPr>
            <w:tcW w:w="2267" w:type="dxa"/>
          </w:tcPr>
          <w:p w14:paraId="7123492A" w14:textId="77777777" w:rsidR="005E338A" w:rsidRPr="00034446" w:rsidRDefault="005E338A" w:rsidP="00B715CE">
            <w:pPr>
              <w:pStyle w:val="TAL"/>
            </w:pPr>
          </w:p>
        </w:tc>
        <w:tc>
          <w:tcPr>
            <w:tcW w:w="1700" w:type="dxa"/>
          </w:tcPr>
          <w:p w14:paraId="71BAD674" w14:textId="77777777" w:rsidR="005E338A" w:rsidRPr="00034446" w:rsidRDefault="005E338A" w:rsidP="00B715CE">
            <w:pPr>
              <w:pStyle w:val="TAL"/>
            </w:pPr>
          </w:p>
        </w:tc>
        <w:tc>
          <w:tcPr>
            <w:tcW w:w="1133" w:type="dxa"/>
          </w:tcPr>
          <w:p w14:paraId="27C20645" w14:textId="77777777" w:rsidR="005E338A" w:rsidRPr="00034446" w:rsidRDefault="005E338A" w:rsidP="00B715CE">
            <w:pPr>
              <w:pStyle w:val="TAL"/>
            </w:pPr>
          </w:p>
        </w:tc>
      </w:tr>
      <w:tr w:rsidR="005E338A" w:rsidRPr="00034446" w14:paraId="2DF8C97F" w14:textId="77777777" w:rsidTr="00B715CE">
        <w:tc>
          <w:tcPr>
            <w:tcW w:w="4535" w:type="dxa"/>
          </w:tcPr>
          <w:p w14:paraId="5113D7E3" w14:textId="77777777" w:rsidR="005E338A" w:rsidRPr="00034446" w:rsidRDefault="005E338A" w:rsidP="00B715CE">
            <w:pPr>
              <w:pStyle w:val="TAL"/>
            </w:pPr>
            <w:r w:rsidRPr="00034446">
              <w:t>}</w:t>
            </w:r>
          </w:p>
        </w:tc>
        <w:tc>
          <w:tcPr>
            <w:tcW w:w="2267" w:type="dxa"/>
          </w:tcPr>
          <w:p w14:paraId="014E00A7" w14:textId="77777777" w:rsidR="005E338A" w:rsidRPr="00034446" w:rsidRDefault="005E338A" w:rsidP="00B715CE">
            <w:pPr>
              <w:pStyle w:val="TAL"/>
            </w:pPr>
          </w:p>
        </w:tc>
        <w:tc>
          <w:tcPr>
            <w:tcW w:w="1700" w:type="dxa"/>
          </w:tcPr>
          <w:p w14:paraId="287BAA56" w14:textId="77777777" w:rsidR="005E338A" w:rsidRPr="00034446" w:rsidRDefault="005E338A" w:rsidP="00B715CE">
            <w:pPr>
              <w:pStyle w:val="TAL"/>
            </w:pPr>
          </w:p>
        </w:tc>
        <w:tc>
          <w:tcPr>
            <w:tcW w:w="1133" w:type="dxa"/>
          </w:tcPr>
          <w:p w14:paraId="2B426A67" w14:textId="77777777" w:rsidR="005E338A" w:rsidRPr="00034446" w:rsidRDefault="005E338A" w:rsidP="00B715CE">
            <w:pPr>
              <w:pStyle w:val="TAL"/>
            </w:pPr>
          </w:p>
        </w:tc>
      </w:tr>
    </w:tbl>
    <w:p w14:paraId="3C56E7B0" w14:textId="77777777" w:rsidR="005E338A" w:rsidRPr="00034446" w:rsidRDefault="005E338A" w:rsidP="005E338A"/>
    <w:p w14:paraId="6D032543" w14:textId="77777777" w:rsidR="00186FCA" w:rsidRPr="00034446" w:rsidRDefault="00186FCA" w:rsidP="00186FCA">
      <w:pPr>
        <w:pStyle w:val="Heading3"/>
      </w:pPr>
      <w:r w:rsidRPr="00034446">
        <w:t>13.5.3a</w:t>
      </w:r>
      <w:r w:rsidRPr="00034446">
        <w:tab/>
        <w:t>Emergency call / Success / SSAC in Connected mode / 0% access probability for MTSI MO speech call</w:t>
      </w:r>
    </w:p>
    <w:p w14:paraId="2CB96717" w14:textId="77777777" w:rsidR="005E338A" w:rsidRPr="00034446" w:rsidRDefault="005E338A" w:rsidP="005E338A">
      <w:pPr>
        <w:pStyle w:val="H6"/>
      </w:pPr>
      <w:r w:rsidRPr="00034446">
        <w:t>13.5.3a.1</w:t>
      </w:r>
      <w:r w:rsidRPr="00034446">
        <w:tab/>
        <w:t>Test Purpose (TP)</w:t>
      </w:r>
    </w:p>
    <w:p w14:paraId="5FB4989F" w14:textId="77777777" w:rsidR="005E338A" w:rsidRPr="00034446" w:rsidRDefault="005E338A" w:rsidP="005E338A">
      <w:pPr>
        <w:pStyle w:val="H6"/>
      </w:pPr>
      <w:r w:rsidRPr="00034446">
        <w:t>(1)</w:t>
      </w:r>
    </w:p>
    <w:p w14:paraId="2E4FFF9A" w14:textId="77777777" w:rsidR="005E338A" w:rsidRPr="00034446" w:rsidRDefault="005E338A" w:rsidP="005E338A">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9</w:t>
      </w:r>
      <w:r w:rsidRPr="00034446">
        <w:rPr>
          <w:noProof w:val="0"/>
        </w:rPr>
        <w:t xml:space="preserve"> set to 0% accessibility }</w:t>
      </w:r>
    </w:p>
    <w:p w14:paraId="4E0D89BE" w14:textId="77777777" w:rsidR="005E338A" w:rsidRPr="00034446" w:rsidRDefault="005E338A" w:rsidP="005E338A">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emergency voice call }</w:t>
      </w:r>
    </w:p>
    <w:p w14:paraId="786A0CD8" w14:textId="77777777" w:rsidR="005E338A" w:rsidRPr="00034446" w:rsidRDefault="005E338A" w:rsidP="005E338A">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initiate a MTSI MO emergency voice call</w:t>
      </w:r>
      <w:r w:rsidRPr="00034446">
        <w:rPr>
          <w:noProof w:val="0"/>
        </w:rPr>
        <w:t xml:space="preserve">  }</w:t>
      </w:r>
    </w:p>
    <w:p w14:paraId="177BBDF9" w14:textId="77777777" w:rsidR="005E338A" w:rsidRPr="00034446" w:rsidRDefault="005E338A" w:rsidP="005E338A">
      <w:pPr>
        <w:pStyle w:val="PL"/>
        <w:rPr>
          <w:noProof w:val="0"/>
        </w:rPr>
      </w:pPr>
      <w:r w:rsidRPr="00034446">
        <w:rPr>
          <w:noProof w:val="0"/>
        </w:rPr>
        <w:t xml:space="preserve">            }</w:t>
      </w:r>
    </w:p>
    <w:p w14:paraId="0133A48C" w14:textId="77777777" w:rsidR="005E338A" w:rsidRPr="00034446" w:rsidRDefault="005E338A" w:rsidP="005E338A">
      <w:pPr>
        <w:pStyle w:val="PL"/>
        <w:rPr>
          <w:noProof w:val="0"/>
        </w:rPr>
      </w:pPr>
    </w:p>
    <w:p w14:paraId="353C2CFB" w14:textId="77777777" w:rsidR="005E338A" w:rsidRPr="00034446" w:rsidRDefault="005E338A" w:rsidP="005E338A">
      <w:pPr>
        <w:pStyle w:val="H6"/>
      </w:pPr>
      <w:r w:rsidRPr="00034446">
        <w:t>13.5.3a.2</w:t>
      </w:r>
      <w:r w:rsidRPr="00034446">
        <w:tab/>
        <w:t>Conformance requirements</w:t>
      </w:r>
    </w:p>
    <w:p w14:paraId="609673C5" w14:textId="77777777" w:rsidR="005E338A" w:rsidRPr="00034446" w:rsidRDefault="005E338A" w:rsidP="005E338A">
      <w:r w:rsidRPr="00034446">
        <w:t>References: The conformance requirements covered in the present TC are specified in: TS 24.173 clause5.2 and  J.2.1.2, TS 24.229 clause 5.1.6.2 and TS 36.331 clause 5.3.3.10. Unless otherwise stated these are Rel-12 requirements.</w:t>
      </w:r>
    </w:p>
    <w:p w14:paraId="06E44910" w14:textId="77777777" w:rsidR="005E338A" w:rsidRPr="00034446" w:rsidRDefault="005E338A" w:rsidP="005E338A">
      <w:r w:rsidRPr="00034446">
        <w:t>[TS 24.173 clause 5.2]:</w:t>
      </w:r>
    </w:p>
    <w:p w14:paraId="7ED3A999" w14:textId="77777777" w:rsidR="005E338A" w:rsidRPr="00034446" w:rsidRDefault="005E338A" w:rsidP="005E338A">
      <w:r w:rsidRPr="00034446">
        <w:rPr>
          <w:rFonts w:eastAsia="SimSun"/>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034446">
        <w:t>3GPP TS 24.247 [14], with the following additions:</w:t>
      </w:r>
    </w:p>
    <w:p w14:paraId="191E5B07" w14:textId="77777777" w:rsidR="005E338A" w:rsidRPr="00034446" w:rsidRDefault="005E338A" w:rsidP="005E338A">
      <w:r w:rsidRPr="00034446">
        <w:t>[TS 24.173 clause J.2.1.1]:</w:t>
      </w:r>
    </w:p>
    <w:p w14:paraId="3C96EC8A" w14:textId="77777777" w:rsidR="005E338A" w:rsidRPr="00034446" w:rsidRDefault="005E338A" w:rsidP="005E338A">
      <w:r w:rsidRPr="00034446">
        <w:t>The following information is provided by lower layer:</w:t>
      </w:r>
    </w:p>
    <w:p w14:paraId="04FD518A" w14:textId="77777777" w:rsidR="005E338A" w:rsidRPr="00034446" w:rsidRDefault="005E338A" w:rsidP="005E338A">
      <w:pPr>
        <w:pStyle w:val="B1"/>
      </w:pPr>
      <w:r w:rsidRPr="00034446">
        <w:t>-</w:t>
      </w:r>
      <w:r w:rsidRPr="00034446">
        <w:tab/>
        <w:t>BarringFactorForMMTEL-Voice: barring rate for MMTEL voice;</w:t>
      </w:r>
    </w:p>
    <w:p w14:paraId="052DC1BA" w14:textId="77777777" w:rsidR="005E338A" w:rsidRPr="00034446" w:rsidRDefault="005E338A" w:rsidP="005E338A">
      <w:pPr>
        <w:pStyle w:val="B1"/>
      </w:pPr>
      <w:r w:rsidRPr="00034446">
        <w:t>-</w:t>
      </w:r>
      <w:r w:rsidRPr="00034446">
        <w:tab/>
        <w:t>BarringTimeForMMTEL-Voice: barring timer for MMTEL voice;</w:t>
      </w:r>
    </w:p>
    <w:p w14:paraId="476D9E96" w14:textId="77777777" w:rsidR="005E338A" w:rsidRPr="00034446" w:rsidRDefault="005E338A" w:rsidP="005E338A">
      <w:pPr>
        <w:pStyle w:val="B1"/>
      </w:pPr>
      <w:r w:rsidRPr="00034446">
        <w:t>-</w:t>
      </w:r>
      <w:r w:rsidRPr="00034446">
        <w:tab/>
        <w:t>BarringFactorForMMTEL-Video: barring rate for MMTEL video; and</w:t>
      </w:r>
    </w:p>
    <w:p w14:paraId="5369CC2A" w14:textId="77777777" w:rsidR="005E338A" w:rsidRPr="00034446" w:rsidRDefault="005E338A" w:rsidP="005E338A">
      <w:pPr>
        <w:pStyle w:val="B1"/>
      </w:pPr>
      <w:r w:rsidRPr="00034446">
        <w:t>-</w:t>
      </w:r>
      <w:r w:rsidRPr="00034446">
        <w:tab/>
        <w:t>BarringTimeForMMTEL-Video: barring timer for MMTEL video.</w:t>
      </w:r>
    </w:p>
    <w:p w14:paraId="1CCA41C6" w14:textId="77777777" w:rsidR="005E338A" w:rsidRPr="00034446" w:rsidRDefault="005E338A" w:rsidP="005E338A">
      <w:r w:rsidRPr="00034446">
        <w:t>Upon request from a user to establish a multimedia telephony communication session as described in subclause 5.2, the UE shall:</w:t>
      </w:r>
    </w:p>
    <w:p w14:paraId="164A0C98" w14:textId="77777777" w:rsidR="005E338A" w:rsidRPr="00034446" w:rsidRDefault="005E338A" w:rsidP="005E338A">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31D1D785" w14:textId="77777777" w:rsidR="005E338A" w:rsidRPr="00034446" w:rsidRDefault="005E338A" w:rsidP="005E338A">
      <w:r w:rsidRPr="00034446">
        <w:t>[TS 24.229 clause 5.1.6.2]:</w:t>
      </w:r>
    </w:p>
    <w:p w14:paraId="5A45DAE9" w14:textId="77777777" w:rsidR="005E338A" w:rsidRPr="00034446" w:rsidRDefault="005E338A" w:rsidP="005E338A">
      <w:r w:rsidRPr="00034446">
        <w:t>When the user initiates an emergency call, if emergency registration is needed (including cases described in subclause 5.1.6.2A), the UE shall perform an emergency registration prior to sending the SIP request related to the emergency call.</w:t>
      </w:r>
    </w:p>
    <w:p w14:paraId="44EC156E" w14:textId="77777777" w:rsidR="005E338A" w:rsidRPr="00034446" w:rsidRDefault="005E338A" w:rsidP="005E338A">
      <w:r w:rsidRPr="00034446">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2FFEEF4F" w14:textId="77777777" w:rsidR="005E338A" w:rsidRPr="00034446" w:rsidRDefault="005E338A" w:rsidP="005E338A">
      <w:pPr>
        <w:rPr>
          <w:lang w:eastAsia="zh-TW"/>
        </w:rPr>
      </w:pPr>
      <w:r w:rsidRPr="00034446">
        <w:t>...</w:t>
      </w:r>
    </w:p>
    <w:p w14:paraId="622F7513" w14:textId="77777777" w:rsidR="005E338A" w:rsidRPr="00034446" w:rsidRDefault="005E338A" w:rsidP="005E338A">
      <w:r w:rsidRPr="00034446">
        <w:t>When a UE performs an initial emergency registration the UE shall perform the actions as specified in subclause 5.1.1.2 with the following additions and modifications:</w:t>
      </w:r>
    </w:p>
    <w:p w14:paraId="51AB4FC4" w14:textId="77777777" w:rsidR="005E338A" w:rsidRPr="00034446" w:rsidRDefault="005E338A" w:rsidP="005E338A">
      <w:pPr>
        <w:pStyle w:val="B1"/>
      </w:pPr>
      <w:r w:rsidRPr="00034446">
        <w:t>a)</w:t>
      </w:r>
      <w:r w:rsidRPr="00034446">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341FE154" w14:textId="77777777" w:rsidR="005E338A" w:rsidRPr="00034446" w:rsidRDefault="005E338A" w:rsidP="005E338A">
      <w:pPr>
        <w:pStyle w:val="B1"/>
      </w:pPr>
      <w:r w:rsidRPr="00034446">
        <w:t>b)</w:t>
      </w:r>
      <w:r w:rsidRPr="00034446">
        <w:tab/>
        <w:t>the UE shall populate the From and To header fields of the REGISTER request with:</w:t>
      </w:r>
    </w:p>
    <w:p w14:paraId="46142629" w14:textId="77777777" w:rsidR="005E338A" w:rsidRPr="00034446" w:rsidRDefault="005E338A" w:rsidP="005E338A">
      <w:pPr>
        <w:pStyle w:val="B2"/>
      </w:pPr>
      <w:r w:rsidRPr="00034446">
        <w:t>-</w:t>
      </w:r>
      <w:r w:rsidRPr="00034446">
        <w:tab/>
        <w:t>the first entry in the list of public user identities provisioned in the UE;</w:t>
      </w:r>
    </w:p>
    <w:p w14:paraId="0E08DA26" w14:textId="77777777" w:rsidR="005E338A" w:rsidRPr="00034446" w:rsidRDefault="005E338A" w:rsidP="005E338A">
      <w:pPr>
        <w:pStyle w:val="B2"/>
      </w:pPr>
      <w:r w:rsidRPr="00034446">
        <w:t>-</w:t>
      </w:r>
      <w:r w:rsidRPr="00034446">
        <w:tab/>
        <w:t>the default public user identity obtained during the normal registration, if the UE is not provisioned with a list of public user identities, but the UE is currently registered to the IM CN subsystem; and</w:t>
      </w:r>
    </w:p>
    <w:p w14:paraId="04A5A2D3" w14:textId="77777777" w:rsidR="005E338A" w:rsidRPr="00034446" w:rsidRDefault="005E338A" w:rsidP="005E338A">
      <w:pPr>
        <w:pStyle w:val="B2"/>
      </w:pPr>
      <w:r w:rsidRPr="00034446">
        <w:t>-</w:t>
      </w:r>
      <w:r w:rsidRPr="00034446">
        <w:tab/>
        <w:t>the derived temporary public user identity, in all other cases.</w:t>
      </w:r>
    </w:p>
    <w:p w14:paraId="616422E9" w14:textId="77777777" w:rsidR="005E338A" w:rsidRPr="00034446" w:rsidRDefault="005E338A" w:rsidP="005E338A">
      <w:r w:rsidRPr="00034446">
        <w:t>[TS 36.331 clause 5.3.3.10]:</w:t>
      </w:r>
    </w:p>
    <w:p w14:paraId="599C2F91" w14:textId="77777777" w:rsidR="005E338A" w:rsidRPr="00034446" w:rsidRDefault="005E338A" w:rsidP="005E338A">
      <w:r w:rsidRPr="00034446">
        <w:t>Upon request from the upper layers, the UE shall:</w:t>
      </w:r>
    </w:p>
    <w:p w14:paraId="57D9AF3B"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5524574E" w14:textId="77777777" w:rsidR="005E338A" w:rsidRPr="00034446" w:rsidRDefault="005E338A" w:rsidP="005E338A">
      <w:pPr>
        <w:pStyle w:val="B2"/>
      </w:pPr>
      <w:r w:rsidRPr="00034446">
        <w:t>2&gt;</w:t>
      </w:r>
      <w:r w:rsidRPr="00034446">
        <w:tab/>
        <w:t xml:space="preserve">if </w:t>
      </w:r>
      <w:r w:rsidRPr="00034446">
        <w:rPr>
          <w:i/>
          <w:iCs/>
        </w:rPr>
        <w:t>ssac-BarringForMMTEL-Voice</w:t>
      </w:r>
      <w:r w:rsidRPr="00034446">
        <w:t xml:space="preserve"> is present:</w:t>
      </w:r>
    </w:p>
    <w:p w14:paraId="6E362240"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2DCCE611" w14:textId="77777777" w:rsidR="005E338A" w:rsidRPr="00034446" w:rsidRDefault="005E338A" w:rsidP="005E338A">
      <w:pPr>
        <w:pStyle w:val="NO"/>
      </w:pPr>
      <w:r w:rsidRPr="00034446">
        <w:t>NOTE:</w:t>
      </w:r>
      <w:r w:rsidRPr="00034446">
        <w:tab/>
        <w:t>ACs 12, 13, 14 are only valid for use in the home country and ACs 11, 15 are only valid for use in the HPLMN/ EHPLMN.</w:t>
      </w:r>
    </w:p>
    <w:p w14:paraId="28A2D48C"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09C0C572"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43635DF0" w14:textId="77777777" w:rsidR="005E338A" w:rsidRPr="00034446" w:rsidRDefault="005E338A" w:rsidP="005E338A">
      <w:pPr>
        <w:pStyle w:val="B3"/>
      </w:pPr>
      <w:r w:rsidRPr="00034446">
        <w:t>3&gt;</w:t>
      </w:r>
      <w:r w:rsidRPr="00034446">
        <w:tab/>
        <w:t>else:</w:t>
      </w:r>
    </w:p>
    <w:p w14:paraId="56178A84" w14:textId="77777777" w:rsidR="005E338A" w:rsidRPr="00034446" w:rsidRDefault="005E338A" w:rsidP="005E338A">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6029CAFC" w14:textId="77777777" w:rsidR="005E338A" w:rsidRPr="00034446" w:rsidRDefault="005E338A" w:rsidP="005E338A">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3E5D0801" w14:textId="77777777" w:rsidR="005E338A" w:rsidRPr="00034446" w:rsidRDefault="005E338A" w:rsidP="005E338A">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1208DBC4" w14:textId="77777777" w:rsidR="005E338A" w:rsidRPr="00034446" w:rsidRDefault="005E338A" w:rsidP="005E338A">
      <w:pPr>
        <w:pStyle w:val="B2"/>
      </w:pPr>
      <w:r w:rsidRPr="00034446">
        <w:t>2&gt;</w:t>
      </w:r>
      <w:r w:rsidRPr="00034446">
        <w:tab/>
        <w:t xml:space="preserve">if </w:t>
      </w:r>
      <w:r w:rsidRPr="00034446">
        <w:rPr>
          <w:i/>
          <w:iCs/>
        </w:rPr>
        <w:t>ssac-BarringForMMTEL-Video</w:t>
      </w:r>
      <w:r w:rsidRPr="00034446">
        <w:t xml:space="preserve"> is present:</w:t>
      </w:r>
    </w:p>
    <w:p w14:paraId="78E3BA07" w14:textId="77777777" w:rsidR="005E338A" w:rsidRPr="00034446" w:rsidRDefault="005E338A" w:rsidP="005E338A">
      <w:pPr>
        <w:pStyle w:val="B3"/>
      </w:pPr>
      <w:r w:rsidRPr="00034446">
        <w:t>3&gt;</w:t>
      </w:r>
      <w:r w:rsidRPr="00034446">
        <w:tab/>
        <w:t>if the UE has one or more Access Classes, as stored on the USIM, with a value in the range 11..15, which is valid for the UE to use according to TS 22.011 [10] and TS 23.122 [11], and</w:t>
      </w:r>
    </w:p>
    <w:p w14:paraId="536497DA" w14:textId="77777777" w:rsidR="005E338A" w:rsidRPr="00034446" w:rsidRDefault="005E338A" w:rsidP="005E338A">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55226308"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233E05C5" w14:textId="77777777" w:rsidR="005E338A" w:rsidRPr="00034446" w:rsidRDefault="005E338A" w:rsidP="005E338A">
      <w:pPr>
        <w:pStyle w:val="B3"/>
      </w:pPr>
      <w:r w:rsidRPr="00034446">
        <w:t>3&gt;</w:t>
      </w:r>
      <w:r w:rsidRPr="00034446">
        <w:tab/>
        <w:t>else:</w:t>
      </w:r>
    </w:p>
    <w:p w14:paraId="1D702492" w14:textId="77777777" w:rsidR="005E338A" w:rsidRPr="00034446" w:rsidRDefault="005E338A" w:rsidP="005E338A">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7237ABE2" w14:textId="77777777" w:rsidR="005E338A" w:rsidRPr="00034446" w:rsidRDefault="005E338A" w:rsidP="005E338A">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5CC9FBCE" w14:textId="77777777" w:rsidR="005E338A" w:rsidRPr="00034446" w:rsidRDefault="005E338A" w:rsidP="005E338A">
      <w:pPr>
        <w:pStyle w:val="B4"/>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4BCDEDAB" w14:textId="77777777" w:rsidR="005E338A" w:rsidRPr="00034446" w:rsidRDefault="005E338A" w:rsidP="005E338A">
      <w:pPr>
        <w:pStyle w:val="H6"/>
      </w:pPr>
      <w:r w:rsidRPr="00034446">
        <w:t>13.5.3a.3</w:t>
      </w:r>
      <w:r w:rsidRPr="00034446">
        <w:tab/>
        <w:t>Test description</w:t>
      </w:r>
    </w:p>
    <w:p w14:paraId="36239F2D" w14:textId="77777777" w:rsidR="005E338A" w:rsidRPr="00034446" w:rsidRDefault="005E338A" w:rsidP="005E338A">
      <w:pPr>
        <w:pStyle w:val="H6"/>
      </w:pPr>
      <w:r w:rsidRPr="00034446">
        <w:t>13.5.3a.3.1</w:t>
      </w:r>
      <w:r w:rsidRPr="00034446">
        <w:tab/>
        <w:t>Pre-test conditions</w:t>
      </w:r>
    </w:p>
    <w:p w14:paraId="0F9E43F6" w14:textId="77777777" w:rsidR="005E338A" w:rsidRPr="00034446" w:rsidRDefault="005E338A" w:rsidP="005E338A">
      <w:pPr>
        <w:pStyle w:val="H6"/>
      </w:pPr>
      <w:r w:rsidRPr="00034446">
        <w:t>System Simulator:</w:t>
      </w:r>
    </w:p>
    <w:p w14:paraId="45A1FA33" w14:textId="77777777" w:rsidR="005E338A" w:rsidRPr="00034446" w:rsidRDefault="005E338A" w:rsidP="005E338A">
      <w:pPr>
        <w:pStyle w:val="B1"/>
      </w:pPr>
      <w:r w:rsidRPr="00034446">
        <w:t>-</w:t>
      </w:r>
      <w:r w:rsidRPr="00034446">
        <w:tab/>
        <w:t>Cell 1.</w:t>
      </w:r>
    </w:p>
    <w:p w14:paraId="72085B74" w14:textId="77777777" w:rsidR="005E338A" w:rsidRPr="00034446" w:rsidRDefault="005E338A" w:rsidP="005E338A">
      <w:pPr>
        <w:pStyle w:val="H6"/>
      </w:pPr>
      <w:r w:rsidRPr="00034446">
        <w:t>UE:</w:t>
      </w:r>
    </w:p>
    <w:p w14:paraId="45A964AE" w14:textId="77777777" w:rsidR="005E338A" w:rsidRPr="00034446" w:rsidRDefault="005E338A" w:rsidP="005E338A">
      <w:r w:rsidRPr="00034446">
        <w:t>None.</w:t>
      </w:r>
    </w:p>
    <w:p w14:paraId="0E8844A6" w14:textId="77777777" w:rsidR="005E338A" w:rsidRPr="00034446" w:rsidRDefault="005E338A" w:rsidP="005E338A">
      <w:pPr>
        <w:pStyle w:val="H6"/>
      </w:pPr>
      <w:r w:rsidRPr="00034446">
        <w:t>Preamble:</w:t>
      </w:r>
    </w:p>
    <w:p w14:paraId="1CBE5B30" w14:textId="77777777" w:rsidR="005E338A" w:rsidRPr="00034446" w:rsidRDefault="005E338A" w:rsidP="005E338A">
      <w:pPr>
        <w:pStyle w:val="B1"/>
      </w:pPr>
      <w:r w:rsidRPr="00034446">
        <w:t>-</w:t>
      </w:r>
      <w:r w:rsidRPr="00034446">
        <w:tab/>
      </w:r>
      <w:r w:rsidR="00110702" w:rsidRPr="00034446">
        <w:t>The UE is in state Generic RB Established (state 3) on Cell 1 according to [18].</w:t>
      </w:r>
    </w:p>
    <w:p w14:paraId="4DBD13D5" w14:textId="77777777" w:rsidR="005E338A" w:rsidRPr="00034446" w:rsidRDefault="005E338A" w:rsidP="005E338A">
      <w:pPr>
        <w:pStyle w:val="H6"/>
      </w:pPr>
      <w:r w:rsidRPr="00034446">
        <w:t>13.5.3a.3.2</w:t>
      </w:r>
      <w:r w:rsidRPr="00034446">
        <w:tab/>
        <w:t>Test procedure sequence</w:t>
      </w:r>
    </w:p>
    <w:p w14:paraId="69AEB296" w14:textId="77777777" w:rsidR="005E338A" w:rsidRPr="00034446" w:rsidRDefault="005E338A" w:rsidP="005E338A">
      <w:pPr>
        <w:pStyle w:val="TH"/>
      </w:pPr>
      <w:r w:rsidRPr="00034446">
        <w:t>Table 13.5.3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E338A" w:rsidRPr="00034446" w14:paraId="55AA3123" w14:textId="77777777" w:rsidTr="00B715CE">
        <w:tc>
          <w:tcPr>
            <w:tcW w:w="534" w:type="dxa"/>
            <w:tcBorders>
              <w:top w:val="single" w:sz="4" w:space="0" w:color="auto"/>
              <w:bottom w:val="nil"/>
            </w:tcBorders>
          </w:tcPr>
          <w:p w14:paraId="6E060705" w14:textId="77777777" w:rsidR="005E338A" w:rsidRPr="00034446" w:rsidRDefault="005E338A" w:rsidP="00B715CE">
            <w:pPr>
              <w:pStyle w:val="TAH"/>
            </w:pPr>
            <w:r w:rsidRPr="00034446">
              <w:t>St</w:t>
            </w:r>
          </w:p>
        </w:tc>
        <w:tc>
          <w:tcPr>
            <w:tcW w:w="3969" w:type="dxa"/>
            <w:tcBorders>
              <w:top w:val="single" w:sz="4" w:space="0" w:color="auto"/>
              <w:bottom w:val="nil"/>
            </w:tcBorders>
          </w:tcPr>
          <w:p w14:paraId="7848458C" w14:textId="77777777" w:rsidR="005E338A" w:rsidRPr="00034446" w:rsidRDefault="005E338A" w:rsidP="00B715CE">
            <w:pPr>
              <w:pStyle w:val="TAH"/>
            </w:pPr>
            <w:r w:rsidRPr="00034446">
              <w:t>Procedure</w:t>
            </w:r>
          </w:p>
        </w:tc>
        <w:tc>
          <w:tcPr>
            <w:tcW w:w="3686" w:type="dxa"/>
            <w:gridSpan w:val="2"/>
            <w:tcBorders>
              <w:top w:val="single" w:sz="4" w:space="0" w:color="auto"/>
            </w:tcBorders>
          </w:tcPr>
          <w:p w14:paraId="07A0FA15" w14:textId="77777777" w:rsidR="005E338A" w:rsidRPr="00034446" w:rsidRDefault="005E338A" w:rsidP="00B715CE">
            <w:pPr>
              <w:pStyle w:val="TAH"/>
            </w:pPr>
            <w:r w:rsidRPr="00034446">
              <w:t>Message Sequence</w:t>
            </w:r>
          </w:p>
        </w:tc>
        <w:tc>
          <w:tcPr>
            <w:tcW w:w="567" w:type="dxa"/>
            <w:tcBorders>
              <w:top w:val="single" w:sz="4" w:space="0" w:color="auto"/>
              <w:bottom w:val="nil"/>
            </w:tcBorders>
          </w:tcPr>
          <w:p w14:paraId="45A6B299" w14:textId="77777777" w:rsidR="005E338A" w:rsidRPr="00034446" w:rsidRDefault="005E338A" w:rsidP="00B715CE">
            <w:pPr>
              <w:pStyle w:val="TAH"/>
              <w:rPr>
                <w:rFonts w:eastAsia="MS Gothic"/>
              </w:rPr>
            </w:pPr>
            <w:r w:rsidRPr="00034446">
              <w:rPr>
                <w:rFonts w:eastAsia="MS Gothic"/>
              </w:rPr>
              <w:t>TP</w:t>
            </w:r>
          </w:p>
        </w:tc>
        <w:tc>
          <w:tcPr>
            <w:tcW w:w="850" w:type="dxa"/>
            <w:tcBorders>
              <w:top w:val="single" w:sz="4" w:space="0" w:color="auto"/>
              <w:bottom w:val="nil"/>
            </w:tcBorders>
          </w:tcPr>
          <w:p w14:paraId="271E6F8D" w14:textId="77777777" w:rsidR="005E338A" w:rsidRPr="00034446" w:rsidRDefault="005E338A" w:rsidP="00B715CE">
            <w:pPr>
              <w:pStyle w:val="TAH"/>
              <w:rPr>
                <w:rFonts w:eastAsia="MS Gothic"/>
              </w:rPr>
            </w:pPr>
            <w:r w:rsidRPr="00034446">
              <w:rPr>
                <w:rFonts w:eastAsia="MS Gothic"/>
              </w:rPr>
              <w:t>Verdict</w:t>
            </w:r>
          </w:p>
        </w:tc>
      </w:tr>
      <w:tr w:rsidR="005E338A" w:rsidRPr="00034446" w14:paraId="5FFD9FC5" w14:textId="77777777" w:rsidTr="00B715CE">
        <w:tc>
          <w:tcPr>
            <w:tcW w:w="534" w:type="dxa"/>
            <w:tcBorders>
              <w:top w:val="nil"/>
            </w:tcBorders>
          </w:tcPr>
          <w:p w14:paraId="7D2BFF67" w14:textId="77777777" w:rsidR="005E338A" w:rsidRPr="00034446" w:rsidRDefault="005E338A" w:rsidP="00B715CE">
            <w:pPr>
              <w:pStyle w:val="TAH"/>
              <w:rPr>
                <w:rFonts w:eastAsia="MS Gothic"/>
              </w:rPr>
            </w:pPr>
          </w:p>
        </w:tc>
        <w:tc>
          <w:tcPr>
            <w:tcW w:w="3969" w:type="dxa"/>
            <w:tcBorders>
              <w:top w:val="nil"/>
            </w:tcBorders>
          </w:tcPr>
          <w:p w14:paraId="1BF1FDA5" w14:textId="77777777" w:rsidR="005E338A" w:rsidRPr="00034446" w:rsidRDefault="005E338A" w:rsidP="00B715CE">
            <w:pPr>
              <w:pStyle w:val="TAH"/>
              <w:rPr>
                <w:rFonts w:eastAsia="MS Gothic"/>
              </w:rPr>
            </w:pPr>
          </w:p>
        </w:tc>
        <w:tc>
          <w:tcPr>
            <w:tcW w:w="709" w:type="dxa"/>
            <w:tcBorders>
              <w:top w:val="nil"/>
            </w:tcBorders>
          </w:tcPr>
          <w:p w14:paraId="2D9C53B9" w14:textId="77777777" w:rsidR="005E338A" w:rsidRPr="00034446" w:rsidRDefault="005E338A" w:rsidP="00B715CE">
            <w:pPr>
              <w:pStyle w:val="TAH"/>
            </w:pPr>
            <w:r w:rsidRPr="00034446">
              <w:t>U - S</w:t>
            </w:r>
          </w:p>
        </w:tc>
        <w:tc>
          <w:tcPr>
            <w:tcW w:w="2977" w:type="dxa"/>
            <w:tcBorders>
              <w:top w:val="nil"/>
            </w:tcBorders>
          </w:tcPr>
          <w:p w14:paraId="61449D32" w14:textId="77777777" w:rsidR="005E338A" w:rsidRPr="00034446" w:rsidRDefault="005E338A" w:rsidP="00B715CE">
            <w:pPr>
              <w:pStyle w:val="TAH"/>
            </w:pPr>
            <w:r w:rsidRPr="00034446">
              <w:t>Message</w:t>
            </w:r>
          </w:p>
        </w:tc>
        <w:tc>
          <w:tcPr>
            <w:tcW w:w="567" w:type="dxa"/>
            <w:tcBorders>
              <w:top w:val="nil"/>
            </w:tcBorders>
          </w:tcPr>
          <w:p w14:paraId="204F81D3" w14:textId="77777777" w:rsidR="005E338A" w:rsidRPr="00034446" w:rsidRDefault="005E338A" w:rsidP="00B715CE">
            <w:pPr>
              <w:pStyle w:val="TAH"/>
              <w:rPr>
                <w:rFonts w:eastAsia="MS Gothic"/>
              </w:rPr>
            </w:pPr>
          </w:p>
        </w:tc>
        <w:tc>
          <w:tcPr>
            <w:tcW w:w="850" w:type="dxa"/>
            <w:tcBorders>
              <w:top w:val="nil"/>
            </w:tcBorders>
          </w:tcPr>
          <w:p w14:paraId="25343C64" w14:textId="77777777" w:rsidR="005E338A" w:rsidRPr="00034446" w:rsidRDefault="005E338A" w:rsidP="00B715CE">
            <w:pPr>
              <w:pStyle w:val="TAH"/>
              <w:rPr>
                <w:rFonts w:eastAsia="MS Gothic"/>
              </w:rPr>
            </w:pPr>
          </w:p>
        </w:tc>
      </w:tr>
      <w:tr w:rsidR="005E338A" w:rsidRPr="00034446" w14:paraId="348CA09D" w14:textId="77777777" w:rsidTr="00B715CE">
        <w:tc>
          <w:tcPr>
            <w:tcW w:w="534" w:type="dxa"/>
            <w:tcBorders>
              <w:top w:val="single" w:sz="4" w:space="0" w:color="auto"/>
              <w:left w:val="single" w:sz="4" w:space="0" w:color="auto"/>
              <w:bottom w:val="single" w:sz="4" w:space="0" w:color="auto"/>
              <w:right w:val="single" w:sz="4" w:space="0" w:color="auto"/>
            </w:tcBorders>
          </w:tcPr>
          <w:p w14:paraId="1FE7216F" w14:textId="77777777" w:rsidR="005E338A" w:rsidRPr="00034446" w:rsidRDefault="005E338A" w:rsidP="00B715CE">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00FA6323" w14:textId="77777777" w:rsidR="005E338A" w:rsidRPr="00034446" w:rsidRDefault="005E338A" w:rsidP="00B715CE">
            <w:pPr>
              <w:pStyle w:val="TAL"/>
            </w:pPr>
            <w:r w:rsidRPr="00034446">
              <w:t>Make the UE attempt an IMS emergency call</w:t>
            </w:r>
          </w:p>
        </w:tc>
        <w:tc>
          <w:tcPr>
            <w:tcW w:w="709" w:type="dxa"/>
            <w:tcBorders>
              <w:top w:val="single" w:sz="4" w:space="0" w:color="auto"/>
              <w:left w:val="single" w:sz="4" w:space="0" w:color="auto"/>
              <w:bottom w:val="single" w:sz="4" w:space="0" w:color="auto"/>
              <w:right w:val="single" w:sz="4" w:space="0" w:color="auto"/>
            </w:tcBorders>
          </w:tcPr>
          <w:p w14:paraId="20B9F7F4"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196A1500"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15B45950" w14:textId="77777777" w:rsidR="005E338A" w:rsidRPr="00034446" w:rsidRDefault="005E338A" w:rsidP="00B715CE">
            <w:pPr>
              <w:pStyle w:val="TAC"/>
            </w:pPr>
          </w:p>
        </w:tc>
        <w:tc>
          <w:tcPr>
            <w:tcW w:w="850" w:type="dxa"/>
            <w:tcBorders>
              <w:top w:val="single" w:sz="4" w:space="0" w:color="auto"/>
              <w:left w:val="single" w:sz="4" w:space="0" w:color="auto"/>
              <w:bottom w:val="single" w:sz="4" w:space="0" w:color="auto"/>
              <w:right w:val="single" w:sz="4" w:space="0" w:color="auto"/>
            </w:tcBorders>
          </w:tcPr>
          <w:p w14:paraId="42D305A7" w14:textId="77777777" w:rsidR="005E338A" w:rsidRPr="00034446" w:rsidRDefault="005E338A" w:rsidP="00B715CE">
            <w:pPr>
              <w:pStyle w:val="TAC"/>
            </w:pPr>
          </w:p>
        </w:tc>
      </w:tr>
      <w:tr w:rsidR="0087509D" w:rsidRPr="00034446" w14:paraId="0B68A8D6" w14:textId="77777777" w:rsidTr="00A640CD">
        <w:tc>
          <w:tcPr>
            <w:tcW w:w="534" w:type="dxa"/>
            <w:tcBorders>
              <w:top w:val="single" w:sz="4" w:space="0" w:color="auto"/>
              <w:left w:val="single" w:sz="4" w:space="0" w:color="auto"/>
              <w:bottom w:val="single" w:sz="4" w:space="0" w:color="auto"/>
              <w:right w:val="single" w:sz="4" w:space="0" w:color="auto"/>
            </w:tcBorders>
          </w:tcPr>
          <w:p w14:paraId="11FA6707" w14:textId="77777777" w:rsidR="0087509D" w:rsidRPr="00034446" w:rsidRDefault="0087509D" w:rsidP="00A640CD">
            <w:pPr>
              <w:pStyle w:val="TAC"/>
            </w:pPr>
            <w:r w:rsidRPr="00034446">
              <w:t>2-25</w:t>
            </w:r>
          </w:p>
        </w:tc>
        <w:tc>
          <w:tcPr>
            <w:tcW w:w="3969" w:type="dxa"/>
            <w:tcBorders>
              <w:top w:val="single" w:sz="4" w:space="0" w:color="auto"/>
              <w:left w:val="single" w:sz="4" w:space="0" w:color="auto"/>
              <w:bottom w:val="single" w:sz="4" w:space="0" w:color="auto"/>
              <w:right w:val="single" w:sz="4" w:space="0" w:color="auto"/>
            </w:tcBorders>
          </w:tcPr>
          <w:p w14:paraId="4E4F2FAA" w14:textId="77777777" w:rsidR="0087509D" w:rsidRPr="00034446" w:rsidRDefault="0087509D" w:rsidP="00A640CD">
            <w:pPr>
              <w:pStyle w:val="TAL"/>
            </w:pPr>
            <w:r w:rsidRPr="00034446">
              <w:t>Void</w:t>
            </w:r>
          </w:p>
        </w:tc>
        <w:tc>
          <w:tcPr>
            <w:tcW w:w="709" w:type="dxa"/>
            <w:tcBorders>
              <w:top w:val="single" w:sz="4" w:space="0" w:color="auto"/>
              <w:left w:val="single" w:sz="4" w:space="0" w:color="auto"/>
              <w:bottom w:val="single" w:sz="4" w:space="0" w:color="auto"/>
              <w:right w:val="single" w:sz="4" w:space="0" w:color="auto"/>
            </w:tcBorders>
          </w:tcPr>
          <w:p w14:paraId="4EE46878" w14:textId="77777777" w:rsidR="0087509D" w:rsidRPr="00034446" w:rsidRDefault="0087509D" w:rsidP="00A640CD">
            <w:pPr>
              <w:pStyle w:val="TAC"/>
            </w:pPr>
          </w:p>
        </w:tc>
        <w:tc>
          <w:tcPr>
            <w:tcW w:w="2977" w:type="dxa"/>
            <w:tcBorders>
              <w:top w:val="single" w:sz="4" w:space="0" w:color="auto"/>
              <w:left w:val="single" w:sz="4" w:space="0" w:color="auto"/>
              <w:bottom w:val="single" w:sz="4" w:space="0" w:color="auto"/>
              <w:right w:val="single" w:sz="4" w:space="0" w:color="auto"/>
            </w:tcBorders>
          </w:tcPr>
          <w:p w14:paraId="2B88AA06" w14:textId="77777777" w:rsidR="0087509D" w:rsidRPr="00034446" w:rsidRDefault="0087509D" w:rsidP="00A640CD">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4EF6745" w14:textId="77777777" w:rsidR="0087509D" w:rsidRPr="00034446" w:rsidRDefault="0087509D" w:rsidP="00A640CD">
            <w:pPr>
              <w:pStyle w:val="TAC"/>
            </w:pPr>
          </w:p>
        </w:tc>
        <w:tc>
          <w:tcPr>
            <w:tcW w:w="850" w:type="dxa"/>
            <w:tcBorders>
              <w:top w:val="single" w:sz="4" w:space="0" w:color="auto"/>
              <w:left w:val="single" w:sz="4" w:space="0" w:color="auto"/>
              <w:bottom w:val="single" w:sz="4" w:space="0" w:color="auto"/>
              <w:right w:val="single" w:sz="4" w:space="0" w:color="auto"/>
            </w:tcBorders>
          </w:tcPr>
          <w:p w14:paraId="5F5999A8" w14:textId="77777777" w:rsidR="0087509D" w:rsidRPr="00034446" w:rsidRDefault="0087509D" w:rsidP="00A640CD">
            <w:pPr>
              <w:pStyle w:val="TAC"/>
            </w:pPr>
          </w:p>
        </w:tc>
      </w:tr>
      <w:tr w:rsidR="0087509D" w:rsidRPr="00034446" w14:paraId="71B6A365" w14:textId="77777777" w:rsidTr="00A640CD">
        <w:tc>
          <w:tcPr>
            <w:tcW w:w="534" w:type="dxa"/>
            <w:tcBorders>
              <w:top w:val="single" w:sz="4" w:space="0" w:color="auto"/>
              <w:left w:val="single" w:sz="4" w:space="0" w:color="auto"/>
              <w:bottom w:val="single" w:sz="4" w:space="0" w:color="auto"/>
              <w:right w:val="single" w:sz="4" w:space="0" w:color="auto"/>
            </w:tcBorders>
          </w:tcPr>
          <w:p w14:paraId="4921D54F" w14:textId="77777777" w:rsidR="0087509D" w:rsidRPr="00034446" w:rsidRDefault="0087509D" w:rsidP="00A640CD">
            <w:pPr>
              <w:pStyle w:val="TAC"/>
            </w:pPr>
            <w:r w:rsidRPr="00034446">
              <w:t>25A1-25A7</w:t>
            </w:r>
          </w:p>
        </w:tc>
        <w:tc>
          <w:tcPr>
            <w:tcW w:w="3969" w:type="dxa"/>
            <w:tcBorders>
              <w:top w:val="single" w:sz="4" w:space="0" w:color="auto"/>
              <w:left w:val="single" w:sz="4" w:space="0" w:color="auto"/>
              <w:bottom w:val="single" w:sz="4" w:space="0" w:color="auto"/>
              <w:right w:val="single" w:sz="4" w:space="0" w:color="auto"/>
            </w:tcBorders>
          </w:tcPr>
          <w:p w14:paraId="3201210D" w14:textId="77777777" w:rsidR="0087509D" w:rsidRPr="00034446" w:rsidRDefault="0087509D" w:rsidP="00A640CD">
            <w:pPr>
              <w:pStyle w:val="TAL"/>
            </w:pPr>
            <w:r w:rsidRPr="00034446">
              <w:t>Check: does the test result in generic test procedure in TS 36.508 subclause 4.5A.4.3 steps 9 to 15 indicate that the UE establishes an IMS emergency call?</w:t>
            </w:r>
          </w:p>
        </w:tc>
        <w:tc>
          <w:tcPr>
            <w:tcW w:w="709" w:type="dxa"/>
            <w:tcBorders>
              <w:top w:val="single" w:sz="4" w:space="0" w:color="auto"/>
              <w:left w:val="single" w:sz="4" w:space="0" w:color="auto"/>
              <w:bottom w:val="single" w:sz="4" w:space="0" w:color="auto"/>
              <w:right w:val="single" w:sz="4" w:space="0" w:color="auto"/>
            </w:tcBorders>
          </w:tcPr>
          <w:p w14:paraId="705DB208" w14:textId="77777777" w:rsidR="0087509D" w:rsidRPr="00034446" w:rsidRDefault="0087509D" w:rsidP="00A640CD">
            <w:pPr>
              <w:pStyle w:val="TAC"/>
            </w:pPr>
          </w:p>
        </w:tc>
        <w:tc>
          <w:tcPr>
            <w:tcW w:w="2977" w:type="dxa"/>
            <w:tcBorders>
              <w:top w:val="single" w:sz="4" w:space="0" w:color="auto"/>
              <w:left w:val="single" w:sz="4" w:space="0" w:color="auto"/>
              <w:bottom w:val="single" w:sz="4" w:space="0" w:color="auto"/>
              <w:right w:val="single" w:sz="4" w:space="0" w:color="auto"/>
            </w:tcBorders>
          </w:tcPr>
          <w:p w14:paraId="5583D397" w14:textId="77777777" w:rsidR="0087509D" w:rsidRPr="00034446" w:rsidRDefault="0087509D" w:rsidP="00A640CD">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3D593D45" w14:textId="77777777" w:rsidR="0087509D" w:rsidRPr="00034446" w:rsidRDefault="0087509D" w:rsidP="00A640CD">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23904BBF" w14:textId="77777777" w:rsidR="0087509D" w:rsidRPr="00034446" w:rsidRDefault="0087509D" w:rsidP="00A640CD">
            <w:pPr>
              <w:pStyle w:val="TAC"/>
            </w:pPr>
            <w:r w:rsidRPr="00034446">
              <w:t>P</w:t>
            </w:r>
          </w:p>
        </w:tc>
      </w:tr>
      <w:tr w:rsidR="005E338A" w:rsidRPr="00034446" w14:paraId="74C1678A" w14:textId="77777777" w:rsidTr="00B715CE">
        <w:tc>
          <w:tcPr>
            <w:tcW w:w="534" w:type="dxa"/>
            <w:tcBorders>
              <w:top w:val="single" w:sz="4" w:space="0" w:color="auto"/>
              <w:left w:val="single" w:sz="4" w:space="0" w:color="auto"/>
              <w:bottom w:val="single" w:sz="4" w:space="0" w:color="auto"/>
              <w:right w:val="single" w:sz="4" w:space="0" w:color="auto"/>
            </w:tcBorders>
          </w:tcPr>
          <w:p w14:paraId="06A73EB3" w14:textId="77777777" w:rsidR="005E338A" w:rsidRPr="00034446" w:rsidRDefault="005E338A" w:rsidP="00B715CE">
            <w:pPr>
              <w:pStyle w:val="TAC"/>
            </w:pPr>
            <w:r w:rsidRPr="00034446">
              <w:t>26-30</w:t>
            </w:r>
          </w:p>
        </w:tc>
        <w:tc>
          <w:tcPr>
            <w:tcW w:w="3969" w:type="dxa"/>
            <w:tcBorders>
              <w:top w:val="single" w:sz="4" w:space="0" w:color="auto"/>
              <w:left w:val="single" w:sz="4" w:space="0" w:color="auto"/>
              <w:bottom w:val="single" w:sz="4" w:space="0" w:color="auto"/>
              <w:right w:val="single" w:sz="4" w:space="0" w:color="auto"/>
            </w:tcBorders>
          </w:tcPr>
          <w:p w14:paraId="591D06CF" w14:textId="77777777" w:rsidR="005E338A" w:rsidRPr="00034446" w:rsidRDefault="005E338A" w:rsidP="00B715CE">
            <w:pPr>
              <w:pStyle w:val="TAL"/>
            </w:pPr>
            <w:r w:rsidRPr="00034446">
              <w:t>Steps 1 to 5 of the generic procedure for IMS speech call release (TS 34.229-1 C.32).</w:t>
            </w:r>
          </w:p>
        </w:tc>
        <w:tc>
          <w:tcPr>
            <w:tcW w:w="709" w:type="dxa"/>
            <w:tcBorders>
              <w:top w:val="single" w:sz="4" w:space="0" w:color="auto"/>
              <w:left w:val="single" w:sz="4" w:space="0" w:color="auto"/>
              <w:bottom w:val="single" w:sz="4" w:space="0" w:color="auto"/>
              <w:right w:val="single" w:sz="4" w:space="0" w:color="auto"/>
            </w:tcBorders>
          </w:tcPr>
          <w:p w14:paraId="499B0C5D" w14:textId="77777777" w:rsidR="005E338A" w:rsidRPr="00034446" w:rsidRDefault="005E338A" w:rsidP="00B715CE">
            <w:pPr>
              <w:pStyle w:val="TAC"/>
            </w:pPr>
          </w:p>
        </w:tc>
        <w:tc>
          <w:tcPr>
            <w:tcW w:w="2977" w:type="dxa"/>
            <w:tcBorders>
              <w:top w:val="single" w:sz="4" w:space="0" w:color="auto"/>
              <w:left w:val="single" w:sz="4" w:space="0" w:color="auto"/>
              <w:bottom w:val="single" w:sz="4" w:space="0" w:color="auto"/>
              <w:right w:val="single" w:sz="4" w:space="0" w:color="auto"/>
            </w:tcBorders>
          </w:tcPr>
          <w:p w14:paraId="5C362B78" w14:textId="77777777" w:rsidR="005E338A" w:rsidRPr="00034446" w:rsidRDefault="005E338A" w:rsidP="00B715CE">
            <w:pPr>
              <w:pStyle w:val="TAL"/>
              <w:rPr>
                <w:iCs/>
              </w:rPr>
            </w:pPr>
          </w:p>
        </w:tc>
        <w:tc>
          <w:tcPr>
            <w:tcW w:w="567" w:type="dxa"/>
            <w:tcBorders>
              <w:top w:val="single" w:sz="4" w:space="0" w:color="auto"/>
              <w:left w:val="single" w:sz="4" w:space="0" w:color="auto"/>
              <w:bottom w:val="single" w:sz="4" w:space="0" w:color="auto"/>
              <w:right w:val="single" w:sz="4" w:space="0" w:color="auto"/>
            </w:tcBorders>
          </w:tcPr>
          <w:p w14:paraId="252E72B6" w14:textId="77777777" w:rsidR="005E338A" w:rsidRPr="00034446" w:rsidRDefault="005E338A" w:rsidP="00B715CE">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1F37AFA" w14:textId="77777777" w:rsidR="005E338A" w:rsidRPr="00034446" w:rsidRDefault="005E338A" w:rsidP="00B715CE">
            <w:pPr>
              <w:pStyle w:val="TAC"/>
            </w:pPr>
            <w:r w:rsidRPr="00034446">
              <w:t>-</w:t>
            </w:r>
          </w:p>
        </w:tc>
      </w:tr>
    </w:tbl>
    <w:p w14:paraId="3AAE051C" w14:textId="77777777" w:rsidR="005E338A" w:rsidRPr="00034446" w:rsidRDefault="005E338A" w:rsidP="005E338A"/>
    <w:p w14:paraId="4106C3D6" w14:textId="77777777" w:rsidR="005E338A" w:rsidRPr="00034446" w:rsidRDefault="005E338A" w:rsidP="005E338A">
      <w:pPr>
        <w:pStyle w:val="H6"/>
      </w:pPr>
      <w:r w:rsidRPr="00034446">
        <w:t>13.5.3a.3.3</w:t>
      </w:r>
      <w:r w:rsidRPr="00034446">
        <w:tab/>
        <w:t>Specific message contents</w:t>
      </w:r>
    </w:p>
    <w:p w14:paraId="3B93B937" w14:textId="77777777" w:rsidR="005E338A" w:rsidRPr="00034446" w:rsidRDefault="005E338A" w:rsidP="005E338A">
      <w:pPr>
        <w:pStyle w:val="TH"/>
      </w:pPr>
      <w:r w:rsidRPr="00034446">
        <w:t xml:space="preserve">Table </w:t>
      </w:r>
      <w:r w:rsidRPr="00034446">
        <w:rPr>
          <w:lang w:eastAsia="ko-KR"/>
        </w:rPr>
        <w:t>13.5.</w:t>
      </w:r>
      <w:r w:rsidRPr="00034446">
        <w:t xml:space="preserve">3a.3.3-1: </w:t>
      </w:r>
      <w:r w:rsidRPr="00034446">
        <w:rPr>
          <w:i/>
          <w:iCs/>
        </w:rPr>
        <w:t>SystemInformationBlockType2</w:t>
      </w:r>
      <w:r w:rsidRPr="00034446">
        <w:t xml:space="preserve"> for Cell 1 (preamble, Table 13.5.3a.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338A" w:rsidRPr="00034446" w14:paraId="7149A087" w14:textId="77777777" w:rsidTr="00B715CE">
        <w:tc>
          <w:tcPr>
            <w:tcW w:w="9635" w:type="dxa"/>
            <w:gridSpan w:val="4"/>
          </w:tcPr>
          <w:p w14:paraId="2D354FF8" w14:textId="77777777" w:rsidR="005E338A" w:rsidRPr="00034446" w:rsidRDefault="005E338A" w:rsidP="00B715CE">
            <w:pPr>
              <w:pStyle w:val="TAL"/>
            </w:pPr>
            <w:r w:rsidRPr="00034446">
              <w:t>Derivation Path: 36.508, Table 4.4.3.3-1</w:t>
            </w:r>
          </w:p>
        </w:tc>
      </w:tr>
      <w:tr w:rsidR="005E338A" w:rsidRPr="00034446" w14:paraId="5A3FFF71" w14:textId="77777777" w:rsidTr="00B715CE">
        <w:tc>
          <w:tcPr>
            <w:tcW w:w="4535" w:type="dxa"/>
          </w:tcPr>
          <w:p w14:paraId="30A0472A" w14:textId="77777777" w:rsidR="005E338A" w:rsidRPr="00034446" w:rsidRDefault="005E338A" w:rsidP="00B715CE">
            <w:pPr>
              <w:pStyle w:val="TAH"/>
            </w:pPr>
            <w:r w:rsidRPr="00034446">
              <w:t>Information Element</w:t>
            </w:r>
          </w:p>
        </w:tc>
        <w:tc>
          <w:tcPr>
            <w:tcW w:w="2267" w:type="dxa"/>
          </w:tcPr>
          <w:p w14:paraId="0FD6F44C" w14:textId="77777777" w:rsidR="005E338A" w:rsidRPr="00034446" w:rsidRDefault="005E338A" w:rsidP="00B715CE">
            <w:pPr>
              <w:pStyle w:val="TAH"/>
            </w:pPr>
            <w:r w:rsidRPr="00034446">
              <w:t>Value/remark</w:t>
            </w:r>
          </w:p>
        </w:tc>
        <w:tc>
          <w:tcPr>
            <w:tcW w:w="1700" w:type="dxa"/>
          </w:tcPr>
          <w:p w14:paraId="4466B983" w14:textId="77777777" w:rsidR="005E338A" w:rsidRPr="00034446" w:rsidRDefault="005E338A" w:rsidP="00B715CE">
            <w:pPr>
              <w:pStyle w:val="TAH"/>
            </w:pPr>
            <w:r w:rsidRPr="00034446">
              <w:t>Comment</w:t>
            </w:r>
          </w:p>
        </w:tc>
        <w:tc>
          <w:tcPr>
            <w:tcW w:w="1133" w:type="dxa"/>
          </w:tcPr>
          <w:p w14:paraId="33E7AF62" w14:textId="77777777" w:rsidR="005E338A" w:rsidRPr="00034446" w:rsidRDefault="005E338A" w:rsidP="00B715CE">
            <w:pPr>
              <w:pStyle w:val="TAH"/>
            </w:pPr>
            <w:r w:rsidRPr="00034446">
              <w:t>Condition</w:t>
            </w:r>
          </w:p>
        </w:tc>
      </w:tr>
      <w:tr w:rsidR="005E338A" w:rsidRPr="00034446" w14:paraId="12D020D4" w14:textId="77777777" w:rsidTr="00B715CE">
        <w:tc>
          <w:tcPr>
            <w:tcW w:w="4535" w:type="dxa"/>
            <w:shd w:val="clear" w:color="auto" w:fill="auto"/>
          </w:tcPr>
          <w:p w14:paraId="64377EC5" w14:textId="77777777" w:rsidR="005E338A" w:rsidRPr="00034446" w:rsidRDefault="005E338A" w:rsidP="00B715CE">
            <w:pPr>
              <w:pStyle w:val="TAL"/>
            </w:pPr>
            <w:r w:rsidRPr="00034446">
              <w:t>SystemInformationBlockType2 ::= SEQUENCE {</w:t>
            </w:r>
          </w:p>
        </w:tc>
        <w:tc>
          <w:tcPr>
            <w:tcW w:w="2267" w:type="dxa"/>
            <w:shd w:val="clear" w:color="auto" w:fill="auto"/>
          </w:tcPr>
          <w:p w14:paraId="40073AE9" w14:textId="77777777" w:rsidR="005E338A" w:rsidRPr="00034446" w:rsidRDefault="005E338A" w:rsidP="00B715CE">
            <w:pPr>
              <w:pStyle w:val="TAL"/>
            </w:pPr>
          </w:p>
        </w:tc>
        <w:tc>
          <w:tcPr>
            <w:tcW w:w="1700" w:type="dxa"/>
            <w:shd w:val="clear" w:color="auto" w:fill="auto"/>
          </w:tcPr>
          <w:p w14:paraId="706BD355" w14:textId="77777777" w:rsidR="005E338A" w:rsidRPr="00034446" w:rsidRDefault="005E338A" w:rsidP="00B715CE">
            <w:pPr>
              <w:pStyle w:val="TAL"/>
            </w:pPr>
          </w:p>
        </w:tc>
        <w:tc>
          <w:tcPr>
            <w:tcW w:w="1133" w:type="dxa"/>
            <w:shd w:val="clear" w:color="auto" w:fill="auto"/>
          </w:tcPr>
          <w:p w14:paraId="73976A26" w14:textId="77777777" w:rsidR="005E338A" w:rsidRPr="00034446" w:rsidRDefault="005E338A" w:rsidP="00B715CE">
            <w:pPr>
              <w:pStyle w:val="TAL"/>
            </w:pPr>
          </w:p>
        </w:tc>
      </w:tr>
      <w:tr w:rsidR="005E338A" w:rsidRPr="00034446" w14:paraId="2A07822E" w14:textId="77777777" w:rsidTr="00B715CE">
        <w:tc>
          <w:tcPr>
            <w:tcW w:w="4535" w:type="dxa"/>
          </w:tcPr>
          <w:p w14:paraId="55882394" w14:textId="77777777" w:rsidR="005E338A" w:rsidRPr="00034446" w:rsidRDefault="005E338A" w:rsidP="00B715CE">
            <w:pPr>
              <w:pStyle w:val="TAL"/>
            </w:pPr>
            <w:r w:rsidRPr="00034446">
              <w:t xml:space="preserve">  ssac-BarringForMMTEL-Voice-r9 SEQUENCE {</w:t>
            </w:r>
          </w:p>
        </w:tc>
        <w:tc>
          <w:tcPr>
            <w:tcW w:w="2267" w:type="dxa"/>
          </w:tcPr>
          <w:p w14:paraId="62C9D84E" w14:textId="77777777" w:rsidR="005E338A" w:rsidRPr="00034446" w:rsidRDefault="005E338A" w:rsidP="00B715CE">
            <w:pPr>
              <w:pStyle w:val="TAL"/>
            </w:pPr>
          </w:p>
        </w:tc>
        <w:tc>
          <w:tcPr>
            <w:tcW w:w="1700" w:type="dxa"/>
          </w:tcPr>
          <w:p w14:paraId="747C059E" w14:textId="77777777" w:rsidR="005E338A" w:rsidRPr="00034446" w:rsidRDefault="005E338A" w:rsidP="00B715CE">
            <w:pPr>
              <w:pStyle w:val="TAL"/>
            </w:pPr>
          </w:p>
        </w:tc>
        <w:tc>
          <w:tcPr>
            <w:tcW w:w="1133" w:type="dxa"/>
          </w:tcPr>
          <w:p w14:paraId="54F08412" w14:textId="77777777" w:rsidR="005E338A" w:rsidRPr="00034446" w:rsidRDefault="005E338A" w:rsidP="00B715CE">
            <w:pPr>
              <w:pStyle w:val="TAL"/>
            </w:pPr>
          </w:p>
        </w:tc>
      </w:tr>
      <w:tr w:rsidR="005E338A" w:rsidRPr="00034446" w14:paraId="635FBA73" w14:textId="77777777" w:rsidTr="00B715CE">
        <w:tc>
          <w:tcPr>
            <w:tcW w:w="4535" w:type="dxa"/>
          </w:tcPr>
          <w:p w14:paraId="7D19D7CE" w14:textId="77777777" w:rsidR="005E338A" w:rsidRPr="00034446" w:rsidRDefault="005E338A" w:rsidP="00B715CE">
            <w:pPr>
              <w:pStyle w:val="TAL"/>
            </w:pPr>
            <w:r w:rsidRPr="00034446">
              <w:t xml:space="preserve">    ac-BarringFactor</w:t>
            </w:r>
          </w:p>
        </w:tc>
        <w:tc>
          <w:tcPr>
            <w:tcW w:w="2267" w:type="dxa"/>
          </w:tcPr>
          <w:p w14:paraId="6378E368" w14:textId="77777777" w:rsidR="005E338A" w:rsidRPr="00034446" w:rsidRDefault="005E338A" w:rsidP="00B715CE">
            <w:pPr>
              <w:pStyle w:val="TAL"/>
            </w:pPr>
            <w:r w:rsidRPr="00034446">
              <w:t>p00</w:t>
            </w:r>
          </w:p>
        </w:tc>
        <w:tc>
          <w:tcPr>
            <w:tcW w:w="1700" w:type="dxa"/>
          </w:tcPr>
          <w:p w14:paraId="2FB90A70" w14:textId="77777777" w:rsidR="005E338A" w:rsidRPr="00034446" w:rsidRDefault="005E338A" w:rsidP="00B715CE">
            <w:pPr>
              <w:pStyle w:val="TAL"/>
            </w:pPr>
          </w:p>
        </w:tc>
        <w:tc>
          <w:tcPr>
            <w:tcW w:w="1133" w:type="dxa"/>
          </w:tcPr>
          <w:p w14:paraId="68D2359D" w14:textId="77777777" w:rsidR="005E338A" w:rsidRPr="00034446" w:rsidRDefault="005E338A" w:rsidP="00B715CE">
            <w:pPr>
              <w:pStyle w:val="TAL"/>
            </w:pPr>
          </w:p>
        </w:tc>
      </w:tr>
      <w:tr w:rsidR="005E338A" w:rsidRPr="00034446" w14:paraId="410B0AB1" w14:textId="77777777" w:rsidTr="00B715CE">
        <w:tc>
          <w:tcPr>
            <w:tcW w:w="4535" w:type="dxa"/>
          </w:tcPr>
          <w:p w14:paraId="6A80B5A0" w14:textId="77777777" w:rsidR="005E338A" w:rsidRPr="00034446" w:rsidRDefault="005E338A" w:rsidP="00B715CE">
            <w:pPr>
              <w:pStyle w:val="TAL"/>
            </w:pPr>
            <w:r w:rsidRPr="00034446">
              <w:t xml:space="preserve">    ac-BarringTime</w:t>
            </w:r>
          </w:p>
        </w:tc>
        <w:tc>
          <w:tcPr>
            <w:tcW w:w="2267" w:type="dxa"/>
          </w:tcPr>
          <w:p w14:paraId="66C4B1E2" w14:textId="77777777" w:rsidR="005E338A" w:rsidRPr="00034446" w:rsidRDefault="005E338A" w:rsidP="00B715CE">
            <w:pPr>
              <w:pStyle w:val="TAL"/>
            </w:pPr>
            <w:r w:rsidRPr="00034446">
              <w:t>s4</w:t>
            </w:r>
          </w:p>
        </w:tc>
        <w:tc>
          <w:tcPr>
            <w:tcW w:w="1700" w:type="dxa"/>
          </w:tcPr>
          <w:p w14:paraId="22E9277C" w14:textId="77777777" w:rsidR="005E338A" w:rsidRPr="00034446" w:rsidRDefault="005E338A" w:rsidP="00B715CE">
            <w:pPr>
              <w:pStyle w:val="TAL"/>
            </w:pPr>
          </w:p>
        </w:tc>
        <w:tc>
          <w:tcPr>
            <w:tcW w:w="1133" w:type="dxa"/>
          </w:tcPr>
          <w:p w14:paraId="659C879A" w14:textId="77777777" w:rsidR="005E338A" w:rsidRPr="00034446" w:rsidRDefault="005E338A" w:rsidP="00B715CE">
            <w:pPr>
              <w:pStyle w:val="TAL"/>
            </w:pPr>
          </w:p>
        </w:tc>
      </w:tr>
      <w:tr w:rsidR="005E338A" w:rsidRPr="00034446" w14:paraId="5C513998" w14:textId="77777777" w:rsidTr="00B715CE">
        <w:tc>
          <w:tcPr>
            <w:tcW w:w="4535" w:type="dxa"/>
          </w:tcPr>
          <w:p w14:paraId="5FA609C8" w14:textId="77777777" w:rsidR="005E338A" w:rsidRPr="00034446" w:rsidRDefault="005E338A" w:rsidP="00B715CE">
            <w:pPr>
              <w:pStyle w:val="TAL"/>
            </w:pPr>
            <w:r w:rsidRPr="00034446">
              <w:t xml:space="preserve">    ac-BarringForSpecialAC</w:t>
            </w:r>
          </w:p>
        </w:tc>
        <w:tc>
          <w:tcPr>
            <w:tcW w:w="2267" w:type="dxa"/>
          </w:tcPr>
          <w:p w14:paraId="7FD2238E" w14:textId="77777777" w:rsidR="005E338A" w:rsidRPr="00034446" w:rsidRDefault="005E338A" w:rsidP="00B715CE">
            <w:pPr>
              <w:pStyle w:val="TAL"/>
            </w:pPr>
            <w:r w:rsidRPr="00034446">
              <w:t>'11111'B</w:t>
            </w:r>
          </w:p>
        </w:tc>
        <w:tc>
          <w:tcPr>
            <w:tcW w:w="1700" w:type="dxa"/>
          </w:tcPr>
          <w:p w14:paraId="3BAAFFFD" w14:textId="77777777" w:rsidR="005E338A" w:rsidRPr="00034446" w:rsidRDefault="005E338A" w:rsidP="00B715CE">
            <w:pPr>
              <w:pStyle w:val="TAL"/>
            </w:pPr>
          </w:p>
        </w:tc>
        <w:tc>
          <w:tcPr>
            <w:tcW w:w="1133" w:type="dxa"/>
          </w:tcPr>
          <w:p w14:paraId="2A2B5B10" w14:textId="77777777" w:rsidR="005E338A" w:rsidRPr="00034446" w:rsidRDefault="005E338A" w:rsidP="00B715CE">
            <w:pPr>
              <w:pStyle w:val="TAL"/>
            </w:pPr>
          </w:p>
        </w:tc>
      </w:tr>
      <w:tr w:rsidR="005E338A" w:rsidRPr="00034446" w14:paraId="6EA6F8E6" w14:textId="77777777" w:rsidTr="00B715CE">
        <w:tc>
          <w:tcPr>
            <w:tcW w:w="4535" w:type="dxa"/>
          </w:tcPr>
          <w:p w14:paraId="331B72AE" w14:textId="77777777" w:rsidR="005E338A" w:rsidRPr="00034446" w:rsidRDefault="005E338A" w:rsidP="00B715CE">
            <w:pPr>
              <w:pStyle w:val="TAL"/>
            </w:pPr>
            <w:r w:rsidRPr="00034446">
              <w:t xml:space="preserve">  }</w:t>
            </w:r>
          </w:p>
        </w:tc>
        <w:tc>
          <w:tcPr>
            <w:tcW w:w="2267" w:type="dxa"/>
          </w:tcPr>
          <w:p w14:paraId="3F0B5DB8" w14:textId="77777777" w:rsidR="005E338A" w:rsidRPr="00034446" w:rsidRDefault="005E338A" w:rsidP="00B715CE">
            <w:pPr>
              <w:pStyle w:val="TAL"/>
            </w:pPr>
          </w:p>
        </w:tc>
        <w:tc>
          <w:tcPr>
            <w:tcW w:w="1700" w:type="dxa"/>
          </w:tcPr>
          <w:p w14:paraId="321733E3" w14:textId="77777777" w:rsidR="005E338A" w:rsidRPr="00034446" w:rsidRDefault="005E338A" w:rsidP="00B715CE">
            <w:pPr>
              <w:pStyle w:val="TAL"/>
            </w:pPr>
          </w:p>
        </w:tc>
        <w:tc>
          <w:tcPr>
            <w:tcW w:w="1133" w:type="dxa"/>
          </w:tcPr>
          <w:p w14:paraId="3F2E4F5A" w14:textId="77777777" w:rsidR="005E338A" w:rsidRPr="00034446" w:rsidRDefault="005E338A" w:rsidP="00B715CE">
            <w:pPr>
              <w:pStyle w:val="TAL"/>
            </w:pPr>
          </w:p>
        </w:tc>
      </w:tr>
      <w:tr w:rsidR="005E338A" w:rsidRPr="00034446" w14:paraId="74705F9B" w14:textId="77777777" w:rsidTr="00B715CE">
        <w:tc>
          <w:tcPr>
            <w:tcW w:w="4535" w:type="dxa"/>
          </w:tcPr>
          <w:p w14:paraId="16A77B28" w14:textId="77777777" w:rsidR="005E338A" w:rsidRPr="00034446" w:rsidRDefault="005E338A" w:rsidP="00B715CE">
            <w:pPr>
              <w:pStyle w:val="TAL"/>
            </w:pPr>
            <w:r w:rsidRPr="00034446">
              <w:t>}</w:t>
            </w:r>
          </w:p>
        </w:tc>
        <w:tc>
          <w:tcPr>
            <w:tcW w:w="2267" w:type="dxa"/>
          </w:tcPr>
          <w:p w14:paraId="322C5AB7" w14:textId="77777777" w:rsidR="005E338A" w:rsidRPr="00034446" w:rsidRDefault="005E338A" w:rsidP="00B715CE">
            <w:pPr>
              <w:pStyle w:val="TAL"/>
            </w:pPr>
          </w:p>
        </w:tc>
        <w:tc>
          <w:tcPr>
            <w:tcW w:w="1700" w:type="dxa"/>
          </w:tcPr>
          <w:p w14:paraId="6AA0E642" w14:textId="77777777" w:rsidR="005E338A" w:rsidRPr="00034446" w:rsidRDefault="005E338A" w:rsidP="00B715CE">
            <w:pPr>
              <w:pStyle w:val="TAL"/>
            </w:pPr>
          </w:p>
        </w:tc>
        <w:tc>
          <w:tcPr>
            <w:tcW w:w="1133" w:type="dxa"/>
          </w:tcPr>
          <w:p w14:paraId="39AE72A1" w14:textId="77777777" w:rsidR="005E338A" w:rsidRPr="00034446" w:rsidRDefault="005E338A" w:rsidP="00B715CE">
            <w:pPr>
              <w:pStyle w:val="TAL"/>
            </w:pPr>
          </w:p>
        </w:tc>
      </w:tr>
    </w:tbl>
    <w:p w14:paraId="1610A456" w14:textId="77777777" w:rsidR="005E338A" w:rsidRPr="00034446" w:rsidRDefault="005E338A" w:rsidP="005E338A"/>
    <w:p w14:paraId="177D47CB" w14:textId="77777777" w:rsidR="005E338A" w:rsidRPr="00034446" w:rsidRDefault="005E338A" w:rsidP="005E338A">
      <w:pPr>
        <w:pStyle w:val="TH"/>
        <w:rPr>
          <w:lang w:eastAsia="zh-CN"/>
        </w:rPr>
      </w:pPr>
      <w:r w:rsidRPr="00034446">
        <w:t>Table 13.5.3a.3.3-2:</w:t>
      </w:r>
      <w:r w:rsidRPr="00034446">
        <w:rPr>
          <w:i/>
          <w:iCs/>
        </w:rPr>
        <w:t xml:space="preserve"> </w:t>
      </w:r>
      <w:r w:rsidR="0087509D" w:rsidRPr="00034446">
        <w:rPr>
          <w:i/>
          <w:iCs/>
        </w:rPr>
        <w:t>V</w:t>
      </w:r>
      <w:r w:rsidR="0087509D" w:rsidRPr="00034446">
        <w:rPr>
          <w:iCs/>
        </w:rPr>
        <w:t>oid</w:t>
      </w:r>
    </w:p>
    <w:p w14:paraId="3C37F456" w14:textId="77777777" w:rsidR="005E338A" w:rsidRPr="00034446" w:rsidRDefault="005E338A" w:rsidP="005E338A"/>
    <w:p w14:paraId="588BC4E4" w14:textId="77777777" w:rsidR="006D2E68" w:rsidRPr="00034446" w:rsidRDefault="006D2E68" w:rsidP="006D2E68">
      <w:pPr>
        <w:pStyle w:val="Heading3"/>
      </w:pPr>
      <w:r w:rsidRPr="00034446">
        <w:t>13.5.3b</w:t>
      </w:r>
      <w:r w:rsidRPr="00034446">
        <w:tab/>
        <w:t>Emergency call / Success / SSAC / 0% access probability for MTSI MO speech call / AC-Barring per PLMN</w:t>
      </w:r>
    </w:p>
    <w:p w14:paraId="050D336D" w14:textId="77777777" w:rsidR="006D2E68" w:rsidRPr="00034446" w:rsidRDefault="006D2E68" w:rsidP="006D2E68">
      <w:pPr>
        <w:pStyle w:val="H6"/>
      </w:pPr>
      <w:r w:rsidRPr="00034446">
        <w:t>13.5.3b.1</w:t>
      </w:r>
      <w:r w:rsidRPr="00034446">
        <w:tab/>
        <w:t>Test Purpose (TP)</w:t>
      </w:r>
    </w:p>
    <w:p w14:paraId="667A92D8" w14:textId="77777777" w:rsidR="006D2E68" w:rsidRPr="00034446" w:rsidRDefault="006D2E68" w:rsidP="006D2E68">
      <w:pPr>
        <w:pStyle w:val="H6"/>
      </w:pPr>
      <w:r w:rsidRPr="00034446">
        <w:t>(1)</w:t>
      </w:r>
    </w:p>
    <w:p w14:paraId="076055CB" w14:textId="77777777" w:rsidR="006D2E68" w:rsidRPr="00034446" w:rsidRDefault="006D2E68" w:rsidP="006D2E68">
      <w:pPr>
        <w:pStyle w:val="PL"/>
        <w:rPr>
          <w:noProof w:val="0"/>
        </w:rPr>
      </w:pPr>
      <w:r w:rsidRPr="00034446">
        <w:rPr>
          <w:b/>
          <w:bCs/>
          <w:noProof w:val="0"/>
        </w:rPr>
        <w:t>with</w:t>
      </w:r>
      <w:r w:rsidRPr="00034446">
        <w:rPr>
          <w:noProof w:val="0"/>
        </w:rPr>
        <w:t xml:space="preserve"> { UE in E-UTRA RRC_IDLE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set to 0% accessibility }</w:t>
      </w:r>
    </w:p>
    <w:p w14:paraId="15C800C0" w14:textId="77777777" w:rsidR="006D2E68" w:rsidRPr="00034446" w:rsidRDefault="006D2E68" w:rsidP="006D2E68">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emergency voice call }</w:t>
      </w:r>
    </w:p>
    <w:p w14:paraId="34D17B79" w14:textId="77777777" w:rsidR="006D2E68" w:rsidRPr="00034446" w:rsidRDefault="006D2E68" w:rsidP="006D2E68">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initiates a MTSI MO emergency voice call</w:t>
      </w:r>
      <w:r w:rsidRPr="00034446">
        <w:rPr>
          <w:noProof w:val="0"/>
        </w:rPr>
        <w:t xml:space="preserve">  }</w:t>
      </w:r>
    </w:p>
    <w:p w14:paraId="637AB3DC" w14:textId="77777777" w:rsidR="006D2E68" w:rsidRPr="00034446" w:rsidRDefault="006D2E68" w:rsidP="006D2E68">
      <w:pPr>
        <w:pStyle w:val="PL"/>
        <w:rPr>
          <w:noProof w:val="0"/>
        </w:rPr>
      </w:pPr>
      <w:r w:rsidRPr="00034446">
        <w:rPr>
          <w:noProof w:val="0"/>
        </w:rPr>
        <w:t xml:space="preserve">            }</w:t>
      </w:r>
    </w:p>
    <w:p w14:paraId="7552F621" w14:textId="77777777" w:rsidR="006D2E68" w:rsidRPr="00034446" w:rsidRDefault="006D2E68" w:rsidP="006D2E68">
      <w:pPr>
        <w:pStyle w:val="PL"/>
        <w:rPr>
          <w:noProof w:val="0"/>
        </w:rPr>
      </w:pPr>
    </w:p>
    <w:p w14:paraId="0AB94FD2" w14:textId="77777777" w:rsidR="006D2E68" w:rsidRPr="00034446" w:rsidRDefault="006D2E68" w:rsidP="006D2E68">
      <w:pPr>
        <w:pStyle w:val="H6"/>
      </w:pPr>
      <w:r w:rsidRPr="00034446">
        <w:t>13.5.3b.2</w:t>
      </w:r>
      <w:r w:rsidRPr="00034446">
        <w:tab/>
        <w:t>Conformance requirements</w:t>
      </w:r>
    </w:p>
    <w:p w14:paraId="0237DA46" w14:textId="77777777" w:rsidR="006D2E68" w:rsidRPr="00034446" w:rsidRDefault="006D2E68" w:rsidP="006D2E68">
      <w:r w:rsidRPr="00034446">
        <w:t>References: The conformance requirements covered in the present TC are specified in: TS 24.173 clause 5.2 and J.2.1.1, and TS 24.229 clause 5.1.6.2 and TS 36.331 clause 5.3.3.10. Unless otherwise stated these are Rel-12 requirements.</w:t>
      </w:r>
    </w:p>
    <w:p w14:paraId="33BD5EA3" w14:textId="77777777" w:rsidR="006D2E68" w:rsidRPr="00034446" w:rsidRDefault="006D2E68" w:rsidP="006D2E68">
      <w:r w:rsidRPr="00034446">
        <w:t>[TS 24.173 clause 5.2]:</w:t>
      </w:r>
    </w:p>
    <w:p w14:paraId="02E45755" w14:textId="77777777" w:rsidR="006D2E68" w:rsidRPr="00034446" w:rsidRDefault="006D2E68" w:rsidP="006D2E68">
      <w:r w:rsidRPr="00034446">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034446">
        <w:t>3GPP TS 24.247 [14], with the following additions:</w:t>
      </w:r>
    </w:p>
    <w:p w14:paraId="0CF70045" w14:textId="77777777" w:rsidR="006D2E68" w:rsidRPr="00034446" w:rsidRDefault="006D2E68" w:rsidP="006D2E68">
      <w:r w:rsidRPr="00034446">
        <w:t>[TS 24.173 clause J.2.1.1]:</w:t>
      </w:r>
    </w:p>
    <w:p w14:paraId="7AD206DF" w14:textId="77777777" w:rsidR="006D2E68" w:rsidRPr="00034446" w:rsidRDefault="006D2E68" w:rsidP="006D2E68">
      <w:r w:rsidRPr="00034446">
        <w:t>The following information is provided by lower layer:</w:t>
      </w:r>
    </w:p>
    <w:p w14:paraId="665E857F" w14:textId="77777777" w:rsidR="006D2E68" w:rsidRPr="00034446" w:rsidRDefault="006D2E68" w:rsidP="006D2E68">
      <w:pPr>
        <w:pStyle w:val="B1"/>
      </w:pPr>
      <w:r w:rsidRPr="00034446">
        <w:t>-</w:t>
      </w:r>
      <w:r w:rsidRPr="00034446">
        <w:tab/>
        <w:t>BarringFactorForMMTEL-Voice: barring rate for MMTEL voice;</w:t>
      </w:r>
    </w:p>
    <w:p w14:paraId="53344ACD" w14:textId="77777777" w:rsidR="006D2E68" w:rsidRPr="00034446" w:rsidRDefault="006D2E68" w:rsidP="006D2E68">
      <w:pPr>
        <w:pStyle w:val="B1"/>
      </w:pPr>
      <w:r w:rsidRPr="00034446">
        <w:t>-</w:t>
      </w:r>
      <w:r w:rsidRPr="00034446">
        <w:tab/>
        <w:t>BarringTimeForMMTEL-Voice: barring timer for MMTEL voice;</w:t>
      </w:r>
    </w:p>
    <w:p w14:paraId="1826895F" w14:textId="77777777" w:rsidR="006D2E68" w:rsidRPr="00034446" w:rsidRDefault="006D2E68" w:rsidP="006D2E68">
      <w:pPr>
        <w:pStyle w:val="B1"/>
      </w:pPr>
      <w:r w:rsidRPr="00034446">
        <w:t>-</w:t>
      </w:r>
      <w:r w:rsidRPr="00034446">
        <w:tab/>
        <w:t>BarringFactorForMMTEL-Video: barring rate for MMTEL video; and</w:t>
      </w:r>
    </w:p>
    <w:p w14:paraId="1970AE65" w14:textId="77777777" w:rsidR="006D2E68" w:rsidRPr="00034446" w:rsidRDefault="006D2E68" w:rsidP="006D2E68">
      <w:pPr>
        <w:pStyle w:val="B1"/>
      </w:pPr>
      <w:r w:rsidRPr="00034446">
        <w:t>-</w:t>
      </w:r>
      <w:r w:rsidRPr="00034446">
        <w:tab/>
        <w:t>BarringTimeForMMTEL-Video: barring timer for MMTEL video.</w:t>
      </w:r>
    </w:p>
    <w:p w14:paraId="12DF2AF7" w14:textId="77777777" w:rsidR="006D2E68" w:rsidRPr="00034446" w:rsidRDefault="006D2E68" w:rsidP="006D2E68">
      <w:r w:rsidRPr="00034446">
        <w:t>Upon request from a user to establish a multimedia telephony communication session as described in subclause 5.2, the UE shall:</w:t>
      </w:r>
    </w:p>
    <w:p w14:paraId="16800A25" w14:textId="77777777" w:rsidR="006D2E68" w:rsidRPr="00034446" w:rsidRDefault="006D2E68" w:rsidP="006D2E68">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4911DAB3" w14:textId="77777777" w:rsidR="006D2E68" w:rsidRPr="00034446" w:rsidRDefault="006D2E68" w:rsidP="006D2E68">
      <w:r w:rsidRPr="00034446">
        <w:t>[TS 24.229 clause 5.1.6.2]:</w:t>
      </w:r>
    </w:p>
    <w:p w14:paraId="4CFFD3C7" w14:textId="77777777" w:rsidR="006D2E68" w:rsidRPr="00034446" w:rsidRDefault="006D2E68" w:rsidP="006D2E68">
      <w:r w:rsidRPr="00034446">
        <w:t>When the user initiates an emergency call, if emergency registration is needed (including cases described in subclause 5.1.6.2A), the UE shall perform an emergency registration prior to sending the SIP request related to the emergency call.</w:t>
      </w:r>
    </w:p>
    <w:p w14:paraId="0D6C4F77" w14:textId="77777777" w:rsidR="006D2E68" w:rsidRPr="00034446" w:rsidRDefault="006D2E68" w:rsidP="006D2E68">
      <w:r w:rsidRPr="00034446">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0F31375D" w14:textId="77777777" w:rsidR="006D2E68" w:rsidRPr="00034446" w:rsidRDefault="006D2E68" w:rsidP="006D2E68">
      <w:r w:rsidRPr="00034446">
        <w:t>IP-CAN procedures for emergency registration are defined in 3GPP TS 23.167 [4B] and in each access technology specific annex.</w:t>
      </w:r>
    </w:p>
    <w:p w14:paraId="6E25A7ED" w14:textId="77777777" w:rsidR="006D2E68" w:rsidRPr="00034446" w:rsidRDefault="006D2E68" w:rsidP="006D2E68">
      <w:r w:rsidRPr="00034446">
        <w:t>When a UE performs an initial emergency registration the UE shall perform the actions as specified in subclause 5.1.1.2 with the following additions and modifications:</w:t>
      </w:r>
    </w:p>
    <w:p w14:paraId="35A81154" w14:textId="77777777" w:rsidR="006D2E68" w:rsidRPr="00034446" w:rsidRDefault="006D2E68" w:rsidP="006D2E68">
      <w:pPr>
        <w:pStyle w:val="B1"/>
      </w:pPr>
      <w:r w:rsidRPr="00034446">
        <w:t>a)</w:t>
      </w:r>
      <w:r w:rsidRPr="00034446">
        <w:tab/>
        <w:t xml:space="preserve">the UE shall include a "sos" SIP </w:t>
      </w:r>
      <w:smartTag w:uri="urn:schemas-microsoft-com:office:smarttags" w:element="stockticker">
        <w:r w:rsidRPr="00034446">
          <w:t>URI</w:t>
        </w:r>
      </w:smartTag>
      <w:r w:rsidRPr="00034446">
        <w:t xml:space="preserve"> parameter in the Contact header field as described in subclause 7.2A.13, indicating that this is an emergency registration and that the associated contact address is allowed only for emergency service; and</w:t>
      </w:r>
    </w:p>
    <w:p w14:paraId="0BADA274" w14:textId="77777777" w:rsidR="006D2E68" w:rsidRPr="00034446" w:rsidRDefault="006D2E68" w:rsidP="006D2E68">
      <w:pPr>
        <w:pStyle w:val="B1"/>
      </w:pPr>
      <w:r w:rsidRPr="00034446">
        <w:t>b)</w:t>
      </w:r>
      <w:r w:rsidRPr="00034446">
        <w:tab/>
        <w:t>the UE shall populate the From and To header fields of the REGISTER request with:</w:t>
      </w:r>
    </w:p>
    <w:p w14:paraId="1F3DF4F0" w14:textId="77777777" w:rsidR="006D2E68" w:rsidRPr="00034446" w:rsidRDefault="006D2E68" w:rsidP="006D2E68">
      <w:pPr>
        <w:pStyle w:val="B2"/>
      </w:pPr>
      <w:r w:rsidRPr="00034446">
        <w:t>-</w:t>
      </w:r>
      <w:r w:rsidRPr="00034446">
        <w:tab/>
        <w:t>the first entry in the list of public user identities provisioned in the UE;</w:t>
      </w:r>
    </w:p>
    <w:p w14:paraId="26EA68E4" w14:textId="0E1F1352" w:rsidR="006D2E68" w:rsidRPr="00034446" w:rsidRDefault="006D2E68" w:rsidP="006D2E68">
      <w:pPr>
        <w:pStyle w:val="B2"/>
      </w:pPr>
      <w:r w:rsidRPr="00034446">
        <w:t>-</w:t>
      </w:r>
      <w:r w:rsidRPr="00034446">
        <w:tab/>
        <w:t xml:space="preserve">the default public user identity obtained during the normal registration, if the UE is not provisioned with a list of public user </w:t>
      </w:r>
      <w:r w:rsidR="00125119" w:rsidRPr="00034446">
        <w:t>identities</w:t>
      </w:r>
      <w:r w:rsidRPr="00034446">
        <w:t>, but the UE is currently registered to the IM CN subsystem; and</w:t>
      </w:r>
    </w:p>
    <w:p w14:paraId="09C6B42B" w14:textId="77777777" w:rsidR="006D2E68" w:rsidRPr="00034446" w:rsidRDefault="006D2E68" w:rsidP="006D2E68">
      <w:pPr>
        <w:pStyle w:val="B2"/>
      </w:pPr>
      <w:r w:rsidRPr="00034446">
        <w:t>-</w:t>
      </w:r>
      <w:r w:rsidRPr="00034446">
        <w:tab/>
        <w:t>the derived temporary public user identity, in all other cases.</w:t>
      </w:r>
    </w:p>
    <w:p w14:paraId="26FA9816" w14:textId="77777777" w:rsidR="006D2E68" w:rsidRPr="00034446" w:rsidRDefault="006D2E68" w:rsidP="006D2E68">
      <w:r w:rsidRPr="00034446">
        <w:t>…</w:t>
      </w:r>
    </w:p>
    <w:p w14:paraId="76A93BE3" w14:textId="77777777" w:rsidR="006D2E68" w:rsidRPr="00034446" w:rsidRDefault="006D2E68" w:rsidP="006D2E68">
      <w:r w:rsidRPr="00034446">
        <w:t>[TS 36.331 clause 5.3.3.10]:</w:t>
      </w:r>
    </w:p>
    <w:p w14:paraId="556B60A2" w14:textId="77777777" w:rsidR="006D2E68" w:rsidRPr="00034446" w:rsidRDefault="006D2E68" w:rsidP="006D2E68">
      <w:r w:rsidRPr="00034446">
        <w:t>Upon request from the upper layers, the UE shall:</w:t>
      </w:r>
    </w:p>
    <w:p w14:paraId="136719B8" w14:textId="77777777" w:rsidR="006D2E68" w:rsidRPr="00034446" w:rsidRDefault="006D2E68" w:rsidP="006D2E68">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75526CC6" w14:textId="77777777" w:rsidR="006D2E68" w:rsidRPr="00034446" w:rsidRDefault="006D2E68" w:rsidP="006D2E68">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7623EC53" w14:textId="77777777" w:rsidR="006D2E68" w:rsidRPr="00034446" w:rsidRDefault="006D2E68" w:rsidP="006D2E68">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5B2E2ADB" w14:textId="77777777" w:rsidR="006D2E68" w:rsidRPr="00034446" w:rsidRDefault="006D2E68" w:rsidP="006D2E68">
      <w:pPr>
        <w:pStyle w:val="B1"/>
      </w:pPr>
      <w:r w:rsidRPr="00034446">
        <w:t>1&gt;</w:t>
      </w:r>
      <w:r w:rsidRPr="00034446">
        <w:tab/>
        <w:t>else:</w:t>
      </w:r>
    </w:p>
    <w:p w14:paraId="152EF365" w14:textId="77777777" w:rsidR="006D2E68" w:rsidRPr="00034446" w:rsidRDefault="006D2E68" w:rsidP="006D2E68">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453C2961" w14:textId="77777777" w:rsidR="006D2E68" w:rsidRPr="00034446" w:rsidRDefault="006D2E68" w:rsidP="006D2E68">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300C5737" w14:textId="77777777" w:rsidR="006D2E68" w:rsidRPr="00034446" w:rsidRDefault="006D2E68" w:rsidP="006D2E68">
      <w:pPr>
        <w:pStyle w:val="B2"/>
      </w:pPr>
      <w:r w:rsidRPr="00034446">
        <w:t>2&gt;</w:t>
      </w:r>
      <w:r w:rsidRPr="00034446">
        <w:tab/>
        <w:t xml:space="preserve">if </w:t>
      </w:r>
      <w:r w:rsidRPr="00034446">
        <w:rPr>
          <w:i/>
          <w:iCs/>
        </w:rPr>
        <w:t>ssac-BarringForMMTEL-Voice</w:t>
      </w:r>
      <w:r w:rsidRPr="00034446">
        <w:t xml:space="preserve"> is present:</w:t>
      </w:r>
    </w:p>
    <w:p w14:paraId="647A9ED0" w14:textId="77777777" w:rsidR="006D2E68" w:rsidRPr="00034446" w:rsidRDefault="006D2E68" w:rsidP="006D2E68">
      <w:pPr>
        <w:pStyle w:val="B3"/>
      </w:pPr>
      <w:r w:rsidRPr="00034446">
        <w:t>3&gt;</w:t>
      </w:r>
      <w:r w:rsidRPr="00034446">
        <w:tab/>
        <w:t>if the UE has one or more Access Classes, as stored on the USIM, with a value in the range 11..15, which is valid for the UE to use according to TS 22.011 [10] and TS 23.122 [11], and</w:t>
      </w:r>
    </w:p>
    <w:p w14:paraId="4F2B767E" w14:textId="77777777" w:rsidR="006D2E68" w:rsidRPr="00034446" w:rsidRDefault="006D2E68" w:rsidP="006D2E68">
      <w:pPr>
        <w:pStyle w:val="NO"/>
      </w:pPr>
      <w:r w:rsidRPr="00034446">
        <w:t>NOTE:</w:t>
      </w:r>
      <w:r w:rsidRPr="00034446">
        <w:tab/>
        <w:t>ACs 12, 13, 14 are only valid for use in the home country and ACs 11, 15 are only valid for use in the HPLMN/ EHPLMN.</w:t>
      </w:r>
    </w:p>
    <w:p w14:paraId="516D8CF3" w14:textId="77777777" w:rsidR="006D2E68" w:rsidRPr="00034446" w:rsidRDefault="006D2E68" w:rsidP="006D2E68">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72C5238F" w14:textId="77777777" w:rsidR="006D2E68" w:rsidRPr="00034446" w:rsidRDefault="006D2E68" w:rsidP="006D2E68">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FF22AA0" w14:textId="77777777" w:rsidR="006D2E68" w:rsidRPr="00034446" w:rsidRDefault="006D2E68" w:rsidP="006D2E68">
      <w:pPr>
        <w:pStyle w:val="B3"/>
      </w:pPr>
      <w:r w:rsidRPr="00034446">
        <w:t>3&gt;</w:t>
      </w:r>
      <w:r w:rsidRPr="00034446">
        <w:tab/>
        <w:t>else:</w:t>
      </w:r>
    </w:p>
    <w:p w14:paraId="5859F166" w14:textId="77777777" w:rsidR="006D2E68" w:rsidRPr="00034446" w:rsidRDefault="006D2E68" w:rsidP="006D2E68">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0D8EB584" w14:textId="77777777" w:rsidR="006D2E68" w:rsidRPr="00034446" w:rsidRDefault="006D2E68" w:rsidP="006D2E68">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36D64C2A" w14:textId="77777777" w:rsidR="006D2E68" w:rsidRPr="00034446" w:rsidRDefault="006D2E68" w:rsidP="006D2E68">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5634BE79" w14:textId="77777777" w:rsidR="006D2E68" w:rsidRPr="00034446" w:rsidRDefault="006D2E68" w:rsidP="006D2E68">
      <w:pPr>
        <w:pStyle w:val="B2"/>
      </w:pPr>
      <w:r w:rsidRPr="00034446">
        <w:t>2&gt;</w:t>
      </w:r>
      <w:r w:rsidRPr="00034446">
        <w:tab/>
        <w:t xml:space="preserve">if </w:t>
      </w:r>
      <w:r w:rsidRPr="00034446">
        <w:rPr>
          <w:i/>
          <w:iCs/>
        </w:rPr>
        <w:t>ssac-BarringForMMTEL-Video</w:t>
      </w:r>
      <w:r w:rsidRPr="00034446">
        <w:t xml:space="preserve"> is present:</w:t>
      </w:r>
    </w:p>
    <w:p w14:paraId="407C1248" w14:textId="77777777" w:rsidR="006D2E68" w:rsidRPr="00034446" w:rsidRDefault="006D2E68" w:rsidP="006D2E68">
      <w:pPr>
        <w:pStyle w:val="B3"/>
      </w:pPr>
      <w:r w:rsidRPr="00034446">
        <w:t>3&gt;</w:t>
      </w:r>
      <w:r w:rsidRPr="00034446">
        <w:tab/>
        <w:t>if the UE has one or more Access Classes, as stored on the USIM, with a value in the range 11..15, which is valid for the UE to use according to TS 22.011 [10] and TS 23.122 [11], and</w:t>
      </w:r>
    </w:p>
    <w:p w14:paraId="72D62454" w14:textId="77777777" w:rsidR="006D2E68" w:rsidRPr="00034446" w:rsidRDefault="006D2E68" w:rsidP="006D2E68">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1C3C91FE" w14:textId="77777777" w:rsidR="006D2E68" w:rsidRPr="00034446" w:rsidRDefault="006D2E68" w:rsidP="006D2E68">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5AB99144" w14:textId="77777777" w:rsidR="006D2E68" w:rsidRPr="00034446" w:rsidRDefault="006D2E68" w:rsidP="006D2E68">
      <w:pPr>
        <w:pStyle w:val="B3"/>
      </w:pPr>
      <w:r w:rsidRPr="00034446">
        <w:t>3&gt;</w:t>
      </w:r>
      <w:r w:rsidRPr="00034446">
        <w:tab/>
        <w:t>else:</w:t>
      </w:r>
    </w:p>
    <w:p w14:paraId="1C06CF4C" w14:textId="77777777" w:rsidR="006D2E68" w:rsidRPr="00034446" w:rsidRDefault="006D2E68" w:rsidP="006D2E68">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4C4B582C" w14:textId="77777777" w:rsidR="006D2E68" w:rsidRPr="00034446" w:rsidRDefault="006D2E68" w:rsidP="006D2E68">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0182675B" w14:textId="77777777" w:rsidR="006D2E68" w:rsidRPr="00034446" w:rsidRDefault="006D2E68" w:rsidP="006D2E68">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02C3B999" w14:textId="77777777" w:rsidR="006D2E68" w:rsidRPr="00034446" w:rsidRDefault="006D2E68" w:rsidP="006D2E68">
      <w:pPr>
        <w:pStyle w:val="H6"/>
      </w:pPr>
      <w:r w:rsidRPr="00034446">
        <w:t>13.5.3b.3</w:t>
      </w:r>
      <w:r w:rsidRPr="00034446">
        <w:tab/>
        <w:t>Test description</w:t>
      </w:r>
    </w:p>
    <w:p w14:paraId="29B3C427" w14:textId="77777777" w:rsidR="006D2E68" w:rsidRPr="00034446" w:rsidRDefault="006D2E68" w:rsidP="006D2E68">
      <w:pPr>
        <w:pStyle w:val="H6"/>
      </w:pPr>
      <w:r w:rsidRPr="00034446">
        <w:t>13.5.3b.3.1</w:t>
      </w:r>
      <w:r w:rsidRPr="00034446">
        <w:tab/>
        <w:t>Pre-test conditions</w:t>
      </w:r>
    </w:p>
    <w:p w14:paraId="7078D987" w14:textId="77777777" w:rsidR="006D2E68" w:rsidRPr="00034446" w:rsidRDefault="006D2E68" w:rsidP="006D2E68">
      <w:pPr>
        <w:pStyle w:val="H6"/>
      </w:pPr>
      <w:r w:rsidRPr="00034446">
        <w:t>System Simulator:</w:t>
      </w:r>
    </w:p>
    <w:p w14:paraId="673DFAED" w14:textId="77777777" w:rsidR="006D2E68" w:rsidRPr="00034446" w:rsidRDefault="006D2E68" w:rsidP="006D2E68">
      <w:pPr>
        <w:pStyle w:val="B1"/>
      </w:pPr>
      <w:r w:rsidRPr="00034446">
        <w:t>-</w:t>
      </w:r>
      <w:r w:rsidRPr="00034446">
        <w:tab/>
        <w:t>Cell 1 as specified in TS 36.508[18] clause 4.4.1.2 are configured as shown in Table 13.5.3b.3.1–1.</w:t>
      </w:r>
    </w:p>
    <w:p w14:paraId="4FD04777" w14:textId="77777777" w:rsidR="006D2E68" w:rsidRPr="00034446" w:rsidRDefault="006D2E68" w:rsidP="006D2E68">
      <w:pPr>
        <w:pStyle w:val="TH"/>
        <w:rPr>
          <w:lang w:eastAsia="zh-CN"/>
        </w:rPr>
      </w:pPr>
      <w:r w:rsidRPr="00034446">
        <w:t>Table 13.5.3b.3.1-1: PLMN identifier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6D2E68" w:rsidRPr="00034446" w14:paraId="76DAA6D0" w14:textId="77777777" w:rsidTr="00432B0D">
        <w:tc>
          <w:tcPr>
            <w:tcW w:w="1337" w:type="dxa"/>
            <w:tcBorders>
              <w:top w:val="single" w:sz="4" w:space="0" w:color="auto"/>
              <w:left w:val="single" w:sz="4" w:space="0" w:color="auto"/>
              <w:bottom w:val="single" w:sz="4" w:space="0" w:color="auto"/>
              <w:right w:val="single" w:sz="4" w:space="0" w:color="auto"/>
            </w:tcBorders>
            <w:hideMark/>
          </w:tcPr>
          <w:p w14:paraId="04527341" w14:textId="77777777" w:rsidR="006D2E68" w:rsidRPr="00034446" w:rsidRDefault="006D2E68" w:rsidP="00432B0D">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hideMark/>
          </w:tcPr>
          <w:p w14:paraId="6A1C41FA" w14:textId="77777777" w:rsidR="006D2E68" w:rsidRPr="00034446" w:rsidRDefault="006D2E68" w:rsidP="00432B0D">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hideMark/>
          </w:tcPr>
          <w:p w14:paraId="591C0AF5" w14:textId="77777777" w:rsidR="006D2E68" w:rsidRPr="00034446" w:rsidRDefault="006D2E68" w:rsidP="00432B0D">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hideMark/>
          </w:tcPr>
          <w:p w14:paraId="23DD2B81" w14:textId="77777777" w:rsidR="006D2E68" w:rsidRPr="00034446" w:rsidRDefault="006D2E68" w:rsidP="00432B0D">
            <w:pPr>
              <w:pStyle w:val="TAH"/>
            </w:pPr>
            <w:r w:rsidRPr="00034446">
              <w:t>MNC</w:t>
            </w:r>
          </w:p>
        </w:tc>
      </w:tr>
      <w:tr w:rsidR="006D2E68" w:rsidRPr="00034446" w14:paraId="554F4068" w14:textId="77777777" w:rsidTr="00432B0D">
        <w:trPr>
          <w:trHeight w:val="117"/>
        </w:trPr>
        <w:tc>
          <w:tcPr>
            <w:tcW w:w="1337" w:type="dxa"/>
            <w:vMerge w:val="restart"/>
            <w:tcBorders>
              <w:top w:val="single" w:sz="4" w:space="0" w:color="auto"/>
              <w:left w:val="single" w:sz="4" w:space="0" w:color="auto"/>
              <w:bottom w:val="single" w:sz="4" w:space="0" w:color="auto"/>
              <w:right w:val="single" w:sz="4" w:space="0" w:color="auto"/>
            </w:tcBorders>
            <w:hideMark/>
          </w:tcPr>
          <w:p w14:paraId="3D3E672F" w14:textId="77777777" w:rsidR="006D2E68" w:rsidRPr="00034446" w:rsidRDefault="006D2E68" w:rsidP="00432B0D">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hideMark/>
          </w:tcPr>
          <w:p w14:paraId="1E094606" w14:textId="77777777" w:rsidR="006D2E68" w:rsidRPr="00034446" w:rsidRDefault="006D2E68" w:rsidP="00432B0D">
            <w:pPr>
              <w:pStyle w:val="TAH"/>
            </w:pPr>
            <w:r w:rsidRPr="00034446">
              <w:t>PLMN</w:t>
            </w:r>
            <w:r w:rsidRPr="00034446">
              <w:rPr>
                <w:lang w:eastAsia="zh-CN"/>
              </w:rPr>
              <w:t>1</w:t>
            </w:r>
          </w:p>
        </w:tc>
        <w:tc>
          <w:tcPr>
            <w:tcW w:w="2151" w:type="dxa"/>
            <w:tcBorders>
              <w:top w:val="single" w:sz="4" w:space="0" w:color="auto"/>
              <w:left w:val="single" w:sz="4" w:space="0" w:color="auto"/>
              <w:bottom w:val="single" w:sz="4" w:space="0" w:color="auto"/>
              <w:right w:val="single" w:sz="4" w:space="0" w:color="auto"/>
            </w:tcBorders>
            <w:hideMark/>
          </w:tcPr>
          <w:p w14:paraId="64D026C0" w14:textId="77777777" w:rsidR="006D2E68" w:rsidRPr="00034446" w:rsidRDefault="006D2E68" w:rsidP="00432B0D">
            <w:pPr>
              <w:pStyle w:val="TAH"/>
            </w:pPr>
            <w:r w:rsidRPr="00034446">
              <w:t>001</w:t>
            </w:r>
          </w:p>
        </w:tc>
        <w:tc>
          <w:tcPr>
            <w:tcW w:w="2151" w:type="dxa"/>
            <w:tcBorders>
              <w:top w:val="single" w:sz="4" w:space="0" w:color="auto"/>
              <w:left w:val="single" w:sz="4" w:space="0" w:color="auto"/>
              <w:bottom w:val="single" w:sz="4" w:space="0" w:color="auto"/>
              <w:right w:val="single" w:sz="4" w:space="0" w:color="auto"/>
            </w:tcBorders>
            <w:hideMark/>
          </w:tcPr>
          <w:p w14:paraId="206B7409" w14:textId="77777777" w:rsidR="006D2E68" w:rsidRPr="00034446" w:rsidRDefault="006D2E68" w:rsidP="00432B0D">
            <w:pPr>
              <w:pStyle w:val="TAH"/>
            </w:pPr>
            <w:r w:rsidRPr="00034446">
              <w:t>01</w:t>
            </w:r>
          </w:p>
        </w:tc>
      </w:tr>
      <w:tr w:rsidR="006D2E68" w:rsidRPr="00034446" w14:paraId="3BC6F947" w14:textId="77777777" w:rsidTr="00432B0D">
        <w:trPr>
          <w:trHeight w:val="1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6A607" w14:textId="77777777" w:rsidR="006D2E68" w:rsidRPr="00034446" w:rsidRDefault="006D2E68" w:rsidP="00432B0D">
            <w:pPr>
              <w:spacing w:after="0"/>
              <w:rPr>
                <w:rFonts w:ascii="Arial" w:hAnsi="Arial"/>
                <w:b/>
                <w:sz w:val="18"/>
              </w:rPr>
            </w:pPr>
          </w:p>
        </w:tc>
        <w:tc>
          <w:tcPr>
            <w:tcW w:w="2464" w:type="dxa"/>
            <w:tcBorders>
              <w:top w:val="single" w:sz="4" w:space="0" w:color="auto"/>
              <w:left w:val="single" w:sz="4" w:space="0" w:color="auto"/>
              <w:bottom w:val="single" w:sz="4" w:space="0" w:color="auto"/>
              <w:right w:val="single" w:sz="4" w:space="0" w:color="auto"/>
            </w:tcBorders>
            <w:hideMark/>
          </w:tcPr>
          <w:p w14:paraId="68FC48FC" w14:textId="77777777" w:rsidR="006D2E68" w:rsidRPr="00034446" w:rsidRDefault="006D2E68" w:rsidP="00432B0D">
            <w:pPr>
              <w:pStyle w:val="TAH"/>
            </w:pPr>
            <w:r w:rsidRPr="00034446">
              <w:rPr>
                <w:lang w:eastAsia="zh-CN"/>
              </w:rPr>
              <w:t>PLMN</w:t>
            </w:r>
            <w:r w:rsidRPr="00034446">
              <w:t>2</w:t>
            </w:r>
          </w:p>
        </w:tc>
        <w:tc>
          <w:tcPr>
            <w:tcW w:w="2151" w:type="dxa"/>
            <w:tcBorders>
              <w:top w:val="single" w:sz="4" w:space="0" w:color="auto"/>
              <w:left w:val="single" w:sz="4" w:space="0" w:color="auto"/>
              <w:bottom w:val="single" w:sz="4" w:space="0" w:color="auto"/>
              <w:right w:val="single" w:sz="4" w:space="0" w:color="auto"/>
            </w:tcBorders>
            <w:hideMark/>
          </w:tcPr>
          <w:p w14:paraId="3188E1B6" w14:textId="77777777" w:rsidR="006D2E68" w:rsidRPr="00034446" w:rsidRDefault="006D2E68" w:rsidP="00432B0D">
            <w:pPr>
              <w:pStyle w:val="TAH"/>
            </w:pPr>
            <w:r w:rsidRPr="00034446">
              <w:t>002</w:t>
            </w:r>
          </w:p>
        </w:tc>
        <w:tc>
          <w:tcPr>
            <w:tcW w:w="2151" w:type="dxa"/>
            <w:tcBorders>
              <w:top w:val="single" w:sz="4" w:space="0" w:color="auto"/>
              <w:left w:val="single" w:sz="4" w:space="0" w:color="auto"/>
              <w:bottom w:val="single" w:sz="4" w:space="0" w:color="auto"/>
              <w:right w:val="single" w:sz="4" w:space="0" w:color="auto"/>
            </w:tcBorders>
            <w:hideMark/>
          </w:tcPr>
          <w:p w14:paraId="6B47C7C0" w14:textId="77777777" w:rsidR="006D2E68" w:rsidRPr="00034446" w:rsidRDefault="006D2E68" w:rsidP="00432B0D">
            <w:pPr>
              <w:pStyle w:val="TAH"/>
            </w:pPr>
            <w:r w:rsidRPr="00034446">
              <w:t>11</w:t>
            </w:r>
          </w:p>
        </w:tc>
      </w:tr>
    </w:tbl>
    <w:p w14:paraId="5B55DB41" w14:textId="77777777" w:rsidR="006D2E68" w:rsidRPr="00034446" w:rsidRDefault="006D2E68" w:rsidP="006D2E68">
      <w:pPr>
        <w:pStyle w:val="H6"/>
      </w:pPr>
      <w:r w:rsidRPr="00034446">
        <w:t>UE:</w:t>
      </w:r>
    </w:p>
    <w:p w14:paraId="07C92AE0" w14:textId="77777777" w:rsidR="006D2E68" w:rsidRPr="00034446" w:rsidRDefault="006D2E68" w:rsidP="006D2E68">
      <w:pPr>
        <w:pStyle w:val="B1"/>
      </w:pPr>
      <w:r w:rsidRPr="00034446">
        <w:t>-</w:t>
      </w:r>
      <w:r w:rsidRPr="00034446">
        <w:tab/>
        <w:t>The UE is equipped with a test USIM with PLMN2 is set in it as 'forbidden PLMN'.</w:t>
      </w:r>
    </w:p>
    <w:p w14:paraId="4B7E9A2F" w14:textId="77777777" w:rsidR="006D2E68" w:rsidRPr="00034446" w:rsidRDefault="006D2E68" w:rsidP="006D2E68">
      <w:pPr>
        <w:pStyle w:val="H6"/>
      </w:pPr>
      <w:r w:rsidRPr="00034446">
        <w:t>Preamble:</w:t>
      </w:r>
    </w:p>
    <w:p w14:paraId="52EDC980" w14:textId="77777777" w:rsidR="006D2E68" w:rsidRPr="00034446" w:rsidRDefault="006D2E68" w:rsidP="006D2E68">
      <w:pPr>
        <w:pStyle w:val="B1"/>
      </w:pPr>
      <w:r w:rsidRPr="00034446">
        <w:t>-</w:t>
      </w:r>
      <w:r w:rsidRPr="00034446">
        <w:tab/>
        <w:t>The UE is in state Registered for PLMN1, Idle mode (state 2) according to TS 36.508[18].</w:t>
      </w:r>
    </w:p>
    <w:p w14:paraId="075817D5" w14:textId="77777777" w:rsidR="006D2E68" w:rsidRPr="00034446" w:rsidRDefault="006D2E68" w:rsidP="006D2E68">
      <w:pPr>
        <w:pStyle w:val="H6"/>
      </w:pPr>
      <w:r w:rsidRPr="00034446">
        <w:t>13.5.3b.3.2</w:t>
      </w:r>
      <w:r w:rsidRPr="00034446">
        <w:tab/>
        <w:t>Test procedure sequence</w:t>
      </w:r>
    </w:p>
    <w:p w14:paraId="5997022C" w14:textId="77777777" w:rsidR="006D2E68" w:rsidRPr="00034446" w:rsidRDefault="006D2E68" w:rsidP="006D2E68">
      <w:pPr>
        <w:pStyle w:val="TH"/>
      </w:pPr>
      <w:r w:rsidRPr="00034446">
        <w:t>Table 13.5.3b.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D2E68" w:rsidRPr="00034446" w14:paraId="4759AFC7" w14:textId="77777777" w:rsidTr="00432B0D">
        <w:tc>
          <w:tcPr>
            <w:tcW w:w="533" w:type="dxa"/>
            <w:tcBorders>
              <w:top w:val="single" w:sz="4" w:space="0" w:color="auto"/>
              <w:left w:val="single" w:sz="4" w:space="0" w:color="auto"/>
              <w:bottom w:val="nil"/>
              <w:right w:val="single" w:sz="4" w:space="0" w:color="auto"/>
            </w:tcBorders>
            <w:hideMark/>
          </w:tcPr>
          <w:p w14:paraId="113B29E1" w14:textId="77777777" w:rsidR="006D2E68" w:rsidRPr="00034446" w:rsidRDefault="006D2E68" w:rsidP="00432B0D">
            <w:pPr>
              <w:pStyle w:val="TAH"/>
            </w:pPr>
            <w:r w:rsidRPr="00034446">
              <w:t>St</w:t>
            </w:r>
          </w:p>
        </w:tc>
        <w:tc>
          <w:tcPr>
            <w:tcW w:w="3966" w:type="dxa"/>
            <w:tcBorders>
              <w:top w:val="single" w:sz="4" w:space="0" w:color="auto"/>
              <w:left w:val="single" w:sz="4" w:space="0" w:color="auto"/>
              <w:bottom w:val="nil"/>
              <w:right w:val="single" w:sz="4" w:space="0" w:color="auto"/>
            </w:tcBorders>
            <w:hideMark/>
          </w:tcPr>
          <w:p w14:paraId="25C252B0" w14:textId="77777777" w:rsidR="006D2E68" w:rsidRPr="00034446" w:rsidRDefault="006D2E68" w:rsidP="00432B0D">
            <w:pPr>
              <w:pStyle w:val="TAH"/>
            </w:pPr>
            <w:r w:rsidRPr="00034446">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AEAFB63" w14:textId="77777777" w:rsidR="006D2E68" w:rsidRPr="00034446" w:rsidRDefault="006D2E68" w:rsidP="00432B0D">
            <w:pPr>
              <w:pStyle w:val="TAH"/>
            </w:pPr>
            <w:r w:rsidRPr="00034446">
              <w:t>Message Sequence</w:t>
            </w:r>
          </w:p>
        </w:tc>
        <w:tc>
          <w:tcPr>
            <w:tcW w:w="567" w:type="dxa"/>
            <w:tcBorders>
              <w:top w:val="single" w:sz="4" w:space="0" w:color="auto"/>
              <w:left w:val="single" w:sz="4" w:space="0" w:color="auto"/>
              <w:bottom w:val="nil"/>
              <w:right w:val="single" w:sz="4" w:space="0" w:color="auto"/>
            </w:tcBorders>
            <w:hideMark/>
          </w:tcPr>
          <w:p w14:paraId="13BAC974" w14:textId="77777777" w:rsidR="006D2E68" w:rsidRPr="00034446" w:rsidRDefault="006D2E68" w:rsidP="00432B0D">
            <w:pPr>
              <w:pStyle w:val="TAH"/>
              <w:rPr>
                <w:rFonts w:eastAsia="MS Gothic"/>
              </w:rPr>
            </w:pPr>
            <w:r w:rsidRPr="00034446">
              <w:rPr>
                <w:rFonts w:eastAsia="MS Gothic"/>
              </w:rPr>
              <w:t>TP</w:t>
            </w:r>
          </w:p>
        </w:tc>
        <w:tc>
          <w:tcPr>
            <w:tcW w:w="850" w:type="dxa"/>
            <w:tcBorders>
              <w:top w:val="single" w:sz="4" w:space="0" w:color="auto"/>
              <w:left w:val="single" w:sz="4" w:space="0" w:color="auto"/>
              <w:bottom w:val="nil"/>
              <w:right w:val="single" w:sz="4" w:space="0" w:color="auto"/>
            </w:tcBorders>
            <w:hideMark/>
          </w:tcPr>
          <w:p w14:paraId="7FCF1B5D" w14:textId="77777777" w:rsidR="006D2E68" w:rsidRPr="00034446" w:rsidRDefault="006D2E68" w:rsidP="00432B0D">
            <w:pPr>
              <w:pStyle w:val="TAH"/>
              <w:rPr>
                <w:rFonts w:eastAsia="MS Gothic"/>
              </w:rPr>
            </w:pPr>
            <w:r w:rsidRPr="00034446">
              <w:rPr>
                <w:rFonts w:eastAsia="MS Gothic"/>
              </w:rPr>
              <w:t>Verdict</w:t>
            </w:r>
          </w:p>
        </w:tc>
      </w:tr>
      <w:tr w:rsidR="006D2E68" w:rsidRPr="00034446" w14:paraId="6606980E" w14:textId="77777777" w:rsidTr="00432B0D">
        <w:tc>
          <w:tcPr>
            <w:tcW w:w="533" w:type="dxa"/>
            <w:tcBorders>
              <w:top w:val="nil"/>
              <w:left w:val="single" w:sz="4" w:space="0" w:color="auto"/>
              <w:bottom w:val="single" w:sz="4" w:space="0" w:color="auto"/>
              <w:right w:val="single" w:sz="4" w:space="0" w:color="auto"/>
            </w:tcBorders>
          </w:tcPr>
          <w:p w14:paraId="56B93BD6" w14:textId="77777777" w:rsidR="006D2E68" w:rsidRPr="00034446" w:rsidRDefault="006D2E68" w:rsidP="00432B0D">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1B3952B7" w14:textId="77777777" w:rsidR="006D2E68" w:rsidRPr="00034446" w:rsidRDefault="006D2E68" w:rsidP="00432B0D">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01270562" w14:textId="77777777" w:rsidR="006D2E68" w:rsidRPr="00034446" w:rsidRDefault="006D2E68" w:rsidP="00432B0D">
            <w:pPr>
              <w:pStyle w:val="TAH"/>
            </w:pPr>
            <w:r w:rsidRPr="00034446">
              <w:t>U - S</w:t>
            </w:r>
          </w:p>
        </w:tc>
        <w:tc>
          <w:tcPr>
            <w:tcW w:w="2975" w:type="dxa"/>
            <w:tcBorders>
              <w:top w:val="nil"/>
              <w:left w:val="single" w:sz="4" w:space="0" w:color="auto"/>
              <w:bottom w:val="single" w:sz="4" w:space="0" w:color="auto"/>
              <w:right w:val="single" w:sz="4" w:space="0" w:color="auto"/>
            </w:tcBorders>
            <w:hideMark/>
          </w:tcPr>
          <w:p w14:paraId="51063E57" w14:textId="77777777" w:rsidR="006D2E68" w:rsidRPr="00034446" w:rsidRDefault="006D2E68" w:rsidP="00432B0D">
            <w:pPr>
              <w:pStyle w:val="TAH"/>
            </w:pPr>
            <w:r w:rsidRPr="00034446">
              <w:t>Message</w:t>
            </w:r>
          </w:p>
        </w:tc>
        <w:tc>
          <w:tcPr>
            <w:tcW w:w="567" w:type="dxa"/>
            <w:tcBorders>
              <w:top w:val="nil"/>
              <w:left w:val="single" w:sz="4" w:space="0" w:color="auto"/>
              <w:bottom w:val="single" w:sz="4" w:space="0" w:color="auto"/>
              <w:right w:val="single" w:sz="4" w:space="0" w:color="auto"/>
            </w:tcBorders>
          </w:tcPr>
          <w:p w14:paraId="77928338" w14:textId="77777777" w:rsidR="006D2E68" w:rsidRPr="00034446" w:rsidRDefault="006D2E68" w:rsidP="00432B0D">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4AC0EB10" w14:textId="77777777" w:rsidR="006D2E68" w:rsidRPr="00034446" w:rsidRDefault="006D2E68" w:rsidP="00432B0D">
            <w:pPr>
              <w:pStyle w:val="TAH"/>
              <w:rPr>
                <w:rFonts w:eastAsia="MS Gothic"/>
              </w:rPr>
            </w:pPr>
          </w:p>
        </w:tc>
      </w:tr>
      <w:tr w:rsidR="006D2E68" w:rsidRPr="00034446" w14:paraId="76D3B2C2" w14:textId="77777777" w:rsidTr="00432B0D">
        <w:tc>
          <w:tcPr>
            <w:tcW w:w="533" w:type="dxa"/>
            <w:tcBorders>
              <w:top w:val="single" w:sz="4" w:space="0" w:color="auto"/>
              <w:left w:val="single" w:sz="4" w:space="0" w:color="auto"/>
              <w:bottom w:val="single" w:sz="4" w:space="0" w:color="auto"/>
              <w:right w:val="single" w:sz="4" w:space="0" w:color="auto"/>
            </w:tcBorders>
            <w:hideMark/>
          </w:tcPr>
          <w:p w14:paraId="260449B9" w14:textId="77777777" w:rsidR="006D2E68" w:rsidRPr="00034446" w:rsidRDefault="006D2E68" w:rsidP="00432B0D">
            <w:pPr>
              <w:pStyle w:val="TAC"/>
            </w:pPr>
            <w:r w:rsidRPr="00034446">
              <w:t>1</w:t>
            </w:r>
          </w:p>
        </w:tc>
        <w:tc>
          <w:tcPr>
            <w:tcW w:w="3966" w:type="dxa"/>
            <w:tcBorders>
              <w:top w:val="single" w:sz="4" w:space="0" w:color="auto"/>
              <w:left w:val="single" w:sz="4" w:space="0" w:color="auto"/>
              <w:bottom w:val="single" w:sz="4" w:space="0" w:color="auto"/>
              <w:right w:val="single" w:sz="4" w:space="0" w:color="auto"/>
            </w:tcBorders>
            <w:hideMark/>
          </w:tcPr>
          <w:p w14:paraId="0D8D029F" w14:textId="77777777" w:rsidR="006D2E68" w:rsidRPr="00034446" w:rsidRDefault="006D2E68" w:rsidP="00432B0D">
            <w:pPr>
              <w:pStyle w:val="TAL"/>
            </w:pPr>
            <w:r w:rsidRPr="00034446">
              <w:t>Check: does the test result in generic test procedure in TS 36.508 subclause 4.5A.4.3 indicate that the UE establishes an IMS emergency call?</w:t>
            </w:r>
          </w:p>
        </w:tc>
        <w:tc>
          <w:tcPr>
            <w:tcW w:w="709" w:type="dxa"/>
            <w:tcBorders>
              <w:top w:val="single" w:sz="4" w:space="0" w:color="auto"/>
              <w:left w:val="single" w:sz="4" w:space="0" w:color="auto"/>
              <w:bottom w:val="single" w:sz="4" w:space="0" w:color="auto"/>
              <w:right w:val="single" w:sz="4" w:space="0" w:color="auto"/>
            </w:tcBorders>
          </w:tcPr>
          <w:p w14:paraId="75AA3B04" w14:textId="77777777" w:rsidR="006D2E68" w:rsidRPr="00034446" w:rsidRDefault="006D2E68" w:rsidP="00432B0D">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1EA6FD92" w14:textId="77777777" w:rsidR="006D2E68" w:rsidRPr="00034446" w:rsidRDefault="006D2E68" w:rsidP="00432B0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hideMark/>
          </w:tcPr>
          <w:p w14:paraId="075A79EC" w14:textId="77777777" w:rsidR="006D2E68" w:rsidRPr="00034446" w:rsidRDefault="006D2E68" w:rsidP="00432B0D">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hideMark/>
          </w:tcPr>
          <w:p w14:paraId="350408D5" w14:textId="77777777" w:rsidR="006D2E68" w:rsidRPr="00034446" w:rsidRDefault="006D2E68" w:rsidP="00432B0D">
            <w:pPr>
              <w:pStyle w:val="TAC"/>
            </w:pPr>
            <w:r w:rsidRPr="00034446">
              <w:t>-</w:t>
            </w:r>
          </w:p>
        </w:tc>
      </w:tr>
      <w:tr w:rsidR="006D2E68" w:rsidRPr="00034446" w14:paraId="3249A74F" w14:textId="77777777" w:rsidTr="00432B0D">
        <w:tc>
          <w:tcPr>
            <w:tcW w:w="533" w:type="dxa"/>
            <w:tcBorders>
              <w:top w:val="single" w:sz="4" w:space="0" w:color="auto"/>
              <w:left w:val="single" w:sz="4" w:space="0" w:color="auto"/>
              <w:bottom w:val="single" w:sz="4" w:space="0" w:color="auto"/>
              <w:right w:val="single" w:sz="4" w:space="0" w:color="auto"/>
            </w:tcBorders>
            <w:hideMark/>
          </w:tcPr>
          <w:p w14:paraId="327DC572" w14:textId="77777777" w:rsidR="006D2E68" w:rsidRPr="00034446" w:rsidRDefault="006D2E68" w:rsidP="00432B0D">
            <w:pPr>
              <w:pStyle w:val="TAC"/>
            </w:pPr>
            <w:r w:rsidRPr="00034446">
              <w:t>2-6</w:t>
            </w:r>
          </w:p>
        </w:tc>
        <w:tc>
          <w:tcPr>
            <w:tcW w:w="3966" w:type="dxa"/>
            <w:tcBorders>
              <w:top w:val="single" w:sz="4" w:space="0" w:color="auto"/>
              <w:left w:val="single" w:sz="4" w:space="0" w:color="auto"/>
              <w:bottom w:val="single" w:sz="4" w:space="0" w:color="auto"/>
              <w:right w:val="single" w:sz="4" w:space="0" w:color="auto"/>
            </w:tcBorders>
            <w:hideMark/>
          </w:tcPr>
          <w:p w14:paraId="1E0C81C1" w14:textId="77777777" w:rsidR="006D2E68" w:rsidRPr="00034446" w:rsidRDefault="006D2E68" w:rsidP="00432B0D">
            <w:pPr>
              <w:pStyle w:val="TAL"/>
            </w:pPr>
            <w:r w:rsidRPr="00034446">
              <w:t>Steps 1 to 5 of the generic procedure for IMS speech call release (TS 34.229-1 C.32).</w:t>
            </w:r>
          </w:p>
        </w:tc>
        <w:tc>
          <w:tcPr>
            <w:tcW w:w="709" w:type="dxa"/>
            <w:tcBorders>
              <w:top w:val="single" w:sz="4" w:space="0" w:color="auto"/>
              <w:left w:val="single" w:sz="4" w:space="0" w:color="auto"/>
              <w:bottom w:val="single" w:sz="4" w:space="0" w:color="auto"/>
              <w:right w:val="single" w:sz="4" w:space="0" w:color="auto"/>
            </w:tcBorders>
          </w:tcPr>
          <w:p w14:paraId="60DA8CB2" w14:textId="77777777" w:rsidR="006D2E68" w:rsidRPr="00034446" w:rsidRDefault="006D2E68" w:rsidP="00432B0D">
            <w:pPr>
              <w:pStyle w:val="TAC"/>
            </w:pPr>
            <w:r w:rsidRPr="00034446">
              <w:t>-</w:t>
            </w:r>
          </w:p>
        </w:tc>
        <w:tc>
          <w:tcPr>
            <w:tcW w:w="2975" w:type="dxa"/>
            <w:tcBorders>
              <w:top w:val="single" w:sz="4" w:space="0" w:color="auto"/>
              <w:left w:val="single" w:sz="4" w:space="0" w:color="auto"/>
              <w:bottom w:val="single" w:sz="4" w:space="0" w:color="auto"/>
              <w:right w:val="single" w:sz="4" w:space="0" w:color="auto"/>
            </w:tcBorders>
          </w:tcPr>
          <w:p w14:paraId="3B5482B9" w14:textId="77777777" w:rsidR="006D2E68" w:rsidRPr="00034446" w:rsidRDefault="006D2E68" w:rsidP="00432B0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hideMark/>
          </w:tcPr>
          <w:p w14:paraId="3427C8ED" w14:textId="77777777" w:rsidR="006D2E68" w:rsidRPr="00034446" w:rsidRDefault="006D2E68"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hideMark/>
          </w:tcPr>
          <w:p w14:paraId="7553FE24" w14:textId="77777777" w:rsidR="006D2E68" w:rsidRPr="00034446" w:rsidRDefault="006D2E68" w:rsidP="00432B0D">
            <w:pPr>
              <w:pStyle w:val="TAC"/>
            </w:pPr>
            <w:r w:rsidRPr="00034446">
              <w:t>-</w:t>
            </w:r>
          </w:p>
        </w:tc>
      </w:tr>
    </w:tbl>
    <w:p w14:paraId="4EA461D5" w14:textId="77777777" w:rsidR="006D2E68" w:rsidRPr="00034446" w:rsidRDefault="006D2E68" w:rsidP="006D2E68"/>
    <w:p w14:paraId="134A03F2" w14:textId="77777777" w:rsidR="006D2E68" w:rsidRPr="00034446" w:rsidRDefault="006D2E68" w:rsidP="006D2E68">
      <w:pPr>
        <w:pStyle w:val="H6"/>
      </w:pPr>
      <w:r w:rsidRPr="00034446">
        <w:t>13.5.3b.3.3</w:t>
      </w:r>
      <w:r w:rsidRPr="00034446">
        <w:tab/>
        <w:t>Specific message contents</w:t>
      </w:r>
    </w:p>
    <w:p w14:paraId="19860D0B" w14:textId="77777777" w:rsidR="006D2E68" w:rsidRPr="00034446" w:rsidRDefault="006D2E68" w:rsidP="006D2E68">
      <w:pPr>
        <w:pStyle w:val="TH"/>
      </w:pPr>
      <w:r w:rsidRPr="00034446">
        <w:t>Table 13.5.3b.3-3-1: SystemInformationBlockType1 for Cell 1 (preamble and step 1, Table 13.5.3b.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D2E68" w:rsidRPr="00034446" w14:paraId="485E3B5B" w14:textId="77777777" w:rsidTr="00432B0D">
        <w:tc>
          <w:tcPr>
            <w:tcW w:w="9637" w:type="dxa"/>
            <w:gridSpan w:val="4"/>
            <w:shd w:val="clear" w:color="auto" w:fill="auto"/>
          </w:tcPr>
          <w:p w14:paraId="46AF2654" w14:textId="77777777" w:rsidR="006D2E68" w:rsidRPr="00034446" w:rsidRDefault="006D2E68" w:rsidP="00432B0D">
            <w:pPr>
              <w:pStyle w:val="TAL"/>
            </w:pPr>
            <w:r w:rsidRPr="00034446">
              <w:t>Derivation path: TS 36.508 [18], Table 4.4.3.2-3</w:t>
            </w:r>
          </w:p>
        </w:tc>
      </w:tr>
      <w:tr w:rsidR="006D2E68" w:rsidRPr="00034446" w14:paraId="3F460EFE" w14:textId="77777777" w:rsidTr="00432B0D">
        <w:tc>
          <w:tcPr>
            <w:tcW w:w="4535" w:type="dxa"/>
            <w:tcBorders>
              <w:bottom w:val="single" w:sz="4" w:space="0" w:color="auto"/>
            </w:tcBorders>
            <w:shd w:val="clear" w:color="auto" w:fill="auto"/>
          </w:tcPr>
          <w:p w14:paraId="6217FFE7" w14:textId="77777777" w:rsidR="006D2E68" w:rsidRPr="00034446" w:rsidRDefault="006D2E68" w:rsidP="00432B0D">
            <w:pPr>
              <w:pStyle w:val="TAH"/>
            </w:pPr>
            <w:r w:rsidRPr="00034446">
              <w:t>Information Element</w:t>
            </w:r>
          </w:p>
        </w:tc>
        <w:tc>
          <w:tcPr>
            <w:tcW w:w="2267" w:type="dxa"/>
            <w:tcBorders>
              <w:bottom w:val="single" w:sz="4" w:space="0" w:color="auto"/>
            </w:tcBorders>
            <w:shd w:val="clear" w:color="auto" w:fill="auto"/>
          </w:tcPr>
          <w:p w14:paraId="4DC125B2" w14:textId="77777777" w:rsidR="006D2E68" w:rsidRPr="00034446" w:rsidRDefault="006D2E68" w:rsidP="00432B0D">
            <w:pPr>
              <w:pStyle w:val="TAH"/>
            </w:pPr>
            <w:r w:rsidRPr="00034446">
              <w:t>Value/Remark</w:t>
            </w:r>
          </w:p>
        </w:tc>
        <w:tc>
          <w:tcPr>
            <w:tcW w:w="1700" w:type="dxa"/>
            <w:tcBorders>
              <w:bottom w:val="single" w:sz="4" w:space="0" w:color="auto"/>
            </w:tcBorders>
            <w:shd w:val="clear" w:color="auto" w:fill="auto"/>
          </w:tcPr>
          <w:p w14:paraId="05D00345" w14:textId="77777777" w:rsidR="006D2E68" w:rsidRPr="00034446" w:rsidRDefault="006D2E68" w:rsidP="00432B0D">
            <w:pPr>
              <w:pStyle w:val="TAH"/>
            </w:pPr>
            <w:r w:rsidRPr="00034446">
              <w:t>Comment</w:t>
            </w:r>
          </w:p>
        </w:tc>
        <w:tc>
          <w:tcPr>
            <w:tcW w:w="1135" w:type="dxa"/>
            <w:tcBorders>
              <w:bottom w:val="single" w:sz="4" w:space="0" w:color="auto"/>
            </w:tcBorders>
            <w:shd w:val="clear" w:color="auto" w:fill="auto"/>
          </w:tcPr>
          <w:p w14:paraId="181A2D3C" w14:textId="77777777" w:rsidR="006D2E68" w:rsidRPr="00034446" w:rsidRDefault="006D2E68" w:rsidP="00432B0D">
            <w:pPr>
              <w:pStyle w:val="TAH"/>
            </w:pPr>
            <w:r w:rsidRPr="00034446">
              <w:t>Condition</w:t>
            </w:r>
          </w:p>
        </w:tc>
      </w:tr>
      <w:tr w:rsidR="006D2E68" w:rsidRPr="00034446" w14:paraId="737D56EA" w14:textId="77777777" w:rsidTr="00432B0D">
        <w:tc>
          <w:tcPr>
            <w:tcW w:w="4535" w:type="dxa"/>
            <w:tcBorders>
              <w:top w:val="single" w:sz="4" w:space="0" w:color="auto"/>
              <w:bottom w:val="single" w:sz="4" w:space="0" w:color="auto"/>
            </w:tcBorders>
            <w:shd w:val="clear" w:color="auto" w:fill="auto"/>
          </w:tcPr>
          <w:p w14:paraId="7DBA08F3" w14:textId="77777777" w:rsidR="006D2E68" w:rsidRPr="00034446" w:rsidRDefault="006D2E68" w:rsidP="00432B0D">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64F65AF2"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5A0BDBBE"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13F9DC19" w14:textId="77777777" w:rsidR="006D2E68" w:rsidRPr="00034446" w:rsidRDefault="006D2E68" w:rsidP="00432B0D">
            <w:pPr>
              <w:pStyle w:val="TAL"/>
            </w:pPr>
          </w:p>
        </w:tc>
      </w:tr>
      <w:tr w:rsidR="006D2E68" w:rsidRPr="00034446" w14:paraId="15569AAE" w14:textId="77777777" w:rsidTr="00432B0D">
        <w:tc>
          <w:tcPr>
            <w:tcW w:w="4535" w:type="dxa"/>
            <w:tcBorders>
              <w:top w:val="single" w:sz="4" w:space="0" w:color="auto"/>
              <w:bottom w:val="single" w:sz="4" w:space="0" w:color="auto"/>
            </w:tcBorders>
            <w:shd w:val="clear" w:color="auto" w:fill="auto"/>
          </w:tcPr>
          <w:p w14:paraId="2A7C32D0" w14:textId="77777777" w:rsidR="006D2E68" w:rsidRPr="00034446" w:rsidRDefault="006D2E68" w:rsidP="00432B0D">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79B62D4D"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5CF4D7B6"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38043AF5" w14:textId="77777777" w:rsidR="006D2E68" w:rsidRPr="00034446" w:rsidRDefault="006D2E68" w:rsidP="00432B0D">
            <w:pPr>
              <w:pStyle w:val="TAL"/>
            </w:pPr>
          </w:p>
        </w:tc>
      </w:tr>
      <w:tr w:rsidR="006D2E68" w:rsidRPr="00034446" w14:paraId="716CDA2B" w14:textId="77777777" w:rsidTr="00432B0D">
        <w:tc>
          <w:tcPr>
            <w:tcW w:w="4535" w:type="dxa"/>
            <w:tcBorders>
              <w:top w:val="single" w:sz="4" w:space="0" w:color="auto"/>
              <w:bottom w:val="single" w:sz="4" w:space="0" w:color="auto"/>
            </w:tcBorders>
            <w:shd w:val="clear" w:color="auto" w:fill="auto"/>
          </w:tcPr>
          <w:p w14:paraId="3678B83D" w14:textId="77777777" w:rsidR="006D2E68" w:rsidRPr="00034446" w:rsidRDefault="006D2E68" w:rsidP="00432B0D">
            <w:pPr>
              <w:pStyle w:val="TAL"/>
            </w:pPr>
            <w:r w:rsidRPr="00034446">
              <w:t xml:space="preserve">    plmn-IdentityList SEQUENCE (SIZE (1..6)) OF PLMN-IdentityInfo {</w:t>
            </w:r>
          </w:p>
        </w:tc>
        <w:tc>
          <w:tcPr>
            <w:tcW w:w="2267" w:type="dxa"/>
            <w:tcBorders>
              <w:top w:val="single" w:sz="4" w:space="0" w:color="auto"/>
              <w:bottom w:val="single" w:sz="4" w:space="0" w:color="auto"/>
            </w:tcBorders>
            <w:shd w:val="clear" w:color="auto" w:fill="auto"/>
          </w:tcPr>
          <w:p w14:paraId="5040CA62" w14:textId="77777777" w:rsidR="006D2E68" w:rsidRPr="00034446" w:rsidRDefault="006D2E68" w:rsidP="00432B0D">
            <w:pPr>
              <w:pStyle w:val="TAL"/>
            </w:pPr>
            <w:r w:rsidRPr="00034446">
              <w:t>2 entries</w:t>
            </w:r>
          </w:p>
        </w:tc>
        <w:tc>
          <w:tcPr>
            <w:tcW w:w="1700" w:type="dxa"/>
            <w:tcBorders>
              <w:top w:val="single" w:sz="4" w:space="0" w:color="auto"/>
              <w:bottom w:val="single" w:sz="4" w:space="0" w:color="auto"/>
            </w:tcBorders>
            <w:shd w:val="clear" w:color="auto" w:fill="auto"/>
          </w:tcPr>
          <w:p w14:paraId="60A103B7"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1C1875D3" w14:textId="77777777" w:rsidR="006D2E68" w:rsidRPr="00034446" w:rsidRDefault="006D2E68" w:rsidP="00432B0D">
            <w:pPr>
              <w:pStyle w:val="TAL"/>
            </w:pPr>
          </w:p>
        </w:tc>
      </w:tr>
      <w:tr w:rsidR="006D2E68" w:rsidRPr="00034446" w14:paraId="2F68A1A7" w14:textId="77777777" w:rsidTr="00432B0D">
        <w:tc>
          <w:tcPr>
            <w:tcW w:w="4535" w:type="dxa"/>
            <w:tcBorders>
              <w:top w:val="single" w:sz="4" w:space="0" w:color="auto"/>
              <w:bottom w:val="single" w:sz="4" w:space="0" w:color="auto"/>
            </w:tcBorders>
            <w:shd w:val="clear" w:color="auto" w:fill="auto"/>
          </w:tcPr>
          <w:p w14:paraId="77FA9E80" w14:textId="77777777" w:rsidR="006D2E68" w:rsidRPr="00034446" w:rsidRDefault="006D2E68" w:rsidP="00432B0D">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649F9081"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58779661" w14:textId="77777777" w:rsidR="006D2E68" w:rsidRPr="00034446" w:rsidRDefault="006D2E68" w:rsidP="00432B0D">
            <w:pPr>
              <w:pStyle w:val="TAL"/>
            </w:pPr>
            <w:r w:rsidRPr="00034446">
              <w:t>entry 1</w:t>
            </w:r>
          </w:p>
        </w:tc>
        <w:tc>
          <w:tcPr>
            <w:tcW w:w="1135" w:type="dxa"/>
            <w:tcBorders>
              <w:top w:val="single" w:sz="4" w:space="0" w:color="auto"/>
              <w:bottom w:val="single" w:sz="4" w:space="0" w:color="auto"/>
            </w:tcBorders>
            <w:shd w:val="clear" w:color="auto" w:fill="auto"/>
          </w:tcPr>
          <w:p w14:paraId="7ED0E831" w14:textId="77777777" w:rsidR="006D2E68" w:rsidRPr="00034446" w:rsidRDefault="006D2E68" w:rsidP="00432B0D">
            <w:pPr>
              <w:pStyle w:val="TAL"/>
            </w:pPr>
          </w:p>
        </w:tc>
      </w:tr>
      <w:tr w:rsidR="006D2E68" w:rsidRPr="00034446" w14:paraId="57D1693D" w14:textId="77777777" w:rsidTr="00432B0D">
        <w:tc>
          <w:tcPr>
            <w:tcW w:w="4535" w:type="dxa"/>
            <w:tcBorders>
              <w:top w:val="single" w:sz="4" w:space="0" w:color="auto"/>
              <w:bottom w:val="single" w:sz="4" w:space="0" w:color="auto"/>
            </w:tcBorders>
            <w:shd w:val="clear" w:color="auto" w:fill="auto"/>
          </w:tcPr>
          <w:p w14:paraId="5C0E5543" w14:textId="77777777" w:rsidR="006D2E68" w:rsidRPr="00034446" w:rsidRDefault="006D2E68" w:rsidP="00432B0D">
            <w:pPr>
              <w:pStyle w:val="TAL"/>
            </w:pPr>
            <w:r w:rsidRPr="00034446">
              <w:t xml:space="preserve">        plmn-Identity</w:t>
            </w:r>
          </w:p>
        </w:tc>
        <w:tc>
          <w:tcPr>
            <w:tcW w:w="2267" w:type="dxa"/>
            <w:tcBorders>
              <w:top w:val="single" w:sz="4" w:space="0" w:color="auto"/>
              <w:bottom w:val="single" w:sz="4" w:space="0" w:color="auto"/>
            </w:tcBorders>
            <w:shd w:val="clear" w:color="auto" w:fill="auto"/>
          </w:tcPr>
          <w:p w14:paraId="2CE9E420" w14:textId="77777777" w:rsidR="006D2E68" w:rsidRPr="00034446" w:rsidRDefault="006D2E68" w:rsidP="00432B0D">
            <w:pPr>
              <w:pStyle w:val="TAL"/>
            </w:pPr>
            <w:r w:rsidRPr="00034446">
              <w:t>00101</w:t>
            </w:r>
          </w:p>
        </w:tc>
        <w:tc>
          <w:tcPr>
            <w:tcW w:w="1700" w:type="dxa"/>
            <w:tcBorders>
              <w:top w:val="single" w:sz="4" w:space="0" w:color="auto"/>
              <w:bottom w:val="single" w:sz="4" w:space="0" w:color="auto"/>
            </w:tcBorders>
            <w:shd w:val="clear" w:color="auto" w:fill="auto"/>
          </w:tcPr>
          <w:p w14:paraId="23E171F9"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1ADE28D6" w14:textId="77777777" w:rsidR="006D2E68" w:rsidRPr="00034446" w:rsidRDefault="006D2E68" w:rsidP="00432B0D">
            <w:pPr>
              <w:pStyle w:val="TAL"/>
            </w:pPr>
          </w:p>
        </w:tc>
      </w:tr>
      <w:tr w:rsidR="006D2E68" w:rsidRPr="00034446" w14:paraId="584B50DB" w14:textId="77777777" w:rsidTr="00432B0D">
        <w:tc>
          <w:tcPr>
            <w:tcW w:w="4535" w:type="dxa"/>
            <w:tcBorders>
              <w:top w:val="single" w:sz="4" w:space="0" w:color="auto"/>
              <w:bottom w:val="single" w:sz="4" w:space="0" w:color="auto"/>
            </w:tcBorders>
            <w:shd w:val="clear" w:color="auto" w:fill="auto"/>
          </w:tcPr>
          <w:p w14:paraId="17BF3EA7" w14:textId="77777777" w:rsidR="006D2E68" w:rsidRPr="00034446" w:rsidRDefault="006D2E68"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1ED338F4"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283CA988"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3A40856C" w14:textId="77777777" w:rsidR="006D2E68" w:rsidRPr="00034446" w:rsidRDefault="006D2E68" w:rsidP="00432B0D">
            <w:pPr>
              <w:pStyle w:val="TAL"/>
            </w:pPr>
          </w:p>
        </w:tc>
      </w:tr>
      <w:tr w:rsidR="006D2E68" w:rsidRPr="00034446" w14:paraId="340C271A" w14:textId="77777777" w:rsidTr="00432B0D">
        <w:tc>
          <w:tcPr>
            <w:tcW w:w="4535" w:type="dxa"/>
            <w:tcBorders>
              <w:top w:val="single" w:sz="4" w:space="0" w:color="auto"/>
              <w:bottom w:val="single" w:sz="4" w:space="0" w:color="auto"/>
            </w:tcBorders>
            <w:shd w:val="clear" w:color="auto" w:fill="auto"/>
          </w:tcPr>
          <w:p w14:paraId="5C69CC7B" w14:textId="77777777" w:rsidR="006D2E68" w:rsidRPr="00034446" w:rsidRDefault="006D2E68" w:rsidP="00432B0D">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1D66C3D"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7A034D07" w14:textId="77777777" w:rsidR="006D2E68" w:rsidRPr="00034446" w:rsidRDefault="006D2E68" w:rsidP="00432B0D">
            <w:pPr>
              <w:pStyle w:val="TAL"/>
            </w:pPr>
            <w:r w:rsidRPr="00034446">
              <w:t>entry 2</w:t>
            </w:r>
          </w:p>
        </w:tc>
        <w:tc>
          <w:tcPr>
            <w:tcW w:w="1135" w:type="dxa"/>
            <w:tcBorders>
              <w:top w:val="single" w:sz="4" w:space="0" w:color="auto"/>
              <w:bottom w:val="single" w:sz="4" w:space="0" w:color="auto"/>
            </w:tcBorders>
            <w:shd w:val="clear" w:color="auto" w:fill="auto"/>
          </w:tcPr>
          <w:p w14:paraId="6BAF02D2" w14:textId="77777777" w:rsidR="006D2E68" w:rsidRPr="00034446" w:rsidRDefault="006D2E68" w:rsidP="00432B0D">
            <w:pPr>
              <w:pStyle w:val="TAL"/>
            </w:pPr>
          </w:p>
        </w:tc>
      </w:tr>
      <w:tr w:rsidR="006D2E68" w:rsidRPr="00034446" w14:paraId="5B48593E" w14:textId="77777777" w:rsidTr="00432B0D">
        <w:tc>
          <w:tcPr>
            <w:tcW w:w="4535" w:type="dxa"/>
            <w:tcBorders>
              <w:top w:val="single" w:sz="4" w:space="0" w:color="auto"/>
              <w:bottom w:val="single" w:sz="4" w:space="0" w:color="auto"/>
            </w:tcBorders>
            <w:shd w:val="clear" w:color="auto" w:fill="auto"/>
          </w:tcPr>
          <w:p w14:paraId="5144F12D" w14:textId="77777777" w:rsidR="006D2E68" w:rsidRPr="00034446" w:rsidRDefault="006D2E68" w:rsidP="00432B0D">
            <w:pPr>
              <w:pStyle w:val="TAL"/>
            </w:pPr>
            <w:r w:rsidRPr="00034446">
              <w:t xml:space="preserve">        plmn-Identity</w:t>
            </w:r>
          </w:p>
        </w:tc>
        <w:tc>
          <w:tcPr>
            <w:tcW w:w="2267" w:type="dxa"/>
            <w:tcBorders>
              <w:top w:val="single" w:sz="4" w:space="0" w:color="auto"/>
              <w:bottom w:val="single" w:sz="4" w:space="0" w:color="auto"/>
            </w:tcBorders>
            <w:shd w:val="clear" w:color="auto" w:fill="auto"/>
          </w:tcPr>
          <w:p w14:paraId="5CE5384B" w14:textId="77777777" w:rsidR="006D2E68" w:rsidRPr="00034446" w:rsidRDefault="006D2E68" w:rsidP="00432B0D">
            <w:pPr>
              <w:pStyle w:val="TAL"/>
            </w:pPr>
            <w:r w:rsidRPr="00034446">
              <w:t>00211</w:t>
            </w:r>
          </w:p>
        </w:tc>
        <w:tc>
          <w:tcPr>
            <w:tcW w:w="1700" w:type="dxa"/>
            <w:tcBorders>
              <w:top w:val="single" w:sz="4" w:space="0" w:color="auto"/>
              <w:bottom w:val="single" w:sz="4" w:space="0" w:color="auto"/>
            </w:tcBorders>
            <w:shd w:val="clear" w:color="auto" w:fill="auto"/>
          </w:tcPr>
          <w:p w14:paraId="60AD7321"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7926A9AD" w14:textId="77777777" w:rsidR="006D2E68" w:rsidRPr="00034446" w:rsidRDefault="006D2E68" w:rsidP="00432B0D">
            <w:pPr>
              <w:pStyle w:val="TAL"/>
            </w:pPr>
          </w:p>
        </w:tc>
      </w:tr>
      <w:tr w:rsidR="006D2E68" w:rsidRPr="00034446" w14:paraId="3C1931A4" w14:textId="77777777" w:rsidTr="00432B0D">
        <w:tc>
          <w:tcPr>
            <w:tcW w:w="4535" w:type="dxa"/>
            <w:tcBorders>
              <w:top w:val="single" w:sz="4" w:space="0" w:color="auto"/>
              <w:bottom w:val="single" w:sz="4" w:space="0" w:color="auto"/>
            </w:tcBorders>
            <w:shd w:val="clear" w:color="auto" w:fill="auto"/>
          </w:tcPr>
          <w:p w14:paraId="0194820F" w14:textId="77777777" w:rsidR="006D2E68" w:rsidRPr="00034446" w:rsidRDefault="006D2E68"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394E2775"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064C7B37"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3F1FA567" w14:textId="77777777" w:rsidR="006D2E68" w:rsidRPr="00034446" w:rsidRDefault="006D2E68" w:rsidP="00432B0D">
            <w:pPr>
              <w:pStyle w:val="TAL"/>
            </w:pPr>
          </w:p>
        </w:tc>
      </w:tr>
      <w:tr w:rsidR="006D2E68" w:rsidRPr="00034446" w14:paraId="5C6B4DDD" w14:textId="77777777" w:rsidTr="00432B0D">
        <w:tc>
          <w:tcPr>
            <w:tcW w:w="4535" w:type="dxa"/>
            <w:tcBorders>
              <w:top w:val="single" w:sz="4" w:space="0" w:color="auto"/>
              <w:bottom w:val="single" w:sz="4" w:space="0" w:color="auto"/>
            </w:tcBorders>
            <w:shd w:val="clear" w:color="auto" w:fill="auto"/>
          </w:tcPr>
          <w:p w14:paraId="2D923686" w14:textId="77777777" w:rsidR="006D2E68" w:rsidRPr="00034446" w:rsidRDefault="006D2E68"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5D427344"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594CE792"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765CAD25" w14:textId="77777777" w:rsidR="006D2E68" w:rsidRPr="00034446" w:rsidRDefault="006D2E68" w:rsidP="00432B0D">
            <w:pPr>
              <w:pStyle w:val="TAL"/>
            </w:pPr>
          </w:p>
        </w:tc>
      </w:tr>
      <w:tr w:rsidR="006D2E68" w:rsidRPr="00034446" w14:paraId="2508B192" w14:textId="77777777" w:rsidTr="00432B0D">
        <w:tc>
          <w:tcPr>
            <w:tcW w:w="4535" w:type="dxa"/>
            <w:tcBorders>
              <w:top w:val="single" w:sz="4" w:space="0" w:color="auto"/>
              <w:bottom w:val="single" w:sz="4" w:space="0" w:color="auto"/>
            </w:tcBorders>
            <w:shd w:val="clear" w:color="auto" w:fill="auto"/>
          </w:tcPr>
          <w:p w14:paraId="1B970701" w14:textId="77777777" w:rsidR="006D2E68" w:rsidRPr="00034446" w:rsidRDefault="006D2E68"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0BF4848A" w14:textId="77777777" w:rsidR="006D2E68" w:rsidRPr="00034446" w:rsidRDefault="006D2E68" w:rsidP="00432B0D">
            <w:pPr>
              <w:pStyle w:val="TAL"/>
            </w:pPr>
          </w:p>
        </w:tc>
        <w:tc>
          <w:tcPr>
            <w:tcW w:w="1700" w:type="dxa"/>
            <w:tcBorders>
              <w:top w:val="single" w:sz="4" w:space="0" w:color="auto"/>
              <w:bottom w:val="single" w:sz="4" w:space="0" w:color="auto"/>
            </w:tcBorders>
            <w:shd w:val="clear" w:color="auto" w:fill="auto"/>
          </w:tcPr>
          <w:p w14:paraId="3E8D4713" w14:textId="77777777" w:rsidR="006D2E68" w:rsidRPr="00034446" w:rsidRDefault="006D2E68" w:rsidP="00432B0D">
            <w:pPr>
              <w:pStyle w:val="TAL"/>
            </w:pPr>
          </w:p>
        </w:tc>
        <w:tc>
          <w:tcPr>
            <w:tcW w:w="1135" w:type="dxa"/>
            <w:tcBorders>
              <w:top w:val="single" w:sz="4" w:space="0" w:color="auto"/>
              <w:bottom w:val="single" w:sz="4" w:space="0" w:color="auto"/>
            </w:tcBorders>
            <w:shd w:val="clear" w:color="auto" w:fill="auto"/>
          </w:tcPr>
          <w:p w14:paraId="4CEC6C6F" w14:textId="77777777" w:rsidR="006D2E68" w:rsidRPr="00034446" w:rsidRDefault="006D2E68" w:rsidP="00432B0D">
            <w:pPr>
              <w:pStyle w:val="TAL"/>
            </w:pPr>
          </w:p>
        </w:tc>
      </w:tr>
      <w:tr w:rsidR="006D2E68" w:rsidRPr="00034446" w14:paraId="01124C33" w14:textId="77777777" w:rsidTr="00432B0D">
        <w:tc>
          <w:tcPr>
            <w:tcW w:w="4535" w:type="dxa"/>
            <w:tcBorders>
              <w:top w:val="single" w:sz="4" w:space="0" w:color="auto"/>
            </w:tcBorders>
            <w:shd w:val="clear" w:color="auto" w:fill="auto"/>
          </w:tcPr>
          <w:p w14:paraId="5991004F" w14:textId="77777777" w:rsidR="006D2E68" w:rsidRPr="00034446" w:rsidRDefault="006D2E68" w:rsidP="00432B0D">
            <w:pPr>
              <w:pStyle w:val="TAL"/>
            </w:pPr>
            <w:r w:rsidRPr="00034446">
              <w:t>}</w:t>
            </w:r>
          </w:p>
        </w:tc>
        <w:tc>
          <w:tcPr>
            <w:tcW w:w="2267" w:type="dxa"/>
            <w:tcBorders>
              <w:top w:val="single" w:sz="4" w:space="0" w:color="auto"/>
            </w:tcBorders>
            <w:shd w:val="clear" w:color="auto" w:fill="auto"/>
          </w:tcPr>
          <w:p w14:paraId="2AC5C179" w14:textId="77777777" w:rsidR="006D2E68" w:rsidRPr="00034446" w:rsidRDefault="006D2E68" w:rsidP="00432B0D">
            <w:pPr>
              <w:pStyle w:val="TAL"/>
            </w:pPr>
          </w:p>
        </w:tc>
        <w:tc>
          <w:tcPr>
            <w:tcW w:w="1700" w:type="dxa"/>
            <w:tcBorders>
              <w:top w:val="single" w:sz="4" w:space="0" w:color="auto"/>
            </w:tcBorders>
            <w:shd w:val="clear" w:color="auto" w:fill="auto"/>
          </w:tcPr>
          <w:p w14:paraId="7F9C1293" w14:textId="77777777" w:rsidR="006D2E68" w:rsidRPr="00034446" w:rsidRDefault="006D2E68" w:rsidP="00432B0D">
            <w:pPr>
              <w:pStyle w:val="TAL"/>
            </w:pPr>
          </w:p>
        </w:tc>
        <w:tc>
          <w:tcPr>
            <w:tcW w:w="1135" w:type="dxa"/>
            <w:tcBorders>
              <w:top w:val="single" w:sz="4" w:space="0" w:color="auto"/>
            </w:tcBorders>
            <w:shd w:val="clear" w:color="auto" w:fill="auto"/>
          </w:tcPr>
          <w:p w14:paraId="21818684" w14:textId="77777777" w:rsidR="006D2E68" w:rsidRPr="00034446" w:rsidRDefault="006D2E68" w:rsidP="00432B0D">
            <w:pPr>
              <w:pStyle w:val="TAL"/>
            </w:pPr>
          </w:p>
        </w:tc>
      </w:tr>
    </w:tbl>
    <w:p w14:paraId="3601F6A0" w14:textId="77777777" w:rsidR="006D2E68" w:rsidRPr="00034446" w:rsidRDefault="006D2E68" w:rsidP="006D2E68"/>
    <w:p w14:paraId="045F3784" w14:textId="77777777" w:rsidR="006D2E68" w:rsidRPr="00034446" w:rsidRDefault="006D2E68" w:rsidP="006D2E68">
      <w:pPr>
        <w:pStyle w:val="TH"/>
      </w:pPr>
      <w:r w:rsidRPr="00034446">
        <w:t xml:space="preserve">Table 13.5.3b.3.3-2: </w:t>
      </w:r>
      <w:r w:rsidRPr="00034446">
        <w:rPr>
          <w:i/>
          <w:iCs/>
        </w:rPr>
        <w:t>SystemInformationBlockType2</w:t>
      </w:r>
      <w:r w:rsidRPr="00034446">
        <w:t xml:space="preserve"> for Cell 1 (preamble and step 1, Table 13.5.3b.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6D2E68" w:rsidRPr="00034446" w14:paraId="08D18AEF" w14:textId="77777777" w:rsidTr="00432B0D">
        <w:tc>
          <w:tcPr>
            <w:tcW w:w="9630" w:type="dxa"/>
            <w:gridSpan w:val="4"/>
            <w:tcBorders>
              <w:top w:val="single" w:sz="4" w:space="0" w:color="000000"/>
              <w:left w:val="single" w:sz="4" w:space="0" w:color="000000"/>
              <w:bottom w:val="single" w:sz="4" w:space="0" w:color="000000"/>
              <w:right w:val="single" w:sz="4" w:space="0" w:color="000000"/>
            </w:tcBorders>
            <w:hideMark/>
          </w:tcPr>
          <w:p w14:paraId="53E1644C" w14:textId="77777777" w:rsidR="006D2E68" w:rsidRPr="00034446" w:rsidRDefault="006D2E68" w:rsidP="00432B0D">
            <w:pPr>
              <w:pStyle w:val="TAL"/>
            </w:pPr>
            <w:r w:rsidRPr="00034446">
              <w:t>Derivation Path: TS 36.508[18], Table 4.4.3.3-1</w:t>
            </w:r>
          </w:p>
        </w:tc>
      </w:tr>
      <w:tr w:rsidR="006D2E68" w:rsidRPr="00034446" w14:paraId="6299539B"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69CBA5B3" w14:textId="77777777" w:rsidR="006D2E68" w:rsidRPr="00034446" w:rsidRDefault="006D2E68" w:rsidP="00432B0D">
            <w:pPr>
              <w:pStyle w:val="TAH"/>
            </w:pPr>
            <w:r w:rsidRPr="00034446">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44A0AAAE" w14:textId="77777777" w:rsidR="006D2E68" w:rsidRPr="00034446" w:rsidRDefault="006D2E68" w:rsidP="00432B0D">
            <w:pPr>
              <w:pStyle w:val="TAH"/>
            </w:pPr>
            <w:r w:rsidRPr="00034446">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62C0A934" w14:textId="77777777" w:rsidR="006D2E68" w:rsidRPr="00034446" w:rsidRDefault="006D2E68" w:rsidP="00432B0D">
            <w:pPr>
              <w:pStyle w:val="TAH"/>
            </w:pPr>
            <w:r w:rsidRPr="00034446">
              <w:t>Comment</w:t>
            </w:r>
          </w:p>
        </w:tc>
        <w:tc>
          <w:tcPr>
            <w:tcW w:w="1132" w:type="dxa"/>
            <w:tcBorders>
              <w:top w:val="single" w:sz="4" w:space="0" w:color="000000"/>
              <w:left w:val="single" w:sz="4" w:space="0" w:color="000000"/>
              <w:bottom w:val="single" w:sz="4" w:space="0" w:color="000000"/>
              <w:right w:val="single" w:sz="4" w:space="0" w:color="000000"/>
            </w:tcBorders>
            <w:hideMark/>
          </w:tcPr>
          <w:p w14:paraId="1428217C" w14:textId="77777777" w:rsidR="006D2E68" w:rsidRPr="00034446" w:rsidRDefault="006D2E68" w:rsidP="00432B0D">
            <w:pPr>
              <w:pStyle w:val="TAH"/>
            </w:pPr>
            <w:r w:rsidRPr="00034446">
              <w:t>Condition</w:t>
            </w:r>
          </w:p>
        </w:tc>
      </w:tr>
      <w:tr w:rsidR="006D2E68" w:rsidRPr="00034446" w14:paraId="267CDC79"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2F295F0A" w14:textId="77777777" w:rsidR="006D2E68" w:rsidRPr="00034446" w:rsidRDefault="006D2E68" w:rsidP="00432B0D">
            <w:pPr>
              <w:pStyle w:val="TAL"/>
            </w:pPr>
            <w:r w:rsidRPr="00034446">
              <w:t>SystemInformationBlockType2 ::= SEQUENCE {</w:t>
            </w:r>
          </w:p>
        </w:tc>
        <w:tc>
          <w:tcPr>
            <w:tcW w:w="2266" w:type="dxa"/>
            <w:tcBorders>
              <w:top w:val="single" w:sz="4" w:space="0" w:color="000000"/>
              <w:left w:val="single" w:sz="4" w:space="0" w:color="000000"/>
              <w:bottom w:val="single" w:sz="4" w:space="0" w:color="000000"/>
              <w:right w:val="single" w:sz="4" w:space="0" w:color="000000"/>
            </w:tcBorders>
          </w:tcPr>
          <w:p w14:paraId="612FD487"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2F92D57"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C4D2478" w14:textId="77777777" w:rsidR="006D2E68" w:rsidRPr="00034446" w:rsidRDefault="006D2E68" w:rsidP="00432B0D">
            <w:pPr>
              <w:pStyle w:val="TAL"/>
            </w:pPr>
          </w:p>
        </w:tc>
      </w:tr>
      <w:tr w:rsidR="006D2E68" w:rsidRPr="00034446" w14:paraId="18A6A43D"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1F22E660" w14:textId="77777777" w:rsidR="006D2E68" w:rsidRPr="00034446" w:rsidRDefault="006D2E68" w:rsidP="00432B0D">
            <w:pPr>
              <w:pStyle w:val="TAL"/>
            </w:pPr>
            <w:r w:rsidRPr="00034446">
              <w:t xml:space="preserve">  ac-BarringPerPLMN-List-r12 SEQUENCE (SIZE (1.. maxPLMN-r11)) OF AC-BarringPerPLMN-r12 {</w:t>
            </w:r>
          </w:p>
        </w:tc>
        <w:tc>
          <w:tcPr>
            <w:tcW w:w="2266" w:type="dxa"/>
            <w:tcBorders>
              <w:top w:val="single" w:sz="4" w:space="0" w:color="000000"/>
              <w:left w:val="single" w:sz="4" w:space="0" w:color="000000"/>
              <w:bottom w:val="single" w:sz="4" w:space="0" w:color="000000"/>
              <w:right w:val="single" w:sz="4" w:space="0" w:color="000000"/>
            </w:tcBorders>
          </w:tcPr>
          <w:p w14:paraId="18ECB13E" w14:textId="77777777" w:rsidR="006D2E68" w:rsidRPr="00034446" w:rsidRDefault="006D2E68" w:rsidP="00432B0D">
            <w:pPr>
              <w:pStyle w:val="TAL"/>
            </w:pPr>
            <w:r w:rsidRPr="00034446">
              <w:t>1 entry</w:t>
            </w:r>
          </w:p>
        </w:tc>
        <w:tc>
          <w:tcPr>
            <w:tcW w:w="1699" w:type="dxa"/>
            <w:tcBorders>
              <w:top w:val="single" w:sz="4" w:space="0" w:color="000000"/>
              <w:left w:val="single" w:sz="4" w:space="0" w:color="000000"/>
              <w:bottom w:val="single" w:sz="4" w:space="0" w:color="000000"/>
              <w:right w:val="single" w:sz="4" w:space="0" w:color="000000"/>
            </w:tcBorders>
          </w:tcPr>
          <w:p w14:paraId="4B584C1F"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56D2EBC" w14:textId="77777777" w:rsidR="006D2E68" w:rsidRPr="00034446" w:rsidRDefault="006D2E68" w:rsidP="00432B0D">
            <w:pPr>
              <w:pStyle w:val="TAL"/>
            </w:pPr>
          </w:p>
        </w:tc>
      </w:tr>
      <w:tr w:rsidR="006D2E68" w:rsidRPr="00034446" w14:paraId="2D415620"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4BF765A4" w14:textId="77777777" w:rsidR="006D2E68" w:rsidRPr="00034446" w:rsidRDefault="006D2E68" w:rsidP="00432B0D">
            <w:pPr>
              <w:pStyle w:val="TAL"/>
            </w:pPr>
            <w:r w:rsidRPr="00034446">
              <w:t xml:space="preserve">    AC-BarringPerPLMN-r12[1] SEQUENCE {</w:t>
            </w:r>
          </w:p>
        </w:tc>
        <w:tc>
          <w:tcPr>
            <w:tcW w:w="2266" w:type="dxa"/>
            <w:tcBorders>
              <w:top w:val="single" w:sz="4" w:space="0" w:color="000000"/>
              <w:left w:val="single" w:sz="4" w:space="0" w:color="000000"/>
              <w:bottom w:val="single" w:sz="4" w:space="0" w:color="000000"/>
              <w:right w:val="single" w:sz="4" w:space="0" w:color="000000"/>
            </w:tcBorders>
          </w:tcPr>
          <w:p w14:paraId="6D03283B"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2D2B4F9A" w14:textId="77777777" w:rsidR="006D2E68" w:rsidRPr="00034446" w:rsidRDefault="006D2E68" w:rsidP="00432B0D">
            <w:pPr>
              <w:pStyle w:val="TAL"/>
            </w:pPr>
            <w:r w:rsidRPr="00034446">
              <w:t>entry 1</w:t>
            </w:r>
          </w:p>
        </w:tc>
        <w:tc>
          <w:tcPr>
            <w:tcW w:w="1132" w:type="dxa"/>
            <w:tcBorders>
              <w:top w:val="single" w:sz="4" w:space="0" w:color="000000"/>
              <w:left w:val="single" w:sz="4" w:space="0" w:color="000000"/>
              <w:bottom w:val="single" w:sz="4" w:space="0" w:color="000000"/>
              <w:right w:val="single" w:sz="4" w:space="0" w:color="000000"/>
            </w:tcBorders>
          </w:tcPr>
          <w:p w14:paraId="71999DA2" w14:textId="77777777" w:rsidR="006D2E68" w:rsidRPr="00034446" w:rsidRDefault="006D2E68" w:rsidP="00432B0D">
            <w:pPr>
              <w:pStyle w:val="TAL"/>
            </w:pPr>
          </w:p>
        </w:tc>
      </w:tr>
      <w:tr w:rsidR="006D2E68" w:rsidRPr="00034446" w14:paraId="197F6556"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3E91D048" w14:textId="77777777" w:rsidR="006D2E68" w:rsidRPr="00034446" w:rsidRDefault="006D2E68" w:rsidP="00432B0D">
            <w:pPr>
              <w:pStyle w:val="TAL"/>
            </w:pPr>
            <w:r w:rsidRPr="00034446">
              <w:t xml:space="preserve">      plmn-IdentityIndex-r12 </w:t>
            </w:r>
          </w:p>
        </w:tc>
        <w:tc>
          <w:tcPr>
            <w:tcW w:w="2266" w:type="dxa"/>
            <w:tcBorders>
              <w:top w:val="single" w:sz="4" w:space="0" w:color="000000"/>
              <w:left w:val="single" w:sz="4" w:space="0" w:color="000000"/>
              <w:bottom w:val="single" w:sz="4" w:space="0" w:color="000000"/>
              <w:right w:val="single" w:sz="4" w:space="0" w:color="000000"/>
            </w:tcBorders>
            <w:hideMark/>
          </w:tcPr>
          <w:p w14:paraId="7AF03F02" w14:textId="77777777" w:rsidR="006D2E68" w:rsidRPr="00034446" w:rsidRDefault="006D2E68" w:rsidP="00432B0D">
            <w:pPr>
              <w:pStyle w:val="TAL"/>
            </w:pPr>
            <w:r w:rsidRPr="00034446">
              <w:t>1</w:t>
            </w:r>
          </w:p>
        </w:tc>
        <w:tc>
          <w:tcPr>
            <w:tcW w:w="1699" w:type="dxa"/>
            <w:tcBorders>
              <w:top w:val="single" w:sz="4" w:space="0" w:color="000000"/>
              <w:left w:val="single" w:sz="4" w:space="0" w:color="000000"/>
              <w:bottom w:val="single" w:sz="4" w:space="0" w:color="000000"/>
              <w:right w:val="single" w:sz="4" w:space="0" w:color="000000"/>
            </w:tcBorders>
            <w:hideMark/>
          </w:tcPr>
          <w:p w14:paraId="6DAE1C4C" w14:textId="77777777" w:rsidR="006D2E68" w:rsidRPr="00034446" w:rsidRDefault="006D2E68" w:rsidP="00432B0D">
            <w:pPr>
              <w:pStyle w:val="TAL"/>
            </w:pPr>
            <w:r w:rsidRPr="00034446">
              <w:t>PLMN1</w:t>
            </w:r>
          </w:p>
        </w:tc>
        <w:tc>
          <w:tcPr>
            <w:tcW w:w="1132" w:type="dxa"/>
            <w:tcBorders>
              <w:top w:val="single" w:sz="4" w:space="0" w:color="000000"/>
              <w:left w:val="single" w:sz="4" w:space="0" w:color="000000"/>
              <w:bottom w:val="single" w:sz="4" w:space="0" w:color="000000"/>
              <w:right w:val="single" w:sz="4" w:space="0" w:color="000000"/>
            </w:tcBorders>
          </w:tcPr>
          <w:p w14:paraId="4B807117" w14:textId="77777777" w:rsidR="006D2E68" w:rsidRPr="00034446" w:rsidRDefault="006D2E68" w:rsidP="00432B0D">
            <w:pPr>
              <w:pStyle w:val="TAL"/>
            </w:pPr>
          </w:p>
        </w:tc>
      </w:tr>
      <w:tr w:rsidR="006D2E68" w:rsidRPr="00034446" w14:paraId="20749724"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475F4FE3" w14:textId="77777777" w:rsidR="006D2E68" w:rsidRPr="00034446" w:rsidRDefault="006D2E68" w:rsidP="00432B0D">
            <w:pPr>
              <w:pStyle w:val="TAL"/>
            </w:pPr>
            <w:r w:rsidRPr="00034446">
              <w:t xml:space="preserve">      ac-BarringInfo-r12 SEQUENCE {</w:t>
            </w:r>
          </w:p>
        </w:tc>
        <w:tc>
          <w:tcPr>
            <w:tcW w:w="2266" w:type="dxa"/>
            <w:tcBorders>
              <w:top w:val="single" w:sz="4" w:space="0" w:color="000000"/>
              <w:left w:val="single" w:sz="4" w:space="0" w:color="000000"/>
              <w:bottom w:val="single" w:sz="4" w:space="0" w:color="000000"/>
              <w:right w:val="single" w:sz="4" w:space="0" w:color="000000"/>
            </w:tcBorders>
          </w:tcPr>
          <w:p w14:paraId="2E88816C"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45D9CA6D"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F37884B" w14:textId="77777777" w:rsidR="006D2E68" w:rsidRPr="00034446" w:rsidRDefault="006D2E68" w:rsidP="00432B0D">
            <w:pPr>
              <w:pStyle w:val="TAL"/>
            </w:pPr>
          </w:p>
        </w:tc>
      </w:tr>
      <w:tr w:rsidR="006D2E68" w:rsidRPr="00034446" w14:paraId="35B7A957"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33D6F727" w14:textId="77777777" w:rsidR="006D2E68" w:rsidRPr="00034446" w:rsidRDefault="006D2E68" w:rsidP="00432B0D">
            <w:pPr>
              <w:pStyle w:val="TAL"/>
            </w:pPr>
            <w:r w:rsidRPr="00034446">
              <w:t xml:space="preserve">        ac-BarringForEmergency-r12</w:t>
            </w:r>
          </w:p>
        </w:tc>
        <w:tc>
          <w:tcPr>
            <w:tcW w:w="2266" w:type="dxa"/>
            <w:tcBorders>
              <w:top w:val="single" w:sz="4" w:space="0" w:color="000000"/>
              <w:left w:val="single" w:sz="4" w:space="0" w:color="000000"/>
              <w:bottom w:val="single" w:sz="4" w:space="0" w:color="000000"/>
              <w:right w:val="single" w:sz="4" w:space="0" w:color="000000"/>
            </w:tcBorders>
            <w:hideMark/>
          </w:tcPr>
          <w:p w14:paraId="58D45A0D" w14:textId="77777777" w:rsidR="006D2E68" w:rsidRPr="00034446" w:rsidRDefault="006D2E68" w:rsidP="00432B0D">
            <w:pPr>
              <w:pStyle w:val="TAL"/>
            </w:pPr>
            <w:r w:rsidRPr="00034446">
              <w:t>FALSE</w:t>
            </w:r>
          </w:p>
        </w:tc>
        <w:tc>
          <w:tcPr>
            <w:tcW w:w="1699" w:type="dxa"/>
            <w:tcBorders>
              <w:top w:val="single" w:sz="4" w:space="0" w:color="000000"/>
              <w:left w:val="single" w:sz="4" w:space="0" w:color="000000"/>
              <w:bottom w:val="single" w:sz="4" w:space="0" w:color="000000"/>
              <w:right w:val="single" w:sz="4" w:space="0" w:color="000000"/>
            </w:tcBorders>
          </w:tcPr>
          <w:p w14:paraId="658F781E"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BFFF71B" w14:textId="77777777" w:rsidR="006D2E68" w:rsidRPr="00034446" w:rsidRDefault="006D2E68" w:rsidP="00432B0D">
            <w:pPr>
              <w:pStyle w:val="TAL"/>
            </w:pPr>
          </w:p>
        </w:tc>
      </w:tr>
      <w:tr w:rsidR="006D2E68" w:rsidRPr="00034446" w14:paraId="177FE7D6"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61E842F9" w14:textId="77777777" w:rsidR="006D2E68" w:rsidRPr="00034446" w:rsidRDefault="006D2E68" w:rsidP="00432B0D">
            <w:pPr>
              <w:pStyle w:val="TAL"/>
            </w:pPr>
            <w:r w:rsidRPr="00034446">
              <w:t xml:space="preserve">        ac-BarringForMO-Signalling</w:t>
            </w:r>
          </w:p>
        </w:tc>
        <w:tc>
          <w:tcPr>
            <w:tcW w:w="2266" w:type="dxa"/>
            <w:tcBorders>
              <w:top w:val="single" w:sz="4" w:space="0" w:color="000000"/>
              <w:left w:val="single" w:sz="4" w:space="0" w:color="000000"/>
              <w:bottom w:val="single" w:sz="4" w:space="0" w:color="000000"/>
              <w:right w:val="single" w:sz="4" w:space="0" w:color="000000"/>
            </w:tcBorders>
          </w:tcPr>
          <w:p w14:paraId="265E3887" w14:textId="77777777" w:rsidR="006D2E68" w:rsidRPr="00034446" w:rsidRDefault="006D2E68" w:rsidP="00432B0D">
            <w:pPr>
              <w:pStyle w:val="TAL"/>
            </w:pPr>
            <w:r w:rsidRPr="00034446">
              <w:t>Not present</w:t>
            </w:r>
          </w:p>
        </w:tc>
        <w:tc>
          <w:tcPr>
            <w:tcW w:w="1699" w:type="dxa"/>
            <w:tcBorders>
              <w:top w:val="single" w:sz="4" w:space="0" w:color="000000"/>
              <w:left w:val="single" w:sz="4" w:space="0" w:color="000000"/>
              <w:bottom w:val="single" w:sz="4" w:space="0" w:color="000000"/>
              <w:right w:val="single" w:sz="4" w:space="0" w:color="000000"/>
            </w:tcBorders>
          </w:tcPr>
          <w:p w14:paraId="07AB665E"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582D706" w14:textId="77777777" w:rsidR="006D2E68" w:rsidRPr="00034446" w:rsidRDefault="006D2E68" w:rsidP="00432B0D">
            <w:pPr>
              <w:pStyle w:val="TAL"/>
            </w:pPr>
          </w:p>
        </w:tc>
      </w:tr>
      <w:tr w:rsidR="006D2E68" w:rsidRPr="00034446" w14:paraId="024615A4"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20EDAA60" w14:textId="77777777" w:rsidR="006D2E68" w:rsidRPr="00034446" w:rsidRDefault="006D2E68" w:rsidP="00432B0D">
            <w:pPr>
              <w:pStyle w:val="TAL"/>
            </w:pPr>
            <w:r w:rsidRPr="00034446">
              <w:t xml:space="preserve">        ac-BarringForMO-Data </w:t>
            </w:r>
          </w:p>
        </w:tc>
        <w:tc>
          <w:tcPr>
            <w:tcW w:w="2266" w:type="dxa"/>
            <w:tcBorders>
              <w:top w:val="single" w:sz="4" w:space="0" w:color="000000"/>
              <w:left w:val="single" w:sz="4" w:space="0" w:color="000000"/>
              <w:bottom w:val="single" w:sz="4" w:space="0" w:color="000000"/>
              <w:right w:val="single" w:sz="4" w:space="0" w:color="000000"/>
            </w:tcBorders>
          </w:tcPr>
          <w:p w14:paraId="58ADF01A" w14:textId="77777777" w:rsidR="006D2E68" w:rsidRPr="00034446" w:rsidRDefault="006D2E68" w:rsidP="00432B0D">
            <w:pPr>
              <w:pStyle w:val="TAL"/>
            </w:pPr>
            <w:r w:rsidRPr="00034446">
              <w:t>Not present</w:t>
            </w:r>
          </w:p>
        </w:tc>
        <w:tc>
          <w:tcPr>
            <w:tcW w:w="1699" w:type="dxa"/>
            <w:tcBorders>
              <w:top w:val="single" w:sz="4" w:space="0" w:color="000000"/>
              <w:left w:val="single" w:sz="4" w:space="0" w:color="000000"/>
              <w:bottom w:val="single" w:sz="4" w:space="0" w:color="000000"/>
              <w:right w:val="single" w:sz="4" w:space="0" w:color="000000"/>
            </w:tcBorders>
          </w:tcPr>
          <w:p w14:paraId="23E0FD5F"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964FCE2" w14:textId="77777777" w:rsidR="006D2E68" w:rsidRPr="00034446" w:rsidRDefault="006D2E68" w:rsidP="00432B0D">
            <w:pPr>
              <w:pStyle w:val="TAL"/>
            </w:pPr>
          </w:p>
        </w:tc>
      </w:tr>
      <w:tr w:rsidR="006D2E68" w:rsidRPr="00034446" w14:paraId="68AF4F5E"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55B8D625" w14:textId="77777777" w:rsidR="006D2E68" w:rsidRPr="00034446" w:rsidRDefault="006D2E68" w:rsidP="00432B0D">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EFC31AC"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1C0A5101"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2D24BB5" w14:textId="77777777" w:rsidR="006D2E68" w:rsidRPr="00034446" w:rsidRDefault="006D2E68" w:rsidP="00432B0D">
            <w:pPr>
              <w:pStyle w:val="TAL"/>
            </w:pPr>
          </w:p>
        </w:tc>
      </w:tr>
      <w:tr w:rsidR="006D2E68" w:rsidRPr="00034446" w14:paraId="7DE26D5A"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2884C994" w14:textId="77777777" w:rsidR="006D2E68" w:rsidRPr="00034446" w:rsidRDefault="006D2E68" w:rsidP="00432B0D">
            <w:pPr>
              <w:pStyle w:val="TAL"/>
            </w:pPr>
            <w:r w:rsidRPr="00034446">
              <w:t xml:space="preserve">      ssac-BarringForMMTEL-Voice-r12 SEQUENCE {</w:t>
            </w:r>
          </w:p>
        </w:tc>
        <w:tc>
          <w:tcPr>
            <w:tcW w:w="2266" w:type="dxa"/>
            <w:tcBorders>
              <w:top w:val="single" w:sz="4" w:space="0" w:color="000000"/>
              <w:left w:val="single" w:sz="4" w:space="0" w:color="000000"/>
              <w:bottom w:val="single" w:sz="4" w:space="0" w:color="000000"/>
              <w:right w:val="single" w:sz="4" w:space="0" w:color="000000"/>
            </w:tcBorders>
          </w:tcPr>
          <w:p w14:paraId="0935F2FC"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5B75435"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5266AF8" w14:textId="77777777" w:rsidR="006D2E68" w:rsidRPr="00034446" w:rsidRDefault="006D2E68" w:rsidP="00432B0D">
            <w:pPr>
              <w:pStyle w:val="TAL"/>
            </w:pPr>
          </w:p>
        </w:tc>
      </w:tr>
      <w:tr w:rsidR="006D2E68" w:rsidRPr="00034446" w14:paraId="2BB8C840"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728A1DEA" w14:textId="77777777" w:rsidR="006D2E68" w:rsidRPr="00034446" w:rsidRDefault="006D2E68" w:rsidP="00432B0D">
            <w:pPr>
              <w:pStyle w:val="TAL"/>
            </w:pPr>
            <w:r w:rsidRPr="00034446">
              <w:t xml:space="preserve">        ac-BarringFactor</w:t>
            </w:r>
          </w:p>
        </w:tc>
        <w:tc>
          <w:tcPr>
            <w:tcW w:w="2266" w:type="dxa"/>
            <w:tcBorders>
              <w:top w:val="single" w:sz="4" w:space="0" w:color="000000"/>
              <w:left w:val="single" w:sz="4" w:space="0" w:color="000000"/>
              <w:bottom w:val="single" w:sz="4" w:space="0" w:color="000000"/>
              <w:right w:val="single" w:sz="4" w:space="0" w:color="000000"/>
            </w:tcBorders>
          </w:tcPr>
          <w:p w14:paraId="37AA7C8A" w14:textId="77777777" w:rsidR="006D2E68" w:rsidRPr="00034446" w:rsidRDefault="006D2E68" w:rsidP="00432B0D">
            <w:pPr>
              <w:pStyle w:val="TAL"/>
            </w:pPr>
            <w:r w:rsidRPr="00034446">
              <w:t>p00</w:t>
            </w:r>
          </w:p>
        </w:tc>
        <w:tc>
          <w:tcPr>
            <w:tcW w:w="1699" w:type="dxa"/>
            <w:tcBorders>
              <w:top w:val="single" w:sz="4" w:space="0" w:color="000000"/>
              <w:left w:val="single" w:sz="4" w:space="0" w:color="000000"/>
              <w:bottom w:val="single" w:sz="4" w:space="0" w:color="000000"/>
              <w:right w:val="single" w:sz="4" w:space="0" w:color="000000"/>
            </w:tcBorders>
          </w:tcPr>
          <w:p w14:paraId="22788E94"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6029272" w14:textId="77777777" w:rsidR="006D2E68" w:rsidRPr="00034446" w:rsidRDefault="006D2E68" w:rsidP="00432B0D">
            <w:pPr>
              <w:pStyle w:val="TAL"/>
            </w:pPr>
          </w:p>
        </w:tc>
      </w:tr>
      <w:tr w:rsidR="006D2E68" w:rsidRPr="00034446" w14:paraId="12DBEF43"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6AE718DD" w14:textId="77777777" w:rsidR="006D2E68" w:rsidRPr="00034446" w:rsidRDefault="006D2E68" w:rsidP="00432B0D">
            <w:pPr>
              <w:pStyle w:val="TAL"/>
            </w:pPr>
            <w:r w:rsidRPr="00034446">
              <w:t xml:space="preserve">        ac-BarringTime</w:t>
            </w:r>
          </w:p>
        </w:tc>
        <w:tc>
          <w:tcPr>
            <w:tcW w:w="2266" w:type="dxa"/>
            <w:tcBorders>
              <w:top w:val="single" w:sz="4" w:space="0" w:color="000000"/>
              <w:left w:val="single" w:sz="4" w:space="0" w:color="000000"/>
              <w:bottom w:val="single" w:sz="4" w:space="0" w:color="000000"/>
              <w:right w:val="single" w:sz="4" w:space="0" w:color="000000"/>
            </w:tcBorders>
          </w:tcPr>
          <w:p w14:paraId="3EB1B96A" w14:textId="77777777" w:rsidR="006D2E68" w:rsidRPr="00034446" w:rsidRDefault="006D2E68" w:rsidP="00432B0D">
            <w:pPr>
              <w:pStyle w:val="TAL"/>
            </w:pPr>
            <w:r w:rsidRPr="00034446">
              <w:t>s4</w:t>
            </w:r>
          </w:p>
        </w:tc>
        <w:tc>
          <w:tcPr>
            <w:tcW w:w="1699" w:type="dxa"/>
            <w:tcBorders>
              <w:top w:val="single" w:sz="4" w:space="0" w:color="000000"/>
              <w:left w:val="single" w:sz="4" w:space="0" w:color="000000"/>
              <w:bottom w:val="single" w:sz="4" w:space="0" w:color="000000"/>
              <w:right w:val="single" w:sz="4" w:space="0" w:color="000000"/>
            </w:tcBorders>
          </w:tcPr>
          <w:p w14:paraId="4322FD56"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05DA050" w14:textId="77777777" w:rsidR="006D2E68" w:rsidRPr="00034446" w:rsidRDefault="006D2E68" w:rsidP="00432B0D">
            <w:pPr>
              <w:pStyle w:val="TAL"/>
            </w:pPr>
          </w:p>
        </w:tc>
      </w:tr>
      <w:tr w:rsidR="006D2E68" w:rsidRPr="00034446" w14:paraId="7B948466"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1A769AC9" w14:textId="77777777" w:rsidR="006D2E68" w:rsidRPr="00034446" w:rsidRDefault="006D2E68" w:rsidP="00432B0D">
            <w:pPr>
              <w:pStyle w:val="TAL"/>
            </w:pPr>
            <w:r w:rsidRPr="00034446">
              <w:t xml:space="preserve">        ac-BarringForSpecialAC</w:t>
            </w:r>
          </w:p>
        </w:tc>
        <w:tc>
          <w:tcPr>
            <w:tcW w:w="2266" w:type="dxa"/>
            <w:tcBorders>
              <w:top w:val="single" w:sz="4" w:space="0" w:color="000000"/>
              <w:left w:val="single" w:sz="4" w:space="0" w:color="000000"/>
              <w:bottom w:val="single" w:sz="4" w:space="0" w:color="000000"/>
              <w:right w:val="single" w:sz="4" w:space="0" w:color="000000"/>
            </w:tcBorders>
          </w:tcPr>
          <w:p w14:paraId="531CC265" w14:textId="77777777" w:rsidR="006D2E68" w:rsidRPr="00034446" w:rsidRDefault="006D2E68" w:rsidP="00432B0D">
            <w:pPr>
              <w:pStyle w:val="TAL"/>
            </w:pPr>
            <w:r w:rsidRPr="00034446">
              <w:t>'11111'B</w:t>
            </w:r>
          </w:p>
        </w:tc>
        <w:tc>
          <w:tcPr>
            <w:tcW w:w="1699" w:type="dxa"/>
            <w:tcBorders>
              <w:top w:val="single" w:sz="4" w:space="0" w:color="000000"/>
              <w:left w:val="single" w:sz="4" w:space="0" w:color="000000"/>
              <w:bottom w:val="single" w:sz="4" w:space="0" w:color="000000"/>
              <w:right w:val="single" w:sz="4" w:space="0" w:color="000000"/>
            </w:tcBorders>
          </w:tcPr>
          <w:p w14:paraId="115A916F"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A8A02A6" w14:textId="77777777" w:rsidR="006D2E68" w:rsidRPr="00034446" w:rsidRDefault="006D2E68" w:rsidP="00432B0D">
            <w:pPr>
              <w:pStyle w:val="TAL"/>
            </w:pPr>
          </w:p>
        </w:tc>
      </w:tr>
      <w:tr w:rsidR="006D2E68" w:rsidRPr="00034446" w14:paraId="0337AE3D" w14:textId="77777777" w:rsidTr="00432B0D">
        <w:tc>
          <w:tcPr>
            <w:tcW w:w="4533" w:type="dxa"/>
            <w:tcBorders>
              <w:top w:val="single" w:sz="4" w:space="0" w:color="000000"/>
              <w:left w:val="single" w:sz="4" w:space="0" w:color="000000"/>
              <w:bottom w:val="single" w:sz="4" w:space="0" w:color="000000"/>
              <w:right w:val="single" w:sz="4" w:space="0" w:color="000000"/>
            </w:tcBorders>
          </w:tcPr>
          <w:p w14:paraId="0BA8450E" w14:textId="77777777" w:rsidR="006D2E68" w:rsidRPr="00034446" w:rsidRDefault="006D2E68" w:rsidP="00432B0D">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16DD146"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D024431"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AFEFCDE" w14:textId="77777777" w:rsidR="006D2E68" w:rsidRPr="00034446" w:rsidRDefault="006D2E68" w:rsidP="00432B0D">
            <w:pPr>
              <w:pStyle w:val="TAL"/>
            </w:pPr>
          </w:p>
        </w:tc>
      </w:tr>
      <w:tr w:rsidR="006D2E68" w:rsidRPr="00034446" w14:paraId="2BB03345"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0A24089F" w14:textId="77777777" w:rsidR="006D2E68" w:rsidRPr="00034446" w:rsidRDefault="006D2E68" w:rsidP="00432B0D">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36B608E"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963F92C"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B5AF686" w14:textId="77777777" w:rsidR="006D2E68" w:rsidRPr="00034446" w:rsidRDefault="006D2E68" w:rsidP="00432B0D">
            <w:pPr>
              <w:pStyle w:val="TAL"/>
            </w:pPr>
          </w:p>
        </w:tc>
      </w:tr>
      <w:tr w:rsidR="006D2E68" w:rsidRPr="00034446" w14:paraId="408C64AA"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21ABA793" w14:textId="77777777" w:rsidR="006D2E68" w:rsidRPr="00034446" w:rsidRDefault="006D2E68" w:rsidP="00432B0D">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1486D25"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2900DDD"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B70C6EE" w14:textId="77777777" w:rsidR="006D2E68" w:rsidRPr="00034446" w:rsidRDefault="006D2E68" w:rsidP="00432B0D">
            <w:pPr>
              <w:pStyle w:val="TAL"/>
            </w:pPr>
          </w:p>
        </w:tc>
      </w:tr>
      <w:tr w:rsidR="006D2E68" w:rsidRPr="00034446" w14:paraId="07F4C152" w14:textId="77777777" w:rsidTr="00432B0D">
        <w:tc>
          <w:tcPr>
            <w:tcW w:w="4533" w:type="dxa"/>
            <w:tcBorders>
              <w:top w:val="single" w:sz="4" w:space="0" w:color="000000"/>
              <w:left w:val="single" w:sz="4" w:space="0" w:color="000000"/>
              <w:bottom w:val="single" w:sz="4" w:space="0" w:color="000000"/>
              <w:right w:val="single" w:sz="4" w:space="0" w:color="000000"/>
            </w:tcBorders>
            <w:hideMark/>
          </w:tcPr>
          <w:p w14:paraId="64FE9D2E" w14:textId="77777777" w:rsidR="006D2E68" w:rsidRPr="00034446" w:rsidRDefault="006D2E68" w:rsidP="00432B0D">
            <w:pPr>
              <w:pStyle w:val="TAL"/>
            </w:pPr>
            <w:r w:rsidRPr="00034446">
              <w:t>}</w:t>
            </w:r>
          </w:p>
        </w:tc>
        <w:tc>
          <w:tcPr>
            <w:tcW w:w="2266" w:type="dxa"/>
            <w:tcBorders>
              <w:top w:val="single" w:sz="4" w:space="0" w:color="000000"/>
              <w:left w:val="single" w:sz="4" w:space="0" w:color="000000"/>
              <w:bottom w:val="single" w:sz="4" w:space="0" w:color="000000"/>
              <w:right w:val="single" w:sz="4" w:space="0" w:color="000000"/>
            </w:tcBorders>
          </w:tcPr>
          <w:p w14:paraId="16E0DC3C" w14:textId="77777777" w:rsidR="006D2E68" w:rsidRPr="00034446" w:rsidRDefault="006D2E68" w:rsidP="00432B0D">
            <w:pPr>
              <w:pStyle w:val="TAL"/>
            </w:pPr>
          </w:p>
        </w:tc>
        <w:tc>
          <w:tcPr>
            <w:tcW w:w="1699" w:type="dxa"/>
            <w:tcBorders>
              <w:top w:val="single" w:sz="4" w:space="0" w:color="000000"/>
              <w:left w:val="single" w:sz="4" w:space="0" w:color="000000"/>
              <w:bottom w:val="single" w:sz="4" w:space="0" w:color="000000"/>
              <w:right w:val="single" w:sz="4" w:space="0" w:color="000000"/>
            </w:tcBorders>
          </w:tcPr>
          <w:p w14:paraId="4B6D9A33" w14:textId="77777777" w:rsidR="006D2E68" w:rsidRPr="00034446" w:rsidRDefault="006D2E68" w:rsidP="00432B0D">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6C17D67" w14:textId="77777777" w:rsidR="006D2E68" w:rsidRPr="00034446" w:rsidRDefault="006D2E68" w:rsidP="00432B0D">
            <w:pPr>
              <w:pStyle w:val="TAL"/>
            </w:pPr>
          </w:p>
        </w:tc>
      </w:tr>
    </w:tbl>
    <w:p w14:paraId="53A925A7" w14:textId="77777777" w:rsidR="006D2E68" w:rsidRPr="00034446" w:rsidRDefault="006D2E68" w:rsidP="006D2E68"/>
    <w:p w14:paraId="28B47173" w14:textId="77777777" w:rsidR="004B59C5" w:rsidRPr="00034446" w:rsidRDefault="004B59C5" w:rsidP="004B59C5">
      <w:pPr>
        <w:pStyle w:val="Heading4"/>
      </w:pPr>
      <w:r w:rsidRPr="00034446">
        <w:t>13.5.3c</w:t>
      </w:r>
      <w:r w:rsidRPr="00034446">
        <w:tab/>
        <w:t>Emergency call / Success / SSAC in Connected mode / 0% access probability for MTSI MO speech call / AC-Barring per PLMN</w:t>
      </w:r>
    </w:p>
    <w:p w14:paraId="2D710E89" w14:textId="77777777" w:rsidR="004B59C5" w:rsidRPr="00034446" w:rsidRDefault="004B59C5" w:rsidP="004B59C5">
      <w:pPr>
        <w:pStyle w:val="H6"/>
      </w:pPr>
      <w:r w:rsidRPr="00034446">
        <w:t>13.5.3c.1</w:t>
      </w:r>
      <w:r w:rsidRPr="00034446">
        <w:tab/>
        <w:t>Test Purpose (TP)</w:t>
      </w:r>
    </w:p>
    <w:p w14:paraId="65477BBA" w14:textId="55264298" w:rsidR="004B59C5" w:rsidRPr="00034446" w:rsidRDefault="004B59C5" w:rsidP="004B59C5">
      <w:pPr>
        <w:pStyle w:val="H6"/>
        <w:tabs>
          <w:tab w:val="left" w:pos="1080"/>
        </w:tabs>
      </w:pPr>
      <w:r w:rsidRPr="00034446">
        <w:t>(1)</w:t>
      </w:r>
    </w:p>
    <w:p w14:paraId="0262863C" w14:textId="77777777" w:rsidR="004B59C5" w:rsidRPr="00034446" w:rsidRDefault="004B59C5" w:rsidP="004B59C5">
      <w:pPr>
        <w:pStyle w:val="PL"/>
        <w:rPr>
          <w:noProof w:val="0"/>
        </w:rPr>
      </w:pPr>
      <w:r w:rsidRPr="00034446">
        <w:rPr>
          <w:b/>
          <w:bCs/>
          <w:noProof w:val="0"/>
        </w:rPr>
        <w:t>with</w:t>
      </w:r>
      <w:r w:rsidRPr="00034446">
        <w:rPr>
          <w:noProof w:val="0"/>
        </w:rPr>
        <w:t xml:space="preserve"> { UE in E-UTRA RRC_CONNECTED state having received a </w:t>
      </w:r>
      <w:r w:rsidRPr="00034446">
        <w:rPr>
          <w:i/>
          <w:noProof w:val="0"/>
        </w:rPr>
        <w:t>SysteminformationBlockType2</w:t>
      </w:r>
      <w:r w:rsidRPr="00034446">
        <w:rPr>
          <w:noProof w:val="0"/>
        </w:rPr>
        <w:t xml:space="preserve"> message including a </w:t>
      </w:r>
      <w:r w:rsidRPr="00034446">
        <w:rPr>
          <w:i/>
          <w:noProof w:val="0"/>
        </w:rPr>
        <w:t>ssac-BarringForMMTEL-Voice-r12</w:t>
      </w:r>
      <w:r w:rsidRPr="00034446">
        <w:rPr>
          <w:noProof w:val="0"/>
        </w:rPr>
        <w:t xml:space="preserve"> set to 0% accessibility }</w:t>
      </w:r>
    </w:p>
    <w:p w14:paraId="18C46259" w14:textId="77777777" w:rsidR="004B59C5" w:rsidRPr="00034446" w:rsidRDefault="004B59C5" w:rsidP="004B59C5">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initiates a MTSI MO emergency voice call }</w:t>
      </w:r>
    </w:p>
    <w:p w14:paraId="40FDACCD" w14:textId="77777777" w:rsidR="004B59C5" w:rsidRPr="00034446" w:rsidRDefault="004B59C5" w:rsidP="004B59C5">
      <w:pPr>
        <w:pStyle w:val="PL"/>
        <w:rPr>
          <w:noProof w:val="0"/>
        </w:rPr>
      </w:pPr>
      <w:r w:rsidRPr="00034446">
        <w:rPr>
          <w:noProof w:val="0"/>
        </w:rPr>
        <w:t xml:space="preserve">    </w:t>
      </w:r>
      <w:r w:rsidRPr="00034446">
        <w:rPr>
          <w:b/>
          <w:bCs/>
          <w:noProof w:val="0"/>
        </w:rPr>
        <w:t>then</w:t>
      </w:r>
      <w:r w:rsidRPr="00034446">
        <w:rPr>
          <w:noProof w:val="0"/>
        </w:rPr>
        <w:t xml:space="preserve"> { the </w:t>
      </w:r>
      <w:r w:rsidRPr="00034446">
        <w:rPr>
          <w:noProof w:val="0"/>
          <w:snapToGrid w:val="0"/>
        </w:rPr>
        <w:t>UE initiates a MTSI MO emergency voice call</w:t>
      </w:r>
      <w:r w:rsidRPr="00034446">
        <w:rPr>
          <w:noProof w:val="0"/>
        </w:rPr>
        <w:t xml:space="preserve">  }</w:t>
      </w:r>
    </w:p>
    <w:p w14:paraId="5EDB155A" w14:textId="77777777" w:rsidR="004B59C5" w:rsidRPr="00034446" w:rsidRDefault="004B59C5" w:rsidP="004B59C5">
      <w:pPr>
        <w:pStyle w:val="PL"/>
        <w:rPr>
          <w:noProof w:val="0"/>
        </w:rPr>
      </w:pPr>
      <w:r w:rsidRPr="00034446">
        <w:rPr>
          <w:noProof w:val="0"/>
        </w:rPr>
        <w:t xml:space="preserve">            }</w:t>
      </w:r>
    </w:p>
    <w:p w14:paraId="15CF1895" w14:textId="77777777" w:rsidR="004B59C5" w:rsidRPr="00034446" w:rsidRDefault="004B59C5" w:rsidP="004B59C5">
      <w:pPr>
        <w:pStyle w:val="PL"/>
        <w:rPr>
          <w:noProof w:val="0"/>
        </w:rPr>
      </w:pPr>
    </w:p>
    <w:p w14:paraId="44EEBB69" w14:textId="77777777" w:rsidR="004B59C5" w:rsidRPr="00034446" w:rsidRDefault="004B59C5" w:rsidP="004B59C5">
      <w:pPr>
        <w:pStyle w:val="H6"/>
      </w:pPr>
      <w:r w:rsidRPr="00034446">
        <w:t>13.5.3c.2</w:t>
      </w:r>
      <w:r w:rsidRPr="00034446">
        <w:tab/>
        <w:t>Conformance requirements</w:t>
      </w:r>
    </w:p>
    <w:p w14:paraId="1598763A" w14:textId="77777777" w:rsidR="004B59C5" w:rsidRPr="00034446" w:rsidRDefault="004B59C5" w:rsidP="004B59C5">
      <w:r w:rsidRPr="00034446">
        <w:t>References: The conformance requirements covered in the present TC are specified in: TS 24.173 clause5.2 and  J.2.1.2, TS 24.229 clause 5.1.6.2 and TS 36.331 clause 5.3.3.10. Unless otherwise stated these are Rel-12 requirements.</w:t>
      </w:r>
    </w:p>
    <w:p w14:paraId="14FC42B3" w14:textId="77777777" w:rsidR="004B59C5" w:rsidRPr="00034446" w:rsidRDefault="004B59C5" w:rsidP="004B59C5">
      <w:r w:rsidRPr="00034446">
        <w:t>[TS 24.173 clause 5.2]:</w:t>
      </w:r>
    </w:p>
    <w:p w14:paraId="2C978646" w14:textId="77777777" w:rsidR="004B59C5" w:rsidRPr="00034446" w:rsidRDefault="004B59C5" w:rsidP="004B59C5">
      <w:r w:rsidRPr="00034446">
        <w:t>The IMS multimedia telephony communication service can support different types of media, including media types listed in 3GPP TS 22.173 [2]. The session control procedures for the different media types shall be in accordance with 3GPP TS 24.229 [13] and 3GPP TS 24.247 [14], with the following additions:</w:t>
      </w:r>
    </w:p>
    <w:p w14:paraId="4C06FC94" w14:textId="77777777" w:rsidR="004B59C5" w:rsidRPr="00034446" w:rsidRDefault="004B59C5" w:rsidP="004B59C5">
      <w:r w:rsidRPr="00034446">
        <w:t>[TS 24.173 clause J.2.1.1]:</w:t>
      </w:r>
    </w:p>
    <w:p w14:paraId="431488BD" w14:textId="77777777" w:rsidR="004B59C5" w:rsidRPr="00034446" w:rsidRDefault="004B59C5" w:rsidP="004B59C5">
      <w:r w:rsidRPr="00034446">
        <w:t>The following information is provided by lower layer:</w:t>
      </w:r>
    </w:p>
    <w:p w14:paraId="05CEA5BD" w14:textId="77777777" w:rsidR="004B59C5" w:rsidRPr="00034446" w:rsidRDefault="004B59C5" w:rsidP="004B59C5">
      <w:pPr>
        <w:pStyle w:val="B1"/>
      </w:pPr>
      <w:r w:rsidRPr="00034446">
        <w:t>-</w:t>
      </w:r>
      <w:r w:rsidRPr="00034446">
        <w:tab/>
        <w:t>BarringFactorForMMTEL-Voice: barring rate for MMTEL voice;</w:t>
      </w:r>
    </w:p>
    <w:p w14:paraId="63B8E66D" w14:textId="77777777" w:rsidR="004B59C5" w:rsidRPr="00034446" w:rsidRDefault="004B59C5" w:rsidP="004B59C5">
      <w:pPr>
        <w:pStyle w:val="B1"/>
      </w:pPr>
      <w:r w:rsidRPr="00034446">
        <w:t>-</w:t>
      </w:r>
      <w:r w:rsidRPr="00034446">
        <w:tab/>
        <w:t>BarringTimeForMMTEL-Voice: barring timer for MMTEL voice;</w:t>
      </w:r>
    </w:p>
    <w:p w14:paraId="476CC83A" w14:textId="77777777" w:rsidR="004B59C5" w:rsidRPr="00034446" w:rsidRDefault="004B59C5" w:rsidP="004B59C5">
      <w:pPr>
        <w:pStyle w:val="B1"/>
      </w:pPr>
      <w:r w:rsidRPr="00034446">
        <w:t>-</w:t>
      </w:r>
      <w:r w:rsidRPr="00034446">
        <w:tab/>
        <w:t>BarringFactorForMMTEL-Video: barring rate for MMTEL video; and</w:t>
      </w:r>
    </w:p>
    <w:p w14:paraId="334A30BD" w14:textId="77777777" w:rsidR="004B59C5" w:rsidRPr="00034446" w:rsidRDefault="004B59C5" w:rsidP="004B59C5">
      <w:pPr>
        <w:pStyle w:val="B1"/>
      </w:pPr>
      <w:r w:rsidRPr="00034446">
        <w:t>-</w:t>
      </w:r>
      <w:r w:rsidRPr="00034446">
        <w:tab/>
        <w:t>BarringTimeForMMTEL-Video: barring timer for MMTEL video.</w:t>
      </w:r>
    </w:p>
    <w:p w14:paraId="403C8A11" w14:textId="77777777" w:rsidR="004B59C5" w:rsidRPr="00034446" w:rsidRDefault="004B59C5" w:rsidP="004B59C5">
      <w:r w:rsidRPr="00034446">
        <w:t>Upon request from a user to establish a multimedia telephony communication session as described in subclause 5.2, the UE shall:</w:t>
      </w:r>
    </w:p>
    <w:p w14:paraId="6D898BFC" w14:textId="77777777" w:rsidR="004B59C5" w:rsidRPr="00034446" w:rsidRDefault="004B59C5" w:rsidP="004B59C5">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50CC2C45" w14:textId="77777777" w:rsidR="004B59C5" w:rsidRPr="00034446" w:rsidRDefault="004B59C5" w:rsidP="004B59C5">
      <w:r w:rsidRPr="00034446">
        <w:t>[TS 24.229 clause 5.1.6.2]:</w:t>
      </w:r>
    </w:p>
    <w:p w14:paraId="43CB384B" w14:textId="77777777" w:rsidR="004B59C5" w:rsidRPr="00034446" w:rsidRDefault="004B59C5" w:rsidP="004B59C5">
      <w:r w:rsidRPr="00034446">
        <w:t>When the user initiates an emergency call, if emergency registration is needed (including cases described in subclause 5.1.6.2A), the UE shall perform an emergency registration prior to sending the SIP request related to the emergency call.</w:t>
      </w:r>
    </w:p>
    <w:p w14:paraId="663B7E4B" w14:textId="77777777" w:rsidR="004B59C5" w:rsidRPr="00034446" w:rsidRDefault="004B59C5" w:rsidP="004B59C5">
      <w:r w:rsidRPr="00034446">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1368F66A" w14:textId="77777777" w:rsidR="004B59C5" w:rsidRPr="00034446" w:rsidRDefault="004B59C5" w:rsidP="004B59C5">
      <w:pPr>
        <w:rPr>
          <w:lang w:eastAsia="zh-TW"/>
        </w:rPr>
      </w:pPr>
      <w:r w:rsidRPr="00034446">
        <w:t>...</w:t>
      </w:r>
    </w:p>
    <w:p w14:paraId="3CC1FAF4" w14:textId="77777777" w:rsidR="004B59C5" w:rsidRPr="00034446" w:rsidRDefault="004B59C5" w:rsidP="004B59C5">
      <w:r w:rsidRPr="00034446">
        <w:t>When a UE performs an initial emergency registration the UE shall perform the actions as specified in subclause 5.1.1.2 with the following additions and modifications:</w:t>
      </w:r>
    </w:p>
    <w:p w14:paraId="78C53030" w14:textId="77777777" w:rsidR="004B59C5" w:rsidRPr="00034446" w:rsidRDefault="004B59C5" w:rsidP="004B59C5">
      <w:pPr>
        <w:pStyle w:val="B1"/>
      </w:pPr>
      <w:r w:rsidRPr="00034446">
        <w:t>a)</w:t>
      </w:r>
      <w:r w:rsidRPr="00034446">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3FD6A191" w14:textId="77777777" w:rsidR="004B59C5" w:rsidRPr="00034446" w:rsidRDefault="004B59C5" w:rsidP="004B59C5">
      <w:pPr>
        <w:pStyle w:val="B1"/>
      </w:pPr>
      <w:r w:rsidRPr="00034446">
        <w:t>b)</w:t>
      </w:r>
      <w:r w:rsidRPr="00034446">
        <w:tab/>
        <w:t>the UE shall populate the From and To header fields of the REGISTER request with:</w:t>
      </w:r>
    </w:p>
    <w:p w14:paraId="28010288" w14:textId="77777777" w:rsidR="004B59C5" w:rsidRPr="00034446" w:rsidRDefault="004B59C5" w:rsidP="004B59C5">
      <w:pPr>
        <w:pStyle w:val="B2"/>
      </w:pPr>
      <w:r w:rsidRPr="00034446">
        <w:t>-</w:t>
      </w:r>
      <w:r w:rsidRPr="00034446">
        <w:tab/>
        <w:t>the first entry in the list of public user identities provisioned in the UE;</w:t>
      </w:r>
    </w:p>
    <w:p w14:paraId="49CAE07D" w14:textId="77777777" w:rsidR="004B59C5" w:rsidRPr="00034446" w:rsidRDefault="004B59C5" w:rsidP="004B59C5">
      <w:pPr>
        <w:pStyle w:val="B2"/>
      </w:pPr>
      <w:r w:rsidRPr="00034446">
        <w:t>-</w:t>
      </w:r>
      <w:r w:rsidRPr="00034446">
        <w:tab/>
        <w:t>the default public user identity obtained during the normal registration, if the UE is not provisioned with a list of public user identities, but the UE is currently registered to the IM CN subsystem; and</w:t>
      </w:r>
    </w:p>
    <w:p w14:paraId="07130763" w14:textId="77777777" w:rsidR="004B59C5" w:rsidRPr="00034446" w:rsidRDefault="004B59C5" w:rsidP="004B59C5">
      <w:pPr>
        <w:pStyle w:val="B2"/>
      </w:pPr>
      <w:r w:rsidRPr="00034446">
        <w:t>-</w:t>
      </w:r>
      <w:r w:rsidRPr="00034446">
        <w:tab/>
        <w:t>the derived temporary public user identity, in all other cases.</w:t>
      </w:r>
    </w:p>
    <w:p w14:paraId="000F0AA1" w14:textId="77777777" w:rsidR="004B59C5" w:rsidRPr="00034446" w:rsidRDefault="004B59C5" w:rsidP="004B59C5">
      <w:r w:rsidRPr="00034446">
        <w:t>[TS 36.331 clause 5.3.3.10]:</w:t>
      </w:r>
    </w:p>
    <w:p w14:paraId="5C1775AA" w14:textId="77777777" w:rsidR="004B59C5" w:rsidRPr="00034446" w:rsidRDefault="004B59C5" w:rsidP="004B59C5">
      <w:r w:rsidRPr="00034446">
        <w:t>Upon request from the upper layers, the UE shall:</w:t>
      </w:r>
    </w:p>
    <w:p w14:paraId="0B09D6ED" w14:textId="77777777" w:rsidR="004B59C5" w:rsidRPr="00034446" w:rsidRDefault="004B59C5" w:rsidP="004B59C5">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1386ECE2" w14:textId="77777777" w:rsidR="004B59C5" w:rsidRPr="00034446" w:rsidRDefault="004B59C5" w:rsidP="004B59C5">
      <w:pPr>
        <w:pStyle w:val="B2"/>
      </w:pPr>
      <w:r w:rsidRPr="00034446">
        <w:t>2&gt;</w:t>
      </w:r>
      <w:r w:rsidRPr="00034446">
        <w:tab/>
        <w:t xml:space="preserve">if </w:t>
      </w:r>
      <w:r w:rsidRPr="00034446">
        <w:rPr>
          <w:i/>
          <w:iCs/>
        </w:rPr>
        <w:t>ssac-BarringForMMTEL-Voice</w:t>
      </w:r>
      <w:r w:rsidRPr="00034446">
        <w:t xml:space="preserve"> is present:</w:t>
      </w:r>
    </w:p>
    <w:p w14:paraId="3A3A6914" w14:textId="77777777" w:rsidR="004B59C5" w:rsidRPr="00034446" w:rsidRDefault="004B59C5" w:rsidP="004B59C5">
      <w:pPr>
        <w:pStyle w:val="B3"/>
      </w:pPr>
      <w:r w:rsidRPr="00034446">
        <w:t>3&gt;</w:t>
      </w:r>
      <w:r w:rsidRPr="00034446">
        <w:tab/>
        <w:t>if the UE has one or more Access Classes, as stored on the USIM, with a value in the range 11..15, which is valid for the UE to use according to TS 22.011 [10] and TS 23.122 [11], and</w:t>
      </w:r>
    </w:p>
    <w:p w14:paraId="6DDDE8F9" w14:textId="77777777" w:rsidR="004B59C5" w:rsidRPr="00034446" w:rsidRDefault="004B59C5" w:rsidP="004B59C5">
      <w:pPr>
        <w:pStyle w:val="NO"/>
      </w:pPr>
      <w:r w:rsidRPr="00034446">
        <w:t>NOTE:</w:t>
      </w:r>
      <w:r w:rsidRPr="00034446">
        <w:tab/>
        <w:t>ACs 12, 13, 14 are only valid for use in the home country and ACs 11, 15 are only valid for use in the HPLMN/ EHPLMN.</w:t>
      </w:r>
    </w:p>
    <w:p w14:paraId="753F87F3" w14:textId="77777777" w:rsidR="004B59C5" w:rsidRPr="00034446" w:rsidRDefault="004B59C5" w:rsidP="004B59C5">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214F59E9" w14:textId="77777777" w:rsidR="004B59C5" w:rsidRPr="00034446" w:rsidRDefault="004B59C5" w:rsidP="004B59C5">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7C38F105" w14:textId="77777777" w:rsidR="004B59C5" w:rsidRPr="00034446" w:rsidRDefault="004B59C5" w:rsidP="004B59C5">
      <w:pPr>
        <w:pStyle w:val="B3"/>
      </w:pPr>
      <w:r w:rsidRPr="00034446">
        <w:t>3&gt;</w:t>
      </w:r>
      <w:r w:rsidRPr="00034446">
        <w:tab/>
        <w:t>else:</w:t>
      </w:r>
    </w:p>
    <w:p w14:paraId="2F83418E" w14:textId="77777777" w:rsidR="004B59C5" w:rsidRPr="00034446" w:rsidRDefault="004B59C5" w:rsidP="004B59C5">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5976BE6C" w14:textId="77777777" w:rsidR="004B59C5" w:rsidRPr="00034446" w:rsidRDefault="004B59C5" w:rsidP="004B59C5">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3B742D45" w14:textId="77777777" w:rsidR="004B59C5" w:rsidRPr="00034446" w:rsidRDefault="004B59C5" w:rsidP="004B59C5">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72F98974" w14:textId="77777777" w:rsidR="004B59C5" w:rsidRPr="00034446" w:rsidRDefault="004B59C5" w:rsidP="004B59C5">
      <w:pPr>
        <w:pStyle w:val="B2"/>
      </w:pPr>
      <w:r w:rsidRPr="00034446">
        <w:t>2&gt;</w:t>
      </w:r>
      <w:r w:rsidRPr="00034446">
        <w:tab/>
        <w:t xml:space="preserve">if </w:t>
      </w:r>
      <w:r w:rsidRPr="00034446">
        <w:rPr>
          <w:i/>
          <w:iCs/>
        </w:rPr>
        <w:t>ssac-BarringForMMTEL-Video</w:t>
      </w:r>
      <w:r w:rsidRPr="00034446">
        <w:t xml:space="preserve"> is present:</w:t>
      </w:r>
    </w:p>
    <w:p w14:paraId="6A1B1BBA" w14:textId="77777777" w:rsidR="004B59C5" w:rsidRPr="00034446" w:rsidRDefault="004B59C5" w:rsidP="004B59C5">
      <w:pPr>
        <w:pStyle w:val="B3"/>
      </w:pPr>
      <w:r w:rsidRPr="00034446">
        <w:t>3&gt;</w:t>
      </w:r>
      <w:r w:rsidRPr="00034446">
        <w:tab/>
        <w:t>if the UE has one or more Access Classes, as stored on the USIM, with a value in the range 11..15, which is valid for the UE to use according to TS 22.011 [10] and TS 23.122 [11], and</w:t>
      </w:r>
    </w:p>
    <w:p w14:paraId="2D03A0B0" w14:textId="77777777" w:rsidR="004B59C5" w:rsidRPr="00034446" w:rsidRDefault="004B59C5" w:rsidP="004B59C5">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7F384BE9" w14:textId="77777777" w:rsidR="004B59C5" w:rsidRPr="00034446" w:rsidRDefault="004B59C5" w:rsidP="004B59C5">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2DC530E4" w14:textId="77777777" w:rsidR="004B59C5" w:rsidRPr="00034446" w:rsidRDefault="004B59C5" w:rsidP="004B59C5">
      <w:pPr>
        <w:pStyle w:val="B3"/>
      </w:pPr>
      <w:r w:rsidRPr="00034446">
        <w:t>3&gt;</w:t>
      </w:r>
      <w:r w:rsidRPr="00034446">
        <w:tab/>
        <w:t>else:</w:t>
      </w:r>
    </w:p>
    <w:p w14:paraId="00F16F6D" w14:textId="77777777" w:rsidR="004B59C5" w:rsidRPr="00034446" w:rsidRDefault="004B59C5" w:rsidP="004B59C5">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494C5ED8" w14:textId="77777777" w:rsidR="004B59C5" w:rsidRPr="00034446" w:rsidRDefault="004B59C5" w:rsidP="004B59C5">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11DF71CB" w14:textId="77777777" w:rsidR="004B59C5" w:rsidRPr="00034446" w:rsidRDefault="004B59C5" w:rsidP="004B59C5">
      <w:pPr>
        <w:pStyle w:val="B1"/>
      </w:pPr>
      <w:r w:rsidRPr="00034446">
        <w:t>1&gt;</w:t>
      </w:r>
      <w:r w:rsidRPr="00034446">
        <w:tab/>
        <w:t>forward the variables BarringFactorForMMTEL-Voice, BarringTimeForMMTEL-Voice, BarringFactorForMMTEL-Video and BarringTimeForMMTEL-Video to the upper layers;</w:t>
      </w:r>
    </w:p>
    <w:p w14:paraId="441D3836" w14:textId="77777777" w:rsidR="004B59C5" w:rsidRPr="00034446" w:rsidRDefault="004B59C5" w:rsidP="004B59C5">
      <w:pPr>
        <w:pStyle w:val="H6"/>
      </w:pPr>
      <w:r w:rsidRPr="00034446">
        <w:t>13.5.3c.3</w:t>
      </w:r>
      <w:r w:rsidRPr="00034446">
        <w:tab/>
        <w:t>Test description</w:t>
      </w:r>
    </w:p>
    <w:p w14:paraId="300243B0" w14:textId="77777777" w:rsidR="004B59C5" w:rsidRPr="00034446" w:rsidRDefault="004B59C5" w:rsidP="004B59C5">
      <w:pPr>
        <w:pStyle w:val="H6"/>
      </w:pPr>
      <w:r w:rsidRPr="00034446">
        <w:t>13.5.3c.3.1</w:t>
      </w:r>
      <w:r w:rsidRPr="00034446">
        <w:tab/>
        <w:t>Pre-test conditions</w:t>
      </w:r>
    </w:p>
    <w:p w14:paraId="61EB8922" w14:textId="77777777" w:rsidR="004B59C5" w:rsidRPr="00034446" w:rsidRDefault="004B59C5" w:rsidP="004B59C5">
      <w:pPr>
        <w:pStyle w:val="H6"/>
      </w:pPr>
      <w:r w:rsidRPr="00034446">
        <w:t>System Simulator:</w:t>
      </w:r>
    </w:p>
    <w:p w14:paraId="23F8C128" w14:textId="77777777" w:rsidR="004B59C5" w:rsidRPr="00034446" w:rsidRDefault="004B59C5" w:rsidP="004B59C5">
      <w:pPr>
        <w:pStyle w:val="B1"/>
      </w:pPr>
      <w:r w:rsidRPr="00034446">
        <w:t>-</w:t>
      </w:r>
      <w:r w:rsidRPr="00034446">
        <w:tab/>
        <w:t>Cell 1 as specified in TS 36.508[18] clause 4.4.1.2 are configured as shown in Table 13.5.3c.3.1–1.</w:t>
      </w:r>
    </w:p>
    <w:p w14:paraId="1916F346" w14:textId="77777777" w:rsidR="004B59C5" w:rsidRPr="00034446" w:rsidRDefault="004B59C5" w:rsidP="004B59C5">
      <w:pPr>
        <w:pStyle w:val="TH"/>
        <w:rPr>
          <w:lang w:eastAsia="zh-CN"/>
        </w:rPr>
      </w:pPr>
      <w:r w:rsidRPr="00034446">
        <w:t>Table 13.5.3c.3.1-1: PLMN identifier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4B59C5" w:rsidRPr="00034446" w14:paraId="6E319092" w14:textId="77777777" w:rsidTr="00815538">
        <w:tc>
          <w:tcPr>
            <w:tcW w:w="1337" w:type="dxa"/>
            <w:tcBorders>
              <w:top w:val="single" w:sz="4" w:space="0" w:color="auto"/>
              <w:left w:val="single" w:sz="4" w:space="0" w:color="auto"/>
              <w:bottom w:val="single" w:sz="4" w:space="0" w:color="auto"/>
              <w:right w:val="single" w:sz="4" w:space="0" w:color="auto"/>
            </w:tcBorders>
            <w:hideMark/>
          </w:tcPr>
          <w:p w14:paraId="207F92CF" w14:textId="77777777" w:rsidR="004B59C5" w:rsidRPr="00034446" w:rsidRDefault="004B59C5" w:rsidP="00815538">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hideMark/>
          </w:tcPr>
          <w:p w14:paraId="592FC286" w14:textId="77777777" w:rsidR="004B59C5" w:rsidRPr="00034446" w:rsidRDefault="004B59C5" w:rsidP="00815538">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hideMark/>
          </w:tcPr>
          <w:p w14:paraId="184678C8" w14:textId="77777777" w:rsidR="004B59C5" w:rsidRPr="00034446" w:rsidRDefault="004B59C5" w:rsidP="00815538">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hideMark/>
          </w:tcPr>
          <w:p w14:paraId="62944BEC" w14:textId="77777777" w:rsidR="004B59C5" w:rsidRPr="00034446" w:rsidRDefault="004B59C5" w:rsidP="00815538">
            <w:pPr>
              <w:pStyle w:val="TAH"/>
            </w:pPr>
            <w:r w:rsidRPr="00034446">
              <w:t>MNC</w:t>
            </w:r>
          </w:p>
        </w:tc>
      </w:tr>
      <w:tr w:rsidR="004B59C5" w:rsidRPr="00034446" w14:paraId="335419B9" w14:textId="77777777" w:rsidTr="00815538">
        <w:trPr>
          <w:trHeight w:val="117"/>
        </w:trPr>
        <w:tc>
          <w:tcPr>
            <w:tcW w:w="1337" w:type="dxa"/>
            <w:vMerge w:val="restart"/>
            <w:tcBorders>
              <w:top w:val="single" w:sz="4" w:space="0" w:color="auto"/>
              <w:left w:val="single" w:sz="4" w:space="0" w:color="auto"/>
              <w:bottom w:val="single" w:sz="4" w:space="0" w:color="auto"/>
              <w:right w:val="single" w:sz="4" w:space="0" w:color="auto"/>
            </w:tcBorders>
            <w:hideMark/>
          </w:tcPr>
          <w:p w14:paraId="7E842A32" w14:textId="77777777" w:rsidR="004B59C5" w:rsidRPr="00034446" w:rsidRDefault="004B59C5" w:rsidP="00815538">
            <w:pPr>
              <w:pStyle w:val="TAH"/>
            </w:pPr>
            <w:r w:rsidRPr="00034446">
              <w:t>1</w:t>
            </w:r>
          </w:p>
        </w:tc>
        <w:tc>
          <w:tcPr>
            <w:tcW w:w="2464" w:type="dxa"/>
            <w:tcBorders>
              <w:top w:val="single" w:sz="4" w:space="0" w:color="auto"/>
              <w:left w:val="single" w:sz="4" w:space="0" w:color="auto"/>
              <w:bottom w:val="single" w:sz="4" w:space="0" w:color="auto"/>
              <w:right w:val="single" w:sz="4" w:space="0" w:color="auto"/>
            </w:tcBorders>
            <w:hideMark/>
          </w:tcPr>
          <w:p w14:paraId="2F53B56E" w14:textId="77777777" w:rsidR="004B59C5" w:rsidRPr="00034446" w:rsidRDefault="004B59C5" w:rsidP="00815538">
            <w:pPr>
              <w:pStyle w:val="TAH"/>
            </w:pPr>
            <w:r w:rsidRPr="00034446">
              <w:t>PLMN</w:t>
            </w:r>
            <w:r w:rsidRPr="00034446">
              <w:rPr>
                <w:lang w:eastAsia="zh-CN"/>
              </w:rPr>
              <w:t>1</w:t>
            </w:r>
          </w:p>
        </w:tc>
        <w:tc>
          <w:tcPr>
            <w:tcW w:w="2151" w:type="dxa"/>
            <w:tcBorders>
              <w:top w:val="single" w:sz="4" w:space="0" w:color="auto"/>
              <w:left w:val="single" w:sz="4" w:space="0" w:color="auto"/>
              <w:bottom w:val="single" w:sz="4" w:space="0" w:color="auto"/>
              <w:right w:val="single" w:sz="4" w:space="0" w:color="auto"/>
            </w:tcBorders>
            <w:hideMark/>
          </w:tcPr>
          <w:p w14:paraId="3963FAC7" w14:textId="77777777" w:rsidR="004B59C5" w:rsidRPr="00034446" w:rsidRDefault="004B59C5" w:rsidP="00815538">
            <w:pPr>
              <w:pStyle w:val="TAH"/>
            </w:pPr>
            <w:r w:rsidRPr="00034446">
              <w:t>001</w:t>
            </w:r>
          </w:p>
        </w:tc>
        <w:tc>
          <w:tcPr>
            <w:tcW w:w="2151" w:type="dxa"/>
            <w:tcBorders>
              <w:top w:val="single" w:sz="4" w:space="0" w:color="auto"/>
              <w:left w:val="single" w:sz="4" w:space="0" w:color="auto"/>
              <w:bottom w:val="single" w:sz="4" w:space="0" w:color="auto"/>
              <w:right w:val="single" w:sz="4" w:space="0" w:color="auto"/>
            </w:tcBorders>
            <w:hideMark/>
          </w:tcPr>
          <w:p w14:paraId="4B987883" w14:textId="77777777" w:rsidR="004B59C5" w:rsidRPr="00034446" w:rsidRDefault="004B59C5" w:rsidP="00815538">
            <w:pPr>
              <w:pStyle w:val="TAH"/>
            </w:pPr>
            <w:r w:rsidRPr="00034446">
              <w:t>01</w:t>
            </w:r>
          </w:p>
        </w:tc>
      </w:tr>
      <w:tr w:rsidR="004B59C5" w:rsidRPr="00034446" w14:paraId="04C8ADFC" w14:textId="77777777" w:rsidTr="00815538">
        <w:trPr>
          <w:trHeight w:val="1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6BA9C5" w14:textId="77777777" w:rsidR="004B59C5" w:rsidRPr="00034446" w:rsidRDefault="004B59C5" w:rsidP="00815538">
            <w:pPr>
              <w:spacing w:after="0"/>
              <w:rPr>
                <w:rFonts w:ascii="Arial" w:hAnsi="Arial"/>
                <w:b/>
                <w:sz w:val="18"/>
              </w:rPr>
            </w:pPr>
          </w:p>
        </w:tc>
        <w:tc>
          <w:tcPr>
            <w:tcW w:w="2464" w:type="dxa"/>
            <w:tcBorders>
              <w:top w:val="single" w:sz="4" w:space="0" w:color="auto"/>
              <w:left w:val="single" w:sz="4" w:space="0" w:color="auto"/>
              <w:bottom w:val="single" w:sz="4" w:space="0" w:color="auto"/>
              <w:right w:val="single" w:sz="4" w:space="0" w:color="auto"/>
            </w:tcBorders>
            <w:hideMark/>
          </w:tcPr>
          <w:p w14:paraId="095CC30F" w14:textId="77777777" w:rsidR="004B59C5" w:rsidRPr="00034446" w:rsidRDefault="004B59C5" w:rsidP="00815538">
            <w:pPr>
              <w:pStyle w:val="TAH"/>
            </w:pPr>
            <w:r w:rsidRPr="00034446">
              <w:rPr>
                <w:lang w:eastAsia="zh-CN"/>
              </w:rPr>
              <w:t>PLMN</w:t>
            </w:r>
            <w:r w:rsidRPr="00034446">
              <w:t>2</w:t>
            </w:r>
          </w:p>
        </w:tc>
        <w:tc>
          <w:tcPr>
            <w:tcW w:w="2151" w:type="dxa"/>
            <w:tcBorders>
              <w:top w:val="single" w:sz="4" w:space="0" w:color="auto"/>
              <w:left w:val="single" w:sz="4" w:space="0" w:color="auto"/>
              <w:bottom w:val="single" w:sz="4" w:space="0" w:color="auto"/>
              <w:right w:val="single" w:sz="4" w:space="0" w:color="auto"/>
            </w:tcBorders>
            <w:hideMark/>
          </w:tcPr>
          <w:p w14:paraId="46B3DDC8" w14:textId="77777777" w:rsidR="004B59C5" w:rsidRPr="00034446" w:rsidRDefault="004B59C5" w:rsidP="00815538">
            <w:pPr>
              <w:pStyle w:val="TAH"/>
            </w:pPr>
            <w:r w:rsidRPr="00034446">
              <w:t>002</w:t>
            </w:r>
          </w:p>
        </w:tc>
        <w:tc>
          <w:tcPr>
            <w:tcW w:w="2151" w:type="dxa"/>
            <w:tcBorders>
              <w:top w:val="single" w:sz="4" w:space="0" w:color="auto"/>
              <w:left w:val="single" w:sz="4" w:space="0" w:color="auto"/>
              <w:bottom w:val="single" w:sz="4" w:space="0" w:color="auto"/>
              <w:right w:val="single" w:sz="4" w:space="0" w:color="auto"/>
            </w:tcBorders>
            <w:hideMark/>
          </w:tcPr>
          <w:p w14:paraId="7D50187F" w14:textId="77777777" w:rsidR="004B59C5" w:rsidRPr="00034446" w:rsidRDefault="004B59C5" w:rsidP="00815538">
            <w:pPr>
              <w:pStyle w:val="TAH"/>
            </w:pPr>
            <w:r w:rsidRPr="00034446">
              <w:t>11</w:t>
            </w:r>
          </w:p>
        </w:tc>
      </w:tr>
    </w:tbl>
    <w:p w14:paraId="73E0D1DF" w14:textId="77777777" w:rsidR="004B59C5" w:rsidRPr="00034446" w:rsidRDefault="004B59C5" w:rsidP="004B59C5"/>
    <w:p w14:paraId="21C75B1D" w14:textId="4533EB90" w:rsidR="004B59C5" w:rsidRPr="00034446" w:rsidRDefault="004B59C5" w:rsidP="004B59C5">
      <w:pPr>
        <w:pStyle w:val="H6"/>
        <w:ind w:left="0" w:firstLine="0"/>
      </w:pPr>
      <w:r w:rsidRPr="00034446">
        <w:t>UE:</w:t>
      </w:r>
    </w:p>
    <w:p w14:paraId="77FF34B5" w14:textId="77777777" w:rsidR="004B59C5" w:rsidRPr="00034446" w:rsidRDefault="004B59C5" w:rsidP="004B59C5">
      <w:pPr>
        <w:pStyle w:val="B1"/>
      </w:pPr>
      <w:r w:rsidRPr="00034446">
        <w:t>-</w:t>
      </w:r>
      <w:r w:rsidRPr="00034446">
        <w:tab/>
        <w:t>None.</w:t>
      </w:r>
    </w:p>
    <w:p w14:paraId="14960768" w14:textId="77777777" w:rsidR="004B59C5" w:rsidRPr="00034446" w:rsidRDefault="004B59C5" w:rsidP="004B59C5">
      <w:pPr>
        <w:pStyle w:val="H6"/>
      </w:pPr>
      <w:r w:rsidRPr="00034446">
        <w:t>Preamble:</w:t>
      </w:r>
    </w:p>
    <w:p w14:paraId="5AA6D9CD" w14:textId="77777777" w:rsidR="004B59C5" w:rsidRPr="00034446" w:rsidRDefault="004B59C5" w:rsidP="004B59C5">
      <w:pPr>
        <w:pStyle w:val="B1"/>
      </w:pPr>
      <w:r w:rsidRPr="00034446">
        <w:t>-</w:t>
      </w:r>
      <w:r w:rsidRPr="00034446">
        <w:tab/>
        <w:t>The UE is in state Registered for PLMN1, Generic RB Established (state 3) on Cell 1 according to [18].</w:t>
      </w:r>
    </w:p>
    <w:p w14:paraId="4DFE7014" w14:textId="77777777" w:rsidR="004B59C5" w:rsidRPr="00034446" w:rsidRDefault="004B59C5" w:rsidP="004B59C5">
      <w:pPr>
        <w:pStyle w:val="H6"/>
      </w:pPr>
      <w:r w:rsidRPr="00034446">
        <w:t>13.5.3c.3.2</w:t>
      </w:r>
      <w:r w:rsidRPr="00034446">
        <w:tab/>
        <w:t>Test procedure sequence</w:t>
      </w:r>
    </w:p>
    <w:p w14:paraId="351E8A9B" w14:textId="77777777" w:rsidR="004B59C5" w:rsidRPr="00034446" w:rsidRDefault="004B59C5" w:rsidP="004B59C5">
      <w:r w:rsidRPr="00034446">
        <w:t>Same as test case 13.5.3a.</w:t>
      </w:r>
    </w:p>
    <w:p w14:paraId="6FB81FE4" w14:textId="77777777" w:rsidR="004B59C5" w:rsidRPr="00034446" w:rsidRDefault="004B59C5" w:rsidP="004B59C5">
      <w:pPr>
        <w:pStyle w:val="H6"/>
      </w:pPr>
      <w:r w:rsidRPr="00034446">
        <w:t>13.5.3c.3.3</w:t>
      </w:r>
      <w:r w:rsidRPr="00034446">
        <w:tab/>
        <w:t>Specific message contents</w:t>
      </w:r>
    </w:p>
    <w:p w14:paraId="05AC67E4" w14:textId="77777777" w:rsidR="004B59C5" w:rsidRPr="00034446" w:rsidRDefault="004B59C5" w:rsidP="004B59C5">
      <w:pPr>
        <w:pStyle w:val="TH"/>
      </w:pPr>
      <w:r w:rsidRPr="00034446">
        <w:t>Table 13.5.3c.3-3-1: SystemInformationBlockType1 for Cell 1 (preamble and all steps, Table 13.5.3a.3.2-1)</w:t>
      </w:r>
    </w:p>
    <w:tbl>
      <w:tblPr>
        <w:tblW w:w="96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0"/>
        <w:gridCol w:w="2267"/>
        <w:gridCol w:w="1700"/>
        <w:gridCol w:w="1135"/>
      </w:tblGrid>
      <w:tr w:rsidR="004B59C5" w:rsidRPr="00034446" w14:paraId="04DFCDFF" w14:textId="77777777" w:rsidTr="00815538">
        <w:tc>
          <w:tcPr>
            <w:tcW w:w="9642" w:type="dxa"/>
            <w:gridSpan w:val="4"/>
            <w:shd w:val="clear" w:color="auto" w:fill="auto"/>
          </w:tcPr>
          <w:p w14:paraId="421A4542" w14:textId="77777777" w:rsidR="004B59C5" w:rsidRPr="00034446" w:rsidRDefault="004B59C5" w:rsidP="00815538">
            <w:pPr>
              <w:pStyle w:val="TAL"/>
            </w:pPr>
            <w:r w:rsidRPr="00034446">
              <w:t>Derivation path: TS 36.508[18], Table 4.4.3.2-3</w:t>
            </w:r>
          </w:p>
        </w:tc>
      </w:tr>
      <w:tr w:rsidR="004B59C5" w:rsidRPr="00034446" w14:paraId="43190886" w14:textId="77777777" w:rsidTr="00815538">
        <w:tc>
          <w:tcPr>
            <w:tcW w:w="4540" w:type="dxa"/>
            <w:tcBorders>
              <w:bottom w:val="single" w:sz="4" w:space="0" w:color="auto"/>
            </w:tcBorders>
            <w:shd w:val="clear" w:color="auto" w:fill="auto"/>
          </w:tcPr>
          <w:p w14:paraId="18EE5B06" w14:textId="77777777" w:rsidR="004B59C5" w:rsidRPr="00034446" w:rsidRDefault="004B59C5" w:rsidP="00815538">
            <w:pPr>
              <w:pStyle w:val="TAH"/>
            </w:pPr>
            <w:r w:rsidRPr="00034446">
              <w:t>Information Element</w:t>
            </w:r>
          </w:p>
        </w:tc>
        <w:tc>
          <w:tcPr>
            <w:tcW w:w="2267" w:type="dxa"/>
            <w:tcBorders>
              <w:bottom w:val="single" w:sz="4" w:space="0" w:color="auto"/>
            </w:tcBorders>
            <w:shd w:val="clear" w:color="auto" w:fill="auto"/>
          </w:tcPr>
          <w:p w14:paraId="0B26AF2E" w14:textId="77777777" w:rsidR="004B59C5" w:rsidRPr="00034446" w:rsidRDefault="004B59C5" w:rsidP="00815538">
            <w:pPr>
              <w:pStyle w:val="TAH"/>
            </w:pPr>
            <w:r w:rsidRPr="00034446">
              <w:t>Value/Remark</w:t>
            </w:r>
          </w:p>
        </w:tc>
        <w:tc>
          <w:tcPr>
            <w:tcW w:w="1700" w:type="dxa"/>
            <w:tcBorders>
              <w:bottom w:val="single" w:sz="4" w:space="0" w:color="auto"/>
            </w:tcBorders>
            <w:shd w:val="clear" w:color="auto" w:fill="auto"/>
          </w:tcPr>
          <w:p w14:paraId="661B1B73" w14:textId="77777777" w:rsidR="004B59C5" w:rsidRPr="00034446" w:rsidRDefault="004B59C5" w:rsidP="00815538">
            <w:pPr>
              <w:pStyle w:val="TAH"/>
            </w:pPr>
            <w:r w:rsidRPr="00034446">
              <w:t>Comment</w:t>
            </w:r>
          </w:p>
        </w:tc>
        <w:tc>
          <w:tcPr>
            <w:tcW w:w="1135" w:type="dxa"/>
            <w:tcBorders>
              <w:bottom w:val="single" w:sz="4" w:space="0" w:color="auto"/>
            </w:tcBorders>
            <w:shd w:val="clear" w:color="auto" w:fill="auto"/>
          </w:tcPr>
          <w:p w14:paraId="38F8FD45" w14:textId="77777777" w:rsidR="004B59C5" w:rsidRPr="00034446" w:rsidRDefault="004B59C5" w:rsidP="00815538">
            <w:pPr>
              <w:pStyle w:val="TAH"/>
            </w:pPr>
            <w:r w:rsidRPr="00034446">
              <w:t>Condition</w:t>
            </w:r>
          </w:p>
        </w:tc>
      </w:tr>
      <w:tr w:rsidR="004B59C5" w:rsidRPr="00034446" w14:paraId="51A2AE91" w14:textId="77777777" w:rsidTr="00815538">
        <w:tc>
          <w:tcPr>
            <w:tcW w:w="4540" w:type="dxa"/>
            <w:tcBorders>
              <w:top w:val="single" w:sz="4" w:space="0" w:color="auto"/>
              <w:bottom w:val="single" w:sz="4" w:space="0" w:color="auto"/>
            </w:tcBorders>
            <w:shd w:val="clear" w:color="auto" w:fill="auto"/>
          </w:tcPr>
          <w:p w14:paraId="3268C8F5" w14:textId="77777777" w:rsidR="004B59C5" w:rsidRPr="00034446" w:rsidRDefault="004B59C5" w:rsidP="00815538">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78F23565"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7EF74E16"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707B9F7F" w14:textId="77777777" w:rsidR="004B59C5" w:rsidRPr="00034446" w:rsidRDefault="004B59C5" w:rsidP="00815538">
            <w:pPr>
              <w:pStyle w:val="TAL"/>
            </w:pPr>
          </w:p>
        </w:tc>
      </w:tr>
      <w:tr w:rsidR="004B59C5" w:rsidRPr="00034446" w14:paraId="37C493D8" w14:textId="77777777" w:rsidTr="00815538">
        <w:tc>
          <w:tcPr>
            <w:tcW w:w="4540" w:type="dxa"/>
            <w:tcBorders>
              <w:top w:val="single" w:sz="4" w:space="0" w:color="auto"/>
              <w:bottom w:val="single" w:sz="4" w:space="0" w:color="auto"/>
            </w:tcBorders>
            <w:shd w:val="clear" w:color="auto" w:fill="auto"/>
          </w:tcPr>
          <w:p w14:paraId="690FCC03" w14:textId="77777777" w:rsidR="004B59C5" w:rsidRPr="00034446" w:rsidRDefault="004B59C5" w:rsidP="00815538">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1E12790A"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45BA4854"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1675943D" w14:textId="77777777" w:rsidR="004B59C5" w:rsidRPr="00034446" w:rsidRDefault="004B59C5" w:rsidP="00815538">
            <w:pPr>
              <w:pStyle w:val="TAL"/>
            </w:pPr>
          </w:p>
        </w:tc>
      </w:tr>
      <w:tr w:rsidR="004B59C5" w:rsidRPr="00034446" w14:paraId="22EA90A4" w14:textId="77777777" w:rsidTr="00815538">
        <w:tc>
          <w:tcPr>
            <w:tcW w:w="4540" w:type="dxa"/>
            <w:tcBorders>
              <w:top w:val="single" w:sz="4" w:space="0" w:color="auto"/>
              <w:bottom w:val="single" w:sz="4" w:space="0" w:color="auto"/>
            </w:tcBorders>
            <w:shd w:val="clear" w:color="auto" w:fill="auto"/>
          </w:tcPr>
          <w:p w14:paraId="0B689B57" w14:textId="77777777" w:rsidR="004B59C5" w:rsidRPr="00034446" w:rsidRDefault="004B59C5" w:rsidP="00815538">
            <w:pPr>
              <w:pStyle w:val="TAL"/>
            </w:pPr>
            <w:r w:rsidRPr="00034446">
              <w:t xml:space="preserve">    PLMN-IdentityList SEQUENCE (SIZE (1..maxPLMN-r11)) OF PLMN-IdentityInfo { </w:t>
            </w:r>
          </w:p>
        </w:tc>
        <w:tc>
          <w:tcPr>
            <w:tcW w:w="2267" w:type="dxa"/>
            <w:tcBorders>
              <w:top w:val="single" w:sz="4" w:space="0" w:color="auto"/>
              <w:bottom w:val="single" w:sz="4" w:space="0" w:color="auto"/>
            </w:tcBorders>
            <w:shd w:val="clear" w:color="auto" w:fill="auto"/>
          </w:tcPr>
          <w:p w14:paraId="471C123A" w14:textId="77777777" w:rsidR="004B59C5" w:rsidRPr="00034446" w:rsidRDefault="004B59C5" w:rsidP="00815538">
            <w:pPr>
              <w:pStyle w:val="TAL"/>
            </w:pPr>
            <w:r w:rsidRPr="00034446">
              <w:t>2 entries</w:t>
            </w:r>
          </w:p>
        </w:tc>
        <w:tc>
          <w:tcPr>
            <w:tcW w:w="1700" w:type="dxa"/>
            <w:tcBorders>
              <w:top w:val="single" w:sz="4" w:space="0" w:color="auto"/>
              <w:bottom w:val="single" w:sz="4" w:space="0" w:color="auto"/>
            </w:tcBorders>
            <w:shd w:val="clear" w:color="auto" w:fill="auto"/>
          </w:tcPr>
          <w:p w14:paraId="1AF408B3"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1EFE7566" w14:textId="77777777" w:rsidR="004B59C5" w:rsidRPr="00034446" w:rsidRDefault="004B59C5" w:rsidP="00815538">
            <w:pPr>
              <w:pStyle w:val="TAL"/>
            </w:pPr>
          </w:p>
        </w:tc>
      </w:tr>
      <w:tr w:rsidR="004B59C5" w:rsidRPr="00034446" w14:paraId="5CEEB10D" w14:textId="77777777" w:rsidTr="00815538">
        <w:tc>
          <w:tcPr>
            <w:tcW w:w="4540" w:type="dxa"/>
            <w:tcBorders>
              <w:top w:val="single" w:sz="4" w:space="0" w:color="auto"/>
              <w:bottom w:val="single" w:sz="4" w:space="0" w:color="auto"/>
            </w:tcBorders>
            <w:shd w:val="clear" w:color="auto" w:fill="auto"/>
          </w:tcPr>
          <w:p w14:paraId="1BBB9B1A" w14:textId="77777777" w:rsidR="004B59C5" w:rsidRPr="00034446" w:rsidRDefault="004B59C5" w:rsidP="00815538">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0739FEC7"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56EFD2F6" w14:textId="77777777" w:rsidR="004B59C5" w:rsidRPr="00034446" w:rsidRDefault="004B59C5" w:rsidP="00815538">
            <w:pPr>
              <w:pStyle w:val="TAL"/>
            </w:pPr>
            <w:r w:rsidRPr="00034446">
              <w:t>entry 1</w:t>
            </w:r>
          </w:p>
        </w:tc>
        <w:tc>
          <w:tcPr>
            <w:tcW w:w="1135" w:type="dxa"/>
            <w:tcBorders>
              <w:top w:val="single" w:sz="4" w:space="0" w:color="auto"/>
              <w:bottom w:val="single" w:sz="4" w:space="0" w:color="auto"/>
            </w:tcBorders>
            <w:shd w:val="clear" w:color="auto" w:fill="auto"/>
          </w:tcPr>
          <w:p w14:paraId="497D09D3" w14:textId="77777777" w:rsidR="004B59C5" w:rsidRPr="00034446" w:rsidRDefault="004B59C5" w:rsidP="00815538">
            <w:pPr>
              <w:pStyle w:val="TAL"/>
            </w:pPr>
          </w:p>
        </w:tc>
      </w:tr>
      <w:tr w:rsidR="004B59C5" w:rsidRPr="00034446" w14:paraId="10DE8830" w14:textId="77777777" w:rsidTr="00815538">
        <w:tc>
          <w:tcPr>
            <w:tcW w:w="4540" w:type="dxa"/>
            <w:tcBorders>
              <w:top w:val="single" w:sz="4" w:space="0" w:color="auto"/>
              <w:bottom w:val="single" w:sz="4" w:space="0" w:color="auto"/>
            </w:tcBorders>
            <w:shd w:val="clear" w:color="auto" w:fill="auto"/>
          </w:tcPr>
          <w:p w14:paraId="4C0B31EA" w14:textId="77777777" w:rsidR="004B59C5" w:rsidRPr="00034446" w:rsidRDefault="004B59C5" w:rsidP="00815538">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6486B0F4" w14:textId="77777777" w:rsidR="004B59C5" w:rsidRPr="00034446" w:rsidRDefault="004B59C5" w:rsidP="00815538">
            <w:pPr>
              <w:pStyle w:val="TAL"/>
            </w:pPr>
            <w:r w:rsidRPr="00034446">
              <w:t>00101</w:t>
            </w:r>
          </w:p>
        </w:tc>
        <w:tc>
          <w:tcPr>
            <w:tcW w:w="1700" w:type="dxa"/>
            <w:tcBorders>
              <w:top w:val="single" w:sz="4" w:space="0" w:color="auto"/>
              <w:bottom w:val="single" w:sz="4" w:space="0" w:color="auto"/>
            </w:tcBorders>
            <w:shd w:val="clear" w:color="auto" w:fill="auto"/>
          </w:tcPr>
          <w:p w14:paraId="1E3F5D67" w14:textId="77777777" w:rsidR="004B59C5" w:rsidRPr="00034446" w:rsidRDefault="004B59C5" w:rsidP="00815538">
            <w:pPr>
              <w:pStyle w:val="TAL"/>
            </w:pPr>
            <w:r w:rsidRPr="00034446">
              <w:t>PLMN1</w:t>
            </w:r>
          </w:p>
        </w:tc>
        <w:tc>
          <w:tcPr>
            <w:tcW w:w="1135" w:type="dxa"/>
            <w:tcBorders>
              <w:top w:val="single" w:sz="4" w:space="0" w:color="auto"/>
              <w:bottom w:val="single" w:sz="4" w:space="0" w:color="auto"/>
            </w:tcBorders>
            <w:shd w:val="clear" w:color="auto" w:fill="auto"/>
          </w:tcPr>
          <w:p w14:paraId="7FEF0D4F" w14:textId="77777777" w:rsidR="004B59C5" w:rsidRPr="00034446" w:rsidRDefault="004B59C5" w:rsidP="00815538">
            <w:pPr>
              <w:pStyle w:val="TAL"/>
            </w:pPr>
          </w:p>
        </w:tc>
      </w:tr>
      <w:tr w:rsidR="004B59C5" w:rsidRPr="00034446" w14:paraId="41F1E67F" w14:textId="77777777" w:rsidTr="00815538">
        <w:tc>
          <w:tcPr>
            <w:tcW w:w="4540" w:type="dxa"/>
            <w:tcBorders>
              <w:top w:val="single" w:sz="4" w:space="0" w:color="auto"/>
              <w:bottom w:val="single" w:sz="4" w:space="0" w:color="auto"/>
            </w:tcBorders>
            <w:shd w:val="clear" w:color="auto" w:fill="auto"/>
          </w:tcPr>
          <w:p w14:paraId="441B4FE9" w14:textId="77777777" w:rsidR="004B59C5" w:rsidRPr="00034446" w:rsidRDefault="004B59C5" w:rsidP="00815538">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66D57981" w14:textId="77777777" w:rsidR="004B59C5" w:rsidRPr="00034446" w:rsidRDefault="004B59C5" w:rsidP="00815538">
            <w:pPr>
              <w:pStyle w:val="TAL"/>
            </w:pPr>
            <w:r w:rsidRPr="00034446">
              <w:t>notReserved</w:t>
            </w:r>
          </w:p>
        </w:tc>
        <w:tc>
          <w:tcPr>
            <w:tcW w:w="1700" w:type="dxa"/>
            <w:tcBorders>
              <w:top w:val="single" w:sz="4" w:space="0" w:color="auto"/>
              <w:bottom w:val="single" w:sz="4" w:space="0" w:color="auto"/>
            </w:tcBorders>
            <w:shd w:val="clear" w:color="auto" w:fill="auto"/>
          </w:tcPr>
          <w:p w14:paraId="26A33E3B"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5F971448" w14:textId="77777777" w:rsidR="004B59C5" w:rsidRPr="00034446" w:rsidRDefault="004B59C5" w:rsidP="00815538">
            <w:pPr>
              <w:pStyle w:val="TAL"/>
            </w:pPr>
          </w:p>
        </w:tc>
      </w:tr>
      <w:tr w:rsidR="004B59C5" w:rsidRPr="00034446" w14:paraId="454A2FD7" w14:textId="77777777" w:rsidTr="00815538">
        <w:tc>
          <w:tcPr>
            <w:tcW w:w="4540" w:type="dxa"/>
            <w:tcBorders>
              <w:top w:val="single" w:sz="4" w:space="0" w:color="auto"/>
              <w:bottom w:val="single" w:sz="4" w:space="0" w:color="auto"/>
            </w:tcBorders>
            <w:shd w:val="clear" w:color="auto" w:fill="auto"/>
          </w:tcPr>
          <w:p w14:paraId="782475E4" w14:textId="77777777" w:rsidR="004B59C5" w:rsidRPr="00034446" w:rsidRDefault="004B59C5"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29CBB147"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065CB79B"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2DFC5B60" w14:textId="77777777" w:rsidR="004B59C5" w:rsidRPr="00034446" w:rsidRDefault="004B59C5" w:rsidP="00815538">
            <w:pPr>
              <w:pStyle w:val="TAL"/>
            </w:pPr>
          </w:p>
        </w:tc>
      </w:tr>
      <w:tr w:rsidR="004B59C5" w:rsidRPr="00034446" w14:paraId="4B87384D" w14:textId="77777777" w:rsidTr="00815538">
        <w:tc>
          <w:tcPr>
            <w:tcW w:w="4540" w:type="dxa"/>
            <w:tcBorders>
              <w:top w:val="single" w:sz="4" w:space="0" w:color="auto"/>
              <w:bottom w:val="single" w:sz="4" w:space="0" w:color="auto"/>
            </w:tcBorders>
            <w:shd w:val="clear" w:color="auto" w:fill="auto"/>
          </w:tcPr>
          <w:p w14:paraId="4A1A2D43" w14:textId="77777777" w:rsidR="004B59C5" w:rsidRPr="00034446" w:rsidRDefault="004B59C5" w:rsidP="00815538">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9473B3B"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6CB822BE" w14:textId="77777777" w:rsidR="004B59C5" w:rsidRPr="00034446" w:rsidRDefault="004B59C5" w:rsidP="00815538">
            <w:pPr>
              <w:pStyle w:val="TAL"/>
            </w:pPr>
            <w:r w:rsidRPr="00034446">
              <w:t>entry 2</w:t>
            </w:r>
          </w:p>
        </w:tc>
        <w:tc>
          <w:tcPr>
            <w:tcW w:w="1135" w:type="dxa"/>
            <w:tcBorders>
              <w:top w:val="single" w:sz="4" w:space="0" w:color="auto"/>
              <w:bottom w:val="single" w:sz="4" w:space="0" w:color="auto"/>
            </w:tcBorders>
            <w:shd w:val="clear" w:color="auto" w:fill="auto"/>
          </w:tcPr>
          <w:p w14:paraId="6F19CAD5" w14:textId="77777777" w:rsidR="004B59C5" w:rsidRPr="00034446" w:rsidRDefault="004B59C5" w:rsidP="00815538">
            <w:pPr>
              <w:pStyle w:val="TAL"/>
            </w:pPr>
          </w:p>
        </w:tc>
      </w:tr>
      <w:tr w:rsidR="004B59C5" w:rsidRPr="00034446" w14:paraId="6C0FB1C1" w14:textId="77777777" w:rsidTr="00815538">
        <w:tc>
          <w:tcPr>
            <w:tcW w:w="4540" w:type="dxa"/>
            <w:tcBorders>
              <w:top w:val="single" w:sz="4" w:space="0" w:color="auto"/>
              <w:bottom w:val="single" w:sz="4" w:space="0" w:color="auto"/>
            </w:tcBorders>
            <w:shd w:val="clear" w:color="auto" w:fill="auto"/>
          </w:tcPr>
          <w:p w14:paraId="1D87C39B" w14:textId="77777777" w:rsidR="004B59C5" w:rsidRPr="00034446" w:rsidRDefault="004B59C5" w:rsidP="00815538">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7C67DEC8" w14:textId="77777777" w:rsidR="004B59C5" w:rsidRPr="00034446" w:rsidRDefault="004B59C5" w:rsidP="00815538">
            <w:pPr>
              <w:pStyle w:val="TAL"/>
            </w:pPr>
            <w:r w:rsidRPr="00034446">
              <w:t>00211</w:t>
            </w:r>
          </w:p>
        </w:tc>
        <w:tc>
          <w:tcPr>
            <w:tcW w:w="1700" w:type="dxa"/>
            <w:tcBorders>
              <w:top w:val="single" w:sz="4" w:space="0" w:color="auto"/>
              <w:bottom w:val="single" w:sz="4" w:space="0" w:color="auto"/>
            </w:tcBorders>
            <w:shd w:val="clear" w:color="auto" w:fill="auto"/>
          </w:tcPr>
          <w:p w14:paraId="37DA97D1" w14:textId="77777777" w:rsidR="004B59C5" w:rsidRPr="00034446" w:rsidRDefault="004B59C5" w:rsidP="00815538">
            <w:pPr>
              <w:pStyle w:val="TAL"/>
            </w:pPr>
            <w:r w:rsidRPr="00034446">
              <w:t>PLMN2</w:t>
            </w:r>
          </w:p>
        </w:tc>
        <w:tc>
          <w:tcPr>
            <w:tcW w:w="1135" w:type="dxa"/>
            <w:tcBorders>
              <w:top w:val="single" w:sz="4" w:space="0" w:color="auto"/>
              <w:bottom w:val="single" w:sz="4" w:space="0" w:color="auto"/>
            </w:tcBorders>
            <w:shd w:val="clear" w:color="auto" w:fill="auto"/>
          </w:tcPr>
          <w:p w14:paraId="57FEFBD3" w14:textId="77777777" w:rsidR="004B59C5" w:rsidRPr="00034446" w:rsidRDefault="004B59C5" w:rsidP="00815538">
            <w:pPr>
              <w:pStyle w:val="TAL"/>
            </w:pPr>
          </w:p>
        </w:tc>
      </w:tr>
      <w:tr w:rsidR="004B59C5" w:rsidRPr="00034446" w14:paraId="7E84AB09" w14:textId="77777777" w:rsidTr="00815538">
        <w:tc>
          <w:tcPr>
            <w:tcW w:w="4540" w:type="dxa"/>
            <w:tcBorders>
              <w:top w:val="single" w:sz="4" w:space="0" w:color="auto"/>
              <w:bottom w:val="single" w:sz="4" w:space="0" w:color="auto"/>
            </w:tcBorders>
            <w:shd w:val="clear" w:color="auto" w:fill="auto"/>
          </w:tcPr>
          <w:p w14:paraId="31232CBB" w14:textId="77777777" w:rsidR="004B59C5" w:rsidRPr="00034446" w:rsidRDefault="004B59C5" w:rsidP="00815538">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2D77BFE7" w14:textId="77777777" w:rsidR="004B59C5" w:rsidRPr="00034446" w:rsidRDefault="004B59C5" w:rsidP="00815538">
            <w:pPr>
              <w:pStyle w:val="TAL"/>
            </w:pPr>
            <w:r w:rsidRPr="00034446">
              <w:t>Reserved</w:t>
            </w:r>
          </w:p>
        </w:tc>
        <w:tc>
          <w:tcPr>
            <w:tcW w:w="1700" w:type="dxa"/>
            <w:tcBorders>
              <w:top w:val="single" w:sz="4" w:space="0" w:color="auto"/>
              <w:bottom w:val="single" w:sz="4" w:space="0" w:color="auto"/>
            </w:tcBorders>
            <w:shd w:val="clear" w:color="auto" w:fill="auto"/>
          </w:tcPr>
          <w:p w14:paraId="6609BCB5"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1E996A03" w14:textId="77777777" w:rsidR="004B59C5" w:rsidRPr="00034446" w:rsidRDefault="004B59C5" w:rsidP="00815538">
            <w:pPr>
              <w:pStyle w:val="TAL"/>
            </w:pPr>
          </w:p>
        </w:tc>
      </w:tr>
      <w:tr w:rsidR="004B59C5" w:rsidRPr="00034446" w14:paraId="26052F1A" w14:textId="77777777" w:rsidTr="00815538">
        <w:tc>
          <w:tcPr>
            <w:tcW w:w="4540" w:type="dxa"/>
            <w:tcBorders>
              <w:top w:val="single" w:sz="4" w:space="0" w:color="auto"/>
              <w:bottom w:val="single" w:sz="4" w:space="0" w:color="auto"/>
            </w:tcBorders>
            <w:shd w:val="clear" w:color="auto" w:fill="auto"/>
          </w:tcPr>
          <w:p w14:paraId="42A27014" w14:textId="77777777" w:rsidR="004B59C5" w:rsidRPr="00034446" w:rsidRDefault="004B59C5"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6CB29A30"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1AD204FF"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0616714C" w14:textId="77777777" w:rsidR="004B59C5" w:rsidRPr="00034446" w:rsidRDefault="004B59C5" w:rsidP="00815538">
            <w:pPr>
              <w:pStyle w:val="TAL"/>
            </w:pPr>
          </w:p>
        </w:tc>
      </w:tr>
      <w:tr w:rsidR="004B59C5" w:rsidRPr="00034446" w14:paraId="064AF09F" w14:textId="77777777" w:rsidTr="00815538">
        <w:tc>
          <w:tcPr>
            <w:tcW w:w="4540" w:type="dxa"/>
            <w:tcBorders>
              <w:top w:val="single" w:sz="4" w:space="0" w:color="auto"/>
              <w:bottom w:val="single" w:sz="4" w:space="0" w:color="auto"/>
            </w:tcBorders>
            <w:shd w:val="clear" w:color="auto" w:fill="auto"/>
          </w:tcPr>
          <w:p w14:paraId="2FECBEA8" w14:textId="77777777" w:rsidR="004B59C5" w:rsidRPr="00034446" w:rsidRDefault="004B59C5"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285AEE14"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436C2DD6"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282749E7" w14:textId="77777777" w:rsidR="004B59C5" w:rsidRPr="00034446" w:rsidRDefault="004B59C5" w:rsidP="00815538">
            <w:pPr>
              <w:pStyle w:val="TAL"/>
            </w:pPr>
          </w:p>
        </w:tc>
      </w:tr>
      <w:tr w:rsidR="004B59C5" w:rsidRPr="00034446" w14:paraId="7F8C15C2" w14:textId="77777777" w:rsidTr="00815538">
        <w:tc>
          <w:tcPr>
            <w:tcW w:w="4540" w:type="dxa"/>
            <w:tcBorders>
              <w:top w:val="single" w:sz="4" w:space="0" w:color="auto"/>
              <w:bottom w:val="single" w:sz="4" w:space="0" w:color="auto"/>
            </w:tcBorders>
            <w:shd w:val="clear" w:color="auto" w:fill="auto"/>
          </w:tcPr>
          <w:p w14:paraId="03FDC51A" w14:textId="77777777" w:rsidR="004B59C5" w:rsidRPr="00034446" w:rsidRDefault="004B59C5"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397F38E8" w14:textId="77777777" w:rsidR="004B59C5" w:rsidRPr="00034446" w:rsidRDefault="004B59C5" w:rsidP="00815538">
            <w:pPr>
              <w:pStyle w:val="TAL"/>
            </w:pPr>
          </w:p>
        </w:tc>
        <w:tc>
          <w:tcPr>
            <w:tcW w:w="1700" w:type="dxa"/>
            <w:tcBorders>
              <w:top w:val="single" w:sz="4" w:space="0" w:color="auto"/>
              <w:bottom w:val="single" w:sz="4" w:space="0" w:color="auto"/>
            </w:tcBorders>
            <w:shd w:val="clear" w:color="auto" w:fill="auto"/>
          </w:tcPr>
          <w:p w14:paraId="60B6FA8A" w14:textId="77777777" w:rsidR="004B59C5" w:rsidRPr="00034446" w:rsidRDefault="004B59C5" w:rsidP="00815538">
            <w:pPr>
              <w:pStyle w:val="TAL"/>
            </w:pPr>
          </w:p>
        </w:tc>
        <w:tc>
          <w:tcPr>
            <w:tcW w:w="1135" w:type="dxa"/>
            <w:tcBorders>
              <w:top w:val="single" w:sz="4" w:space="0" w:color="auto"/>
              <w:bottom w:val="single" w:sz="4" w:space="0" w:color="auto"/>
            </w:tcBorders>
            <w:shd w:val="clear" w:color="auto" w:fill="auto"/>
          </w:tcPr>
          <w:p w14:paraId="66B66D4D" w14:textId="77777777" w:rsidR="004B59C5" w:rsidRPr="00034446" w:rsidRDefault="004B59C5" w:rsidP="00815538">
            <w:pPr>
              <w:pStyle w:val="TAL"/>
            </w:pPr>
          </w:p>
        </w:tc>
      </w:tr>
      <w:tr w:rsidR="004B59C5" w:rsidRPr="00034446" w14:paraId="1554D95C" w14:textId="77777777" w:rsidTr="00815538">
        <w:tc>
          <w:tcPr>
            <w:tcW w:w="4540" w:type="dxa"/>
            <w:tcBorders>
              <w:top w:val="single" w:sz="4" w:space="0" w:color="auto"/>
            </w:tcBorders>
            <w:shd w:val="clear" w:color="auto" w:fill="auto"/>
          </w:tcPr>
          <w:p w14:paraId="3C2BBE2B" w14:textId="77777777" w:rsidR="004B59C5" w:rsidRPr="00034446" w:rsidRDefault="004B59C5" w:rsidP="00815538">
            <w:pPr>
              <w:pStyle w:val="TAL"/>
            </w:pPr>
            <w:r w:rsidRPr="00034446">
              <w:t>}</w:t>
            </w:r>
          </w:p>
        </w:tc>
        <w:tc>
          <w:tcPr>
            <w:tcW w:w="2267" w:type="dxa"/>
            <w:tcBorders>
              <w:top w:val="single" w:sz="4" w:space="0" w:color="auto"/>
            </w:tcBorders>
            <w:shd w:val="clear" w:color="auto" w:fill="auto"/>
          </w:tcPr>
          <w:p w14:paraId="752B59D9" w14:textId="77777777" w:rsidR="004B59C5" w:rsidRPr="00034446" w:rsidRDefault="004B59C5" w:rsidP="00815538">
            <w:pPr>
              <w:pStyle w:val="TAL"/>
            </w:pPr>
          </w:p>
        </w:tc>
        <w:tc>
          <w:tcPr>
            <w:tcW w:w="1700" w:type="dxa"/>
            <w:tcBorders>
              <w:top w:val="single" w:sz="4" w:space="0" w:color="auto"/>
            </w:tcBorders>
            <w:shd w:val="clear" w:color="auto" w:fill="auto"/>
          </w:tcPr>
          <w:p w14:paraId="1B22DF0F" w14:textId="77777777" w:rsidR="004B59C5" w:rsidRPr="00034446" w:rsidRDefault="004B59C5" w:rsidP="00815538">
            <w:pPr>
              <w:pStyle w:val="TAL"/>
            </w:pPr>
          </w:p>
        </w:tc>
        <w:tc>
          <w:tcPr>
            <w:tcW w:w="1135" w:type="dxa"/>
            <w:tcBorders>
              <w:top w:val="single" w:sz="4" w:space="0" w:color="auto"/>
            </w:tcBorders>
            <w:shd w:val="clear" w:color="auto" w:fill="auto"/>
          </w:tcPr>
          <w:p w14:paraId="23D3F46E" w14:textId="77777777" w:rsidR="004B59C5" w:rsidRPr="00034446" w:rsidRDefault="004B59C5" w:rsidP="00815538">
            <w:pPr>
              <w:pStyle w:val="TAL"/>
            </w:pPr>
          </w:p>
        </w:tc>
      </w:tr>
    </w:tbl>
    <w:p w14:paraId="73235724" w14:textId="77777777" w:rsidR="004B59C5" w:rsidRPr="00034446" w:rsidRDefault="004B59C5" w:rsidP="004B59C5"/>
    <w:p w14:paraId="2DD2ED2D" w14:textId="77777777" w:rsidR="004B59C5" w:rsidRPr="00034446" w:rsidRDefault="004B59C5" w:rsidP="004B59C5">
      <w:pPr>
        <w:pStyle w:val="TH"/>
      </w:pPr>
      <w:r w:rsidRPr="00034446">
        <w:t xml:space="preserve">Table 13.5.3c.3.3-2: </w:t>
      </w:r>
      <w:r w:rsidRPr="00034446">
        <w:rPr>
          <w:i/>
          <w:iCs/>
        </w:rPr>
        <w:t>SystemInformationBlockType2</w:t>
      </w:r>
      <w:r w:rsidRPr="00034446">
        <w:t xml:space="preserve"> for Cell 1 (preamble and step 1, Table 13.5.3a.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4B59C5" w:rsidRPr="00034446" w14:paraId="5D497349" w14:textId="77777777" w:rsidTr="00815538">
        <w:tc>
          <w:tcPr>
            <w:tcW w:w="9630" w:type="dxa"/>
            <w:gridSpan w:val="4"/>
            <w:tcBorders>
              <w:top w:val="single" w:sz="4" w:space="0" w:color="000000"/>
              <w:left w:val="single" w:sz="4" w:space="0" w:color="000000"/>
              <w:bottom w:val="single" w:sz="4" w:space="0" w:color="000000"/>
              <w:right w:val="single" w:sz="4" w:space="0" w:color="000000"/>
            </w:tcBorders>
            <w:hideMark/>
          </w:tcPr>
          <w:p w14:paraId="0FE19CCF" w14:textId="77777777" w:rsidR="004B59C5" w:rsidRPr="00034446" w:rsidRDefault="004B59C5" w:rsidP="00815538">
            <w:pPr>
              <w:pStyle w:val="TAL"/>
            </w:pPr>
            <w:r w:rsidRPr="00034446">
              <w:t>Derivation Path: TS 36.508[18], Table 4.4.3.3-1</w:t>
            </w:r>
          </w:p>
        </w:tc>
      </w:tr>
      <w:tr w:rsidR="004B59C5" w:rsidRPr="00034446" w14:paraId="20B82BEC"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65D8994D" w14:textId="77777777" w:rsidR="004B59C5" w:rsidRPr="00034446" w:rsidRDefault="004B59C5" w:rsidP="00815538">
            <w:pPr>
              <w:pStyle w:val="TAH"/>
            </w:pPr>
            <w:r w:rsidRPr="00034446">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417DFA63" w14:textId="77777777" w:rsidR="004B59C5" w:rsidRPr="00034446" w:rsidRDefault="004B59C5" w:rsidP="00815538">
            <w:pPr>
              <w:pStyle w:val="TAH"/>
            </w:pPr>
            <w:r w:rsidRPr="00034446">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18FB7285" w14:textId="77777777" w:rsidR="004B59C5" w:rsidRPr="00034446" w:rsidRDefault="004B59C5" w:rsidP="00815538">
            <w:pPr>
              <w:pStyle w:val="TAH"/>
            </w:pPr>
            <w:r w:rsidRPr="00034446">
              <w:t>Comment</w:t>
            </w:r>
          </w:p>
        </w:tc>
        <w:tc>
          <w:tcPr>
            <w:tcW w:w="1132" w:type="dxa"/>
            <w:tcBorders>
              <w:top w:val="single" w:sz="4" w:space="0" w:color="000000"/>
              <w:left w:val="single" w:sz="4" w:space="0" w:color="000000"/>
              <w:bottom w:val="single" w:sz="4" w:space="0" w:color="000000"/>
              <w:right w:val="single" w:sz="4" w:space="0" w:color="000000"/>
            </w:tcBorders>
            <w:hideMark/>
          </w:tcPr>
          <w:p w14:paraId="016527E5" w14:textId="77777777" w:rsidR="004B59C5" w:rsidRPr="00034446" w:rsidRDefault="004B59C5" w:rsidP="00815538">
            <w:pPr>
              <w:pStyle w:val="TAH"/>
            </w:pPr>
            <w:r w:rsidRPr="00034446">
              <w:t>Condition</w:t>
            </w:r>
          </w:p>
        </w:tc>
      </w:tr>
      <w:tr w:rsidR="004B59C5" w:rsidRPr="00034446" w14:paraId="0987E511"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5479CB42" w14:textId="77777777" w:rsidR="004B59C5" w:rsidRPr="00034446" w:rsidRDefault="004B59C5" w:rsidP="00815538">
            <w:pPr>
              <w:pStyle w:val="TAL"/>
            </w:pPr>
            <w:r w:rsidRPr="00034446">
              <w:t>SystemInformationBlockType2 ::= SEQUENCE {</w:t>
            </w:r>
          </w:p>
        </w:tc>
        <w:tc>
          <w:tcPr>
            <w:tcW w:w="2266" w:type="dxa"/>
            <w:tcBorders>
              <w:top w:val="single" w:sz="4" w:space="0" w:color="000000"/>
              <w:left w:val="single" w:sz="4" w:space="0" w:color="000000"/>
              <w:bottom w:val="single" w:sz="4" w:space="0" w:color="000000"/>
              <w:right w:val="single" w:sz="4" w:space="0" w:color="000000"/>
            </w:tcBorders>
          </w:tcPr>
          <w:p w14:paraId="5F77961A"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9C653FE"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890E402" w14:textId="77777777" w:rsidR="004B59C5" w:rsidRPr="00034446" w:rsidRDefault="004B59C5" w:rsidP="00815538">
            <w:pPr>
              <w:pStyle w:val="TAL"/>
            </w:pPr>
          </w:p>
        </w:tc>
      </w:tr>
      <w:tr w:rsidR="004B59C5" w:rsidRPr="00034446" w14:paraId="012A6719"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3D6B6377" w14:textId="77777777" w:rsidR="004B59C5" w:rsidRPr="00034446" w:rsidRDefault="004B59C5" w:rsidP="00815538">
            <w:pPr>
              <w:pStyle w:val="TAL"/>
            </w:pPr>
            <w:r w:rsidRPr="00034446">
              <w:t xml:space="preserve">  ac-BarringPerPLMN-List-r12 SEQUENCE (SIZE (1.. maxPLMN-r11)) OF AC-BarringPerPLMN-r12 {</w:t>
            </w:r>
          </w:p>
        </w:tc>
        <w:tc>
          <w:tcPr>
            <w:tcW w:w="2266" w:type="dxa"/>
            <w:tcBorders>
              <w:top w:val="single" w:sz="4" w:space="0" w:color="000000"/>
              <w:left w:val="single" w:sz="4" w:space="0" w:color="000000"/>
              <w:bottom w:val="single" w:sz="4" w:space="0" w:color="000000"/>
              <w:right w:val="single" w:sz="4" w:space="0" w:color="000000"/>
            </w:tcBorders>
          </w:tcPr>
          <w:p w14:paraId="5BD39F1A" w14:textId="77777777" w:rsidR="004B59C5" w:rsidRPr="00034446" w:rsidRDefault="004B59C5" w:rsidP="00815538">
            <w:pPr>
              <w:pStyle w:val="TAL"/>
            </w:pPr>
            <w:r w:rsidRPr="00034446">
              <w:t>1 entry</w:t>
            </w:r>
          </w:p>
        </w:tc>
        <w:tc>
          <w:tcPr>
            <w:tcW w:w="1699" w:type="dxa"/>
            <w:tcBorders>
              <w:top w:val="single" w:sz="4" w:space="0" w:color="000000"/>
              <w:left w:val="single" w:sz="4" w:space="0" w:color="000000"/>
              <w:bottom w:val="single" w:sz="4" w:space="0" w:color="000000"/>
              <w:right w:val="single" w:sz="4" w:space="0" w:color="000000"/>
            </w:tcBorders>
          </w:tcPr>
          <w:p w14:paraId="608B7E3D"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6276C32C" w14:textId="77777777" w:rsidR="004B59C5" w:rsidRPr="00034446" w:rsidRDefault="004B59C5" w:rsidP="00815538">
            <w:pPr>
              <w:pStyle w:val="TAL"/>
            </w:pPr>
          </w:p>
        </w:tc>
      </w:tr>
      <w:tr w:rsidR="004B59C5" w:rsidRPr="00034446" w14:paraId="3AE013B1"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52C1E413" w14:textId="77777777" w:rsidR="004B59C5" w:rsidRPr="00034446" w:rsidRDefault="004B59C5" w:rsidP="00815538">
            <w:pPr>
              <w:pStyle w:val="TAL"/>
            </w:pPr>
            <w:r w:rsidRPr="00034446">
              <w:t xml:space="preserve">    AC-BarringPerPLMN-r12[1] SEQUENCE {</w:t>
            </w:r>
          </w:p>
        </w:tc>
        <w:tc>
          <w:tcPr>
            <w:tcW w:w="2266" w:type="dxa"/>
            <w:tcBorders>
              <w:top w:val="single" w:sz="4" w:space="0" w:color="000000"/>
              <w:left w:val="single" w:sz="4" w:space="0" w:color="000000"/>
              <w:bottom w:val="single" w:sz="4" w:space="0" w:color="000000"/>
              <w:right w:val="single" w:sz="4" w:space="0" w:color="000000"/>
            </w:tcBorders>
          </w:tcPr>
          <w:p w14:paraId="73579D5E"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33D1D1B" w14:textId="77777777" w:rsidR="004B59C5" w:rsidRPr="00034446" w:rsidRDefault="004B59C5" w:rsidP="00815538">
            <w:pPr>
              <w:pStyle w:val="TAL"/>
            </w:pPr>
            <w:r w:rsidRPr="00034446">
              <w:t>entry 1</w:t>
            </w:r>
          </w:p>
        </w:tc>
        <w:tc>
          <w:tcPr>
            <w:tcW w:w="1132" w:type="dxa"/>
            <w:tcBorders>
              <w:top w:val="single" w:sz="4" w:space="0" w:color="000000"/>
              <w:left w:val="single" w:sz="4" w:space="0" w:color="000000"/>
              <w:bottom w:val="single" w:sz="4" w:space="0" w:color="000000"/>
              <w:right w:val="single" w:sz="4" w:space="0" w:color="000000"/>
            </w:tcBorders>
          </w:tcPr>
          <w:p w14:paraId="5A925552" w14:textId="77777777" w:rsidR="004B59C5" w:rsidRPr="00034446" w:rsidRDefault="004B59C5" w:rsidP="00815538">
            <w:pPr>
              <w:pStyle w:val="TAL"/>
            </w:pPr>
          </w:p>
        </w:tc>
      </w:tr>
      <w:tr w:rsidR="004B59C5" w:rsidRPr="00034446" w14:paraId="33C14888"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4160432B" w14:textId="77777777" w:rsidR="004B59C5" w:rsidRPr="00034446" w:rsidRDefault="004B59C5" w:rsidP="00815538">
            <w:pPr>
              <w:pStyle w:val="TAL"/>
            </w:pPr>
            <w:r w:rsidRPr="00034446">
              <w:t xml:space="preserve">      plmn-IdentityIndex-r12 </w:t>
            </w:r>
          </w:p>
        </w:tc>
        <w:tc>
          <w:tcPr>
            <w:tcW w:w="2266" w:type="dxa"/>
            <w:tcBorders>
              <w:top w:val="single" w:sz="4" w:space="0" w:color="000000"/>
              <w:left w:val="single" w:sz="4" w:space="0" w:color="000000"/>
              <w:bottom w:val="single" w:sz="4" w:space="0" w:color="000000"/>
              <w:right w:val="single" w:sz="4" w:space="0" w:color="000000"/>
            </w:tcBorders>
            <w:hideMark/>
          </w:tcPr>
          <w:p w14:paraId="24FDA89B" w14:textId="77777777" w:rsidR="004B59C5" w:rsidRPr="00034446" w:rsidRDefault="004B59C5" w:rsidP="00815538">
            <w:pPr>
              <w:pStyle w:val="TAL"/>
            </w:pPr>
            <w:r w:rsidRPr="00034446">
              <w:t>1</w:t>
            </w:r>
          </w:p>
        </w:tc>
        <w:tc>
          <w:tcPr>
            <w:tcW w:w="1699" w:type="dxa"/>
            <w:tcBorders>
              <w:top w:val="single" w:sz="4" w:space="0" w:color="000000"/>
              <w:left w:val="single" w:sz="4" w:space="0" w:color="000000"/>
              <w:bottom w:val="single" w:sz="4" w:space="0" w:color="000000"/>
              <w:right w:val="single" w:sz="4" w:space="0" w:color="000000"/>
            </w:tcBorders>
            <w:hideMark/>
          </w:tcPr>
          <w:p w14:paraId="323A0FEF" w14:textId="77777777" w:rsidR="004B59C5" w:rsidRPr="00034446" w:rsidRDefault="004B59C5" w:rsidP="00815538">
            <w:pPr>
              <w:pStyle w:val="TAL"/>
            </w:pPr>
            <w:r w:rsidRPr="00034446">
              <w:t>PLMN1</w:t>
            </w:r>
          </w:p>
        </w:tc>
        <w:tc>
          <w:tcPr>
            <w:tcW w:w="1132" w:type="dxa"/>
            <w:tcBorders>
              <w:top w:val="single" w:sz="4" w:space="0" w:color="000000"/>
              <w:left w:val="single" w:sz="4" w:space="0" w:color="000000"/>
              <w:bottom w:val="single" w:sz="4" w:space="0" w:color="000000"/>
              <w:right w:val="single" w:sz="4" w:space="0" w:color="000000"/>
            </w:tcBorders>
          </w:tcPr>
          <w:p w14:paraId="7882248E" w14:textId="77777777" w:rsidR="004B59C5" w:rsidRPr="00034446" w:rsidRDefault="004B59C5" w:rsidP="00815538">
            <w:pPr>
              <w:pStyle w:val="TAL"/>
            </w:pPr>
          </w:p>
        </w:tc>
      </w:tr>
      <w:tr w:rsidR="004B59C5" w:rsidRPr="00034446" w14:paraId="52ADAAAA"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19086772" w14:textId="77777777" w:rsidR="004B59C5" w:rsidRPr="00034446" w:rsidRDefault="004B59C5" w:rsidP="00815538">
            <w:pPr>
              <w:pStyle w:val="TAL"/>
            </w:pPr>
            <w:r w:rsidRPr="00034446">
              <w:t xml:space="preserve">      ac-BarringInfo-r12 SEQUENCE {</w:t>
            </w:r>
          </w:p>
        </w:tc>
        <w:tc>
          <w:tcPr>
            <w:tcW w:w="2266" w:type="dxa"/>
            <w:tcBorders>
              <w:top w:val="single" w:sz="4" w:space="0" w:color="000000"/>
              <w:left w:val="single" w:sz="4" w:space="0" w:color="000000"/>
              <w:bottom w:val="single" w:sz="4" w:space="0" w:color="000000"/>
              <w:right w:val="single" w:sz="4" w:space="0" w:color="000000"/>
            </w:tcBorders>
          </w:tcPr>
          <w:p w14:paraId="72753250"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15182638"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A7EEF42" w14:textId="77777777" w:rsidR="004B59C5" w:rsidRPr="00034446" w:rsidRDefault="004B59C5" w:rsidP="00815538">
            <w:pPr>
              <w:pStyle w:val="TAL"/>
            </w:pPr>
          </w:p>
        </w:tc>
      </w:tr>
      <w:tr w:rsidR="004B59C5" w:rsidRPr="00034446" w14:paraId="4BCF80FF"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6B7926FA" w14:textId="77777777" w:rsidR="004B59C5" w:rsidRPr="00034446" w:rsidRDefault="004B59C5" w:rsidP="00815538">
            <w:pPr>
              <w:pStyle w:val="TAL"/>
            </w:pPr>
            <w:r w:rsidRPr="00034446">
              <w:t xml:space="preserve">        ac-BarringForEmergency-r12</w:t>
            </w:r>
          </w:p>
        </w:tc>
        <w:tc>
          <w:tcPr>
            <w:tcW w:w="2266" w:type="dxa"/>
            <w:tcBorders>
              <w:top w:val="single" w:sz="4" w:space="0" w:color="000000"/>
              <w:left w:val="single" w:sz="4" w:space="0" w:color="000000"/>
              <w:bottom w:val="single" w:sz="4" w:space="0" w:color="000000"/>
              <w:right w:val="single" w:sz="4" w:space="0" w:color="000000"/>
            </w:tcBorders>
            <w:hideMark/>
          </w:tcPr>
          <w:p w14:paraId="21D94241" w14:textId="77777777" w:rsidR="004B59C5" w:rsidRPr="00034446" w:rsidRDefault="004B59C5" w:rsidP="00815538">
            <w:pPr>
              <w:pStyle w:val="TAL"/>
            </w:pPr>
            <w:r w:rsidRPr="00034446">
              <w:t>FALSE</w:t>
            </w:r>
          </w:p>
        </w:tc>
        <w:tc>
          <w:tcPr>
            <w:tcW w:w="1699" w:type="dxa"/>
            <w:tcBorders>
              <w:top w:val="single" w:sz="4" w:space="0" w:color="000000"/>
              <w:left w:val="single" w:sz="4" w:space="0" w:color="000000"/>
              <w:bottom w:val="single" w:sz="4" w:space="0" w:color="000000"/>
              <w:right w:val="single" w:sz="4" w:space="0" w:color="000000"/>
            </w:tcBorders>
          </w:tcPr>
          <w:p w14:paraId="26CF6DCA"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EB39E5E" w14:textId="77777777" w:rsidR="004B59C5" w:rsidRPr="00034446" w:rsidRDefault="004B59C5" w:rsidP="00815538">
            <w:pPr>
              <w:pStyle w:val="TAL"/>
            </w:pPr>
          </w:p>
        </w:tc>
      </w:tr>
      <w:tr w:rsidR="004B59C5" w:rsidRPr="00034446" w14:paraId="5A5537E4"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7294926C" w14:textId="77777777" w:rsidR="004B59C5" w:rsidRPr="00034446" w:rsidRDefault="004B59C5" w:rsidP="00815538">
            <w:pPr>
              <w:pStyle w:val="TAL"/>
            </w:pPr>
            <w:r w:rsidRPr="00034446">
              <w:t xml:space="preserve">        ac-BarringForMO-Signalling</w:t>
            </w:r>
          </w:p>
        </w:tc>
        <w:tc>
          <w:tcPr>
            <w:tcW w:w="2266" w:type="dxa"/>
            <w:tcBorders>
              <w:top w:val="single" w:sz="4" w:space="0" w:color="000000"/>
              <w:left w:val="single" w:sz="4" w:space="0" w:color="000000"/>
              <w:bottom w:val="single" w:sz="4" w:space="0" w:color="000000"/>
              <w:right w:val="single" w:sz="4" w:space="0" w:color="000000"/>
            </w:tcBorders>
          </w:tcPr>
          <w:p w14:paraId="48C226A1" w14:textId="77777777" w:rsidR="004B59C5" w:rsidRPr="00034446" w:rsidRDefault="004B59C5" w:rsidP="00815538">
            <w:pPr>
              <w:pStyle w:val="TAL"/>
            </w:pPr>
            <w:r w:rsidRPr="00034446">
              <w:t>Not present</w:t>
            </w:r>
          </w:p>
        </w:tc>
        <w:tc>
          <w:tcPr>
            <w:tcW w:w="1699" w:type="dxa"/>
            <w:tcBorders>
              <w:top w:val="single" w:sz="4" w:space="0" w:color="000000"/>
              <w:left w:val="single" w:sz="4" w:space="0" w:color="000000"/>
              <w:bottom w:val="single" w:sz="4" w:space="0" w:color="000000"/>
              <w:right w:val="single" w:sz="4" w:space="0" w:color="000000"/>
            </w:tcBorders>
          </w:tcPr>
          <w:p w14:paraId="5B50CFD2"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6418341" w14:textId="77777777" w:rsidR="004B59C5" w:rsidRPr="00034446" w:rsidRDefault="004B59C5" w:rsidP="00815538">
            <w:pPr>
              <w:pStyle w:val="TAL"/>
            </w:pPr>
          </w:p>
        </w:tc>
      </w:tr>
      <w:tr w:rsidR="004B59C5" w:rsidRPr="00034446" w14:paraId="358214AF"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124E1985" w14:textId="77777777" w:rsidR="004B59C5" w:rsidRPr="00034446" w:rsidRDefault="004B59C5" w:rsidP="00815538">
            <w:pPr>
              <w:pStyle w:val="TAL"/>
            </w:pPr>
            <w:r w:rsidRPr="00034446">
              <w:t xml:space="preserve">        ac-BarringForMO-Data </w:t>
            </w:r>
          </w:p>
        </w:tc>
        <w:tc>
          <w:tcPr>
            <w:tcW w:w="2266" w:type="dxa"/>
            <w:tcBorders>
              <w:top w:val="single" w:sz="4" w:space="0" w:color="000000"/>
              <w:left w:val="single" w:sz="4" w:space="0" w:color="000000"/>
              <w:bottom w:val="single" w:sz="4" w:space="0" w:color="000000"/>
              <w:right w:val="single" w:sz="4" w:space="0" w:color="000000"/>
            </w:tcBorders>
          </w:tcPr>
          <w:p w14:paraId="5935C82D" w14:textId="77777777" w:rsidR="004B59C5" w:rsidRPr="00034446" w:rsidRDefault="004B59C5" w:rsidP="00815538">
            <w:pPr>
              <w:pStyle w:val="TAL"/>
            </w:pPr>
            <w:r w:rsidRPr="00034446">
              <w:t>Not present</w:t>
            </w:r>
          </w:p>
        </w:tc>
        <w:tc>
          <w:tcPr>
            <w:tcW w:w="1699" w:type="dxa"/>
            <w:tcBorders>
              <w:top w:val="single" w:sz="4" w:space="0" w:color="000000"/>
              <w:left w:val="single" w:sz="4" w:space="0" w:color="000000"/>
              <w:bottom w:val="single" w:sz="4" w:space="0" w:color="000000"/>
              <w:right w:val="single" w:sz="4" w:space="0" w:color="000000"/>
            </w:tcBorders>
          </w:tcPr>
          <w:p w14:paraId="7F4D3D69"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139E7E5" w14:textId="77777777" w:rsidR="004B59C5" w:rsidRPr="00034446" w:rsidRDefault="004B59C5" w:rsidP="00815538">
            <w:pPr>
              <w:pStyle w:val="TAL"/>
            </w:pPr>
          </w:p>
        </w:tc>
      </w:tr>
      <w:tr w:rsidR="004B59C5" w:rsidRPr="00034446" w14:paraId="59378618"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5A6044E8" w14:textId="77777777" w:rsidR="004B59C5" w:rsidRPr="00034446" w:rsidRDefault="004B59C5" w:rsidP="00815538">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3A404F20"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5028461B"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4165E97" w14:textId="77777777" w:rsidR="004B59C5" w:rsidRPr="00034446" w:rsidRDefault="004B59C5" w:rsidP="00815538">
            <w:pPr>
              <w:pStyle w:val="TAL"/>
            </w:pPr>
          </w:p>
        </w:tc>
      </w:tr>
      <w:tr w:rsidR="004B59C5" w:rsidRPr="00034446" w14:paraId="550BAA02"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42202C3F" w14:textId="77777777" w:rsidR="004B59C5" w:rsidRPr="00034446" w:rsidRDefault="004B59C5" w:rsidP="00815538">
            <w:pPr>
              <w:pStyle w:val="TAL"/>
            </w:pPr>
            <w:r w:rsidRPr="00034446">
              <w:t xml:space="preserve">      ssac-BarringForMMTEL-Voice-r12 SEQUENCE {</w:t>
            </w:r>
          </w:p>
        </w:tc>
        <w:tc>
          <w:tcPr>
            <w:tcW w:w="2266" w:type="dxa"/>
            <w:tcBorders>
              <w:top w:val="single" w:sz="4" w:space="0" w:color="000000"/>
              <w:left w:val="single" w:sz="4" w:space="0" w:color="000000"/>
              <w:bottom w:val="single" w:sz="4" w:space="0" w:color="000000"/>
              <w:right w:val="single" w:sz="4" w:space="0" w:color="000000"/>
            </w:tcBorders>
          </w:tcPr>
          <w:p w14:paraId="674E4B72"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41B13718"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69B7606" w14:textId="77777777" w:rsidR="004B59C5" w:rsidRPr="00034446" w:rsidRDefault="004B59C5" w:rsidP="00815538">
            <w:pPr>
              <w:pStyle w:val="TAL"/>
            </w:pPr>
          </w:p>
        </w:tc>
      </w:tr>
      <w:tr w:rsidR="004B59C5" w:rsidRPr="00034446" w14:paraId="0D78BCAB"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3B85E2CC" w14:textId="77777777" w:rsidR="004B59C5" w:rsidRPr="00034446" w:rsidRDefault="004B59C5" w:rsidP="00815538">
            <w:pPr>
              <w:pStyle w:val="TAL"/>
            </w:pPr>
            <w:r w:rsidRPr="00034446">
              <w:t xml:space="preserve">        ac-BarringFactor</w:t>
            </w:r>
          </w:p>
        </w:tc>
        <w:tc>
          <w:tcPr>
            <w:tcW w:w="2266" w:type="dxa"/>
            <w:tcBorders>
              <w:top w:val="single" w:sz="4" w:space="0" w:color="000000"/>
              <w:left w:val="single" w:sz="4" w:space="0" w:color="000000"/>
              <w:bottom w:val="single" w:sz="4" w:space="0" w:color="000000"/>
              <w:right w:val="single" w:sz="4" w:space="0" w:color="000000"/>
            </w:tcBorders>
          </w:tcPr>
          <w:p w14:paraId="1A5A7E4F" w14:textId="77777777" w:rsidR="004B59C5" w:rsidRPr="00034446" w:rsidRDefault="004B59C5" w:rsidP="00815538">
            <w:pPr>
              <w:pStyle w:val="TAL"/>
            </w:pPr>
            <w:r w:rsidRPr="00034446">
              <w:t>p00</w:t>
            </w:r>
          </w:p>
        </w:tc>
        <w:tc>
          <w:tcPr>
            <w:tcW w:w="1699" w:type="dxa"/>
            <w:tcBorders>
              <w:top w:val="single" w:sz="4" w:space="0" w:color="000000"/>
              <w:left w:val="single" w:sz="4" w:space="0" w:color="000000"/>
              <w:bottom w:val="single" w:sz="4" w:space="0" w:color="000000"/>
              <w:right w:val="single" w:sz="4" w:space="0" w:color="000000"/>
            </w:tcBorders>
          </w:tcPr>
          <w:p w14:paraId="1CAC5A25"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B0AEED2" w14:textId="77777777" w:rsidR="004B59C5" w:rsidRPr="00034446" w:rsidRDefault="004B59C5" w:rsidP="00815538">
            <w:pPr>
              <w:pStyle w:val="TAL"/>
            </w:pPr>
          </w:p>
        </w:tc>
      </w:tr>
      <w:tr w:rsidR="004B59C5" w:rsidRPr="00034446" w14:paraId="2B757B05"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6BEA9F72" w14:textId="77777777" w:rsidR="004B59C5" w:rsidRPr="00034446" w:rsidRDefault="004B59C5" w:rsidP="00815538">
            <w:pPr>
              <w:pStyle w:val="TAL"/>
            </w:pPr>
            <w:r w:rsidRPr="00034446">
              <w:t xml:space="preserve">        ac-BarringTime</w:t>
            </w:r>
          </w:p>
        </w:tc>
        <w:tc>
          <w:tcPr>
            <w:tcW w:w="2266" w:type="dxa"/>
            <w:tcBorders>
              <w:top w:val="single" w:sz="4" w:space="0" w:color="000000"/>
              <w:left w:val="single" w:sz="4" w:space="0" w:color="000000"/>
              <w:bottom w:val="single" w:sz="4" w:space="0" w:color="000000"/>
              <w:right w:val="single" w:sz="4" w:space="0" w:color="000000"/>
            </w:tcBorders>
          </w:tcPr>
          <w:p w14:paraId="22F3C284" w14:textId="77777777" w:rsidR="004B59C5" w:rsidRPr="00034446" w:rsidRDefault="004B59C5" w:rsidP="00815538">
            <w:pPr>
              <w:pStyle w:val="TAL"/>
            </w:pPr>
            <w:r w:rsidRPr="00034446">
              <w:t>s4</w:t>
            </w:r>
          </w:p>
        </w:tc>
        <w:tc>
          <w:tcPr>
            <w:tcW w:w="1699" w:type="dxa"/>
            <w:tcBorders>
              <w:top w:val="single" w:sz="4" w:space="0" w:color="000000"/>
              <w:left w:val="single" w:sz="4" w:space="0" w:color="000000"/>
              <w:bottom w:val="single" w:sz="4" w:space="0" w:color="000000"/>
              <w:right w:val="single" w:sz="4" w:space="0" w:color="000000"/>
            </w:tcBorders>
          </w:tcPr>
          <w:p w14:paraId="7C79FD38"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6EF4412E" w14:textId="77777777" w:rsidR="004B59C5" w:rsidRPr="00034446" w:rsidRDefault="004B59C5" w:rsidP="00815538">
            <w:pPr>
              <w:pStyle w:val="TAL"/>
            </w:pPr>
          </w:p>
        </w:tc>
      </w:tr>
      <w:tr w:rsidR="004B59C5" w:rsidRPr="00034446" w14:paraId="1D79DE9E"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54FD4BA7" w14:textId="77777777" w:rsidR="004B59C5" w:rsidRPr="00034446" w:rsidRDefault="004B59C5" w:rsidP="00815538">
            <w:pPr>
              <w:pStyle w:val="TAL"/>
            </w:pPr>
            <w:r w:rsidRPr="00034446">
              <w:t xml:space="preserve">        ac-BarringForSpecialAC</w:t>
            </w:r>
          </w:p>
        </w:tc>
        <w:tc>
          <w:tcPr>
            <w:tcW w:w="2266" w:type="dxa"/>
            <w:tcBorders>
              <w:top w:val="single" w:sz="4" w:space="0" w:color="000000"/>
              <w:left w:val="single" w:sz="4" w:space="0" w:color="000000"/>
              <w:bottom w:val="single" w:sz="4" w:space="0" w:color="000000"/>
              <w:right w:val="single" w:sz="4" w:space="0" w:color="000000"/>
            </w:tcBorders>
          </w:tcPr>
          <w:p w14:paraId="144C2188" w14:textId="77777777" w:rsidR="004B59C5" w:rsidRPr="00034446" w:rsidRDefault="004B59C5" w:rsidP="00815538">
            <w:pPr>
              <w:pStyle w:val="TAL"/>
            </w:pPr>
            <w:r w:rsidRPr="00034446">
              <w:t>'11111'B</w:t>
            </w:r>
          </w:p>
        </w:tc>
        <w:tc>
          <w:tcPr>
            <w:tcW w:w="1699" w:type="dxa"/>
            <w:tcBorders>
              <w:top w:val="single" w:sz="4" w:space="0" w:color="000000"/>
              <w:left w:val="single" w:sz="4" w:space="0" w:color="000000"/>
              <w:bottom w:val="single" w:sz="4" w:space="0" w:color="000000"/>
              <w:right w:val="single" w:sz="4" w:space="0" w:color="000000"/>
            </w:tcBorders>
          </w:tcPr>
          <w:p w14:paraId="47AF2C68"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6476EFE" w14:textId="77777777" w:rsidR="004B59C5" w:rsidRPr="00034446" w:rsidRDefault="004B59C5" w:rsidP="00815538">
            <w:pPr>
              <w:pStyle w:val="TAL"/>
            </w:pPr>
          </w:p>
        </w:tc>
      </w:tr>
      <w:tr w:rsidR="004B59C5" w:rsidRPr="00034446" w14:paraId="307E81CD" w14:textId="77777777" w:rsidTr="00815538">
        <w:tc>
          <w:tcPr>
            <w:tcW w:w="4533" w:type="dxa"/>
            <w:tcBorders>
              <w:top w:val="single" w:sz="4" w:space="0" w:color="000000"/>
              <w:left w:val="single" w:sz="4" w:space="0" w:color="000000"/>
              <w:bottom w:val="single" w:sz="4" w:space="0" w:color="000000"/>
              <w:right w:val="single" w:sz="4" w:space="0" w:color="000000"/>
            </w:tcBorders>
          </w:tcPr>
          <w:p w14:paraId="675E0CCB" w14:textId="77777777" w:rsidR="004B59C5" w:rsidRPr="00034446" w:rsidRDefault="004B59C5" w:rsidP="00815538">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1E1DA6D5"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296001C"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F8F1DFD" w14:textId="77777777" w:rsidR="004B59C5" w:rsidRPr="00034446" w:rsidRDefault="004B59C5" w:rsidP="00815538">
            <w:pPr>
              <w:pStyle w:val="TAL"/>
            </w:pPr>
          </w:p>
        </w:tc>
      </w:tr>
      <w:tr w:rsidR="004B59C5" w:rsidRPr="00034446" w14:paraId="30BFCB0E"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004657F0" w14:textId="77777777" w:rsidR="004B59C5" w:rsidRPr="00034446" w:rsidRDefault="004B59C5" w:rsidP="00815538">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5A84A16"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442EF4CD"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8723749" w14:textId="77777777" w:rsidR="004B59C5" w:rsidRPr="00034446" w:rsidRDefault="004B59C5" w:rsidP="00815538">
            <w:pPr>
              <w:pStyle w:val="TAL"/>
            </w:pPr>
          </w:p>
        </w:tc>
      </w:tr>
      <w:tr w:rsidR="004B59C5" w:rsidRPr="00034446" w14:paraId="52B91811"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48DDA244" w14:textId="77777777" w:rsidR="004B59C5" w:rsidRPr="00034446" w:rsidRDefault="004B59C5" w:rsidP="00815538">
            <w:pPr>
              <w:pStyle w:val="TAL"/>
            </w:pPr>
            <w:r w:rsidRPr="00034446">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9A6DDCC"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1197C5CF"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68C62DB" w14:textId="77777777" w:rsidR="004B59C5" w:rsidRPr="00034446" w:rsidRDefault="004B59C5" w:rsidP="00815538">
            <w:pPr>
              <w:pStyle w:val="TAL"/>
            </w:pPr>
          </w:p>
        </w:tc>
      </w:tr>
      <w:tr w:rsidR="004B59C5" w:rsidRPr="00034446" w14:paraId="797FFE09" w14:textId="77777777" w:rsidTr="00815538">
        <w:tc>
          <w:tcPr>
            <w:tcW w:w="4533" w:type="dxa"/>
            <w:tcBorders>
              <w:top w:val="single" w:sz="4" w:space="0" w:color="000000"/>
              <w:left w:val="single" w:sz="4" w:space="0" w:color="000000"/>
              <w:bottom w:val="single" w:sz="4" w:space="0" w:color="000000"/>
              <w:right w:val="single" w:sz="4" w:space="0" w:color="000000"/>
            </w:tcBorders>
            <w:hideMark/>
          </w:tcPr>
          <w:p w14:paraId="21DD19F9" w14:textId="77777777" w:rsidR="004B59C5" w:rsidRPr="00034446" w:rsidRDefault="004B59C5" w:rsidP="00815538">
            <w:pPr>
              <w:pStyle w:val="TAL"/>
            </w:pPr>
            <w:r w:rsidRPr="00034446">
              <w:t>}</w:t>
            </w:r>
          </w:p>
        </w:tc>
        <w:tc>
          <w:tcPr>
            <w:tcW w:w="2266" w:type="dxa"/>
            <w:tcBorders>
              <w:top w:val="single" w:sz="4" w:space="0" w:color="000000"/>
              <w:left w:val="single" w:sz="4" w:space="0" w:color="000000"/>
              <w:bottom w:val="single" w:sz="4" w:space="0" w:color="000000"/>
              <w:right w:val="single" w:sz="4" w:space="0" w:color="000000"/>
            </w:tcBorders>
          </w:tcPr>
          <w:p w14:paraId="3A3A181C" w14:textId="77777777" w:rsidR="004B59C5" w:rsidRPr="00034446" w:rsidRDefault="004B59C5" w:rsidP="0081553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1BBBBEB" w14:textId="77777777" w:rsidR="004B59C5" w:rsidRPr="00034446" w:rsidRDefault="004B59C5" w:rsidP="0081553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A2506BA" w14:textId="77777777" w:rsidR="004B59C5" w:rsidRPr="00034446" w:rsidRDefault="004B59C5" w:rsidP="00815538">
            <w:pPr>
              <w:pStyle w:val="TAL"/>
            </w:pPr>
          </w:p>
        </w:tc>
      </w:tr>
    </w:tbl>
    <w:p w14:paraId="3E4191D6" w14:textId="77777777" w:rsidR="004B59C5" w:rsidRPr="00034446" w:rsidRDefault="004B59C5" w:rsidP="004B59C5"/>
    <w:p w14:paraId="49A56CEB" w14:textId="77777777" w:rsidR="00744F59" w:rsidRPr="00034446" w:rsidRDefault="00744F59" w:rsidP="00D06587">
      <w:pPr>
        <w:pStyle w:val="Heading3"/>
      </w:pPr>
      <w:r w:rsidRPr="00034446">
        <w:t>13.5.</w:t>
      </w:r>
      <w:r w:rsidR="00693E81" w:rsidRPr="00034446">
        <w:t>4</w:t>
      </w:r>
      <w:r w:rsidRPr="00034446">
        <w:tab/>
      </w:r>
      <w:bookmarkEnd w:id="178"/>
      <w:r w:rsidRPr="00034446">
        <w:t>MTSI MO speech call / SCM / 0% access probability skip for MTSI MO speech call</w:t>
      </w:r>
    </w:p>
    <w:p w14:paraId="6A505FDD" w14:textId="77777777" w:rsidR="00744F59" w:rsidRPr="00034446" w:rsidRDefault="00744F59" w:rsidP="00744F59">
      <w:pPr>
        <w:pStyle w:val="H6"/>
      </w:pPr>
      <w:r w:rsidRPr="00034446">
        <w:t>13.5.</w:t>
      </w:r>
      <w:r w:rsidR="00693E81" w:rsidRPr="00034446">
        <w:t>4</w:t>
      </w:r>
      <w:r w:rsidRPr="00034446">
        <w:t>.1</w:t>
      </w:r>
      <w:r w:rsidRPr="00034446">
        <w:tab/>
        <w:t>Test Purpose (TP)</w:t>
      </w:r>
    </w:p>
    <w:p w14:paraId="287AA217" w14:textId="77777777" w:rsidR="00744F59" w:rsidRPr="00034446" w:rsidRDefault="00744F59" w:rsidP="00744F59">
      <w:pPr>
        <w:pStyle w:val="H6"/>
      </w:pPr>
      <w:r w:rsidRPr="00034446">
        <w:t>(1)</w:t>
      </w:r>
    </w:p>
    <w:p w14:paraId="03A9090D" w14:textId="77777777" w:rsidR="00693E81" w:rsidRPr="00034446" w:rsidRDefault="00722968" w:rsidP="00722968">
      <w:pPr>
        <w:pStyle w:val="PL"/>
        <w:rPr>
          <w:noProof w:val="0"/>
        </w:rPr>
      </w:pPr>
      <w:r w:rsidRPr="00034446">
        <w:rPr>
          <w:bCs/>
          <w:noProof w:val="0"/>
        </w:rPr>
        <w:t>Void</w:t>
      </w:r>
    </w:p>
    <w:p w14:paraId="06CCF026" w14:textId="77777777" w:rsidR="00693E81" w:rsidRPr="00034446" w:rsidRDefault="00693E81" w:rsidP="00693E81">
      <w:pPr>
        <w:pStyle w:val="H6"/>
      </w:pPr>
      <w:r w:rsidRPr="00034446">
        <w:t>(2)</w:t>
      </w:r>
    </w:p>
    <w:p w14:paraId="7F258CA9" w14:textId="77777777" w:rsidR="00693E81" w:rsidRPr="00034446" w:rsidRDefault="00693E81" w:rsidP="00693E81">
      <w:pPr>
        <w:pStyle w:val="PL"/>
        <w:rPr>
          <w:noProof w:val="0"/>
        </w:rPr>
      </w:pPr>
      <w:r w:rsidRPr="00034446">
        <w:rPr>
          <w:b/>
          <w:bCs/>
          <w:noProof w:val="0"/>
        </w:rPr>
        <w:t>with</w:t>
      </w:r>
      <w:r w:rsidRPr="00034446">
        <w:rPr>
          <w:noProof w:val="0"/>
        </w:rPr>
        <w:t xml:space="preserve"> { UE in E-UTRA RRC_IDLE state having received a </w:t>
      </w:r>
      <w:r w:rsidRPr="00034446">
        <w:rPr>
          <w:i/>
          <w:iCs/>
          <w:noProof w:val="0"/>
        </w:rPr>
        <w:t>SystemInformationBlockType2</w:t>
      </w:r>
      <w:r w:rsidRPr="00034446">
        <w:rPr>
          <w:noProof w:val="0"/>
        </w:rPr>
        <w:t xml:space="preserve"> message including an </w:t>
      </w:r>
      <w:r w:rsidRPr="00034446">
        <w:rPr>
          <w:i/>
          <w:noProof w:val="0"/>
        </w:rPr>
        <w:t>ac-BarringForMO-data</w:t>
      </w:r>
      <w:r w:rsidRPr="00034446">
        <w:rPr>
          <w:noProof w:val="0"/>
        </w:rPr>
        <w:t xml:space="preserve"> set to 0% accessibility and including </w:t>
      </w:r>
      <w:r w:rsidRPr="00034446">
        <w:rPr>
          <w:i/>
          <w:noProof w:val="0"/>
        </w:rPr>
        <w:t>ac-BarringSkipForMMTELVoice-r12</w:t>
      </w:r>
      <w:r w:rsidRPr="00034446">
        <w:rPr>
          <w:noProof w:val="0"/>
        </w:rPr>
        <w:t xml:space="preserve"> }</w:t>
      </w:r>
    </w:p>
    <w:p w14:paraId="5E922BB3" w14:textId="77777777" w:rsidR="00693E81" w:rsidRPr="00034446" w:rsidRDefault="00693E81" w:rsidP="00693E81">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w:t>
      </w:r>
      <w:r w:rsidRPr="00034446">
        <w:rPr>
          <w:noProof w:val="0"/>
          <w:lang w:eastAsia="ko-KR"/>
        </w:rPr>
        <w:t>initiates an MTSI MO voice call</w:t>
      </w:r>
      <w:r w:rsidRPr="00034446">
        <w:rPr>
          <w:noProof w:val="0"/>
        </w:rPr>
        <w:t>}</w:t>
      </w:r>
    </w:p>
    <w:p w14:paraId="28A3590E" w14:textId="77777777" w:rsidR="00693E81" w:rsidRPr="00034446" w:rsidRDefault="00693E81" w:rsidP="00693E81">
      <w:pPr>
        <w:pStyle w:val="PL"/>
        <w:rPr>
          <w:noProof w:val="0"/>
        </w:rPr>
      </w:pPr>
      <w:r w:rsidRPr="00034446">
        <w:rPr>
          <w:noProof w:val="0"/>
        </w:rPr>
        <w:t xml:space="preserve">    </w:t>
      </w:r>
      <w:r w:rsidRPr="00034446">
        <w:rPr>
          <w:b/>
          <w:bCs/>
          <w:noProof w:val="0"/>
        </w:rPr>
        <w:t>then</w:t>
      </w:r>
      <w:r w:rsidRPr="00034446">
        <w:rPr>
          <w:noProof w:val="0"/>
        </w:rPr>
        <w:t xml:space="preserve"> { UE establishes an RRC connection and an MTSI voice call }</w:t>
      </w:r>
    </w:p>
    <w:p w14:paraId="1D9C3E90" w14:textId="77777777" w:rsidR="00744F59" w:rsidRPr="00034446" w:rsidRDefault="00693E81" w:rsidP="00693E81">
      <w:pPr>
        <w:pStyle w:val="PL"/>
        <w:rPr>
          <w:noProof w:val="0"/>
        </w:rPr>
      </w:pPr>
      <w:r w:rsidRPr="00034446">
        <w:rPr>
          <w:noProof w:val="0"/>
        </w:rPr>
        <w:t xml:space="preserve">            }</w:t>
      </w:r>
    </w:p>
    <w:p w14:paraId="0E18D0F0" w14:textId="77777777" w:rsidR="00744F59" w:rsidRPr="00034446" w:rsidRDefault="00744F59" w:rsidP="00744F59">
      <w:pPr>
        <w:pStyle w:val="PL"/>
        <w:rPr>
          <w:noProof w:val="0"/>
        </w:rPr>
      </w:pPr>
    </w:p>
    <w:p w14:paraId="69144A9F" w14:textId="77777777" w:rsidR="00744F59" w:rsidRPr="00034446" w:rsidRDefault="00744F59" w:rsidP="00744F59">
      <w:pPr>
        <w:pStyle w:val="H6"/>
      </w:pPr>
      <w:r w:rsidRPr="00034446">
        <w:t>13.5.</w:t>
      </w:r>
      <w:r w:rsidR="00693E81" w:rsidRPr="00034446">
        <w:t>4</w:t>
      </w:r>
      <w:r w:rsidRPr="00034446">
        <w:t>.2</w:t>
      </w:r>
      <w:r w:rsidRPr="00034446">
        <w:tab/>
        <w:t>Conformance requirements</w:t>
      </w:r>
    </w:p>
    <w:p w14:paraId="4A7FA1E2" w14:textId="77777777" w:rsidR="00744F59" w:rsidRPr="00034446" w:rsidRDefault="00744F59" w:rsidP="00744F59">
      <w:r w:rsidRPr="00034446">
        <w:t>References: The conformance requirements covered in the present TC are specified in: TS 24.173 clause J.2.1.2, TS 24.301 clause 5.6.1.6 and TS 36.331 clause 5.3.3.2, 5.3.3.10 and 5.3.3.11. Unless otherwise stated these are Rel-12 requirements.</w:t>
      </w:r>
    </w:p>
    <w:p w14:paraId="1D723910" w14:textId="77777777" w:rsidR="00744F59" w:rsidRPr="00034446" w:rsidRDefault="00744F59" w:rsidP="00744F59">
      <w:r w:rsidRPr="00034446">
        <w:t>[TS 24.173, clause J.2.1.2]</w:t>
      </w:r>
    </w:p>
    <w:p w14:paraId="4203EC1C" w14:textId="77777777" w:rsidR="00744F59" w:rsidRPr="00034446" w:rsidRDefault="00744F59" w:rsidP="00744F59">
      <w:r w:rsidRPr="00034446">
        <w:t>The following information is provided by lower layer:</w:t>
      </w:r>
    </w:p>
    <w:p w14:paraId="2B85CB16" w14:textId="77777777" w:rsidR="00744F59" w:rsidRPr="00034446" w:rsidRDefault="00744F59" w:rsidP="00744F59">
      <w:pPr>
        <w:pStyle w:val="B1"/>
      </w:pPr>
      <w:r w:rsidRPr="00034446">
        <w:t>-</w:t>
      </w:r>
      <w:r w:rsidRPr="00034446">
        <w:tab/>
        <w:t>BarringFactorForMMTEL-Voice: barring rate for MMTEL voice;</w:t>
      </w:r>
    </w:p>
    <w:p w14:paraId="46CCC776" w14:textId="77777777" w:rsidR="00744F59" w:rsidRPr="00034446" w:rsidRDefault="00744F59" w:rsidP="00744F59">
      <w:pPr>
        <w:pStyle w:val="B1"/>
      </w:pPr>
      <w:r w:rsidRPr="00034446">
        <w:t>-</w:t>
      </w:r>
      <w:r w:rsidRPr="00034446">
        <w:tab/>
        <w:t>BarringTimeForMMTEL-Voice: barring timer for MMTEL voice;</w:t>
      </w:r>
    </w:p>
    <w:p w14:paraId="390CC3BF" w14:textId="77777777" w:rsidR="00744F59" w:rsidRPr="00034446" w:rsidRDefault="00744F59" w:rsidP="00744F59">
      <w:pPr>
        <w:pStyle w:val="B1"/>
      </w:pPr>
      <w:r w:rsidRPr="00034446">
        <w:t>-</w:t>
      </w:r>
      <w:r w:rsidRPr="00034446">
        <w:tab/>
        <w:t>BarringFactorForMMTEL-Video: barring rate for MMTEL video; and</w:t>
      </w:r>
    </w:p>
    <w:p w14:paraId="39BE53F9" w14:textId="77777777" w:rsidR="00744F59" w:rsidRPr="00034446" w:rsidRDefault="00744F59" w:rsidP="00744F59">
      <w:pPr>
        <w:pStyle w:val="B1"/>
      </w:pPr>
      <w:r w:rsidRPr="00034446">
        <w:t>-</w:t>
      </w:r>
      <w:r w:rsidRPr="00034446">
        <w:tab/>
        <w:t>BarringTimeForMMTEL-Video: barring timer for MMTEL video.</w:t>
      </w:r>
    </w:p>
    <w:p w14:paraId="55A84C46" w14:textId="77777777" w:rsidR="00744F59" w:rsidRPr="00034446" w:rsidRDefault="00744F59" w:rsidP="00744F59">
      <w:r w:rsidRPr="00034446">
        <w:t>Upon request from a user to establish a multimedia telephony communication session as described in subclause 5.2, the UE shall:</w:t>
      </w:r>
    </w:p>
    <w:p w14:paraId="34830AF2" w14:textId="77777777" w:rsidR="00744F59" w:rsidRPr="00034446" w:rsidRDefault="00744F59" w:rsidP="00744F59">
      <w:pPr>
        <w:pStyle w:val="B1"/>
      </w:pPr>
      <w:r w:rsidRPr="00034446">
        <w:t>1)</w:t>
      </w:r>
      <w:r w:rsidRPr="00034446">
        <w:tab/>
        <w:t>if the multimedia telephony communication session to be established is an emergency session, then skip the rest of steps below and continue with session establishment as described in subclause 5.2;</w:t>
      </w:r>
    </w:p>
    <w:p w14:paraId="2247C6E0" w14:textId="77777777" w:rsidR="00744F59" w:rsidRPr="00034446" w:rsidRDefault="00744F59" w:rsidP="00744F59">
      <w:pPr>
        <w:pStyle w:val="B1"/>
      </w:pPr>
      <w:r w:rsidRPr="00034446">
        <w:t>2)</w:t>
      </w:r>
      <w:r w:rsidRPr="00034446">
        <w:tab/>
        <w:t>retrieve SSAC related information mentioned above from lower layers;</w:t>
      </w:r>
    </w:p>
    <w:p w14:paraId="36A53480" w14:textId="77777777" w:rsidR="00744F59" w:rsidRPr="00034446" w:rsidRDefault="00744F59" w:rsidP="00744F59">
      <w:pPr>
        <w:pStyle w:val="B1"/>
      </w:pPr>
      <w:r w:rsidRPr="00034446">
        <w:t>3)</w:t>
      </w:r>
      <w:r w:rsidRPr="00034446">
        <w:tab/>
        <w:t>if video is offered in the multimedia telephony communication session:</w:t>
      </w:r>
    </w:p>
    <w:p w14:paraId="7ADBE405" w14:textId="77777777" w:rsidR="00744F59" w:rsidRPr="00034446" w:rsidRDefault="00744F59" w:rsidP="00744F59">
      <w:pPr>
        <w:pStyle w:val="B2"/>
      </w:pPr>
      <w:r w:rsidRPr="00034446">
        <w:t>A)</w:t>
      </w:r>
      <w:r w:rsidRPr="00034446">
        <w:tab/>
        <w:t>if back-off timer Tx is running, reject the multimedia telephony communication session establishment and skip the rest of steps below; or</w:t>
      </w:r>
    </w:p>
    <w:p w14:paraId="60C785A1" w14:textId="77777777" w:rsidR="00744F59" w:rsidRPr="00034446" w:rsidRDefault="00744F59" w:rsidP="00744F59">
      <w:pPr>
        <w:pStyle w:val="B2"/>
      </w:pPr>
      <w:r w:rsidRPr="00034446">
        <w:t>B)</w:t>
      </w:r>
      <w:r w:rsidRPr="00034446">
        <w:tab/>
        <w:t>else, then:</w:t>
      </w:r>
    </w:p>
    <w:p w14:paraId="615E6E64" w14:textId="77777777" w:rsidR="00744F59" w:rsidRPr="00034446" w:rsidRDefault="00744F59" w:rsidP="00744F59">
      <w:pPr>
        <w:pStyle w:val="B3"/>
      </w:pPr>
      <w:r w:rsidRPr="00034446">
        <w:t>I)</w:t>
      </w:r>
      <w:r w:rsidRPr="00034446">
        <w:tab/>
        <w:t>draw a new random number "rand1" that is uniformly distributed in the range 0 ≤ rand1 &lt; 1; and</w:t>
      </w:r>
    </w:p>
    <w:p w14:paraId="7EBDEAA9" w14:textId="77777777" w:rsidR="00744F59" w:rsidRPr="00034446" w:rsidRDefault="00744F59" w:rsidP="00744F59">
      <w:pPr>
        <w:pStyle w:val="B3"/>
      </w:pPr>
      <w:r w:rsidRPr="00034446">
        <w:t>II)</w:t>
      </w:r>
      <w:r w:rsidRPr="00034446">
        <w:tab/>
        <w:t>if the random number "rand1" is lower than BarringFactorForMMTEL-Video, then skip the rest of steps below and continue with session establishment as described in subclause 5.2;</w:t>
      </w:r>
    </w:p>
    <w:p w14:paraId="56E04AA8" w14:textId="77777777" w:rsidR="00744F59" w:rsidRPr="00034446" w:rsidRDefault="00744F59" w:rsidP="00744F59">
      <w:pPr>
        <w:pStyle w:val="B3"/>
      </w:pPr>
      <w:r w:rsidRPr="00034446">
        <w:t>III)</w:t>
      </w:r>
      <w:r w:rsidRPr="00034446">
        <w:tab/>
        <w:t>else, then;</w:t>
      </w:r>
    </w:p>
    <w:p w14:paraId="759CF335" w14:textId="77777777" w:rsidR="00744F59" w:rsidRPr="00034446" w:rsidRDefault="00744F59" w:rsidP="00744F59">
      <w:pPr>
        <w:pStyle w:val="B4"/>
      </w:pPr>
      <w:r w:rsidRPr="00034446">
        <w:t>i)</w:t>
      </w:r>
      <w:r w:rsidRPr="00034446">
        <w:tab/>
        <w:t>draw a new random number "rand2" that is uniformly distributed in the range 0 ≤ rand2 &lt; 1; and</w:t>
      </w:r>
    </w:p>
    <w:p w14:paraId="212B32D7" w14:textId="77777777" w:rsidR="00744F59" w:rsidRPr="00034446" w:rsidRDefault="00744F59" w:rsidP="00744F59">
      <w:pPr>
        <w:pStyle w:val="B4"/>
      </w:pPr>
      <w:r w:rsidRPr="00034446">
        <w:t>ii)</w:t>
      </w:r>
      <w:r w:rsidRPr="00034446">
        <w:tab/>
        <w:t>start back-off timer Tx with the timer value calculated using the formula:</w:t>
      </w:r>
    </w:p>
    <w:p w14:paraId="114A1BE1" w14:textId="77777777" w:rsidR="00744F59" w:rsidRPr="00034446" w:rsidRDefault="00744F59" w:rsidP="00744F59">
      <w:pPr>
        <w:pStyle w:val="B4"/>
      </w:pPr>
      <w:r w:rsidRPr="00034446">
        <w:t xml:space="preserve">Tx </w:t>
      </w:r>
      <w:r w:rsidR="00913268" w:rsidRPr="00034446">
        <w:t>= (</w:t>
      </w:r>
      <w:r w:rsidRPr="00034446">
        <w:t>0,7 + 0,6*rand2) * BarringTimeForMMTEL-Video; and</w:t>
      </w:r>
    </w:p>
    <w:p w14:paraId="631C3BF0" w14:textId="77777777" w:rsidR="00744F59" w:rsidRPr="00034446" w:rsidRDefault="00744F59" w:rsidP="00744F59">
      <w:pPr>
        <w:pStyle w:val="B4"/>
      </w:pPr>
      <w:r w:rsidRPr="00034446">
        <w:t>iii)</w:t>
      </w:r>
      <w:r w:rsidRPr="00034446">
        <w:tab/>
        <w:t>reject the multimedia telephony communication session establishment and skip the rest of steps below;</w:t>
      </w:r>
    </w:p>
    <w:p w14:paraId="4D343EAD" w14:textId="77777777" w:rsidR="00744F59" w:rsidRPr="00034446" w:rsidRDefault="00744F59" w:rsidP="00744F59">
      <w:pPr>
        <w:pStyle w:val="B1"/>
      </w:pPr>
      <w:r w:rsidRPr="00034446">
        <w:t>4)</w:t>
      </w:r>
      <w:r w:rsidRPr="00034446">
        <w:tab/>
        <w:t>if audio is offered in the multimedia telephony communication session:</w:t>
      </w:r>
    </w:p>
    <w:p w14:paraId="6855608A" w14:textId="77777777" w:rsidR="00744F59" w:rsidRPr="00034446" w:rsidRDefault="00744F59" w:rsidP="00744F59">
      <w:pPr>
        <w:pStyle w:val="B2"/>
      </w:pPr>
      <w:r w:rsidRPr="00034446">
        <w:t>A)</w:t>
      </w:r>
      <w:r w:rsidRPr="00034446">
        <w:tab/>
        <w:t>if back-off timer Ty is running, reject the multimedia telephony communication session establishment and skip the rest of steps below; or</w:t>
      </w:r>
    </w:p>
    <w:p w14:paraId="2E658B57" w14:textId="77777777" w:rsidR="00744F59" w:rsidRPr="00034446" w:rsidRDefault="00744F59" w:rsidP="00744F59">
      <w:pPr>
        <w:pStyle w:val="B2"/>
      </w:pPr>
      <w:r w:rsidRPr="00034446">
        <w:t>B)</w:t>
      </w:r>
      <w:r w:rsidRPr="00034446">
        <w:tab/>
        <w:t>else, then;</w:t>
      </w:r>
    </w:p>
    <w:p w14:paraId="089F5017" w14:textId="77777777" w:rsidR="00744F59" w:rsidRPr="00034446" w:rsidRDefault="00744F59" w:rsidP="00744F59">
      <w:pPr>
        <w:pStyle w:val="B3"/>
      </w:pPr>
      <w:r w:rsidRPr="00034446">
        <w:t>I)</w:t>
      </w:r>
      <w:r w:rsidRPr="00034446">
        <w:tab/>
        <w:t>draw a new random number "rand3" that is uniformly distributed in the range 0 ≤ rand3 &lt; 1; and</w:t>
      </w:r>
    </w:p>
    <w:p w14:paraId="62D040C5" w14:textId="77777777" w:rsidR="00744F59" w:rsidRPr="00034446" w:rsidRDefault="00744F59" w:rsidP="00744F59">
      <w:pPr>
        <w:pStyle w:val="B3"/>
      </w:pPr>
      <w:r w:rsidRPr="00034446">
        <w:t>II)</w:t>
      </w:r>
      <w:r w:rsidRPr="00034446">
        <w:tab/>
        <w:t>if the random number "rand3" is lower than BarringFactorForMMTEL-Voice, then skip the rest of steps below and continue with session establishment as described in subclause 5.2;</w:t>
      </w:r>
    </w:p>
    <w:p w14:paraId="6A51AB2B" w14:textId="77777777" w:rsidR="00744F59" w:rsidRPr="00034446" w:rsidRDefault="00744F59" w:rsidP="00744F59">
      <w:pPr>
        <w:pStyle w:val="B3"/>
      </w:pPr>
      <w:r w:rsidRPr="00034446">
        <w:t>III)</w:t>
      </w:r>
      <w:r w:rsidRPr="00034446">
        <w:tab/>
        <w:t>else, then;</w:t>
      </w:r>
    </w:p>
    <w:p w14:paraId="5A207626" w14:textId="77777777" w:rsidR="00744F59" w:rsidRPr="00034446" w:rsidRDefault="00744F59" w:rsidP="00744F59">
      <w:pPr>
        <w:pStyle w:val="B4"/>
      </w:pPr>
      <w:r w:rsidRPr="00034446">
        <w:t>i)</w:t>
      </w:r>
      <w:r w:rsidRPr="00034446">
        <w:tab/>
        <w:t>draw a new random number "rand4" that is uniformly distributed in the range 0 ≤ rand4 &lt; 1; and</w:t>
      </w:r>
    </w:p>
    <w:p w14:paraId="2A616E5E" w14:textId="77777777" w:rsidR="00744F59" w:rsidRPr="00034446" w:rsidRDefault="00744F59" w:rsidP="00744F59">
      <w:pPr>
        <w:pStyle w:val="B4"/>
      </w:pPr>
      <w:r w:rsidRPr="00034446">
        <w:t>ii)</w:t>
      </w:r>
      <w:r w:rsidRPr="00034446">
        <w:tab/>
        <w:t xml:space="preserve">start timer Ty with the timer value calculated using the </w:t>
      </w:r>
      <w:r w:rsidR="006B1FB9" w:rsidRPr="00034446">
        <w:t>formula</w:t>
      </w:r>
      <w:r w:rsidRPr="00034446">
        <w:t>:</w:t>
      </w:r>
    </w:p>
    <w:p w14:paraId="76D3C876" w14:textId="77777777" w:rsidR="00744F59" w:rsidRPr="00034446" w:rsidRDefault="00744F59" w:rsidP="00744F59">
      <w:pPr>
        <w:pStyle w:val="B4"/>
      </w:pPr>
      <w:r w:rsidRPr="00034446">
        <w:t>Ty =  (0,7 + 0,6*rand4) * BarringTimeForMMTEL-Voice; and</w:t>
      </w:r>
    </w:p>
    <w:p w14:paraId="35BE5F8A" w14:textId="77777777" w:rsidR="00744F59" w:rsidRPr="00034446" w:rsidRDefault="00744F59" w:rsidP="00744F59">
      <w:pPr>
        <w:pStyle w:val="B4"/>
      </w:pPr>
      <w:r w:rsidRPr="00034446">
        <w:t>iii)</w:t>
      </w:r>
      <w:r w:rsidRPr="00034446">
        <w:tab/>
        <w:t>reject the multimedia telephony communication session establishment;</w:t>
      </w:r>
    </w:p>
    <w:p w14:paraId="6363F098" w14:textId="77777777" w:rsidR="00744F59" w:rsidRPr="00034446" w:rsidRDefault="00744F59" w:rsidP="00744F59">
      <w:pPr>
        <w:pStyle w:val="NO"/>
      </w:pPr>
      <w:r w:rsidRPr="00034446">
        <w:t>NOTE:</w:t>
      </w:r>
      <w:r w:rsidRPr="00034446">
        <w:tab/>
        <w:t xml:space="preserve">If the multimedia telephony communication </w:t>
      </w:r>
      <w:r w:rsidR="00D06587" w:rsidRPr="00034446">
        <w:t>implementation</w:t>
      </w:r>
      <w:r w:rsidRPr="00034446">
        <w:t xml:space="preserve"> and the access stratum protocol implementation are located in separate physical entities, it is expected that the interconnecting protocol supports the transfer of information elements needed for the service specific access control enforcement.</w:t>
      </w:r>
    </w:p>
    <w:p w14:paraId="0C11F1A8" w14:textId="77777777" w:rsidR="00744F59" w:rsidRPr="00034446" w:rsidRDefault="00744F59" w:rsidP="00744F59">
      <w:r w:rsidRPr="00034446">
        <w:t>Service Specific Access Control is not activated when the UE is in other radio accesses (e.g. UTRAN/GERAN). And when UE camping on E-UTRAN moves to other radio accesses (e.g. UTRAN/GERAN), back-off timer (Tx or Ty or both) shall be stopped if running.</w:t>
      </w:r>
    </w:p>
    <w:p w14:paraId="277065DE" w14:textId="77777777" w:rsidR="00744F59" w:rsidRPr="00034446" w:rsidRDefault="00744F59" w:rsidP="00744F59">
      <w:r w:rsidRPr="00034446">
        <w:t>[TS 24.173, clause J.2.1.2]</w:t>
      </w:r>
    </w:p>
    <w:p w14:paraId="1E00B318" w14:textId="77777777" w:rsidR="00744F59" w:rsidRPr="00034446" w:rsidRDefault="00744F59" w:rsidP="00744F59">
      <w:r w:rsidRPr="00034446">
        <w:t xml:space="preserve">The following information is provided </w:t>
      </w:r>
      <w:r w:rsidRPr="00034446">
        <w:rPr>
          <w:rFonts w:eastAsia="SimSun"/>
          <w:lang w:eastAsia="zh-CN"/>
        </w:rPr>
        <w:t>to</w:t>
      </w:r>
      <w:r w:rsidRPr="00034446">
        <w:t xml:space="preserve"> the </w:t>
      </w:r>
      <w:r w:rsidRPr="00034446">
        <w:rPr>
          <w:rFonts w:eastAsia="SimSun"/>
          <w:lang w:eastAsia="zh-CN"/>
        </w:rPr>
        <w:t>non-</w:t>
      </w:r>
      <w:r w:rsidRPr="00034446">
        <w:t>access stratum:</w:t>
      </w:r>
    </w:p>
    <w:p w14:paraId="1BE35119" w14:textId="77777777" w:rsidR="00744F59" w:rsidRPr="00034446" w:rsidRDefault="00744F59" w:rsidP="00744F59">
      <w:pPr>
        <w:pStyle w:val="B1"/>
        <w:rPr>
          <w:lang w:eastAsia="ko-KR"/>
        </w:rPr>
      </w:pPr>
      <w:r w:rsidRPr="00034446">
        <w:t>-</w:t>
      </w:r>
      <w:r w:rsidRPr="00034446">
        <w:tab/>
        <w:t>MO-</w:t>
      </w:r>
      <w:r w:rsidRPr="00034446">
        <w:rPr>
          <w:lang w:eastAsia="ko-KR"/>
        </w:rPr>
        <w:t>MMTEL-voice-started</w:t>
      </w:r>
      <w:r w:rsidRPr="00034446">
        <w:t>;</w:t>
      </w:r>
    </w:p>
    <w:p w14:paraId="7AAAFA74" w14:textId="77777777" w:rsidR="00744F59" w:rsidRPr="00034446" w:rsidRDefault="00744F59" w:rsidP="00744F59">
      <w:pPr>
        <w:pStyle w:val="B1"/>
        <w:rPr>
          <w:lang w:eastAsia="ko-KR"/>
        </w:rPr>
      </w:pPr>
      <w:r w:rsidRPr="00034446">
        <w:t>-</w:t>
      </w:r>
      <w:r w:rsidRPr="00034446">
        <w:tab/>
        <w:t>MO-</w:t>
      </w:r>
      <w:r w:rsidRPr="00034446">
        <w:rPr>
          <w:lang w:eastAsia="ko-KR"/>
        </w:rPr>
        <w:t>MMTEL-voice-ended</w:t>
      </w:r>
      <w:r w:rsidRPr="00034446">
        <w:t>.</w:t>
      </w:r>
    </w:p>
    <w:p w14:paraId="0C573432" w14:textId="77777777" w:rsidR="00744F59" w:rsidRPr="00034446" w:rsidRDefault="00744F59" w:rsidP="00744F59">
      <w:pPr>
        <w:pStyle w:val="B1"/>
        <w:rPr>
          <w:lang w:eastAsia="ko-KR"/>
        </w:rPr>
      </w:pPr>
      <w:r w:rsidRPr="00034446">
        <w:t>-</w:t>
      </w:r>
      <w:r w:rsidRPr="00034446">
        <w:tab/>
        <w:t>MO-</w:t>
      </w:r>
      <w:r w:rsidRPr="00034446">
        <w:rPr>
          <w:lang w:eastAsia="ko-KR"/>
        </w:rPr>
        <w:t>MMTEL-video-started; and</w:t>
      </w:r>
    </w:p>
    <w:p w14:paraId="087A25FA" w14:textId="77777777" w:rsidR="00744F59" w:rsidRPr="00034446" w:rsidRDefault="00744F59" w:rsidP="00744F59">
      <w:pPr>
        <w:pStyle w:val="B1"/>
        <w:rPr>
          <w:rFonts w:eastAsia="SimSun"/>
          <w:lang w:eastAsia="zh-CN"/>
        </w:rPr>
      </w:pPr>
      <w:r w:rsidRPr="00034446">
        <w:t>-</w:t>
      </w:r>
      <w:r w:rsidRPr="00034446">
        <w:tab/>
        <w:t>MO-MMTEL-video-ended;</w:t>
      </w:r>
    </w:p>
    <w:p w14:paraId="510FAA0E" w14:textId="77777777" w:rsidR="00744F59" w:rsidRPr="00034446" w:rsidRDefault="00744F59" w:rsidP="00744F59">
      <w:r w:rsidRPr="00034446">
        <w:t xml:space="preserve">Upon request from a user to establish an originating multimedia telephony communication session as described in subclause 5.2, </w:t>
      </w:r>
      <w:r w:rsidRPr="00034446">
        <w:rPr>
          <w:rFonts w:eastAsia="SimSun"/>
          <w:lang w:eastAsia="zh-CN"/>
        </w:rPr>
        <w:t xml:space="preserve">and if the </w:t>
      </w:r>
      <w:r w:rsidRPr="00034446">
        <w:t xml:space="preserve">session establishment </w:t>
      </w:r>
      <w:r w:rsidRPr="00034446">
        <w:rPr>
          <w:rFonts w:eastAsia="SimSun"/>
          <w:lang w:eastAsia="zh-CN"/>
        </w:rPr>
        <w:t>is continued after performing the Service Specific Access Control as specified in subclause</w:t>
      </w:r>
      <w:r w:rsidRPr="00034446">
        <w:rPr>
          <w:lang w:eastAsia="ko-KR"/>
        </w:rPr>
        <w:t> </w:t>
      </w:r>
      <w:r w:rsidRPr="00034446">
        <w:rPr>
          <w:rFonts w:eastAsia="SimSun"/>
          <w:lang w:eastAsia="zh-CN"/>
        </w:rPr>
        <w:t>J.2.1.1</w:t>
      </w:r>
      <w:r w:rsidRPr="00034446">
        <w:t>:</w:t>
      </w:r>
    </w:p>
    <w:p w14:paraId="60FBCACD" w14:textId="77777777" w:rsidR="00744F59" w:rsidRPr="00034446" w:rsidRDefault="00744F59" w:rsidP="00744F59">
      <w:pPr>
        <w:pStyle w:val="B1"/>
        <w:rPr>
          <w:lang w:eastAsia="ko-KR"/>
        </w:rPr>
      </w:pPr>
      <w:r w:rsidRPr="00034446">
        <w:t>1)</w:t>
      </w:r>
      <w:r w:rsidRPr="00034446">
        <w:tab/>
        <w:t xml:space="preserve">if only audio or only real-time text or only both audio and real-time text (see subclause 4.2 </w:t>
      </w:r>
      <w:r w:rsidRPr="00034446">
        <w:rPr>
          <w:rFonts w:eastAsia="Batang" w:cs="Arial"/>
          <w:lang w:eastAsia="ko-KR"/>
        </w:rPr>
        <w:t>for 3GPP systems</w:t>
      </w:r>
      <w:r w:rsidRPr="00034446">
        <w:t>) are offered in the multimedia telephony communication session</w:t>
      </w:r>
      <w:r w:rsidRPr="00034446">
        <w:rPr>
          <w:rFonts w:eastAsia="SimSun"/>
          <w:lang w:eastAsia="zh-CN"/>
        </w:rPr>
        <w:t xml:space="preserve">, and no other originating </w:t>
      </w:r>
      <w:r w:rsidRPr="00034446">
        <w:t xml:space="preserve">multimedia telephony communication session initiated with offering only audio or only real-time text or only both audio and real-time </w:t>
      </w:r>
      <w:r w:rsidR="00D06587" w:rsidRPr="00034446">
        <w:t>text exists</w:t>
      </w:r>
      <w:r w:rsidRPr="00034446">
        <w:t xml:space="preserve">, the UE </w:t>
      </w:r>
      <w:r w:rsidRPr="00034446">
        <w:rPr>
          <w:rFonts w:eastAsia="SimSun"/>
          <w:lang w:eastAsia="zh-CN"/>
        </w:rPr>
        <w:t xml:space="preserve">sends the </w:t>
      </w:r>
      <w:r w:rsidRPr="00034446">
        <w:t>MO-</w:t>
      </w:r>
      <w:r w:rsidRPr="00034446">
        <w:rPr>
          <w:lang w:eastAsia="ko-KR"/>
        </w:rPr>
        <w:t>MMTEL-voice-started indication to the non-access stratum and continue with session establishment as described in subclause 5.2;</w:t>
      </w:r>
    </w:p>
    <w:p w14:paraId="36A01402" w14:textId="77777777" w:rsidR="00744F59" w:rsidRPr="00034446" w:rsidRDefault="00744F59" w:rsidP="00744F59">
      <w:pPr>
        <w:pStyle w:val="B1"/>
        <w:rPr>
          <w:rFonts w:eastAsia="SimSun"/>
          <w:lang w:eastAsia="zh-CN"/>
        </w:rPr>
      </w:pPr>
      <w:r w:rsidRPr="00034446">
        <w:t>2)</w:t>
      </w:r>
      <w:r w:rsidRPr="00034446">
        <w:tab/>
        <w:t>if v</w:t>
      </w:r>
      <w:r w:rsidRPr="00034446">
        <w:rPr>
          <w:lang w:eastAsia="ko-KR"/>
        </w:rPr>
        <w:t>ideo</w:t>
      </w:r>
      <w:r w:rsidRPr="00034446">
        <w:t xml:space="preserve"> is offered in the multimedia telephony communication session</w:t>
      </w:r>
      <w:r w:rsidRPr="00034446">
        <w:rPr>
          <w:rFonts w:eastAsia="SimSun"/>
          <w:lang w:eastAsia="zh-CN"/>
        </w:rPr>
        <w:t xml:space="preserve">, and no other originating </w:t>
      </w:r>
      <w:r w:rsidRPr="00034446">
        <w:t xml:space="preserve">multimedia telephony communication session initiated with offering video exists, the UE </w:t>
      </w:r>
      <w:r w:rsidRPr="00034446">
        <w:rPr>
          <w:rFonts w:eastAsia="SimSun"/>
          <w:lang w:eastAsia="zh-CN"/>
        </w:rPr>
        <w:t xml:space="preserve">sends the </w:t>
      </w:r>
      <w:r w:rsidRPr="00034446">
        <w:t>MO-</w:t>
      </w:r>
      <w:r w:rsidRPr="00034446">
        <w:rPr>
          <w:lang w:eastAsia="ko-KR"/>
        </w:rPr>
        <w:t>MMTEL-video-started indication to the non-access stratum and continue with session establishment as described in subclause 5.2.</w:t>
      </w:r>
    </w:p>
    <w:p w14:paraId="362C5C08" w14:textId="77777777" w:rsidR="00744F59" w:rsidRPr="00034446" w:rsidRDefault="00744F59" w:rsidP="00744F59">
      <w:pPr>
        <w:rPr>
          <w:rFonts w:eastAsia="SimSun"/>
          <w:lang w:eastAsia="zh-CN"/>
        </w:rPr>
      </w:pPr>
      <w:r w:rsidRPr="00034446">
        <w:rPr>
          <w:rFonts w:eastAsia="SimSun"/>
          <w:lang w:eastAsia="zh-CN"/>
        </w:rPr>
        <w:t>When</w:t>
      </w:r>
      <w:r w:rsidRPr="00034446">
        <w:t xml:space="preserve"> an originating multimedia telephony communication session</w:t>
      </w:r>
      <w:r w:rsidRPr="00034446">
        <w:rPr>
          <w:rFonts w:eastAsia="SimSun"/>
          <w:lang w:eastAsia="zh-CN"/>
        </w:rPr>
        <w:t xml:space="preserve"> ends (i.e. a response to a BYE or a failure response to the initial INVITE request is transferred), the originating </w:t>
      </w:r>
      <w:r w:rsidRPr="00034446">
        <w:t xml:space="preserve">multimedia telephony communication session was initiated with offering only audio or only real-time text or only both audio and real-time text (i.e. in the SDP offer in the initial INVITE request), </w:t>
      </w:r>
      <w:r w:rsidRPr="00034446">
        <w:rPr>
          <w:rFonts w:eastAsia="SimSun"/>
          <w:lang w:eastAsia="zh-CN"/>
        </w:rPr>
        <w:t xml:space="preserve">and no other originating </w:t>
      </w:r>
      <w:r w:rsidRPr="00034446">
        <w:t>multimedia telephony communication session initiated with offering only audio or only real-time text or only both audio and real-time text exists</w:t>
      </w:r>
      <w:r w:rsidRPr="00034446">
        <w:rPr>
          <w:rFonts w:eastAsia="SimSun"/>
          <w:lang w:eastAsia="zh-CN"/>
        </w:rPr>
        <w:t xml:space="preserve">, </w:t>
      </w:r>
      <w:r w:rsidRPr="00034446">
        <w:t xml:space="preserve">the UE </w:t>
      </w:r>
      <w:r w:rsidRPr="00034446">
        <w:rPr>
          <w:lang w:eastAsia="ko-KR"/>
        </w:rPr>
        <w:t xml:space="preserve">sends the </w:t>
      </w:r>
      <w:r w:rsidRPr="00034446">
        <w:t>MO-</w:t>
      </w:r>
      <w:r w:rsidRPr="00034446">
        <w:rPr>
          <w:lang w:eastAsia="ko-KR"/>
        </w:rPr>
        <w:t>MMTEL-voice-ended to the non-access stratum</w:t>
      </w:r>
      <w:r w:rsidRPr="00034446">
        <w:rPr>
          <w:rFonts w:eastAsia="SimSun"/>
          <w:lang w:eastAsia="zh-CN"/>
        </w:rPr>
        <w:t>.</w:t>
      </w:r>
    </w:p>
    <w:p w14:paraId="5ED3676F" w14:textId="77777777" w:rsidR="00744F59" w:rsidRPr="00034446" w:rsidRDefault="00744F59" w:rsidP="00744F59">
      <w:pPr>
        <w:rPr>
          <w:rFonts w:eastAsia="SimSun"/>
          <w:lang w:eastAsia="zh-CN"/>
        </w:rPr>
      </w:pPr>
      <w:r w:rsidRPr="00034446">
        <w:rPr>
          <w:rFonts w:eastAsia="SimSun"/>
          <w:lang w:eastAsia="zh-CN"/>
        </w:rPr>
        <w:t>When</w:t>
      </w:r>
      <w:r w:rsidRPr="00034446">
        <w:t xml:space="preserve"> </w:t>
      </w:r>
      <w:r w:rsidRPr="00034446">
        <w:rPr>
          <w:rFonts w:eastAsia="SimSun"/>
          <w:lang w:eastAsia="zh-CN"/>
        </w:rPr>
        <w:t xml:space="preserve">an originating </w:t>
      </w:r>
      <w:r w:rsidRPr="00034446">
        <w:t>multimedia telephony communication session</w:t>
      </w:r>
      <w:r w:rsidRPr="00034446">
        <w:rPr>
          <w:rFonts w:eastAsia="SimSun"/>
          <w:lang w:eastAsia="zh-CN"/>
        </w:rPr>
        <w:t xml:space="preserve"> ends (i.e. a response to a BYE or a failure response to the initial INVITE request is transferred), the originating </w:t>
      </w:r>
      <w:r w:rsidRPr="00034446">
        <w:t xml:space="preserve">multimedia telephony communication session was initiated with offering video (i.e. in the SDP offer in the initial INVITE request), </w:t>
      </w:r>
      <w:r w:rsidRPr="00034446">
        <w:rPr>
          <w:rFonts w:eastAsia="SimSun"/>
          <w:lang w:eastAsia="zh-CN"/>
        </w:rPr>
        <w:t xml:space="preserve">and no other originating </w:t>
      </w:r>
      <w:r w:rsidRPr="00034446">
        <w:t xml:space="preserve">multimedia telephony communication session initiated with offering video exists, the UE </w:t>
      </w:r>
      <w:r w:rsidRPr="00034446">
        <w:rPr>
          <w:lang w:eastAsia="ko-KR"/>
        </w:rPr>
        <w:t xml:space="preserve">sends the </w:t>
      </w:r>
      <w:r w:rsidRPr="00034446">
        <w:t>MO-</w:t>
      </w:r>
      <w:r w:rsidRPr="00034446">
        <w:rPr>
          <w:lang w:eastAsia="ko-KR"/>
        </w:rPr>
        <w:t>MMTEL-video-ended indication</w:t>
      </w:r>
      <w:r w:rsidRPr="00034446">
        <w:rPr>
          <w:rFonts w:eastAsia="SimSun"/>
          <w:lang w:eastAsia="zh-CN"/>
        </w:rPr>
        <w:t xml:space="preserve"> </w:t>
      </w:r>
      <w:r w:rsidRPr="00034446">
        <w:rPr>
          <w:lang w:eastAsia="ko-KR"/>
        </w:rPr>
        <w:t>to the non-access stratum</w:t>
      </w:r>
      <w:r w:rsidRPr="00034446">
        <w:rPr>
          <w:rFonts w:eastAsia="SimSun"/>
          <w:lang w:eastAsia="zh-CN"/>
        </w:rPr>
        <w:t>.</w:t>
      </w:r>
    </w:p>
    <w:p w14:paraId="6F3406EE" w14:textId="77777777" w:rsidR="00744F59" w:rsidRPr="00034446" w:rsidRDefault="00744F59" w:rsidP="00744F59">
      <w:pPr>
        <w:pStyle w:val="NO"/>
      </w:pPr>
      <w:r w:rsidRPr="00034446">
        <w:t>NOTE 1:</w:t>
      </w:r>
      <w:r w:rsidRPr="00034446">
        <w:tab/>
        <w:t xml:space="preserve">If the UE supports other 3GPP specific mechanisms for communicating with the non-access stratum protocol implementation, e.g. </w:t>
      </w:r>
      <w:r w:rsidRPr="00034446">
        <w:rPr>
          <w:lang w:eastAsia="ko-KR"/>
        </w:rPr>
        <w:t>DHCP discovery via PCO, then the UE</w:t>
      </w:r>
      <w:r w:rsidRPr="00034446">
        <w:t xml:space="preserve"> is expected to support the transfer of information elements needed for the smart congestion mitigation enforcement.</w:t>
      </w:r>
    </w:p>
    <w:p w14:paraId="39FAD119" w14:textId="77777777" w:rsidR="00744F59" w:rsidRPr="00034446" w:rsidRDefault="00744F59" w:rsidP="00744F59">
      <w:pPr>
        <w:pStyle w:val="NO"/>
      </w:pPr>
      <w:r w:rsidRPr="00034446">
        <w:t>NOTE 2:</w:t>
      </w:r>
      <w:r w:rsidRPr="00034446">
        <w:tab/>
        <w:t>Adding or removing media during the multimedia telephony communication session has no impact on the information relating to smart congestion mitigation.</w:t>
      </w:r>
    </w:p>
    <w:p w14:paraId="663470A4" w14:textId="77777777" w:rsidR="00744F59" w:rsidRPr="00034446" w:rsidRDefault="00744F59" w:rsidP="00744F59">
      <w:r w:rsidRPr="00034446">
        <w:t>[TS 24.301, clause 5.6.5.6]</w:t>
      </w:r>
    </w:p>
    <w:p w14:paraId="04D22524" w14:textId="77777777" w:rsidR="00744F59" w:rsidRPr="00034446" w:rsidRDefault="00744F59" w:rsidP="00744F59">
      <w:pPr>
        <w:keepNext/>
      </w:pPr>
      <w:r w:rsidRPr="00034446">
        <w:t>The following abnormal cases can be identified:</w:t>
      </w:r>
    </w:p>
    <w:p w14:paraId="0CE7763A" w14:textId="77777777" w:rsidR="00744F59" w:rsidRPr="00034446" w:rsidRDefault="00744F59" w:rsidP="00744F59">
      <w:pPr>
        <w:pStyle w:val="B1"/>
      </w:pPr>
      <w:r w:rsidRPr="00034446">
        <w:t>a)</w:t>
      </w:r>
      <w:r w:rsidRPr="00034446">
        <w:tab/>
        <w:t>Access barred because of access class barring or NAS signalling connection establishment rejected by the network without "Extended wait time" received from lower layers</w:t>
      </w:r>
    </w:p>
    <w:p w14:paraId="26AF3FA0" w14:textId="77777777" w:rsidR="00744F59" w:rsidRPr="00034446" w:rsidRDefault="00744F59" w:rsidP="00744F59">
      <w:pPr>
        <w:pStyle w:val="B1"/>
      </w:pPr>
      <w:r w:rsidRPr="00034446">
        <w:tab/>
        <w:t>If the service request procedure is started in response to a paging request from the network, access class barring is not applicable.</w:t>
      </w:r>
    </w:p>
    <w:p w14:paraId="2C28AB94" w14:textId="77777777" w:rsidR="00744F59" w:rsidRPr="00034446" w:rsidRDefault="00744F59" w:rsidP="00744F59">
      <w:pPr>
        <w:pStyle w:val="B1"/>
      </w:pPr>
      <w:r w:rsidRPr="00034446">
        <w:tab/>
        <w:t>If the trigger for the service request procedure is the response to a paging request from the network and the NAS signalling connection establishment is rejected by the network, the service request procedure shall not be started. The UE stays in the current serving cell and applies normal cell reselection process. The service request procedure may be started if it is still necessary, i.e. when access for "terminating calls" is granted or because of a cell change.</w:t>
      </w:r>
    </w:p>
    <w:p w14:paraId="2F4B0710" w14:textId="77777777" w:rsidR="00744F59" w:rsidRPr="00034446" w:rsidRDefault="00744F59" w:rsidP="00744F59">
      <w:pPr>
        <w:pStyle w:val="B1"/>
      </w:pPr>
      <w:r w:rsidRPr="00034446">
        <w:tab/>
        <w:t>If the service request was initiated for CS fallback and the access is barred for "mobile originating CS fallback" (see 3GPP TS 36.331 [22]) and the lower layer indicates "the barring is due to CSFB specific access barring information", the service request procedure shall not be started. The UE stays in the current serving cell and applies normal cell reselection process. The service request procedure may be started if it is still necessary, i.e. when access for "mobile originating CS fallback" is granted or because of a cell change.</w:t>
      </w:r>
    </w:p>
    <w:p w14:paraId="6C5AB06D" w14:textId="77777777" w:rsidR="00744F59" w:rsidRPr="00034446" w:rsidRDefault="00744F59" w:rsidP="00744F59">
      <w:pPr>
        <w:pStyle w:val="B1"/>
      </w:pPr>
      <w:r w:rsidRPr="00034446">
        <w:tab/>
        <w:t>If the service request was initiated for CS fallback and a CS fallback cancellation request was not received</w:t>
      </w:r>
      <w:r w:rsidRPr="00034446" w:rsidDel="002F4DC5">
        <w:t xml:space="preserve"> </w:t>
      </w:r>
      <w:r w:rsidRPr="00034446">
        <w:t>and the access is barred for "mobile originating CS fallback" (see 3GPP TS 36.331 [22]) and the lower layer does not indicate "the barring is due to CSFB specific access barring information", the UE shall attempt to select GERAN or UTRAN radio access technology. If the UE finds a suitable GERAN or UTRAN cell, it then proceeds with the appropriate MM and CC specific procedures</w:t>
      </w:r>
      <w:r w:rsidRPr="00034446">
        <w:rPr>
          <w:lang w:eastAsia="ko-KR"/>
        </w:rPr>
        <w:t xml:space="preserve"> and the EMM sublayer shall not indicate the abort of the service request procedure to the MM sublayer</w:t>
      </w:r>
      <w:r w:rsidRPr="00034446">
        <w:t>.</w:t>
      </w:r>
      <w:r w:rsidRPr="00034446">
        <w:rPr>
          <w:lang w:eastAsia="ko-KR"/>
        </w:rPr>
        <w:t xml:space="preserve"> Otherwise the EMM sublayer shall indicate the abort of the service request procedure to the MM sublayer.</w:t>
      </w:r>
    </w:p>
    <w:p w14:paraId="6E2F279A" w14:textId="77777777" w:rsidR="00744F59" w:rsidRPr="00034446" w:rsidRDefault="00744F59" w:rsidP="00744F59">
      <w:pPr>
        <w:pStyle w:val="B1"/>
      </w:pPr>
      <w:r w:rsidRPr="00034446">
        <w:tab/>
        <w:t>If the service request was initiated for 1xCS fallback and the access is barred for "originating calls" (see 3GPP TS 36.331 [22]), the UE shall select cdma2000</w:t>
      </w:r>
      <w:r w:rsidRPr="00034446">
        <w:rPr>
          <w:vertAlign w:val="superscript"/>
        </w:rPr>
        <w:t>®</w:t>
      </w:r>
      <w:r w:rsidRPr="00034446">
        <w:t xml:space="preserve"> 1x radio access technology. The UE then procee</w:t>
      </w:r>
      <w:r w:rsidRPr="00034446">
        <w:rPr>
          <w:rFonts w:eastAsia="Batang"/>
          <w:lang w:eastAsia="ko-KR"/>
        </w:rPr>
        <w:t>d</w:t>
      </w:r>
      <w:r w:rsidRPr="00034446">
        <w:t>s with appropriate cdma2000</w:t>
      </w:r>
      <w:r w:rsidRPr="00034446">
        <w:rPr>
          <w:vertAlign w:val="superscript"/>
          <w:lang w:eastAsia="ko-KR"/>
        </w:rPr>
        <w:t>®</w:t>
      </w:r>
      <w:r w:rsidRPr="00034446">
        <w:t xml:space="preserve"> 1x CS procedures.</w:t>
      </w:r>
    </w:p>
    <w:p w14:paraId="220F2F44" w14:textId="77777777" w:rsidR="00744F59" w:rsidRPr="00034446" w:rsidRDefault="00744F59" w:rsidP="00744F59">
      <w:pPr>
        <w:pStyle w:val="B1"/>
      </w:pPr>
      <w:r w:rsidRPr="00034446">
        <w:tab/>
        <w:t xml:space="preserve">If </w:t>
      </w:r>
      <w:r w:rsidRPr="00034446">
        <w:rPr>
          <w:lang w:eastAsia="ko-KR"/>
        </w:rPr>
        <w:t xml:space="preserve">the lower layer indicated the access was barred </w:t>
      </w:r>
      <w:r w:rsidRPr="00034446">
        <w:t>for "originating calls" (see 3GPP TS 36.331 [22]) and if:</w:t>
      </w:r>
    </w:p>
    <w:p w14:paraId="3B9501F8" w14:textId="77777777" w:rsidR="00744F59" w:rsidRPr="00034446" w:rsidRDefault="00744F59" w:rsidP="00744F59">
      <w:pPr>
        <w:pStyle w:val="B2"/>
      </w:pPr>
      <w:r w:rsidRPr="00034446">
        <w:t>-</w:t>
      </w:r>
      <w:r w:rsidRPr="00034446">
        <w:tab/>
        <w:t>the service request is</w:t>
      </w:r>
      <w:r w:rsidRPr="00034446">
        <w:rPr>
          <w:lang w:eastAsia="ko-KR"/>
        </w:rPr>
        <w:t xml:space="preserve"> </w:t>
      </w:r>
      <w:r w:rsidRPr="00034446">
        <w:t>initiated due to</w:t>
      </w:r>
      <w:r w:rsidRPr="00034446">
        <w:rPr>
          <w:lang w:eastAsia="ko-KR"/>
        </w:rPr>
        <w:t xml:space="preserve"> a request from upper layer</w:t>
      </w:r>
      <w:r w:rsidRPr="00034446">
        <w:rPr>
          <w:rFonts w:eastAsia="SimSun"/>
          <w:lang w:eastAsia="zh-CN"/>
        </w:rPr>
        <w:t>s</w:t>
      </w:r>
      <w:r w:rsidRPr="00034446">
        <w:rPr>
          <w:lang w:eastAsia="ko-KR"/>
        </w:rPr>
        <w:t xml:space="preserve"> for user plane radio resources</w:t>
      </w:r>
      <w:r w:rsidRPr="00034446">
        <w:t>, and the MO MMTEL voice call is started, the MO MMTEL video call is started or the MO SMSoIP is started; or</w:t>
      </w:r>
    </w:p>
    <w:p w14:paraId="5E795EC2" w14:textId="77777777" w:rsidR="00744F59" w:rsidRPr="00034446" w:rsidRDefault="00744F59" w:rsidP="00744F59">
      <w:pPr>
        <w:pStyle w:val="B2"/>
      </w:pPr>
      <w:r w:rsidRPr="00034446">
        <w:t>-</w:t>
      </w:r>
      <w:r w:rsidRPr="00034446">
        <w:tab/>
        <w:t>the service request is initiated due to a mobile originated SMS over NAS or SMS over S102;</w:t>
      </w:r>
    </w:p>
    <w:p w14:paraId="7135263E" w14:textId="77777777" w:rsidR="00744F59" w:rsidRPr="00034446" w:rsidRDefault="00744F59" w:rsidP="00744F59">
      <w:pPr>
        <w:pStyle w:val="B1"/>
      </w:pPr>
      <w:r w:rsidRPr="00034446">
        <w:tab/>
        <w:t xml:space="preserve">then </w:t>
      </w:r>
      <w:r w:rsidRPr="00034446">
        <w:rPr>
          <w:lang w:eastAsia="ko-KR"/>
        </w:rPr>
        <w:t>the service request procedure shall be started</w:t>
      </w:r>
      <w:r w:rsidRPr="00034446">
        <w:t>. The call type used shall be per annex D of this document.</w:t>
      </w:r>
    </w:p>
    <w:p w14:paraId="1F091CB3" w14:textId="77777777" w:rsidR="00744F59" w:rsidRPr="00034446" w:rsidRDefault="00744F59" w:rsidP="00744F59">
      <w:pPr>
        <w:pStyle w:val="NO"/>
      </w:pPr>
      <w:r w:rsidRPr="00034446">
        <w:t>NOTE 1:</w:t>
      </w:r>
      <w:r w:rsidRPr="00034446">
        <w:tab/>
        <w:t>If more than one of MO MMTEL voice call is started, MO MMTEL video call is started or MO SMSoIP is started conditions are satisfied, it is left to UE implementation to determine the call type based on annex D of this document.</w:t>
      </w:r>
    </w:p>
    <w:p w14:paraId="3B9EC263" w14:textId="77777777" w:rsidR="00744F59" w:rsidRPr="00034446" w:rsidRDefault="00744F59" w:rsidP="00744F59">
      <w:pPr>
        <w:pStyle w:val="B1"/>
        <w:rPr>
          <w:lang w:eastAsia="ko-KR"/>
        </w:rPr>
      </w:pPr>
      <w:r w:rsidRPr="00034446">
        <w:tab/>
        <w:t>Otherwise, if</w:t>
      </w:r>
      <w:r w:rsidRPr="00034446">
        <w:rPr>
          <w:lang w:eastAsia="ko-KR"/>
        </w:rPr>
        <w:t xml:space="preserve"> </w:t>
      </w:r>
      <w:r w:rsidRPr="00034446">
        <w:t>access is barred for "originating calls" (see 3GPP TS 36.331 [22]), the service request procedure shall not be started. The UE stays in the current serving cell and applies normal cell reselection process. The service request procedure may be started if it is still necessary, i.e. when access for "originating calls" is granted or because of a cell change.</w:t>
      </w:r>
    </w:p>
    <w:p w14:paraId="5494351E" w14:textId="77777777" w:rsidR="00744F59" w:rsidRPr="00034446" w:rsidRDefault="00744F59" w:rsidP="00744F59">
      <w:r w:rsidRPr="00034446">
        <w:t>[TS 36.331, clause 5.3.3.2]</w:t>
      </w:r>
    </w:p>
    <w:p w14:paraId="54C6A1FB" w14:textId="77777777" w:rsidR="00744F59" w:rsidRPr="00034446" w:rsidRDefault="00744F59" w:rsidP="00744F59">
      <w:r w:rsidRPr="00034446">
        <w:t>The UE initiates the procedure when upper layers request establishment of an RRC connection while the UE is in RRC_IDLE.</w:t>
      </w:r>
    </w:p>
    <w:p w14:paraId="6340EB1B" w14:textId="77777777" w:rsidR="00744F59" w:rsidRPr="00034446" w:rsidRDefault="00744F59" w:rsidP="00744F59">
      <w:r w:rsidRPr="00034446">
        <w:t>Upon initiation of the procedure, the UE shall:</w:t>
      </w:r>
    </w:p>
    <w:p w14:paraId="4C884B3E" w14:textId="77777777" w:rsidR="00744F59" w:rsidRPr="00034446" w:rsidRDefault="00744F59" w:rsidP="00744F59">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23BB5A99" w14:textId="77777777" w:rsidR="00744F59" w:rsidRPr="00034446" w:rsidRDefault="00744F59" w:rsidP="00744F59">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658F6796" w14:textId="77777777" w:rsidR="00744F59" w:rsidRPr="00034446" w:rsidRDefault="00744F59" w:rsidP="00744F59">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w:t>
      </w:r>
      <w:r w:rsidRPr="00034446" w:rsidDel="006C1FA4">
        <w:t xml:space="preserve"> </w:t>
      </w:r>
      <w:r w:rsidRPr="00034446">
        <w:t xml:space="preserve">in </w:t>
      </w:r>
      <w:r w:rsidRPr="00034446">
        <w:rPr>
          <w:i/>
        </w:rPr>
        <w:t>SystemInformationBlockType2;</w:t>
      </w:r>
    </w:p>
    <w:p w14:paraId="4985D4AF" w14:textId="77777777" w:rsidR="00744F59" w:rsidRPr="00034446" w:rsidRDefault="00744F59" w:rsidP="00744F59">
      <w:pPr>
        <w:pStyle w:val="B1"/>
      </w:pPr>
      <w:r w:rsidRPr="00034446">
        <w:t>1&gt;</w:t>
      </w:r>
      <w:r w:rsidRPr="00034446">
        <w:tab/>
        <w:t>else</w:t>
      </w:r>
    </w:p>
    <w:p w14:paraId="2E3D2CB2" w14:textId="77777777" w:rsidR="00744F59" w:rsidRPr="00034446" w:rsidRDefault="00744F59" w:rsidP="00744F59">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p>
    <w:p w14:paraId="7BE86A73" w14:textId="77777777" w:rsidR="00744F59" w:rsidRPr="00034446" w:rsidRDefault="00744F59" w:rsidP="00744F59">
      <w:pPr>
        <w:pStyle w:val="B1"/>
        <w:rPr>
          <w:lang w:eastAsia="zh-CN"/>
        </w:rPr>
      </w:pPr>
      <w:r w:rsidRPr="00034446">
        <w:t>1&gt;</w:t>
      </w:r>
      <w:r w:rsidRPr="00034446">
        <w:tab/>
        <w:t>if</w:t>
      </w:r>
      <w:r w:rsidRPr="00034446">
        <w:rPr>
          <w:lang w:eastAsia="zh-CN"/>
        </w:rPr>
        <w:t xml:space="preserve"> </w:t>
      </w:r>
      <w:r w:rsidRPr="00034446">
        <w:t>upper layers indicate that the RRC connection</w:t>
      </w:r>
      <w:r w:rsidRPr="00034446">
        <w:rPr>
          <w:lang w:eastAsia="zh-CN"/>
        </w:rPr>
        <w:t xml:space="preserve"> is subject to EAB (see TS 24.301 [35]):</w:t>
      </w:r>
    </w:p>
    <w:p w14:paraId="1E48AA0D" w14:textId="77777777" w:rsidR="00744F59" w:rsidRPr="00034446" w:rsidRDefault="00744F59" w:rsidP="00744F59">
      <w:pPr>
        <w:pStyle w:val="B2"/>
      </w:pPr>
      <w:r w:rsidRPr="00034446">
        <w:t>2&gt;</w:t>
      </w:r>
      <w:r w:rsidRPr="0003444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34446">
          <w:t>5.3.3</w:t>
        </w:r>
      </w:smartTag>
      <w:r w:rsidRPr="00034446">
        <w:t>.1</w:t>
      </w:r>
      <w:r w:rsidRPr="00034446">
        <w:rPr>
          <w:lang w:eastAsia="zh-CN"/>
        </w:rPr>
        <w:t>2,</w:t>
      </w:r>
      <w:r w:rsidRPr="00034446">
        <w:t xml:space="preserve"> is that access to the cell is barred:</w:t>
      </w:r>
    </w:p>
    <w:p w14:paraId="64B07A54" w14:textId="77777777" w:rsidR="00744F59" w:rsidRPr="00034446" w:rsidRDefault="00744F59" w:rsidP="00744F59">
      <w:pPr>
        <w:pStyle w:val="B3"/>
        <w:rPr>
          <w:lang w:eastAsia="zh-CN"/>
        </w:rPr>
      </w:pPr>
      <w:r w:rsidRPr="00034446">
        <w:rPr>
          <w:lang w:eastAsia="zh-CN"/>
        </w:rPr>
        <w:t>3</w:t>
      </w:r>
      <w:r w:rsidRPr="00034446">
        <w:rPr>
          <w:rFonts w:eastAsia="Malgun Gothic"/>
        </w:rPr>
        <w:t>&gt;</w:t>
      </w:r>
      <w:r w:rsidRPr="00034446">
        <w:rPr>
          <w:rFonts w:eastAsia="Malgun Gothic"/>
        </w:rPr>
        <w:tab/>
        <w:t xml:space="preserve">inform upper layers about the failure to establish the RRC connection and </w:t>
      </w:r>
      <w:r w:rsidRPr="00034446">
        <w:rPr>
          <w:lang w:eastAsia="zh-CN"/>
        </w:rPr>
        <w:t>that EAB</w:t>
      </w:r>
      <w:r w:rsidRPr="00034446">
        <w:t xml:space="preserve"> </w:t>
      </w:r>
      <w:r w:rsidRPr="00034446">
        <w:rPr>
          <w:rFonts w:eastAsia="Malgun Gothic"/>
        </w:rPr>
        <w:t>is applicable</w:t>
      </w:r>
      <w:r w:rsidRPr="00034446">
        <w:t xml:space="preserve">, </w:t>
      </w:r>
      <w:r w:rsidRPr="00034446">
        <w:rPr>
          <w:rFonts w:eastAsia="Malgun Gothic"/>
        </w:rPr>
        <w:t>upon which the procedure ends;</w:t>
      </w:r>
    </w:p>
    <w:p w14:paraId="6151DEE7" w14:textId="77777777" w:rsidR="00744F59" w:rsidRPr="00034446" w:rsidRDefault="00744F59" w:rsidP="00744F59">
      <w:pPr>
        <w:pStyle w:val="B1"/>
      </w:pPr>
      <w:r w:rsidRPr="00034446">
        <w:t>1&gt;</w:t>
      </w:r>
      <w:r w:rsidRPr="00034446">
        <w:tab/>
        <w:t>if the UE is establishing the RRC connection for mobile terminating calls:</w:t>
      </w:r>
    </w:p>
    <w:p w14:paraId="1CE11D76" w14:textId="77777777" w:rsidR="00744F59" w:rsidRPr="00034446" w:rsidRDefault="00744F59" w:rsidP="00744F59">
      <w:pPr>
        <w:pStyle w:val="B2"/>
      </w:pPr>
      <w:r w:rsidRPr="00034446">
        <w:t>2&gt;</w:t>
      </w:r>
      <w:r w:rsidRPr="00034446">
        <w:tab/>
        <w:t>if timer T302 is running:</w:t>
      </w:r>
    </w:p>
    <w:p w14:paraId="0333EDAB" w14:textId="77777777" w:rsidR="00744F59" w:rsidRPr="00034446" w:rsidRDefault="00744F59" w:rsidP="00744F59">
      <w:pPr>
        <w:pStyle w:val="B3"/>
      </w:pPr>
      <w:r w:rsidRPr="00034446">
        <w:t>3&gt;</w:t>
      </w:r>
      <w:r w:rsidRPr="00034446">
        <w:tab/>
        <w:t>inform upper layers about the failure to establish the RRC connection and that access barring for mobile terminating calls is applicable, upon which the procedure ends;</w:t>
      </w:r>
    </w:p>
    <w:p w14:paraId="7A317CA1" w14:textId="77777777" w:rsidR="00744F59" w:rsidRPr="00034446" w:rsidRDefault="00744F59" w:rsidP="00744F59">
      <w:r w:rsidRPr="00034446">
        <w:t>...</w:t>
      </w:r>
    </w:p>
    <w:p w14:paraId="57871F94" w14:textId="77777777" w:rsidR="00744F59" w:rsidRPr="00034446" w:rsidRDefault="00744F59" w:rsidP="00744F59">
      <w:pPr>
        <w:pStyle w:val="B1"/>
      </w:pPr>
      <w:r w:rsidRPr="00034446">
        <w:t>1&gt;</w:t>
      </w:r>
      <w:r w:rsidRPr="00034446">
        <w:tab/>
        <w:t>else if the UE is establishing the RRC connection for mobile originating MMTEL voice, mobile originating MMTEL video, mobile originating SMSoIP or mobile originating SMS:</w:t>
      </w:r>
    </w:p>
    <w:p w14:paraId="75D361AE" w14:textId="77777777" w:rsidR="00744F59" w:rsidRPr="00034446" w:rsidRDefault="00744F59" w:rsidP="00744F59">
      <w:pPr>
        <w:pStyle w:val="B2"/>
        <w:rPr>
          <w:rFonts w:eastAsia="Malgun Gothic"/>
          <w:lang w:eastAsia="ko-KR"/>
        </w:rPr>
      </w:pPr>
      <w:r w:rsidRPr="00034446">
        <w:t>2&gt;</w:t>
      </w:r>
      <w:r w:rsidRPr="00034446">
        <w:tab/>
        <w:t xml:space="preserve">if the UE is establishing the RRC connection for mobile originating MMTEL voice and </w:t>
      </w:r>
      <w:r w:rsidRPr="00034446">
        <w:rPr>
          <w:i/>
        </w:rPr>
        <w:t>SystemInformationBlockType2</w:t>
      </w:r>
      <w:r w:rsidRPr="00034446">
        <w:t xml:space="preserve"> includes </w:t>
      </w:r>
      <w:r w:rsidRPr="00034446">
        <w:rPr>
          <w:i/>
        </w:rPr>
        <w:t>ac-BarringSkipForMMTELVoice</w:t>
      </w:r>
      <w:r w:rsidRPr="00034446">
        <w:rPr>
          <w:rFonts w:eastAsia="Malgun Gothic"/>
          <w:lang w:eastAsia="ko-KR"/>
        </w:rPr>
        <w:t>; or</w:t>
      </w:r>
    </w:p>
    <w:p w14:paraId="49574626" w14:textId="77777777" w:rsidR="00744F59" w:rsidRPr="00034446" w:rsidRDefault="00744F59" w:rsidP="00744F59">
      <w:pPr>
        <w:pStyle w:val="B2"/>
        <w:rPr>
          <w:rFonts w:eastAsia="Malgun Gothic"/>
          <w:lang w:eastAsia="ko-KR"/>
        </w:rPr>
      </w:pPr>
      <w:r w:rsidRPr="00034446">
        <w:t>2&gt;</w:t>
      </w:r>
      <w:r w:rsidRPr="00034446">
        <w:tab/>
        <w:t xml:space="preserve">if the UE is establishing the RRC connection for mobile originating MMTEL video and </w:t>
      </w:r>
      <w:r w:rsidRPr="00034446">
        <w:rPr>
          <w:i/>
        </w:rPr>
        <w:t>SystemInformationBlockType2</w:t>
      </w:r>
      <w:r w:rsidRPr="00034446">
        <w:t xml:space="preserve"> includes </w:t>
      </w:r>
      <w:r w:rsidRPr="00034446">
        <w:rPr>
          <w:i/>
        </w:rPr>
        <w:t>ac-BarringSkipForMMTELVideo</w:t>
      </w:r>
      <w:r w:rsidRPr="00034446">
        <w:rPr>
          <w:rFonts w:eastAsia="Malgun Gothic"/>
          <w:lang w:eastAsia="ko-KR"/>
        </w:rPr>
        <w:t>; or</w:t>
      </w:r>
    </w:p>
    <w:p w14:paraId="342AF60C" w14:textId="77777777" w:rsidR="00744F59" w:rsidRPr="00034446" w:rsidRDefault="00744F59" w:rsidP="00744F59">
      <w:pPr>
        <w:pStyle w:val="B2"/>
        <w:rPr>
          <w:rFonts w:eastAsia="Malgun Gothic"/>
          <w:lang w:eastAsia="ko-KR"/>
        </w:rPr>
      </w:pPr>
      <w:r w:rsidRPr="00034446">
        <w:t>2&gt;</w:t>
      </w:r>
      <w:r w:rsidRPr="00034446">
        <w:tab/>
      </w:r>
      <w:r w:rsidRPr="00034446">
        <w:rPr>
          <w:rFonts w:eastAsia="Malgun Gothic"/>
          <w:lang w:eastAsia="ko-KR"/>
        </w:rPr>
        <w:t>if</w:t>
      </w:r>
      <w:r w:rsidRPr="00034446">
        <w:t xml:space="preserve"> the UE is establishing the RRC connection for mobile originating SMSoIP or SMS and </w:t>
      </w:r>
      <w:r w:rsidRPr="00034446">
        <w:rPr>
          <w:i/>
        </w:rPr>
        <w:t>SystemInformationBlockType2</w:t>
      </w:r>
      <w:r w:rsidRPr="00034446">
        <w:t xml:space="preserve"> includes </w:t>
      </w:r>
      <w:r w:rsidRPr="00034446">
        <w:rPr>
          <w:i/>
        </w:rPr>
        <w:t>ac-BarringSkipForSMS</w:t>
      </w:r>
      <w:r w:rsidRPr="00034446">
        <w:t>:</w:t>
      </w:r>
    </w:p>
    <w:p w14:paraId="6F2E06D1" w14:textId="77777777" w:rsidR="00744F59" w:rsidRPr="00034446" w:rsidRDefault="00744F59" w:rsidP="00744F59">
      <w:pPr>
        <w:pStyle w:val="B3"/>
      </w:pPr>
      <w:r w:rsidRPr="00034446">
        <w:rPr>
          <w:rFonts w:eastAsia="Malgun Gothic"/>
          <w:lang w:eastAsia="ko-KR"/>
        </w:rPr>
        <w:t>3</w:t>
      </w:r>
      <w:r w:rsidRPr="00034446">
        <w:t>&gt; consider access to the cell as not barred;</w:t>
      </w:r>
    </w:p>
    <w:p w14:paraId="53C885AC" w14:textId="77777777" w:rsidR="00744F59" w:rsidRPr="00034446" w:rsidRDefault="00744F59" w:rsidP="00744F59">
      <w:pPr>
        <w:pStyle w:val="B2"/>
        <w:rPr>
          <w:rFonts w:eastAsia="Malgun Gothic"/>
          <w:lang w:eastAsia="ko-KR"/>
        </w:rPr>
      </w:pPr>
      <w:r w:rsidRPr="00034446">
        <w:rPr>
          <w:rFonts w:eastAsia="Malgun Gothic"/>
          <w:lang w:eastAsia="ko-KR"/>
        </w:rPr>
        <w:t>2&gt;</w:t>
      </w:r>
      <w:r w:rsidRPr="00034446">
        <w:rPr>
          <w:rFonts w:eastAsia="Malgun Gothic"/>
          <w:lang w:eastAsia="ko-KR"/>
        </w:rPr>
        <w:tab/>
        <w:t>else:</w:t>
      </w:r>
    </w:p>
    <w:p w14:paraId="4EBCFA2A" w14:textId="77777777" w:rsidR="00744F59" w:rsidRPr="00034446" w:rsidRDefault="00744F59" w:rsidP="00744F59">
      <w:pPr>
        <w:pStyle w:val="B3"/>
        <w:rPr>
          <w:i/>
        </w:rPr>
      </w:pPr>
      <w:r w:rsidRPr="00034446">
        <w:rPr>
          <w:rFonts w:eastAsia="Malgun Gothic"/>
          <w:lang w:eastAsia="ko-KR"/>
        </w:rPr>
        <w:t>3</w:t>
      </w:r>
      <w:r w:rsidRPr="00034446">
        <w:t>&gt;</w:t>
      </w:r>
      <w:r w:rsidRPr="00034446">
        <w:tab/>
        <w:t xml:space="preserve">if </w:t>
      </w:r>
      <w:r w:rsidRPr="00034446">
        <w:rPr>
          <w:i/>
        </w:rPr>
        <w:t>establishmentCause</w:t>
      </w:r>
      <w:r w:rsidRPr="00034446">
        <w:t xml:space="preserve"> is </w:t>
      </w:r>
      <w:r w:rsidRPr="00034446">
        <w:rPr>
          <w:rFonts w:eastAsia="Malgun Gothic"/>
          <w:lang w:eastAsia="ko-KR"/>
        </w:rPr>
        <w:t xml:space="preserve">set to </w:t>
      </w:r>
      <w:r w:rsidRPr="00034446">
        <w:rPr>
          <w:i/>
        </w:rPr>
        <w:t>mo-Signalling:</w:t>
      </w:r>
    </w:p>
    <w:p w14:paraId="42D5FF90" w14:textId="77777777" w:rsidR="00744F59" w:rsidRPr="00034446" w:rsidRDefault="00744F59" w:rsidP="00744F59">
      <w:pPr>
        <w:pStyle w:val="B4"/>
      </w:pPr>
      <w:r w:rsidRPr="00034446">
        <w:t>4&gt;</w:t>
      </w:r>
      <w:r w:rsidRPr="00034446">
        <w:tab/>
        <w:t xml:space="preserve">perform access barring check as specified in 5.3.3.11, using T305 as "Tbarring" and </w:t>
      </w:r>
      <w:r w:rsidRPr="00034446">
        <w:rPr>
          <w:i/>
        </w:rPr>
        <w:t>ac-BarringForMO-Signalling</w:t>
      </w:r>
      <w:r w:rsidRPr="00034446">
        <w:t xml:space="preserve"> as "AC barring parameter";</w:t>
      </w:r>
    </w:p>
    <w:p w14:paraId="26BA1D24" w14:textId="77777777" w:rsidR="00744F59" w:rsidRPr="00034446" w:rsidRDefault="00744F59" w:rsidP="00744F59">
      <w:pPr>
        <w:pStyle w:val="B4"/>
      </w:pPr>
      <w:r w:rsidRPr="00034446">
        <w:rPr>
          <w:rFonts w:eastAsia="PMingLiU"/>
          <w:lang w:eastAsia="zh-TW"/>
        </w:rPr>
        <w:t>4&gt;</w:t>
      </w:r>
      <w:r w:rsidRPr="00034446">
        <w:rPr>
          <w:rFonts w:eastAsia="PMingLiU"/>
          <w:lang w:eastAsia="zh-TW"/>
        </w:rPr>
        <w:tab/>
      </w:r>
      <w:r w:rsidRPr="00034446">
        <w:t>if access to the cell is barred:</w:t>
      </w:r>
    </w:p>
    <w:p w14:paraId="4CFCC226" w14:textId="77777777" w:rsidR="00744F59" w:rsidRPr="00034446" w:rsidRDefault="00744F59" w:rsidP="00744F59">
      <w:pPr>
        <w:pStyle w:val="B5"/>
        <w:rPr>
          <w:lang w:eastAsia="zh-TW"/>
        </w:rPr>
      </w:pPr>
      <w:r w:rsidRPr="00034446">
        <w:rPr>
          <w:lang w:eastAsia="zh-TW"/>
        </w:rPr>
        <w:t>5&gt;</w:t>
      </w:r>
      <w:r w:rsidRPr="00034446">
        <w:rPr>
          <w:lang w:eastAsia="zh-TW"/>
        </w:rPr>
        <w:tab/>
        <w:t xml:space="preserve">inform upper layers about the failure to establish the RRC connection and that access barring for mobile originating </w:t>
      </w:r>
      <w:r w:rsidRPr="00034446">
        <w:t xml:space="preserve">signalling </w:t>
      </w:r>
      <w:r w:rsidRPr="00034446">
        <w:rPr>
          <w:lang w:eastAsia="zh-TW"/>
        </w:rPr>
        <w:t>is applicable, upon which the procedure ends;</w:t>
      </w:r>
    </w:p>
    <w:p w14:paraId="17B0FE01" w14:textId="77777777" w:rsidR="00744F59" w:rsidRPr="00034446" w:rsidRDefault="00744F59" w:rsidP="00744F59">
      <w:pPr>
        <w:pStyle w:val="B3"/>
        <w:rPr>
          <w:i/>
        </w:rPr>
      </w:pPr>
      <w:r w:rsidRPr="00034446">
        <w:t>3&gt;</w:t>
      </w:r>
      <w:r w:rsidRPr="00034446">
        <w:tab/>
        <w:t xml:space="preserve">if </w:t>
      </w:r>
      <w:r w:rsidRPr="00034446">
        <w:rPr>
          <w:i/>
        </w:rPr>
        <w:t>establishmentCause</w:t>
      </w:r>
      <w:r w:rsidRPr="00034446">
        <w:t xml:space="preserve"> is </w:t>
      </w:r>
      <w:r w:rsidRPr="00034446">
        <w:rPr>
          <w:rFonts w:eastAsia="Malgun Gothic"/>
          <w:lang w:eastAsia="ko-KR"/>
        </w:rPr>
        <w:t xml:space="preserve">set to </w:t>
      </w:r>
      <w:r w:rsidRPr="00034446">
        <w:rPr>
          <w:i/>
        </w:rPr>
        <w:t>mo-Data</w:t>
      </w:r>
      <w:r w:rsidRPr="00034446">
        <w:t>:</w:t>
      </w:r>
    </w:p>
    <w:p w14:paraId="7C0D29CD" w14:textId="77777777" w:rsidR="00744F59" w:rsidRPr="00034446" w:rsidRDefault="00744F59" w:rsidP="00744F59">
      <w:pPr>
        <w:pStyle w:val="B4"/>
      </w:pPr>
      <w:r w:rsidRPr="00034446">
        <w:t>4&gt;</w:t>
      </w:r>
      <w:r w:rsidRPr="00034446">
        <w:tab/>
        <w:t xml:space="preserve">perform access barring check as specified in 5.3.3.11, using T303 as "Tbarring" and </w:t>
      </w:r>
      <w:r w:rsidRPr="00034446">
        <w:rPr>
          <w:i/>
        </w:rPr>
        <w:t>ac-BarringForMO-Data</w:t>
      </w:r>
      <w:r w:rsidRPr="00034446">
        <w:t xml:space="preserve"> as "AC barring parameter";</w:t>
      </w:r>
    </w:p>
    <w:p w14:paraId="20099B94" w14:textId="77777777" w:rsidR="00744F59" w:rsidRPr="00034446" w:rsidRDefault="00744F59" w:rsidP="00744F59">
      <w:pPr>
        <w:pStyle w:val="B4"/>
      </w:pPr>
      <w:r w:rsidRPr="00034446">
        <w:rPr>
          <w:rFonts w:eastAsia="PMingLiU"/>
          <w:lang w:eastAsia="zh-TW"/>
        </w:rPr>
        <w:t>4&gt;</w:t>
      </w:r>
      <w:r w:rsidRPr="00034446">
        <w:rPr>
          <w:rFonts w:eastAsia="PMingLiU"/>
          <w:lang w:eastAsia="zh-TW"/>
        </w:rPr>
        <w:tab/>
      </w:r>
      <w:r w:rsidRPr="00034446">
        <w:t>if access to the cell is barred:</w:t>
      </w:r>
    </w:p>
    <w:p w14:paraId="2BA24B38" w14:textId="77777777" w:rsidR="00744F59" w:rsidRPr="00034446" w:rsidRDefault="00744F59" w:rsidP="00744F59">
      <w:pPr>
        <w:pStyle w:val="B5"/>
      </w:pPr>
      <w:r w:rsidRPr="00034446">
        <w:t>5&gt;</w:t>
      </w:r>
      <w:r w:rsidRPr="00034446">
        <w:tab/>
        <w:t xml:space="preserve">if </w:t>
      </w:r>
      <w:r w:rsidRPr="00034446">
        <w:rPr>
          <w:i/>
        </w:rPr>
        <w:t>SystemInformati</w:t>
      </w:r>
      <w:r w:rsidRPr="00034446">
        <w:rPr>
          <w:i/>
          <w:iCs/>
        </w:rPr>
        <w:t>onBlockType2</w:t>
      </w:r>
      <w:r w:rsidRPr="00034446">
        <w:t xml:space="preserve"> includes </w:t>
      </w:r>
      <w:r w:rsidRPr="00034446">
        <w:rPr>
          <w:i/>
          <w:iCs/>
        </w:rPr>
        <w:t>ac-BarringForCSFB</w:t>
      </w:r>
      <w:r w:rsidRPr="00034446">
        <w:t xml:space="preserve"> or the UE does not support CS fallback:</w:t>
      </w:r>
    </w:p>
    <w:p w14:paraId="0C2C5DA4" w14:textId="77777777" w:rsidR="00744F59" w:rsidRPr="00034446" w:rsidRDefault="00744F59" w:rsidP="00744F59">
      <w:pPr>
        <w:pStyle w:val="B6"/>
        <w:rPr>
          <w:lang w:eastAsia="zh-TW"/>
        </w:rPr>
      </w:pPr>
      <w:r w:rsidRPr="00034446">
        <w:t>6&gt;</w:t>
      </w:r>
      <w:r w:rsidRPr="00034446">
        <w:tab/>
      </w:r>
      <w:r w:rsidRPr="00034446">
        <w:rPr>
          <w:lang w:eastAsia="zh-TW"/>
        </w:rPr>
        <w:t>inform upper layers about the failure to establish the RRC connection and that access barring for mobile originating calls is applicable, upon which the procedure ends;</w:t>
      </w:r>
    </w:p>
    <w:p w14:paraId="1D111C32" w14:textId="77777777" w:rsidR="00744F59" w:rsidRPr="00034446" w:rsidRDefault="00744F59" w:rsidP="00744F59">
      <w:pPr>
        <w:pStyle w:val="B5"/>
      </w:pPr>
      <w:r w:rsidRPr="00034446">
        <w:rPr>
          <w:rFonts w:eastAsia="PMingLiU"/>
          <w:lang w:eastAsia="zh-TW"/>
        </w:rPr>
        <w:t>5&gt;</w:t>
      </w:r>
      <w:r w:rsidRPr="00034446">
        <w:rPr>
          <w:rFonts w:eastAsia="PMingLiU"/>
          <w:lang w:eastAsia="zh-TW"/>
        </w:rPr>
        <w:tab/>
      </w:r>
      <w:r w:rsidRPr="00034446">
        <w:t>else (</w:t>
      </w:r>
      <w:r w:rsidRPr="00034446">
        <w:rPr>
          <w:i/>
        </w:rPr>
        <w:t>SystemInformationBlockType2</w:t>
      </w:r>
      <w:r w:rsidRPr="00034446">
        <w:t xml:space="preserve"> does not include </w:t>
      </w:r>
      <w:r w:rsidRPr="00034446">
        <w:rPr>
          <w:i/>
        </w:rPr>
        <w:t>ac-BarringForCSFB</w:t>
      </w:r>
      <w:r w:rsidRPr="00034446">
        <w:t xml:space="preserve"> and the UE supports CS fallback):</w:t>
      </w:r>
    </w:p>
    <w:p w14:paraId="347365CF" w14:textId="77777777" w:rsidR="00744F59" w:rsidRPr="00034446" w:rsidRDefault="00744F59" w:rsidP="00744F59">
      <w:pPr>
        <w:pStyle w:val="B6"/>
      </w:pPr>
      <w:r w:rsidRPr="00034446">
        <w:t>6&gt;</w:t>
      </w:r>
      <w:r w:rsidRPr="00034446">
        <w:tab/>
        <w:t>if timer T306 is not running, start T306 with the timer value of T303;</w:t>
      </w:r>
    </w:p>
    <w:p w14:paraId="4A158027" w14:textId="77777777" w:rsidR="00744F59" w:rsidRPr="00034446" w:rsidRDefault="00744F59" w:rsidP="00744F59">
      <w:pPr>
        <w:pStyle w:val="B6"/>
      </w:pPr>
      <w:r w:rsidRPr="00034446">
        <w:t>6</w:t>
      </w:r>
      <w:r w:rsidRPr="00034446">
        <w:rPr>
          <w:rFonts w:eastAsia="PMingLiU"/>
          <w:lang w:eastAsia="zh-TW"/>
        </w:rPr>
        <w:t>&gt;</w:t>
      </w:r>
      <w:r w:rsidRPr="00034446">
        <w:rPr>
          <w:rFonts w:eastAsia="PMingLiU"/>
          <w:lang w:eastAsia="zh-TW"/>
        </w:rPr>
        <w:tab/>
      </w:r>
      <w:r w:rsidRPr="00034446">
        <w:t>inform</w:t>
      </w:r>
      <w:r w:rsidRPr="00034446">
        <w:rPr>
          <w:rFonts w:eastAsia="PMingLiU"/>
          <w:lang w:eastAsia="zh-TW"/>
        </w:rPr>
        <w:t xml:space="preserve"> upper layers about the failure to establish the RRC connection and that access barring for mobile originating calls </w:t>
      </w:r>
      <w:r w:rsidRPr="00034446">
        <w:t xml:space="preserve">and mobile originating CS fallback </w:t>
      </w:r>
      <w:r w:rsidRPr="00034446">
        <w:rPr>
          <w:rFonts w:eastAsia="PMingLiU"/>
          <w:lang w:eastAsia="zh-TW"/>
        </w:rPr>
        <w:t>is applicable, upon which the procedure ends;</w:t>
      </w:r>
    </w:p>
    <w:p w14:paraId="35E23CB9" w14:textId="77777777" w:rsidR="00744F59" w:rsidRPr="00034446" w:rsidRDefault="00744F59" w:rsidP="00744F59">
      <w:pPr>
        <w:pStyle w:val="B1"/>
      </w:pPr>
      <w:r w:rsidRPr="00034446">
        <w:t>1&gt;</w:t>
      </w:r>
      <w:r w:rsidRPr="00034446">
        <w:tab/>
        <w:t>apply the default physical channel configuration as specified in 9.2.4;</w:t>
      </w:r>
    </w:p>
    <w:p w14:paraId="434055E8" w14:textId="77777777" w:rsidR="00744F59" w:rsidRPr="00034446" w:rsidRDefault="00744F59" w:rsidP="00744F59">
      <w:pPr>
        <w:pStyle w:val="B1"/>
      </w:pPr>
      <w:r w:rsidRPr="00034446">
        <w:t>1&gt;</w:t>
      </w:r>
      <w:r w:rsidRPr="00034446">
        <w:tab/>
        <w:t>apply the default semi-persistent scheduling configuration as specified in 9.2.3;</w:t>
      </w:r>
    </w:p>
    <w:p w14:paraId="162C70D0" w14:textId="77777777" w:rsidR="00744F59" w:rsidRPr="00034446" w:rsidRDefault="00744F59" w:rsidP="00744F59">
      <w:pPr>
        <w:pStyle w:val="B1"/>
      </w:pPr>
      <w:r w:rsidRPr="00034446">
        <w:t>1&gt;</w:t>
      </w:r>
      <w:r w:rsidRPr="00034446">
        <w:tab/>
        <w:t>apply the default MAC main configuration as specified in 9.2.2;</w:t>
      </w:r>
    </w:p>
    <w:p w14:paraId="41F092A3" w14:textId="77777777" w:rsidR="00744F59" w:rsidRPr="00034446" w:rsidRDefault="00744F59" w:rsidP="00744F59">
      <w:pPr>
        <w:pStyle w:val="B1"/>
      </w:pPr>
      <w:r w:rsidRPr="00034446">
        <w:t>1&gt;</w:t>
      </w:r>
      <w:r w:rsidRPr="00034446">
        <w:tab/>
        <w:t>apply the CCCH configuration as specified in 9.1.1.2;</w:t>
      </w:r>
    </w:p>
    <w:p w14:paraId="45363E19" w14:textId="77777777" w:rsidR="00744F59" w:rsidRPr="00034446" w:rsidRDefault="00744F59" w:rsidP="00744F59">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4CF9187A" w14:textId="77777777" w:rsidR="00744F59" w:rsidRPr="00034446" w:rsidRDefault="00744F59" w:rsidP="00744F59">
      <w:pPr>
        <w:pStyle w:val="B1"/>
      </w:pPr>
      <w:r w:rsidRPr="00034446">
        <w:t>1&gt;</w:t>
      </w:r>
      <w:r w:rsidRPr="00034446">
        <w:tab/>
        <w:t>start timer T300;</w:t>
      </w:r>
    </w:p>
    <w:p w14:paraId="0B2CE088" w14:textId="77777777" w:rsidR="00744F59" w:rsidRPr="00034446" w:rsidRDefault="00744F59" w:rsidP="00744F59">
      <w:pPr>
        <w:pStyle w:val="B1"/>
      </w:pPr>
      <w:r w:rsidRPr="00034446">
        <w:t>1&gt;</w:t>
      </w:r>
      <w:r w:rsidRPr="00034446">
        <w:tab/>
        <w:t xml:space="preserve">initiate transmission of the </w:t>
      </w:r>
      <w:r w:rsidRPr="00034446">
        <w:rPr>
          <w:i/>
        </w:rPr>
        <w:t>RRCConnectionRequest</w:t>
      </w:r>
      <w:r w:rsidRPr="00034446">
        <w:t xml:space="preserve"> message in accordance with 5.3.3.3;</w:t>
      </w:r>
    </w:p>
    <w:p w14:paraId="53AE7D93" w14:textId="77777777" w:rsidR="00744F59" w:rsidRPr="00034446" w:rsidRDefault="00744F59" w:rsidP="00744F59">
      <w:r w:rsidRPr="00034446">
        <w:t>[TS 36.331, clause 5.3.3.10]</w:t>
      </w:r>
    </w:p>
    <w:p w14:paraId="681444C5" w14:textId="77777777" w:rsidR="00744F59" w:rsidRPr="00034446" w:rsidRDefault="00744F59" w:rsidP="00744F59">
      <w:r w:rsidRPr="00034446">
        <w:t>Upon request from the upper layers, the UE shall:</w:t>
      </w:r>
    </w:p>
    <w:p w14:paraId="6C9F27A2" w14:textId="77777777" w:rsidR="00744F59" w:rsidRPr="00034446" w:rsidRDefault="00744F59" w:rsidP="00744F59">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30C06B89" w14:textId="77777777" w:rsidR="00744F59" w:rsidRPr="00034446" w:rsidRDefault="00744F59" w:rsidP="00744F59">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60EA4002" w14:textId="77777777" w:rsidR="00744F59" w:rsidRPr="00034446" w:rsidRDefault="00744F59" w:rsidP="00744F59">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15A67362" w14:textId="77777777" w:rsidR="00744F59" w:rsidRPr="00034446" w:rsidRDefault="00744F59" w:rsidP="00744F59">
      <w:pPr>
        <w:pStyle w:val="B1"/>
      </w:pPr>
      <w:r w:rsidRPr="00034446">
        <w:t>1&gt;</w:t>
      </w:r>
      <w:r w:rsidRPr="00034446">
        <w:tab/>
        <w:t>else:</w:t>
      </w:r>
    </w:p>
    <w:p w14:paraId="2DA5243C" w14:textId="77777777" w:rsidR="00744F59" w:rsidRPr="00034446" w:rsidRDefault="00744F59" w:rsidP="00744F59">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336BDD07" w14:textId="77777777" w:rsidR="00744F59" w:rsidRPr="00034446" w:rsidRDefault="00744F59" w:rsidP="00744F59">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4C0B171B" w14:textId="77777777" w:rsidR="00744F59" w:rsidRPr="00034446" w:rsidRDefault="00744F59" w:rsidP="00744F59">
      <w:pPr>
        <w:pStyle w:val="B2"/>
      </w:pPr>
      <w:r w:rsidRPr="00034446">
        <w:t>2&gt;</w:t>
      </w:r>
      <w:r w:rsidRPr="00034446">
        <w:tab/>
        <w:t xml:space="preserve">if </w:t>
      </w:r>
      <w:r w:rsidRPr="00034446">
        <w:rPr>
          <w:i/>
          <w:iCs/>
        </w:rPr>
        <w:t>ssac-BarringForMMTEL-Voice</w:t>
      </w:r>
      <w:r w:rsidRPr="00034446">
        <w:t xml:space="preserve"> is present:</w:t>
      </w:r>
    </w:p>
    <w:p w14:paraId="60823E2C" w14:textId="77777777" w:rsidR="00744F59" w:rsidRPr="00034446" w:rsidRDefault="00744F59" w:rsidP="00744F59">
      <w:pPr>
        <w:pStyle w:val="B3"/>
      </w:pPr>
      <w:r w:rsidRPr="00034446">
        <w:t>3&gt;</w:t>
      </w:r>
      <w:r w:rsidRPr="00034446">
        <w:tab/>
        <w:t>if the UE has one or more Access Classes, as stored on the USIM, with a value in the range 11..15, which is valid for the UE to use according to TS 22.011 [10] and TS 23.122 [11], and</w:t>
      </w:r>
    </w:p>
    <w:p w14:paraId="7F98163E" w14:textId="77777777" w:rsidR="00744F59" w:rsidRPr="00034446" w:rsidRDefault="00744F59" w:rsidP="00744F59">
      <w:pPr>
        <w:pStyle w:val="NO"/>
      </w:pPr>
      <w:r w:rsidRPr="00034446">
        <w:t>NOTE:</w:t>
      </w:r>
      <w:r w:rsidRPr="00034446">
        <w:tab/>
        <w:t>ACs 12, 13, 14 are only valid for use in the home country and ACs 11, 15 are only valid for use in the HPLMN/ EHPLMN.</w:t>
      </w:r>
    </w:p>
    <w:p w14:paraId="089A36D2" w14:textId="77777777" w:rsidR="00744F59" w:rsidRPr="00034446" w:rsidRDefault="00744F59" w:rsidP="00744F59">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1F35D827" w14:textId="77777777" w:rsidR="00744F59" w:rsidRPr="00034446" w:rsidRDefault="00744F59" w:rsidP="00744F59">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6FB21D0B" w14:textId="77777777" w:rsidR="00744F59" w:rsidRPr="00034446" w:rsidRDefault="00744F59" w:rsidP="00744F59">
      <w:pPr>
        <w:pStyle w:val="B3"/>
      </w:pPr>
      <w:r w:rsidRPr="00034446">
        <w:t>3&gt;</w:t>
      </w:r>
      <w:r w:rsidRPr="00034446">
        <w:tab/>
        <w:t>else:</w:t>
      </w:r>
    </w:p>
    <w:p w14:paraId="1F1116C6" w14:textId="77777777" w:rsidR="00744F59" w:rsidRPr="00034446" w:rsidRDefault="00744F59" w:rsidP="00744F59">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6DA3736F" w14:textId="77777777" w:rsidR="00744F59" w:rsidRPr="00034446" w:rsidRDefault="00744F59" w:rsidP="00744F59">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32904A6F" w14:textId="77777777" w:rsidR="00744F59" w:rsidRPr="00034446" w:rsidRDefault="00744F59" w:rsidP="00744F59">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64844762" w14:textId="77777777" w:rsidR="00744F59" w:rsidRPr="00034446" w:rsidRDefault="00744F59" w:rsidP="00744F59">
      <w:pPr>
        <w:pStyle w:val="B2"/>
      </w:pPr>
      <w:r w:rsidRPr="00034446">
        <w:t>2&gt;</w:t>
      </w:r>
      <w:r w:rsidRPr="00034446">
        <w:tab/>
        <w:t xml:space="preserve">if </w:t>
      </w:r>
      <w:r w:rsidRPr="00034446">
        <w:rPr>
          <w:i/>
          <w:iCs/>
        </w:rPr>
        <w:t>ssac-BarringForMMTEL-Video</w:t>
      </w:r>
      <w:r w:rsidRPr="00034446">
        <w:t xml:space="preserve"> is present:</w:t>
      </w:r>
    </w:p>
    <w:p w14:paraId="41B36A3F" w14:textId="77777777" w:rsidR="00744F59" w:rsidRPr="00034446" w:rsidRDefault="00744F59" w:rsidP="00744F59">
      <w:pPr>
        <w:pStyle w:val="B3"/>
      </w:pPr>
      <w:r w:rsidRPr="00034446">
        <w:t>3&gt;</w:t>
      </w:r>
      <w:r w:rsidRPr="00034446">
        <w:tab/>
        <w:t>if the UE has one or more Access Classes, as stored on the USIM, with a value in the range 11..15, which is valid for the UE to use according to TS 22.011 [10] and TS 23.122 [11], and</w:t>
      </w:r>
    </w:p>
    <w:p w14:paraId="1AFFBF17" w14:textId="77777777" w:rsidR="00744F59" w:rsidRPr="00034446" w:rsidRDefault="00744F59" w:rsidP="00744F59">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6052A4C7" w14:textId="77777777" w:rsidR="00744F59" w:rsidRPr="00034446" w:rsidRDefault="00744F59" w:rsidP="00744F59">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5D8854D0" w14:textId="77777777" w:rsidR="00744F59" w:rsidRPr="00034446" w:rsidRDefault="00744F59" w:rsidP="00744F59">
      <w:pPr>
        <w:pStyle w:val="B3"/>
      </w:pPr>
      <w:r w:rsidRPr="00034446">
        <w:t>3&gt;</w:t>
      </w:r>
      <w:r w:rsidRPr="00034446">
        <w:tab/>
        <w:t>else:</w:t>
      </w:r>
    </w:p>
    <w:p w14:paraId="522A8654" w14:textId="77777777" w:rsidR="00744F59" w:rsidRPr="00034446" w:rsidRDefault="00744F59" w:rsidP="00744F59">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44702B64" w14:textId="77777777" w:rsidR="00744F59" w:rsidRPr="00034446" w:rsidRDefault="00744F59" w:rsidP="00744F59">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1E3D843B" w14:textId="77777777" w:rsidR="00744F59" w:rsidRPr="00034446" w:rsidRDefault="00744F59" w:rsidP="00744F59">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39068A4D" w14:textId="77777777" w:rsidR="00744F59" w:rsidRPr="00034446" w:rsidRDefault="00744F59" w:rsidP="00744F59">
      <w:r w:rsidRPr="00034446">
        <w:t>[TS 36.331, clause 5.3.3.10]</w:t>
      </w:r>
    </w:p>
    <w:p w14:paraId="4AF46EA9" w14:textId="77777777" w:rsidR="00744F59" w:rsidRPr="00034446" w:rsidRDefault="00744F59" w:rsidP="00744F59">
      <w:pPr>
        <w:pStyle w:val="B1"/>
      </w:pPr>
      <w:r w:rsidRPr="00034446">
        <w:t>1&gt;</w:t>
      </w:r>
      <w:r w:rsidRPr="00034446">
        <w:tab/>
        <w:t>if timer T302 or "Tbarring" is running:</w:t>
      </w:r>
    </w:p>
    <w:p w14:paraId="1E461633" w14:textId="77777777" w:rsidR="00744F59" w:rsidRPr="00034446" w:rsidRDefault="00744F59" w:rsidP="00744F59">
      <w:pPr>
        <w:pStyle w:val="B2"/>
      </w:pPr>
      <w:r w:rsidRPr="00034446">
        <w:t>2&gt;</w:t>
      </w:r>
      <w:r w:rsidRPr="00034446">
        <w:tab/>
        <w:t>consider access to the cell as barred;</w:t>
      </w:r>
    </w:p>
    <w:p w14:paraId="01CE5CFA" w14:textId="77777777" w:rsidR="00744F59" w:rsidRPr="00034446" w:rsidRDefault="00744F59" w:rsidP="00744F59">
      <w:pPr>
        <w:pStyle w:val="B1"/>
      </w:pPr>
      <w:r w:rsidRPr="00034446">
        <w:t>1&gt;</w:t>
      </w:r>
      <w:r w:rsidRPr="00034446">
        <w:tab/>
        <w:t xml:space="preserve">else if </w:t>
      </w:r>
      <w:r w:rsidRPr="00034446">
        <w:rPr>
          <w:i/>
          <w:iCs/>
        </w:rPr>
        <w:t>SystemInformationBlockType2</w:t>
      </w:r>
      <w:r w:rsidRPr="00034446">
        <w:t xml:space="preserve"> includes "AC barring parameter":</w:t>
      </w:r>
    </w:p>
    <w:p w14:paraId="64D18A02" w14:textId="77777777" w:rsidR="00744F59" w:rsidRPr="00034446" w:rsidRDefault="00744F59" w:rsidP="00744F59">
      <w:pPr>
        <w:pStyle w:val="B2"/>
      </w:pPr>
      <w:r w:rsidRPr="00034446">
        <w:t>2&gt;</w:t>
      </w:r>
      <w:r w:rsidRPr="00034446">
        <w:tab/>
        <w:t>if the UE has one or more Access Classes, as stored on the USIM, with a value in the range 11..15, which is valid for the UE to use according to TS 22.011 [10] and TS 23.122 [11], and</w:t>
      </w:r>
    </w:p>
    <w:p w14:paraId="55A8487E" w14:textId="77777777" w:rsidR="00744F59" w:rsidRPr="00034446" w:rsidRDefault="00744F59" w:rsidP="00744F59">
      <w:pPr>
        <w:pStyle w:val="NO"/>
      </w:pPr>
      <w:r w:rsidRPr="00034446">
        <w:t>NOTE:</w:t>
      </w:r>
      <w:r w:rsidRPr="00034446">
        <w:tab/>
        <w:t>ACs 12, 13, 14 are only valid for use in the home country and ACs 11, 15 are only valid for use in the HPLMN/ EHPLMN.</w:t>
      </w:r>
    </w:p>
    <w:p w14:paraId="33F1EB7B" w14:textId="77777777" w:rsidR="00744F59" w:rsidRPr="00034446" w:rsidRDefault="00744F59" w:rsidP="00744F59">
      <w:pPr>
        <w:pStyle w:val="B2"/>
      </w:pPr>
      <w:r w:rsidRPr="00034446">
        <w:t>2&gt;</w:t>
      </w:r>
      <w:r w:rsidRPr="00034446">
        <w:tab/>
        <w:t xml:space="preserve">for at least one of these valid Access Classes the corresponding bit in the </w:t>
      </w:r>
      <w:r w:rsidRPr="00034446">
        <w:rPr>
          <w:i/>
          <w:iCs/>
        </w:rPr>
        <w:t>ac-BarringForSpecialAC</w:t>
      </w:r>
      <w:r w:rsidRPr="00034446">
        <w:t xml:space="preserve"> contained in "AC barring parameter" is set to </w:t>
      </w:r>
      <w:r w:rsidRPr="00034446">
        <w:rPr>
          <w:i/>
        </w:rPr>
        <w:t>zero</w:t>
      </w:r>
      <w:r w:rsidRPr="00034446">
        <w:t>:</w:t>
      </w:r>
    </w:p>
    <w:p w14:paraId="62E3A220" w14:textId="77777777" w:rsidR="00744F59" w:rsidRPr="00034446" w:rsidRDefault="00744F59" w:rsidP="00744F59">
      <w:pPr>
        <w:pStyle w:val="B3"/>
      </w:pPr>
      <w:r w:rsidRPr="00034446">
        <w:t>3&gt;</w:t>
      </w:r>
      <w:r w:rsidRPr="00034446">
        <w:tab/>
        <w:t>consider access to the cell as not barred;</w:t>
      </w:r>
    </w:p>
    <w:p w14:paraId="51CF9AAA" w14:textId="77777777" w:rsidR="00744F59" w:rsidRPr="00034446" w:rsidRDefault="00744F59" w:rsidP="00744F59">
      <w:pPr>
        <w:pStyle w:val="B2"/>
      </w:pPr>
      <w:r w:rsidRPr="00034446">
        <w:t>2&gt;</w:t>
      </w:r>
      <w:r w:rsidRPr="00034446">
        <w:tab/>
        <w:t>else:</w:t>
      </w:r>
    </w:p>
    <w:p w14:paraId="246D3AF6" w14:textId="77777777" w:rsidR="00744F59" w:rsidRPr="00034446" w:rsidRDefault="00744F59" w:rsidP="00744F59">
      <w:pPr>
        <w:pStyle w:val="B3"/>
      </w:pPr>
      <w:r w:rsidRPr="00034446">
        <w:t>3&gt;</w:t>
      </w:r>
      <w:r w:rsidRPr="00034446">
        <w:tab/>
        <w:t>draw a random number '</w:t>
      </w:r>
      <w:r w:rsidRPr="00034446">
        <w:rPr>
          <w:i/>
        </w:rPr>
        <w:t>rand</w:t>
      </w:r>
      <w:r w:rsidRPr="00034446">
        <w:t xml:space="preserve">' uniformly distributed in the range: 0 ≤ </w:t>
      </w:r>
      <w:r w:rsidRPr="00034446">
        <w:rPr>
          <w:i/>
        </w:rPr>
        <w:t>rand</w:t>
      </w:r>
      <w:r w:rsidRPr="00034446">
        <w:t xml:space="preserve"> &lt; 1;</w:t>
      </w:r>
    </w:p>
    <w:p w14:paraId="0D7BA29F" w14:textId="77777777" w:rsidR="00744F59" w:rsidRPr="00034446" w:rsidRDefault="00744F59" w:rsidP="00744F59">
      <w:pPr>
        <w:pStyle w:val="B3"/>
      </w:pPr>
      <w:r w:rsidRPr="00034446">
        <w:t>3&gt;</w:t>
      </w:r>
      <w:r w:rsidRPr="00034446">
        <w:tab/>
        <w:t>if '</w:t>
      </w:r>
      <w:r w:rsidRPr="00034446">
        <w:rPr>
          <w:i/>
        </w:rPr>
        <w:t>rand</w:t>
      </w:r>
      <w:r w:rsidRPr="00034446">
        <w:t xml:space="preserve">' is lower than the value indicated by </w:t>
      </w:r>
      <w:r w:rsidRPr="00034446">
        <w:rPr>
          <w:i/>
          <w:iCs/>
        </w:rPr>
        <w:t>ac-BarringFactor</w:t>
      </w:r>
      <w:r w:rsidRPr="00034446">
        <w:t xml:space="preserve"> included in "AC barring parameter":</w:t>
      </w:r>
    </w:p>
    <w:p w14:paraId="5B1A6A87" w14:textId="77777777" w:rsidR="00744F59" w:rsidRPr="00034446" w:rsidRDefault="00744F59" w:rsidP="00744F59">
      <w:pPr>
        <w:pStyle w:val="B4"/>
      </w:pPr>
      <w:r w:rsidRPr="00034446">
        <w:t>4&gt;</w:t>
      </w:r>
      <w:r w:rsidRPr="00034446">
        <w:tab/>
        <w:t>consider access to the cell as not barred;</w:t>
      </w:r>
    </w:p>
    <w:p w14:paraId="1F75A2CC" w14:textId="77777777" w:rsidR="00744F59" w:rsidRPr="00034446" w:rsidRDefault="00744F59" w:rsidP="00744F59">
      <w:pPr>
        <w:pStyle w:val="B3"/>
      </w:pPr>
      <w:r w:rsidRPr="00034446">
        <w:t>3&gt;</w:t>
      </w:r>
      <w:r w:rsidRPr="00034446">
        <w:tab/>
        <w:t>else:</w:t>
      </w:r>
    </w:p>
    <w:p w14:paraId="7EF33935" w14:textId="77777777" w:rsidR="00744F59" w:rsidRPr="00034446" w:rsidRDefault="00744F59" w:rsidP="00744F59">
      <w:pPr>
        <w:pStyle w:val="B4"/>
      </w:pPr>
      <w:r w:rsidRPr="00034446">
        <w:t>4&gt;</w:t>
      </w:r>
      <w:r w:rsidRPr="00034446">
        <w:tab/>
        <w:t>consider access to the cell as barred;</w:t>
      </w:r>
    </w:p>
    <w:p w14:paraId="53E6A2EF" w14:textId="77777777" w:rsidR="00744F59" w:rsidRPr="00034446" w:rsidRDefault="00744F59" w:rsidP="00744F59">
      <w:pPr>
        <w:pStyle w:val="B1"/>
      </w:pPr>
      <w:r w:rsidRPr="00034446">
        <w:t>1&gt;</w:t>
      </w:r>
      <w:r w:rsidRPr="00034446">
        <w:tab/>
        <w:t>else:</w:t>
      </w:r>
    </w:p>
    <w:p w14:paraId="52058E41" w14:textId="77777777" w:rsidR="00744F59" w:rsidRPr="00034446" w:rsidRDefault="00744F59" w:rsidP="00744F59">
      <w:pPr>
        <w:pStyle w:val="B2"/>
      </w:pPr>
      <w:r w:rsidRPr="00034446">
        <w:t>2&gt;</w:t>
      </w:r>
      <w:r w:rsidRPr="00034446">
        <w:tab/>
        <w:t>consider access to the cell as not barred;</w:t>
      </w:r>
    </w:p>
    <w:p w14:paraId="3A2F2EE0" w14:textId="77777777" w:rsidR="00744F59" w:rsidRPr="00034446" w:rsidRDefault="00744F59" w:rsidP="00744F59">
      <w:pPr>
        <w:pStyle w:val="B1"/>
      </w:pPr>
      <w:r w:rsidRPr="00034446">
        <w:t>1&gt;</w:t>
      </w:r>
      <w:r w:rsidRPr="00034446">
        <w:tab/>
        <w:t>if access to the cell is barred and both timers T302 and "Tbarring" are not running:</w:t>
      </w:r>
    </w:p>
    <w:p w14:paraId="3F262A5B" w14:textId="77777777" w:rsidR="00744F59" w:rsidRPr="00034446" w:rsidRDefault="00744F59" w:rsidP="00744F59">
      <w:pPr>
        <w:pStyle w:val="B2"/>
      </w:pPr>
      <w:r w:rsidRPr="00034446">
        <w:t>2&gt;</w:t>
      </w:r>
      <w:r w:rsidRPr="00034446">
        <w:tab/>
        <w:t>draw a random number '</w:t>
      </w:r>
      <w:r w:rsidRPr="00034446">
        <w:rPr>
          <w:i/>
        </w:rPr>
        <w:t>rand</w:t>
      </w:r>
      <w:r w:rsidRPr="00034446">
        <w:t xml:space="preserve">' that is uniformly distributed in the range 0 ≤ </w:t>
      </w:r>
      <w:r w:rsidRPr="00034446">
        <w:rPr>
          <w:i/>
        </w:rPr>
        <w:t>rand</w:t>
      </w:r>
      <w:r w:rsidRPr="00034446">
        <w:t xml:space="preserve"> &lt; 1;</w:t>
      </w:r>
    </w:p>
    <w:p w14:paraId="3633BCE0" w14:textId="77777777" w:rsidR="00744F59" w:rsidRPr="00034446" w:rsidRDefault="00744F59" w:rsidP="00744F59">
      <w:pPr>
        <w:pStyle w:val="B2"/>
      </w:pPr>
      <w:r w:rsidRPr="00034446">
        <w:t>2&gt;</w:t>
      </w:r>
      <w:r w:rsidRPr="00034446">
        <w:tab/>
        <w:t xml:space="preserve">start timer "Tbarring" with the timer value calculated as follows, using the </w:t>
      </w:r>
      <w:r w:rsidRPr="00034446">
        <w:rPr>
          <w:i/>
        </w:rPr>
        <w:t>ac-BarringTime</w:t>
      </w:r>
      <w:r w:rsidRPr="00034446">
        <w:t xml:space="preserve"> included in</w:t>
      </w:r>
      <w:r w:rsidRPr="00034446">
        <w:rPr>
          <w:i/>
          <w:iCs/>
        </w:rPr>
        <w:t xml:space="preserve"> </w:t>
      </w:r>
      <w:r w:rsidRPr="00034446">
        <w:t>"AC barring parameter":</w:t>
      </w:r>
    </w:p>
    <w:p w14:paraId="79E1B2B7" w14:textId="77777777" w:rsidR="00744F59" w:rsidRPr="00034446" w:rsidRDefault="00744F59" w:rsidP="00744F59">
      <w:pPr>
        <w:pStyle w:val="B2"/>
      </w:pPr>
      <w:r w:rsidRPr="00034446">
        <w:tab/>
        <w:t xml:space="preserve">"Tbarring" = (0.7+ 0.6 </w:t>
      </w:r>
      <w:r w:rsidRPr="00034446">
        <w:rPr>
          <w:vertAlign w:val="subscript"/>
        </w:rPr>
        <w:t>*</w:t>
      </w:r>
      <w:r w:rsidRPr="00034446">
        <w:t xml:space="preserve"> </w:t>
      </w:r>
      <w:r w:rsidRPr="00034446">
        <w:rPr>
          <w:i/>
        </w:rPr>
        <w:t>rand</w:t>
      </w:r>
      <w:r w:rsidRPr="00034446">
        <w:t xml:space="preserve">) </w:t>
      </w:r>
      <w:r w:rsidRPr="00034446">
        <w:rPr>
          <w:vertAlign w:val="subscript"/>
        </w:rPr>
        <w:t>*</w:t>
      </w:r>
      <w:r w:rsidRPr="00034446">
        <w:t xml:space="preserve"> </w:t>
      </w:r>
      <w:r w:rsidRPr="00034446">
        <w:rPr>
          <w:i/>
        </w:rPr>
        <w:t>ac-BarringTime</w:t>
      </w:r>
      <w:r w:rsidRPr="00034446">
        <w:t>.</w:t>
      </w:r>
    </w:p>
    <w:p w14:paraId="62921269" w14:textId="77777777" w:rsidR="00744F59" w:rsidRPr="00034446" w:rsidRDefault="00744F59" w:rsidP="00744F59">
      <w:pPr>
        <w:pStyle w:val="H6"/>
      </w:pPr>
      <w:r w:rsidRPr="00034446">
        <w:t>13.5.</w:t>
      </w:r>
      <w:r w:rsidR="00693E81" w:rsidRPr="00034446">
        <w:t>4</w:t>
      </w:r>
      <w:r w:rsidRPr="00034446">
        <w:t>.3</w:t>
      </w:r>
      <w:r w:rsidRPr="00034446">
        <w:tab/>
        <w:t>Test description</w:t>
      </w:r>
    </w:p>
    <w:p w14:paraId="18D930C5" w14:textId="77777777" w:rsidR="00744F59" w:rsidRPr="00034446" w:rsidRDefault="00744F59" w:rsidP="00744F59">
      <w:pPr>
        <w:pStyle w:val="H6"/>
      </w:pPr>
      <w:r w:rsidRPr="00034446">
        <w:t>13.5.</w:t>
      </w:r>
      <w:r w:rsidR="00693E81" w:rsidRPr="00034446">
        <w:t>4</w:t>
      </w:r>
      <w:r w:rsidRPr="00034446">
        <w:t>.3.1</w:t>
      </w:r>
      <w:r w:rsidRPr="00034446">
        <w:tab/>
        <w:t>Pre-test conditions</w:t>
      </w:r>
    </w:p>
    <w:p w14:paraId="5F30BB40" w14:textId="77777777" w:rsidR="00744F59" w:rsidRPr="00034446" w:rsidRDefault="00744F59" w:rsidP="00744F59">
      <w:pPr>
        <w:pStyle w:val="H6"/>
      </w:pPr>
      <w:r w:rsidRPr="00034446">
        <w:t>System Simulator:</w:t>
      </w:r>
    </w:p>
    <w:p w14:paraId="6B8C5D3D" w14:textId="77777777" w:rsidR="00744F59" w:rsidRPr="00034446" w:rsidRDefault="00744F59" w:rsidP="00744F59">
      <w:pPr>
        <w:pStyle w:val="B1"/>
      </w:pPr>
      <w:r w:rsidRPr="00034446">
        <w:t>-</w:t>
      </w:r>
      <w:r w:rsidRPr="00034446">
        <w:tab/>
        <w:t>Cell 1.</w:t>
      </w:r>
    </w:p>
    <w:p w14:paraId="02E1E8F2" w14:textId="77777777" w:rsidR="00744F59" w:rsidRPr="00034446" w:rsidRDefault="00744F59" w:rsidP="00744F59">
      <w:pPr>
        <w:pStyle w:val="H6"/>
      </w:pPr>
      <w:r w:rsidRPr="00034446">
        <w:t>UE:</w:t>
      </w:r>
    </w:p>
    <w:p w14:paraId="2FB24217" w14:textId="77777777" w:rsidR="00744F59" w:rsidRPr="00034446" w:rsidRDefault="00744F59" w:rsidP="00744F59">
      <w:r w:rsidRPr="00034446">
        <w:t>None.</w:t>
      </w:r>
    </w:p>
    <w:p w14:paraId="649E2C58" w14:textId="77777777" w:rsidR="00744F59" w:rsidRPr="00034446" w:rsidRDefault="00744F59" w:rsidP="00744F59">
      <w:pPr>
        <w:pStyle w:val="H6"/>
      </w:pPr>
      <w:r w:rsidRPr="00034446">
        <w:t>Preamble:</w:t>
      </w:r>
    </w:p>
    <w:p w14:paraId="23182175" w14:textId="77777777" w:rsidR="00744F59" w:rsidRPr="00034446" w:rsidRDefault="00744F59" w:rsidP="00744F59">
      <w:pPr>
        <w:pStyle w:val="B1"/>
      </w:pPr>
      <w:r w:rsidRPr="00034446">
        <w:t>-</w:t>
      </w:r>
      <w:r w:rsidRPr="00034446">
        <w:tab/>
        <w:t>The UE is in state Registered, Idle mode (state 2) according to [18].</w:t>
      </w:r>
    </w:p>
    <w:p w14:paraId="6FC85826" w14:textId="77777777" w:rsidR="00744F59" w:rsidRPr="00034446" w:rsidRDefault="00744F59" w:rsidP="00744F59">
      <w:pPr>
        <w:pStyle w:val="H6"/>
      </w:pPr>
      <w:r w:rsidRPr="00034446">
        <w:t>13.5.</w:t>
      </w:r>
      <w:r w:rsidR="00693E81" w:rsidRPr="00034446">
        <w:t>4</w:t>
      </w:r>
      <w:r w:rsidRPr="00034446">
        <w:t>.3.2</w:t>
      </w:r>
      <w:r w:rsidRPr="00034446">
        <w:tab/>
        <w:t>Test procedure sequence</w:t>
      </w:r>
    </w:p>
    <w:p w14:paraId="73EA910E" w14:textId="77777777" w:rsidR="00744F59" w:rsidRPr="00034446" w:rsidRDefault="00744F59" w:rsidP="00744F59">
      <w:pPr>
        <w:pStyle w:val="TH"/>
      </w:pPr>
      <w:r w:rsidRPr="00034446">
        <w:t>Table 13.5.</w:t>
      </w:r>
      <w:r w:rsidR="00693E81" w:rsidRPr="00034446">
        <w:t>4</w:t>
      </w:r>
      <w:r w:rsidRPr="00034446">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44F59" w:rsidRPr="00034446" w14:paraId="1058AC31" w14:textId="77777777" w:rsidTr="002679DC">
        <w:tc>
          <w:tcPr>
            <w:tcW w:w="534" w:type="dxa"/>
            <w:tcBorders>
              <w:top w:val="single" w:sz="4" w:space="0" w:color="auto"/>
              <w:bottom w:val="nil"/>
            </w:tcBorders>
          </w:tcPr>
          <w:p w14:paraId="08CBAB9E" w14:textId="77777777" w:rsidR="00744F59" w:rsidRPr="00034446" w:rsidRDefault="00744F59" w:rsidP="002679DC">
            <w:pPr>
              <w:pStyle w:val="TAH"/>
            </w:pPr>
            <w:r w:rsidRPr="00034446">
              <w:t>St</w:t>
            </w:r>
          </w:p>
        </w:tc>
        <w:tc>
          <w:tcPr>
            <w:tcW w:w="3969" w:type="dxa"/>
            <w:tcBorders>
              <w:top w:val="single" w:sz="4" w:space="0" w:color="auto"/>
              <w:bottom w:val="nil"/>
            </w:tcBorders>
          </w:tcPr>
          <w:p w14:paraId="088384AC" w14:textId="77777777" w:rsidR="00744F59" w:rsidRPr="00034446" w:rsidRDefault="00744F59" w:rsidP="002679DC">
            <w:pPr>
              <w:pStyle w:val="TAH"/>
            </w:pPr>
            <w:r w:rsidRPr="00034446">
              <w:t>Procedure</w:t>
            </w:r>
          </w:p>
        </w:tc>
        <w:tc>
          <w:tcPr>
            <w:tcW w:w="3686" w:type="dxa"/>
            <w:gridSpan w:val="2"/>
            <w:tcBorders>
              <w:top w:val="single" w:sz="4" w:space="0" w:color="auto"/>
            </w:tcBorders>
          </w:tcPr>
          <w:p w14:paraId="38857DC5" w14:textId="77777777" w:rsidR="00744F59" w:rsidRPr="00034446" w:rsidRDefault="00744F59" w:rsidP="002679DC">
            <w:pPr>
              <w:pStyle w:val="TAH"/>
            </w:pPr>
            <w:r w:rsidRPr="00034446">
              <w:t>Message Sequence</w:t>
            </w:r>
          </w:p>
        </w:tc>
        <w:tc>
          <w:tcPr>
            <w:tcW w:w="567" w:type="dxa"/>
            <w:tcBorders>
              <w:top w:val="single" w:sz="4" w:space="0" w:color="auto"/>
              <w:bottom w:val="nil"/>
            </w:tcBorders>
          </w:tcPr>
          <w:p w14:paraId="7436CCC0" w14:textId="77777777" w:rsidR="00744F59" w:rsidRPr="00034446" w:rsidRDefault="00744F59" w:rsidP="002679DC">
            <w:pPr>
              <w:pStyle w:val="TAH"/>
              <w:rPr>
                <w:rFonts w:eastAsia="MS Gothic"/>
              </w:rPr>
            </w:pPr>
            <w:r w:rsidRPr="00034446">
              <w:rPr>
                <w:rFonts w:eastAsia="MS Gothic"/>
              </w:rPr>
              <w:t>TP</w:t>
            </w:r>
          </w:p>
        </w:tc>
        <w:tc>
          <w:tcPr>
            <w:tcW w:w="850" w:type="dxa"/>
            <w:tcBorders>
              <w:top w:val="single" w:sz="4" w:space="0" w:color="auto"/>
              <w:bottom w:val="nil"/>
            </w:tcBorders>
          </w:tcPr>
          <w:p w14:paraId="7559C7F3" w14:textId="77777777" w:rsidR="00744F59" w:rsidRPr="00034446" w:rsidRDefault="00744F59" w:rsidP="002679DC">
            <w:pPr>
              <w:pStyle w:val="TAH"/>
              <w:rPr>
                <w:rFonts w:eastAsia="MS Gothic"/>
              </w:rPr>
            </w:pPr>
            <w:r w:rsidRPr="00034446">
              <w:rPr>
                <w:rFonts w:eastAsia="MS Gothic"/>
              </w:rPr>
              <w:t>Verdict</w:t>
            </w:r>
          </w:p>
        </w:tc>
      </w:tr>
      <w:tr w:rsidR="00744F59" w:rsidRPr="00034446" w14:paraId="2137E30F" w14:textId="77777777" w:rsidTr="002679DC">
        <w:tc>
          <w:tcPr>
            <w:tcW w:w="534" w:type="dxa"/>
            <w:tcBorders>
              <w:top w:val="nil"/>
            </w:tcBorders>
          </w:tcPr>
          <w:p w14:paraId="34D29178" w14:textId="77777777" w:rsidR="00744F59" w:rsidRPr="00034446" w:rsidRDefault="00744F59" w:rsidP="002679DC">
            <w:pPr>
              <w:pStyle w:val="TAH"/>
              <w:rPr>
                <w:rFonts w:eastAsia="MS Gothic"/>
              </w:rPr>
            </w:pPr>
          </w:p>
        </w:tc>
        <w:tc>
          <w:tcPr>
            <w:tcW w:w="3969" w:type="dxa"/>
            <w:tcBorders>
              <w:top w:val="nil"/>
            </w:tcBorders>
          </w:tcPr>
          <w:p w14:paraId="0D236EE1" w14:textId="77777777" w:rsidR="00744F59" w:rsidRPr="00034446" w:rsidRDefault="00744F59" w:rsidP="002679DC">
            <w:pPr>
              <w:pStyle w:val="TAH"/>
              <w:rPr>
                <w:rFonts w:eastAsia="MS Gothic"/>
              </w:rPr>
            </w:pPr>
          </w:p>
        </w:tc>
        <w:tc>
          <w:tcPr>
            <w:tcW w:w="709" w:type="dxa"/>
            <w:tcBorders>
              <w:top w:val="nil"/>
            </w:tcBorders>
          </w:tcPr>
          <w:p w14:paraId="23616FC1" w14:textId="77777777" w:rsidR="00744F59" w:rsidRPr="00034446" w:rsidRDefault="00744F59" w:rsidP="002679DC">
            <w:pPr>
              <w:pStyle w:val="TAH"/>
            </w:pPr>
            <w:r w:rsidRPr="00034446">
              <w:t>U - S</w:t>
            </w:r>
          </w:p>
        </w:tc>
        <w:tc>
          <w:tcPr>
            <w:tcW w:w="2977" w:type="dxa"/>
            <w:tcBorders>
              <w:top w:val="nil"/>
            </w:tcBorders>
          </w:tcPr>
          <w:p w14:paraId="6C08F390" w14:textId="77777777" w:rsidR="00744F59" w:rsidRPr="00034446" w:rsidRDefault="00744F59" w:rsidP="002679DC">
            <w:pPr>
              <w:pStyle w:val="TAH"/>
            </w:pPr>
            <w:r w:rsidRPr="00034446">
              <w:t>Message</w:t>
            </w:r>
          </w:p>
        </w:tc>
        <w:tc>
          <w:tcPr>
            <w:tcW w:w="567" w:type="dxa"/>
            <w:tcBorders>
              <w:top w:val="nil"/>
            </w:tcBorders>
          </w:tcPr>
          <w:p w14:paraId="2E74BAD9" w14:textId="77777777" w:rsidR="00744F59" w:rsidRPr="00034446" w:rsidRDefault="00744F59" w:rsidP="002679DC">
            <w:pPr>
              <w:pStyle w:val="TAH"/>
              <w:rPr>
                <w:rFonts w:eastAsia="MS Gothic"/>
              </w:rPr>
            </w:pPr>
          </w:p>
        </w:tc>
        <w:tc>
          <w:tcPr>
            <w:tcW w:w="850" w:type="dxa"/>
            <w:tcBorders>
              <w:top w:val="nil"/>
            </w:tcBorders>
          </w:tcPr>
          <w:p w14:paraId="4F30E116" w14:textId="77777777" w:rsidR="00744F59" w:rsidRPr="00034446" w:rsidRDefault="00744F59" w:rsidP="002679DC">
            <w:pPr>
              <w:pStyle w:val="TAH"/>
              <w:rPr>
                <w:rFonts w:eastAsia="MS Gothic"/>
              </w:rPr>
            </w:pPr>
          </w:p>
        </w:tc>
      </w:tr>
      <w:tr w:rsidR="00744F59" w:rsidRPr="00034446" w14:paraId="3B348AA6" w14:textId="77777777" w:rsidTr="002679DC">
        <w:tc>
          <w:tcPr>
            <w:tcW w:w="534" w:type="dxa"/>
          </w:tcPr>
          <w:p w14:paraId="780E76A9" w14:textId="77777777" w:rsidR="00744F59" w:rsidRPr="00034446" w:rsidRDefault="00744F59" w:rsidP="002679DC">
            <w:pPr>
              <w:pStyle w:val="TAC"/>
            </w:pPr>
            <w:r w:rsidRPr="00034446">
              <w:t>1</w:t>
            </w:r>
          </w:p>
        </w:tc>
        <w:tc>
          <w:tcPr>
            <w:tcW w:w="3969" w:type="dxa"/>
          </w:tcPr>
          <w:p w14:paraId="5DEB24C8" w14:textId="77777777" w:rsidR="00744F59" w:rsidRPr="00034446" w:rsidRDefault="00722968" w:rsidP="002679DC">
            <w:pPr>
              <w:pStyle w:val="TAL"/>
            </w:pPr>
            <w:r w:rsidRPr="00034446">
              <w:t>Void</w:t>
            </w:r>
          </w:p>
        </w:tc>
        <w:tc>
          <w:tcPr>
            <w:tcW w:w="709" w:type="dxa"/>
          </w:tcPr>
          <w:p w14:paraId="20EF025F" w14:textId="77777777" w:rsidR="00744F59" w:rsidRPr="00034446" w:rsidRDefault="00744F59" w:rsidP="002679DC">
            <w:pPr>
              <w:pStyle w:val="TAC"/>
            </w:pPr>
            <w:r w:rsidRPr="00034446">
              <w:t>-</w:t>
            </w:r>
          </w:p>
        </w:tc>
        <w:tc>
          <w:tcPr>
            <w:tcW w:w="2977" w:type="dxa"/>
          </w:tcPr>
          <w:p w14:paraId="0C3AB7B4" w14:textId="77777777" w:rsidR="00744F59" w:rsidRPr="00034446" w:rsidRDefault="00744F59" w:rsidP="002679DC">
            <w:pPr>
              <w:pStyle w:val="TAL"/>
              <w:rPr>
                <w:iCs/>
              </w:rPr>
            </w:pPr>
            <w:r w:rsidRPr="00034446">
              <w:rPr>
                <w:i/>
                <w:iCs/>
              </w:rPr>
              <w:t>-</w:t>
            </w:r>
          </w:p>
        </w:tc>
        <w:tc>
          <w:tcPr>
            <w:tcW w:w="567" w:type="dxa"/>
          </w:tcPr>
          <w:p w14:paraId="43A628EA" w14:textId="77777777" w:rsidR="00744F59" w:rsidRPr="00034446" w:rsidRDefault="00744F59" w:rsidP="002679DC">
            <w:pPr>
              <w:pStyle w:val="TAC"/>
            </w:pPr>
            <w:r w:rsidRPr="00034446">
              <w:t>-</w:t>
            </w:r>
          </w:p>
        </w:tc>
        <w:tc>
          <w:tcPr>
            <w:tcW w:w="850" w:type="dxa"/>
          </w:tcPr>
          <w:p w14:paraId="587C7F82" w14:textId="77777777" w:rsidR="00744F59" w:rsidRPr="00034446" w:rsidRDefault="00744F59" w:rsidP="002679DC">
            <w:pPr>
              <w:pStyle w:val="TAC"/>
            </w:pPr>
            <w:r w:rsidRPr="00034446">
              <w:t>-</w:t>
            </w:r>
          </w:p>
        </w:tc>
      </w:tr>
      <w:tr w:rsidR="00744F59" w:rsidRPr="00034446" w14:paraId="4D41349F" w14:textId="77777777" w:rsidTr="002679DC">
        <w:tc>
          <w:tcPr>
            <w:tcW w:w="534" w:type="dxa"/>
          </w:tcPr>
          <w:p w14:paraId="69B7D5C6" w14:textId="77777777" w:rsidR="00744F59" w:rsidRPr="00034446" w:rsidRDefault="00744F59" w:rsidP="002679DC">
            <w:pPr>
              <w:pStyle w:val="TAC"/>
            </w:pPr>
            <w:r w:rsidRPr="00034446">
              <w:t>2</w:t>
            </w:r>
          </w:p>
        </w:tc>
        <w:tc>
          <w:tcPr>
            <w:tcW w:w="3969" w:type="dxa"/>
          </w:tcPr>
          <w:p w14:paraId="4C90F41B" w14:textId="77777777" w:rsidR="00744F59" w:rsidRPr="00034446" w:rsidRDefault="00722968" w:rsidP="002679DC">
            <w:pPr>
              <w:pStyle w:val="TAL"/>
            </w:pPr>
            <w:r w:rsidRPr="00034446">
              <w:t>Void</w:t>
            </w:r>
          </w:p>
        </w:tc>
        <w:tc>
          <w:tcPr>
            <w:tcW w:w="709" w:type="dxa"/>
          </w:tcPr>
          <w:p w14:paraId="6FF18E37" w14:textId="77777777" w:rsidR="00744F59" w:rsidRPr="00034446" w:rsidRDefault="00722968" w:rsidP="002679DC">
            <w:pPr>
              <w:pStyle w:val="TAC"/>
            </w:pPr>
            <w:r w:rsidRPr="00034446">
              <w:t>-</w:t>
            </w:r>
          </w:p>
        </w:tc>
        <w:tc>
          <w:tcPr>
            <w:tcW w:w="2977" w:type="dxa"/>
          </w:tcPr>
          <w:p w14:paraId="20E9CF17" w14:textId="77777777" w:rsidR="00744F59" w:rsidRPr="00034446" w:rsidRDefault="00722968" w:rsidP="002679DC">
            <w:pPr>
              <w:pStyle w:val="TAL"/>
              <w:rPr>
                <w:iCs/>
              </w:rPr>
            </w:pPr>
            <w:r w:rsidRPr="00034446">
              <w:rPr>
                <w:iCs/>
              </w:rPr>
              <w:t>-</w:t>
            </w:r>
          </w:p>
        </w:tc>
        <w:tc>
          <w:tcPr>
            <w:tcW w:w="567" w:type="dxa"/>
          </w:tcPr>
          <w:p w14:paraId="44BA699D" w14:textId="77777777" w:rsidR="00744F59" w:rsidRPr="00034446" w:rsidRDefault="00722968" w:rsidP="002679DC">
            <w:pPr>
              <w:pStyle w:val="TAC"/>
            </w:pPr>
            <w:r w:rsidRPr="00034446">
              <w:t>-</w:t>
            </w:r>
          </w:p>
        </w:tc>
        <w:tc>
          <w:tcPr>
            <w:tcW w:w="850" w:type="dxa"/>
          </w:tcPr>
          <w:p w14:paraId="3E729815" w14:textId="77777777" w:rsidR="00744F59" w:rsidRPr="00034446" w:rsidRDefault="00722968" w:rsidP="002679DC">
            <w:pPr>
              <w:pStyle w:val="TAC"/>
            </w:pPr>
            <w:r w:rsidRPr="00034446">
              <w:t>-</w:t>
            </w:r>
          </w:p>
        </w:tc>
      </w:tr>
      <w:tr w:rsidR="00B13D7C" w:rsidRPr="00034446" w14:paraId="06235F47" w14:textId="77777777" w:rsidTr="00B13D7C">
        <w:tc>
          <w:tcPr>
            <w:tcW w:w="534" w:type="dxa"/>
            <w:tcBorders>
              <w:top w:val="single" w:sz="4" w:space="0" w:color="auto"/>
              <w:left w:val="single" w:sz="4" w:space="0" w:color="auto"/>
              <w:bottom w:val="single" w:sz="4" w:space="0" w:color="auto"/>
              <w:right w:val="single" w:sz="4" w:space="0" w:color="auto"/>
            </w:tcBorders>
          </w:tcPr>
          <w:p w14:paraId="598C8D2E" w14:textId="77777777" w:rsidR="00B13D7C" w:rsidRPr="00034446" w:rsidRDefault="00B13D7C" w:rsidP="00986DD4">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0010FA40" w14:textId="77777777" w:rsidR="00B13D7C" w:rsidRPr="00034446" w:rsidDel="004D1A24" w:rsidRDefault="00B13D7C" w:rsidP="00986DD4">
            <w:pPr>
              <w:pStyle w:val="TAL"/>
            </w:pPr>
            <w:r w:rsidRPr="00034446">
              <w:t>SS changes SIB2 according to table 13.5.4.3.3-2 and transmits a Paging message including systemInfoModification. The systemInfoValueTag in the SystemInformationBlockType1 is increased.</w:t>
            </w:r>
          </w:p>
        </w:tc>
        <w:tc>
          <w:tcPr>
            <w:tcW w:w="709" w:type="dxa"/>
            <w:tcBorders>
              <w:top w:val="single" w:sz="4" w:space="0" w:color="auto"/>
              <w:left w:val="single" w:sz="4" w:space="0" w:color="auto"/>
              <w:bottom w:val="single" w:sz="4" w:space="0" w:color="auto"/>
              <w:right w:val="single" w:sz="4" w:space="0" w:color="auto"/>
            </w:tcBorders>
          </w:tcPr>
          <w:p w14:paraId="265D293E" w14:textId="77777777" w:rsidR="00B13D7C" w:rsidRPr="00034446" w:rsidRDefault="00B13D7C" w:rsidP="00986DD4">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5F03E7A5" w14:textId="77777777" w:rsidR="00B13D7C" w:rsidRPr="00034446" w:rsidRDefault="00B13D7C" w:rsidP="00986DD4">
            <w:pPr>
              <w:pStyle w:val="TAL"/>
              <w:rPr>
                <w:iCs/>
              </w:rPr>
            </w:pPr>
            <w:r w:rsidRPr="00034446">
              <w:rPr>
                <w:iCs/>
              </w:rPr>
              <w:t>Paging</w:t>
            </w:r>
          </w:p>
        </w:tc>
        <w:tc>
          <w:tcPr>
            <w:tcW w:w="567" w:type="dxa"/>
            <w:tcBorders>
              <w:top w:val="single" w:sz="4" w:space="0" w:color="auto"/>
              <w:left w:val="single" w:sz="4" w:space="0" w:color="auto"/>
              <w:bottom w:val="single" w:sz="4" w:space="0" w:color="auto"/>
              <w:right w:val="single" w:sz="4" w:space="0" w:color="auto"/>
            </w:tcBorders>
          </w:tcPr>
          <w:p w14:paraId="33DA8E4B" w14:textId="77777777" w:rsidR="00B13D7C" w:rsidRPr="00034446" w:rsidRDefault="00B13D7C"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291958E" w14:textId="77777777" w:rsidR="00B13D7C" w:rsidRPr="00034446" w:rsidRDefault="00B13D7C" w:rsidP="00986DD4">
            <w:pPr>
              <w:pStyle w:val="TAC"/>
            </w:pPr>
            <w:r w:rsidRPr="00034446">
              <w:t>-</w:t>
            </w:r>
          </w:p>
        </w:tc>
      </w:tr>
      <w:tr w:rsidR="00B13D7C" w:rsidRPr="00034446" w14:paraId="4A6752BE" w14:textId="77777777" w:rsidTr="00B13D7C">
        <w:tc>
          <w:tcPr>
            <w:tcW w:w="534" w:type="dxa"/>
            <w:tcBorders>
              <w:top w:val="single" w:sz="4" w:space="0" w:color="auto"/>
              <w:left w:val="single" w:sz="4" w:space="0" w:color="auto"/>
              <w:bottom w:val="single" w:sz="4" w:space="0" w:color="auto"/>
              <w:right w:val="single" w:sz="4" w:space="0" w:color="auto"/>
            </w:tcBorders>
          </w:tcPr>
          <w:p w14:paraId="160ACF7B" w14:textId="77777777" w:rsidR="00B13D7C" w:rsidRPr="00034446" w:rsidRDefault="00B13D7C" w:rsidP="00986DD4">
            <w:pPr>
              <w:pStyle w:val="TAC"/>
            </w:pPr>
            <w:r w:rsidRPr="00034446">
              <w:t>3A</w:t>
            </w:r>
          </w:p>
        </w:tc>
        <w:tc>
          <w:tcPr>
            <w:tcW w:w="3969" w:type="dxa"/>
            <w:tcBorders>
              <w:top w:val="single" w:sz="4" w:space="0" w:color="auto"/>
              <w:left w:val="single" w:sz="4" w:space="0" w:color="auto"/>
              <w:bottom w:val="single" w:sz="4" w:space="0" w:color="auto"/>
              <w:right w:val="single" w:sz="4" w:space="0" w:color="auto"/>
            </w:tcBorders>
          </w:tcPr>
          <w:p w14:paraId="37C66D5D" w14:textId="77777777" w:rsidR="00B13D7C" w:rsidRPr="00034446" w:rsidRDefault="00B13D7C" w:rsidP="00986DD4">
            <w:pPr>
              <w:pStyle w:val="TAL"/>
            </w:pPr>
            <w:r w:rsidRPr="00034446">
              <w:t>Wait for 13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525E4DCB" w14:textId="77777777" w:rsidR="00B13D7C" w:rsidRPr="00034446" w:rsidRDefault="00B13D7C" w:rsidP="00986DD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6DB49C1" w14:textId="77777777" w:rsidR="00B13D7C" w:rsidRPr="00034446" w:rsidRDefault="00B13D7C" w:rsidP="00986DD4">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25A91EE5" w14:textId="77777777" w:rsidR="00B13D7C" w:rsidRPr="00034446" w:rsidRDefault="00B13D7C"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6413105B" w14:textId="77777777" w:rsidR="00B13D7C" w:rsidRPr="00034446" w:rsidRDefault="00B13D7C" w:rsidP="00986DD4">
            <w:pPr>
              <w:pStyle w:val="TAC"/>
            </w:pPr>
            <w:r w:rsidRPr="00034446">
              <w:t>-</w:t>
            </w:r>
          </w:p>
        </w:tc>
      </w:tr>
      <w:tr w:rsidR="00B13D7C" w:rsidRPr="00034446" w14:paraId="06D84DDA" w14:textId="77777777" w:rsidTr="00B13D7C">
        <w:tc>
          <w:tcPr>
            <w:tcW w:w="534" w:type="dxa"/>
            <w:tcBorders>
              <w:top w:val="single" w:sz="4" w:space="0" w:color="auto"/>
              <w:left w:val="single" w:sz="4" w:space="0" w:color="auto"/>
              <w:bottom w:val="single" w:sz="4" w:space="0" w:color="auto"/>
              <w:right w:val="single" w:sz="4" w:space="0" w:color="auto"/>
            </w:tcBorders>
          </w:tcPr>
          <w:p w14:paraId="78DE1B23" w14:textId="77777777" w:rsidR="00B13D7C" w:rsidRPr="00034446" w:rsidRDefault="00B13D7C" w:rsidP="00986DD4">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7BC3FEEE" w14:textId="77777777" w:rsidR="00B13D7C" w:rsidRPr="00034446" w:rsidRDefault="00B13D7C" w:rsidP="00986DD4">
            <w:pPr>
              <w:pStyle w:val="TAL"/>
            </w:pPr>
            <w:r w:rsidRPr="00034446">
              <w:t>Make the UE attempt an MTSI MO Speech call</w:t>
            </w:r>
            <w:r w:rsidR="00722968" w:rsidRPr="00034446">
              <w:t>.</w:t>
            </w:r>
          </w:p>
        </w:tc>
        <w:tc>
          <w:tcPr>
            <w:tcW w:w="709" w:type="dxa"/>
            <w:tcBorders>
              <w:top w:val="single" w:sz="4" w:space="0" w:color="auto"/>
              <w:left w:val="single" w:sz="4" w:space="0" w:color="auto"/>
              <w:bottom w:val="single" w:sz="4" w:space="0" w:color="auto"/>
              <w:right w:val="single" w:sz="4" w:space="0" w:color="auto"/>
            </w:tcBorders>
          </w:tcPr>
          <w:p w14:paraId="2917DBFC" w14:textId="77777777" w:rsidR="00B13D7C" w:rsidRPr="00034446" w:rsidRDefault="00B13D7C" w:rsidP="00986DD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135F1F34" w14:textId="77777777" w:rsidR="00B13D7C" w:rsidRPr="00034446" w:rsidRDefault="00B13D7C" w:rsidP="00986DD4">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433CBA66" w14:textId="77777777" w:rsidR="00B13D7C" w:rsidRPr="00034446" w:rsidRDefault="00B13D7C"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BC7B0DA" w14:textId="77777777" w:rsidR="00B13D7C" w:rsidRPr="00034446" w:rsidRDefault="00B13D7C" w:rsidP="00986DD4">
            <w:pPr>
              <w:pStyle w:val="TAC"/>
            </w:pPr>
            <w:r w:rsidRPr="00034446">
              <w:t>-</w:t>
            </w:r>
          </w:p>
        </w:tc>
      </w:tr>
      <w:tr w:rsidR="00B13D7C" w:rsidRPr="00034446" w14:paraId="5249475C" w14:textId="77777777" w:rsidTr="00B13D7C">
        <w:tc>
          <w:tcPr>
            <w:tcW w:w="534" w:type="dxa"/>
            <w:tcBorders>
              <w:top w:val="single" w:sz="4" w:space="0" w:color="auto"/>
              <w:left w:val="single" w:sz="4" w:space="0" w:color="auto"/>
              <w:bottom w:val="single" w:sz="4" w:space="0" w:color="auto"/>
              <w:right w:val="single" w:sz="4" w:space="0" w:color="auto"/>
            </w:tcBorders>
          </w:tcPr>
          <w:p w14:paraId="332F4F94" w14:textId="77777777" w:rsidR="00B13D7C" w:rsidRPr="00034446" w:rsidRDefault="00B13D7C" w:rsidP="00986DD4">
            <w:pPr>
              <w:pStyle w:val="TAC"/>
            </w:pPr>
            <w:r w:rsidRPr="00034446">
              <w:t>5</w:t>
            </w:r>
          </w:p>
        </w:tc>
        <w:tc>
          <w:tcPr>
            <w:tcW w:w="3969" w:type="dxa"/>
            <w:tcBorders>
              <w:top w:val="single" w:sz="4" w:space="0" w:color="auto"/>
              <w:left w:val="single" w:sz="4" w:space="0" w:color="auto"/>
              <w:bottom w:val="single" w:sz="4" w:space="0" w:color="auto"/>
              <w:right w:val="single" w:sz="4" w:space="0" w:color="auto"/>
            </w:tcBorders>
          </w:tcPr>
          <w:p w14:paraId="390CC120" w14:textId="77777777" w:rsidR="00B13D7C" w:rsidRPr="00034446" w:rsidRDefault="00B13D7C" w:rsidP="00986DD4">
            <w:pPr>
              <w:pStyle w:val="TAL"/>
            </w:pPr>
            <w:r w:rsidRPr="00034446">
              <w:t>Check: Does the UE transmit an RRCConnectionRequest message?</w:t>
            </w:r>
          </w:p>
        </w:tc>
        <w:tc>
          <w:tcPr>
            <w:tcW w:w="709" w:type="dxa"/>
            <w:tcBorders>
              <w:top w:val="single" w:sz="4" w:space="0" w:color="auto"/>
              <w:left w:val="single" w:sz="4" w:space="0" w:color="auto"/>
              <w:bottom w:val="single" w:sz="4" w:space="0" w:color="auto"/>
              <w:right w:val="single" w:sz="4" w:space="0" w:color="auto"/>
            </w:tcBorders>
          </w:tcPr>
          <w:p w14:paraId="3959B2BB" w14:textId="77777777" w:rsidR="00B13D7C" w:rsidRPr="00034446" w:rsidRDefault="00B13D7C" w:rsidP="00986DD4">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412A7C10" w14:textId="77777777" w:rsidR="00B13D7C" w:rsidRPr="00034446" w:rsidRDefault="00B13D7C" w:rsidP="00986DD4">
            <w:pPr>
              <w:pStyle w:val="TAL"/>
              <w:rPr>
                <w:iCs/>
              </w:rPr>
            </w:pPr>
            <w:r w:rsidRPr="00034446">
              <w:rPr>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15E63A45" w14:textId="77777777" w:rsidR="00B13D7C" w:rsidRPr="00034446" w:rsidRDefault="00B13D7C" w:rsidP="00986DD4">
            <w:pPr>
              <w:pStyle w:val="TAC"/>
            </w:pPr>
            <w:r w:rsidRPr="00034446">
              <w:t>2</w:t>
            </w:r>
          </w:p>
        </w:tc>
        <w:tc>
          <w:tcPr>
            <w:tcW w:w="850" w:type="dxa"/>
            <w:tcBorders>
              <w:top w:val="single" w:sz="4" w:space="0" w:color="auto"/>
              <w:left w:val="single" w:sz="4" w:space="0" w:color="auto"/>
              <w:bottom w:val="single" w:sz="4" w:space="0" w:color="auto"/>
              <w:right w:val="single" w:sz="4" w:space="0" w:color="auto"/>
            </w:tcBorders>
          </w:tcPr>
          <w:p w14:paraId="3C563558" w14:textId="77777777" w:rsidR="00B13D7C" w:rsidRPr="00034446" w:rsidRDefault="00B13D7C" w:rsidP="00986DD4">
            <w:pPr>
              <w:pStyle w:val="TAC"/>
            </w:pPr>
            <w:r w:rsidRPr="00034446">
              <w:t>P</w:t>
            </w:r>
          </w:p>
        </w:tc>
      </w:tr>
      <w:tr w:rsidR="00B13D7C" w:rsidRPr="00034446" w14:paraId="37FE88D1" w14:textId="77777777" w:rsidTr="00B13D7C">
        <w:tc>
          <w:tcPr>
            <w:tcW w:w="534" w:type="dxa"/>
            <w:tcBorders>
              <w:top w:val="single" w:sz="4" w:space="0" w:color="auto"/>
              <w:left w:val="single" w:sz="4" w:space="0" w:color="auto"/>
              <w:bottom w:val="single" w:sz="4" w:space="0" w:color="auto"/>
              <w:right w:val="single" w:sz="4" w:space="0" w:color="auto"/>
            </w:tcBorders>
          </w:tcPr>
          <w:p w14:paraId="60437ED2" w14:textId="77777777" w:rsidR="00B13D7C" w:rsidRPr="00034446" w:rsidRDefault="00B13D7C" w:rsidP="00986DD4">
            <w:pPr>
              <w:pStyle w:val="TAC"/>
            </w:pPr>
            <w:r w:rsidRPr="00034446">
              <w:t>6-18</w:t>
            </w:r>
          </w:p>
        </w:tc>
        <w:tc>
          <w:tcPr>
            <w:tcW w:w="3969" w:type="dxa"/>
            <w:tcBorders>
              <w:top w:val="single" w:sz="4" w:space="0" w:color="auto"/>
              <w:left w:val="single" w:sz="4" w:space="0" w:color="auto"/>
              <w:bottom w:val="single" w:sz="4" w:space="0" w:color="auto"/>
              <w:right w:val="single" w:sz="4" w:space="0" w:color="auto"/>
            </w:tcBorders>
          </w:tcPr>
          <w:p w14:paraId="1865156F" w14:textId="77777777" w:rsidR="00B13D7C" w:rsidRPr="00034446" w:rsidRDefault="00B13D7C" w:rsidP="00986DD4">
            <w:pPr>
              <w:pStyle w:val="TAL"/>
            </w:pPr>
            <w:r w:rsidRPr="00034446">
              <w:t>Steps 3 to 15 of the generic test procedure for IMS MO Speech call establishment in EUTRA: Normal Service (TS 36.508 4.5A.6.3-1).</w:t>
            </w:r>
          </w:p>
        </w:tc>
        <w:tc>
          <w:tcPr>
            <w:tcW w:w="709" w:type="dxa"/>
            <w:tcBorders>
              <w:top w:val="single" w:sz="4" w:space="0" w:color="auto"/>
              <w:left w:val="single" w:sz="4" w:space="0" w:color="auto"/>
              <w:bottom w:val="single" w:sz="4" w:space="0" w:color="auto"/>
              <w:right w:val="single" w:sz="4" w:space="0" w:color="auto"/>
            </w:tcBorders>
          </w:tcPr>
          <w:p w14:paraId="78F40050" w14:textId="77777777" w:rsidR="00B13D7C" w:rsidRPr="00034446" w:rsidRDefault="00B13D7C" w:rsidP="00986DD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3BCF7B8" w14:textId="77777777" w:rsidR="00B13D7C" w:rsidRPr="00034446" w:rsidRDefault="00B13D7C" w:rsidP="00986DD4">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43783505" w14:textId="77777777" w:rsidR="00B13D7C" w:rsidRPr="00034446" w:rsidRDefault="00B13D7C"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596DF39" w14:textId="77777777" w:rsidR="00B13D7C" w:rsidRPr="00034446" w:rsidRDefault="00B13D7C" w:rsidP="00986DD4">
            <w:pPr>
              <w:pStyle w:val="TAC"/>
            </w:pPr>
            <w:r w:rsidRPr="00034446">
              <w:t>-</w:t>
            </w:r>
          </w:p>
        </w:tc>
      </w:tr>
      <w:tr w:rsidR="00B13D7C" w:rsidRPr="00034446" w14:paraId="500789E7" w14:textId="77777777" w:rsidTr="00B13D7C">
        <w:tc>
          <w:tcPr>
            <w:tcW w:w="534" w:type="dxa"/>
            <w:tcBorders>
              <w:top w:val="single" w:sz="4" w:space="0" w:color="auto"/>
              <w:left w:val="single" w:sz="4" w:space="0" w:color="auto"/>
              <w:bottom w:val="single" w:sz="4" w:space="0" w:color="auto"/>
              <w:right w:val="single" w:sz="4" w:space="0" w:color="auto"/>
            </w:tcBorders>
          </w:tcPr>
          <w:p w14:paraId="3AD37E30" w14:textId="77777777" w:rsidR="00B13D7C" w:rsidRPr="00034446" w:rsidRDefault="00B13D7C" w:rsidP="00986DD4">
            <w:pPr>
              <w:pStyle w:val="TAC"/>
            </w:pPr>
            <w:r w:rsidRPr="00034446">
              <w:t>19</w:t>
            </w:r>
          </w:p>
        </w:tc>
        <w:tc>
          <w:tcPr>
            <w:tcW w:w="3969" w:type="dxa"/>
            <w:tcBorders>
              <w:top w:val="single" w:sz="4" w:space="0" w:color="auto"/>
              <w:left w:val="single" w:sz="4" w:space="0" w:color="auto"/>
              <w:bottom w:val="single" w:sz="4" w:space="0" w:color="auto"/>
              <w:right w:val="single" w:sz="4" w:space="0" w:color="auto"/>
            </w:tcBorders>
          </w:tcPr>
          <w:p w14:paraId="5E9CBD1F" w14:textId="77777777" w:rsidR="00B13D7C" w:rsidRPr="00034446" w:rsidRDefault="00B13D7C" w:rsidP="00986DD4">
            <w:pPr>
              <w:pStyle w:val="TAL"/>
            </w:pPr>
            <w:r w:rsidRPr="00034446">
              <w:t>Check: Does the test result of generic test procedure in TS 36.508 subclause 6.4.2.3 indicate that the UE is in E-UTRA RRC_CONNECTED state on Cell 1?</w:t>
            </w:r>
          </w:p>
        </w:tc>
        <w:tc>
          <w:tcPr>
            <w:tcW w:w="709" w:type="dxa"/>
            <w:tcBorders>
              <w:top w:val="single" w:sz="4" w:space="0" w:color="auto"/>
              <w:left w:val="single" w:sz="4" w:space="0" w:color="auto"/>
              <w:bottom w:val="single" w:sz="4" w:space="0" w:color="auto"/>
              <w:right w:val="single" w:sz="4" w:space="0" w:color="auto"/>
            </w:tcBorders>
          </w:tcPr>
          <w:p w14:paraId="3E102541" w14:textId="77777777" w:rsidR="00B13D7C" w:rsidRPr="00034446" w:rsidRDefault="00B13D7C" w:rsidP="00986DD4">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0C720409" w14:textId="77777777" w:rsidR="00B13D7C" w:rsidRPr="00034446" w:rsidRDefault="00B13D7C" w:rsidP="00986DD4">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0D118372" w14:textId="77777777" w:rsidR="00B13D7C" w:rsidRPr="00034446" w:rsidRDefault="00B13D7C" w:rsidP="00986DD4">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3EC6C66" w14:textId="77777777" w:rsidR="00B13D7C" w:rsidRPr="00034446" w:rsidRDefault="00B13D7C" w:rsidP="00986DD4">
            <w:pPr>
              <w:pStyle w:val="TAC"/>
            </w:pPr>
            <w:r w:rsidRPr="00034446">
              <w:t>-</w:t>
            </w:r>
          </w:p>
        </w:tc>
      </w:tr>
      <w:tr w:rsidR="00B13D7C" w:rsidRPr="00034446" w14:paraId="246C6CCA" w14:textId="77777777" w:rsidTr="00986DD4">
        <w:tc>
          <w:tcPr>
            <w:tcW w:w="9606" w:type="dxa"/>
            <w:gridSpan w:val="6"/>
          </w:tcPr>
          <w:p w14:paraId="4C423EB4" w14:textId="77777777" w:rsidR="00B13D7C" w:rsidRPr="00034446" w:rsidRDefault="00B13D7C" w:rsidP="00986DD4">
            <w:pPr>
              <w:pStyle w:val="TAN"/>
            </w:pPr>
            <w:r w:rsidRPr="00034446">
              <w:t>Note 1:</w:t>
            </w:r>
            <w:r w:rsidRPr="00034446">
              <w:tab/>
              <w:t>The wait time of 13 s in step 3A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tc>
      </w:tr>
    </w:tbl>
    <w:p w14:paraId="6E963C59" w14:textId="77777777" w:rsidR="00744F59" w:rsidRPr="00034446" w:rsidRDefault="00744F59" w:rsidP="00744F59"/>
    <w:p w14:paraId="149620AA" w14:textId="77777777" w:rsidR="00744F59" w:rsidRPr="00034446" w:rsidRDefault="00744F59" w:rsidP="00744F59">
      <w:pPr>
        <w:pStyle w:val="H6"/>
      </w:pPr>
      <w:r w:rsidRPr="00034446">
        <w:t>13.5.</w:t>
      </w:r>
      <w:r w:rsidR="00B13D7C" w:rsidRPr="00034446">
        <w:t>4</w:t>
      </w:r>
      <w:r w:rsidRPr="00034446">
        <w:t>.3.3</w:t>
      </w:r>
      <w:r w:rsidRPr="00034446">
        <w:tab/>
        <w:t>Specific message contents</w:t>
      </w:r>
    </w:p>
    <w:p w14:paraId="5E6FD6D3" w14:textId="77777777" w:rsidR="00744F59" w:rsidRPr="00034446" w:rsidRDefault="00744F59" w:rsidP="00744F59">
      <w:pPr>
        <w:pStyle w:val="TH"/>
      </w:pPr>
      <w:r w:rsidRPr="00034446">
        <w:t>Table 13.5.</w:t>
      </w:r>
      <w:r w:rsidR="00B13D7C" w:rsidRPr="00034446">
        <w:t>4</w:t>
      </w:r>
      <w:r w:rsidRPr="00034446">
        <w:t xml:space="preserve">.3.3-1: </w:t>
      </w:r>
      <w:r w:rsidR="00CD33C9" w:rsidRPr="00034446">
        <w:t>Void</w:t>
      </w:r>
    </w:p>
    <w:p w14:paraId="039137EB" w14:textId="77777777" w:rsidR="00B13D7C" w:rsidRPr="00034446" w:rsidRDefault="00B13D7C" w:rsidP="00B13D7C"/>
    <w:p w14:paraId="751AEEFC" w14:textId="77777777" w:rsidR="00B13D7C" w:rsidRPr="00034446" w:rsidRDefault="00B13D7C" w:rsidP="00B13D7C">
      <w:pPr>
        <w:pStyle w:val="TH"/>
      </w:pPr>
      <w:r w:rsidRPr="00034446">
        <w:t xml:space="preserve">Table </w:t>
      </w:r>
      <w:r w:rsidRPr="00034446">
        <w:rPr>
          <w:lang w:eastAsia="ko-KR"/>
        </w:rPr>
        <w:t>13.5.4</w:t>
      </w:r>
      <w:r w:rsidRPr="00034446">
        <w:t xml:space="preserve">.3.3-2: </w:t>
      </w:r>
      <w:r w:rsidRPr="00034446">
        <w:rPr>
          <w:i/>
          <w:iCs/>
        </w:rPr>
        <w:t>SystemInformationBlockType2</w:t>
      </w:r>
      <w:r w:rsidRPr="00034446">
        <w:t xml:space="preserve"> for Cell 1 (</w:t>
      </w:r>
      <w:r w:rsidRPr="00034446">
        <w:rPr>
          <w:lang w:eastAsia="ko-KR"/>
        </w:rPr>
        <w:t>step 3</w:t>
      </w:r>
      <w:r w:rsidRPr="00034446">
        <w:t xml:space="preserve">, Table </w:t>
      </w:r>
      <w:r w:rsidRPr="00034446">
        <w:rPr>
          <w:lang w:eastAsia="ko-KR"/>
        </w:rPr>
        <w:t>13.5.4</w:t>
      </w:r>
      <w:r w:rsidRPr="00034446">
        <w:t>.3.2-</w:t>
      </w:r>
      <w:r w:rsidRPr="00034446">
        <w:rPr>
          <w:lang w:eastAsia="ko-KR"/>
        </w:rPr>
        <w:t>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13D7C" w:rsidRPr="00034446" w14:paraId="6B19AFE9" w14:textId="77777777" w:rsidTr="00986DD4">
        <w:tc>
          <w:tcPr>
            <w:tcW w:w="9635" w:type="dxa"/>
            <w:gridSpan w:val="4"/>
          </w:tcPr>
          <w:p w14:paraId="254F37BA" w14:textId="77777777" w:rsidR="00B13D7C" w:rsidRPr="00034446" w:rsidRDefault="00B13D7C" w:rsidP="00986DD4">
            <w:pPr>
              <w:pStyle w:val="TAL"/>
            </w:pPr>
            <w:r w:rsidRPr="00034446">
              <w:t>Derivation Path: 36.508, Table 4.4.3.3-1</w:t>
            </w:r>
          </w:p>
        </w:tc>
      </w:tr>
      <w:tr w:rsidR="00B13D7C" w:rsidRPr="00034446" w14:paraId="3BA4083B" w14:textId="77777777" w:rsidTr="00986DD4">
        <w:tc>
          <w:tcPr>
            <w:tcW w:w="4535" w:type="dxa"/>
          </w:tcPr>
          <w:p w14:paraId="537E7993" w14:textId="77777777" w:rsidR="00B13D7C" w:rsidRPr="00034446" w:rsidRDefault="00B13D7C" w:rsidP="00986DD4">
            <w:pPr>
              <w:pStyle w:val="TAH"/>
            </w:pPr>
            <w:r w:rsidRPr="00034446">
              <w:t>Information Element</w:t>
            </w:r>
          </w:p>
        </w:tc>
        <w:tc>
          <w:tcPr>
            <w:tcW w:w="2267" w:type="dxa"/>
          </w:tcPr>
          <w:p w14:paraId="360AE707" w14:textId="77777777" w:rsidR="00B13D7C" w:rsidRPr="00034446" w:rsidRDefault="00B13D7C" w:rsidP="00986DD4">
            <w:pPr>
              <w:pStyle w:val="TAH"/>
            </w:pPr>
            <w:r w:rsidRPr="00034446">
              <w:t>Value/remark</w:t>
            </w:r>
          </w:p>
        </w:tc>
        <w:tc>
          <w:tcPr>
            <w:tcW w:w="1700" w:type="dxa"/>
          </w:tcPr>
          <w:p w14:paraId="5B4DBD3A" w14:textId="77777777" w:rsidR="00B13D7C" w:rsidRPr="00034446" w:rsidRDefault="00B13D7C" w:rsidP="00986DD4">
            <w:pPr>
              <w:pStyle w:val="TAH"/>
            </w:pPr>
            <w:r w:rsidRPr="00034446">
              <w:t>Comment</w:t>
            </w:r>
          </w:p>
        </w:tc>
        <w:tc>
          <w:tcPr>
            <w:tcW w:w="1133" w:type="dxa"/>
          </w:tcPr>
          <w:p w14:paraId="50613110" w14:textId="77777777" w:rsidR="00B13D7C" w:rsidRPr="00034446" w:rsidRDefault="00B13D7C" w:rsidP="00986DD4">
            <w:pPr>
              <w:pStyle w:val="TAH"/>
            </w:pPr>
            <w:r w:rsidRPr="00034446">
              <w:t>Condition</w:t>
            </w:r>
          </w:p>
        </w:tc>
      </w:tr>
      <w:tr w:rsidR="00B13D7C" w:rsidRPr="00034446" w14:paraId="5E76E421" w14:textId="77777777" w:rsidTr="00986DD4">
        <w:tc>
          <w:tcPr>
            <w:tcW w:w="4535" w:type="dxa"/>
            <w:shd w:val="clear" w:color="auto" w:fill="auto"/>
          </w:tcPr>
          <w:p w14:paraId="1EDC9BF9" w14:textId="77777777" w:rsidR="00B13D7C" w:rsidRPr="00034446" w:rsidRDefault="00B13D7C" w:rsidP="00986DD4">
            <w:pPr>
              <w:pStyle w:val="TAL"/>
            </w:pPr>
            <w:r w:rsidRPr="00034446">
              <w:t>SystemInformationBlockType2 ::= SEQUENCE {</w:t>
            </w:r>
          </w:p>
        </w:tc>
        <w:tc>
          <w:tcPr>
            <w:tcW w:w="2267" w:type="dxa"/>
            <w:shd w:val="clear" w:color="auto" w:fill="auto"/>
          </w:tcPr>
          <w:p w14:paraId="10585F73" w14:textId="77777777" w:rsidR="00B13D7C" w:rsidRPr="00034446" w:rsidRDefault="00B13D7C" w:rsidP="00986DD4">
            <w:pPr>
              <w:pStyle w:val="TAL"/>
            </w:pPr>
          </w:p>
        </w:tc>
        <w:tc>
          <w:tcPr>
            <w:tcW w:w="1700" w:type="dxa"/>
            <w:shd w:val="clear" w:color="auto" w:fill="auto"/>
          </w:tcPr>
          <w:p w14:paraId="295276E6" w14:textId="77777777" w:rsidR="00B13D7C" w:rsidRPr="00034446" w:rsidRDefault="00B13D7C" w:rsidP="00986DD4">
            <w:pPr>
              <w:pStyle w:val="TAL"/>
            </w:pPr>
          </w:p>
        </w:tc>
        <w:tc>
          <w:tcPr>
            <w:tcW w:w="1133" w:type="dxa"/>
            <w:shd w:val="clear" w:color="auto" w:fill="auto"/>
          </w:tcPr>
          <w:p w14:paraId="5BA83144" w14:textId="77777777" w:rsidR="00B13D7C" w:rsidRPr="00034446" w:rsidRDefault="00B13D7C" w:rsidP="00986DD4">
            <w:pPr>
              <w:pStyle w:val="TAL"/>
            </w:pPr>
          </w:p>
        </w:tc>
      </w:tr>
      <w:tr w:rsidR="00B13D7C" w:rsidRPr="00034446" w14:paraId="66417CF8" w14:textId="77777777" w:rsidTr="00986DD4">
        <w:tc>
          <w:tcPr>
            <w:tcW w:w="4535" w:type="dxa"/>
          </w:tcPr>
          <w:p w14:paraId="121AAB72" w14:textId="77777777" w:rsidR="00B13D7C" w:rsidRPr="00034446" w:rsidRDefault="00B13D7C" w:rsidP="00986DD4">
            <w:pPr>
              <w:pStyle w:val="TAL"/>
            </w:pPr>
            <w:r w:rsidRPr="00034446">
              <w:t xml:space="preserve">  ac-BarringInfo SEQUENCE {</w:t>
            </w:r>
          </w:p>
        </w:tc>
        <w:tc>
          <w:tcPr>
            <w:tcW w:w="2267" w:type="dxa"/>
          </w:tcPr>
          <w:p w14:paraId="242FE5A5" w14:textId="77777777" w:rsidR="00B13D7C" w:rsidRPr="00034446" w:rsidRDefault="00B13D7C" w:rsidP="00986DD4">
            <w:pPr>
              <w:pStyle w:val="TAL"/>
            </w:pPr>
          </w:p>
        </w:tc>
        <w:tc>
          <w:tcPr>
            <w:tcW w:w="1700" w:type="dxa"/>
          </w:tcPr>
          <w:p w14:paraId="5C89AB61" w14:textId="77777777" w:rsidR="00B13D7C" w:rsidRPr="00034446" w:rsidRDefault="00B13D7C" w:rsidP="00986DD4">
            <w:pPr>
              <w:pStyle w:val="TAL"/>
            </w:pPr>
          </w:p>
        </w:tc>
        <w:tc>
          <w:tcPr>
            <w:tcW w:w="1133" w:type="dxa"/>
          </w:tcPr>
          <w:p w14:paraId="28808A2C" w14:textId="77777777" w:rsidR="00B13D7C" w:rsidRPr="00034446" w:rsidRDefault="00B13D7C" w:rsidP="00986DD4">
            <w:pPr>
              <w:pStyle w:val="TAL"/>
            </w:pPr>
          </w:p>
        </w:tc>
      </w:tr>
      <w:tr w:rsidR="00B13D7C" w:rsidRPr="00034446" w14:paraId="7B350CE0" w14:textId="77777777" w:rsidTr="00986DD4">
        <w:tc>
          <w:tcPr>
            <w:tcW w:w="4535" w:type="dxa"/>
          </w:tcPr>
          <w:p w14:paraId="79641EC4" w14:textId="77777777" w:rsidR="00B13D7C" w:rsidRPr="00034446" w:rsidRDefault="00B13D7C" w:rsidP="00986DD4">
            <w:pPr>
              <w:pStyle w:val="TAL"/>
            </w:pPr>
            <w:r w:rsidRPr="00034446">
              <w:t xml:space="preserve">    ac-BarringForEmergency</w:t>
            </w:r>
          </w:p>
        </w:tc>
        <w:tc>
          <w:tcPr>
            <w:tcW w:w="2267" w:type="dxa"/>
          </w:tcPr>
          <w:p w14:paraId="10FD3BE5" w14:textId="77777777" w:rsidR="00B13D7C" w:rsidRPr="00034446" w:rsidRDefault="00B13D7C" w:rsidP="00986DD4">
            <w:pPr>
              <w:pStyle w:val="TAL"/>
            </w:pPr>
            <w:r w:rsidRPr="00034446">
              <w:t>FALSE</w:t>
            </w:r>
          </w:p>
        </w:tc>
        <w:tc>
          <w:tcPr>
            <w:tcW w:w="1700" w:type="dxa"/>
          </w:tcPr>
          <w:p w14:paraId="5DEF68E0" w14:textId="77777777" w:rsidR="00B13D7C" w:rsidRPr="00034446" w:rsidRDefault="00B13D7C" w:rsidP="00986DD4">
            <w:pPr>
              <w:pStyle w:val="TAL"/>
            </w:pPr>
          </w:p>
        </w:tc>
        <w:tc>
          <w:tcPr>
            <w:tcW w:w="1133" w:type="dxa"/>
          </w:tcPr>
          <w:p w14:paraId="44974B6A" w14:textId="77777777" w:rsidR="00B13D7C" w:rsidRPr="00034446" w:rsidRDefault="00B13D7C" w:rsidP="00986DD4">
            <w:pPr>
              <w:pStyle w:val="TAL"/>
            </w:pPr>
          </w:p>
        </w:tc>
      </w:tr>
      <w:tr w:rsidR="00B13D7C" w:rsidRPr="00034446" w14:paraId="72F52A94" w14:textId="77777777" w:rsidTr="00986DD4">
        <w:tc>
          <w:tcPr>
            <w:tcW w:w="4535" w:type="dxa"/>
          </w:tcPr>
          <w:p w14:paraId="3D3BF8BE" w14:textId="77777777" w:rsidR="00B13D7C" w:rsidRPr="00034446" w:rsidRDefault="00B13D7C" w:rsidP="00986DD4">
            <w:pPr>
              <w:pStyle w:val="TAL"/>
            </w:pPr>
            <w:r w:rsidRPr="00034446">
              <w:t xml:space="preserve">    ac-BarringForMO-Data SEQUENCE {</w:t>
            </w:r>
          </w:p>
        </w:tc>
        <w:tc>
          <w:tcPr>
            <w:tcW w:w="2267" w:type="dxa"/>
          </w:tcPr>
          <w:p w14:paraId="40C2652B" w14:textId="77777777" w:rsidR="00B13D7C" w:rsidRPr="00034446" w:rsidRDefault="00B13D7C" w:rsidP="00986DD4">
            <w:pPr>
              <w:pStyle w:val="TAL"/>
            </w:pPr>
          </w:p>
        </w:tc>
        <w:tc>
          <w:tcPr>
            <w:tcW w:w="1700" w:type="dxa"/>
          </w:tcPr>
          <w:p w14:paraId="7CAFFBC8" w14:textId="77777777" w:rsidR="00B13D7C" w:rsidRPr="00034446" w:rsidRDefault="00B13D7C" w:rsidP="00986DD4">
            <w:pPr>
              <w:pStyle w:val="TAL"/>
            </w:pPr>
          </w:p>
        </w:tc>
        <w:tc>
          <w:tcPr>
            <w:tcW w:w="1133" w:type="dxa"/>
          </w:tcPr>
          <w:p w14:paraId="065B2DB5" w14:textId="77777777" w:rsidR="00B13D7C" w:rsidRPr="00034446" w:rsidRDefault="00B13D7C" w:rsidP="00986DD4">
            <w:pPr>
              <w:pStyle w:val="TAL"/>
            </w:pPr>
          </w:p>
        </w:tc>
      </w:tr>
      <w:tr w:rsidR="00B13D7C" w:rsidRPr="00034446" w14:paraId="29217BB0" w14:textId="77777777" w:rsidTr="00986DD4">
        <w:tc>
          <w:tcPr>
            <w:tcW w:w="4535" w:type="dxa"/>
          </w:tcPr>
          <w:p w14:paraId="426F67F3" w14:textId="77777777" w:rsidR="00B13D7C" w:rsidRPr="00034446" w:rsidRDefault="00B13D7C" w:rsidP="00986DD4">
            <w:pPr>
              <w:pStyle w:val="TAL"/>
            </w:pPr>
            <w:r w:rsidRPr="00034446">
              <w:t xml:space="preserve">      ac-BarringFactor</w:t>
            </w:r>
          </w:p>
        </w:tc>
        <w:tc>
          <w:tcPr>
            <w:tcW w:w="2267" w:type="dxa"/>
          </w:tcPr>
          <w:p w14:paraId="46F3BC9A" w14:textId="77777777" w:rsidR="00B13D7C" w:rsidRPr="00034446" w:rsidRDefault="00B13D7C" w:rsidP="00986DD4">
            <w:pPr>
              <w:pStyle w:val="TAL"/>
            </w:pPr>
            <w:r w:rsidRPr="00034446">
              <w:t>p0</w:t>
            </w:r>
          </w:p>
        </w:tc>
        <w:tc>
          <w:tcPr>
            <w:tcW w:w="1700" w:type="dxa"/>
          </w:tcPr>
          <w:p w14:paraId="0F974C4B" w14:textId="77777777" w:rsidR="00B13D7C" w:rsidRPr="00034446" w:rsidRDefault="00B13D7C" w:rsidP="00986DD4">
            <w:pPr>
              <w:pStyle w:val="TAL"/>
            </w:pPr>
          </w:p>
        </w:tc>
        <w:tc>
          <w:tcPr>
            <w:tcW w:w="1133" w:type="dxa"/>
          </w:tcPr>
          <w:p w14:paraId="3A56A5C0" w14:textId="77777777" w:rsidR="00B13D7C" w:rsidRPr="00034446" w:rsidRDefault="00B13D7C" w:rsidP="00986DD4">
            <w:pPr>
              <w:pStyle w:val="TAL"/>
            </w:pPr>
          </w:p>
        </w:tc>
      </w:tr>
      <w:tr w:rsidR="00B13D7C" w:rsidRPr="00034446" w14:paraId="4DCCC9E6" w14:textId="77777777" w:rsidTr="00986DD4">
        <w:tc>
          <w:tcPr>
            <w:tcW w:w="4535" w:type="dxa"/>
          </w:tcPr>
          <w:p w14:paraId="0492C69D" w14:textId="77777777" w:rsidR="00B13D7C" w:rsidRPr="00034446" w:rsidRDefault="00B13D7C" w:rsidP="00986DD4">
            <w:pPr>
              <w:pStyle w:val="TAL"/>
            </w:pPr>
            <w:r w:rsidRPr="00034446">
              <w:t xml:space="preserve">      ac-BarringTime</w:t>
            </w:r>
          </w:p>
        </w:tc>
        <w:tc>
          <w:tcPr>
            <w:tcW w:w="2267" w:type="dxa"/>
          </w:tcPr>
          <w:p w14:paraId="0DDA26F1" w14:textId="77777777" w:rsidR="00B13D7C" w:rsidRPr="00034446" w:rsidRDefault="00B13D7C" w:rsidP="00986DD4">
            <w:pPr>
              <w:pStyle w:val="TAL"/>
            </w:pPr>
            <w:r w:rsidRPr="00034446">
              <w:t>s512</w:t>
            </w:r>
          </w:p>
        </w:tc>
        <w:tc>
          <w:tcPr>
            <w:tcW w:w="1700" w:type="dxa"/>
          </w:tcPr>
          <w:p w14:paraId="05149DFB" w14:textId="77777777" w:rsidR="00B13D7C" w:rsidRPr="00034446" w:rsidRDefault="00B13D7C" w:rsidP="00986DD4">
            <w:pPr>
              <w:pStyle w:val="TAL"/>
            </w:pPr>
          </w:p>
        </w:tc>
        <w:tc>
          <w:tcPr>
            <w:tcW w:w="1133" w:type="dxa"/>
          </w:tcPr>
          <w:p w14:paraId="02FD6308" w14:textId="77777777" w:rsidR="00B13D7C" w:rsidRPr="00034446" w:rsidRDefault="00B13D7C" w:rsidP="00986DD4">
            <w:pPr>
              <w:pStyle w:val="TAL"/>
            </w:pPr>
          </w:p>
        </w:tc>
      </w:tr>
      <w:tr w:rsidR="00B13D7C" w:rsidRPr="00034446" w14:paraId="1DDD1B4F" w14:textId="77777777" w:rsidTr="00986DD4">
        <w:tc>
          <w:tcPr>
            <w:tcW w:w="4535" w:type="dxa"/>
          </w:tcPr>
          <w:p w14:paraId="446A6BE7" w14:textId="77777777" w:rsidR="00B13D7C" w:rsidRPr="00034446" w:rsidRDefault="00B13D7C" w:rsidP="00986DD4">
            <w:pPr>
              <w:pStyle w:val="TAL"/>
            </w:pPr>
            <w:r w:rsidRPr="00034446">
              <w:t xml:space="preserve">      ac-BarringForSpecialAC</w:t>
            </w:r>
          </w:p>
        </w:tc>
        <w:tc>
          <w:tcPr>
            <w:tcW w:w="2267" w:type="dxa"/>
          </w:tcPr>
          <w:p w14:paraId="41BA4440" w14:textId="77777777" w:rsidR="00B13D7C" w:rsidRPr="00034446" w:rsidRDefault="00B13D7C" w:rsidP="00986DD4">
            <w:pPr>
              <w:pStyle w:val="TAL"/>
            </w:pPr>
            <w:r w:rsidRPr="00034446">
              <w:t>'11111'B</w:t>
            </w:r>
          </w:p>
        </w:tc>
        <w:tc>
          <w:tcPr>
            <w:tcW w:w="1700" w:type="dxa"/>
          </w:tcPr>
          <w:p w14:paraId="21D92218" w14:textId="77777777" w:rsidR="00B13D7C" w:rsidRPr="00034446" w:rsidRDefault="00B13D7C" w:rsidP="00986DD4">
            <w:pPr>
              <w:pStyle w:val="TAL"/>
            </w:pPr>
          </w:p>
        </w:tc>
        <w:tc>
          <w:tcPr>
            <w:tcW w:w="1133" w:type="dxa"/>
          </w:tcPr>
          <w:p w14:paraId="21FDBA34" w14:textId="77777777" w:rsidR="00B13D7C" w:rsidRPr="00034446" w:rsidRDefault="00B13D7C" w:rsidP="00986DD4">
            <w:pPr>
              <w:pStyle w:val="TAL"/>
            </w:pPr>
          </w:p>
        </w:tc>
      </w:tr>
      <w:tr w:rsidR="00B13D7C" w:rsidRPr="00034446" w14:paraId="23450C1D" w14:textId="77777777" w:rsidTr="00986DD4">
        <w:tc>
          <w:tcPr>
            <w:tcW w:w="4535" w:type="dxa"/>
          </w:tcPr>
          <w:p w14:paraId="466D64F0" w14:textId="77777777" w:rsidR="00B13D7C" w:rsidRPr="00034446" w:rsidRDefault="00B13D7C" w:rsidP="00986DD4">
            <w:pPr>
              <w:pStyle w:val="TAL"/>
            </w:pPr>
            <w:r w:rsidRPr="00034446">
              <w:t xml:space="preserve">    }</w:t>
            </w:r>
          </w:p>
        </w:tc>
        <w:tc>
          <w:tcPr>
            <w:tcW w:w="2267" w:type="dxa"/>
          </w:tcPr>
          <w:p w14:paraId="6DC630B6" w14:textId="77777777" w:rsidR="00B13D7C" w:rsidRPr="00034446" w:rsidRDefault="00B13D7C" w:rsidP="00986DD4">
            <w:pPr>
              <w:pStyle w:val="TAL"/>
            </w:pPr>
          </w:p>
        </w:tc>
        <w:tc>
          <w:tcPr>
            <w:tcW w:w="1700" w:type="dxa"/>
          </w:tcPr>
          <w:p w14:paraId="6747BB0A" w14:textId="77777777" w:rsidR="00B13D7C" w:rsidRPr="00034446" w:rsidRDefault="00B13D7C" w:rsidP="00986DD4">
            <w:pPr>
              <w:pStyle w:val="TAL"/>
            </w:pPr>
          </w:p>
        </w:tc>
        <w:tc>
          <w:tcPr>
            <w:tcW w:w="1133" w:type="dxa"/>
          </w:tcPr>
          <w:p w14:paraId="45DF5177" w14:textId="77777777" w:rsidR="00B13D7C" w:rsidRPr="00034446" w:rsidRDefault="00B13D7C" w:rsidP="00986DD4">
            <w:pPr>
              <w:pStyle w:val="TAL"/>
            </w:pPr>
          </w:p>
        </w:tc>
      </w:tr>
      <w:tr w:rsidR="00B13D7C" w:rsidRPr="00034446" w14:paraId="2E1A7E99" w14:textId="77777777" w:rsidTr="00986DD4">
        <w:tc>
          <w:tcPr>
            <w:tcW w:w="4535" w:type="dxa"/>
          </w:tcPr>
          <w:p w14:paraId="2AEE6BC2" w14:textId="77777777" w:rsidR="00B13D7C" w:rsidRPr="00034446" w:rsidRDefault="00B13D7C" w:rsidP="00986DD4">
            <w:pPr>
              <w:pStyle w:val="TAL"/>
            </w:pPr>
            <w:r w:rsidRPr="00034446">
              <w:t xml:space="preserve">  }</w:t>
            </w:r>
          </w:p>
        </w:tc>
        <w:tc>
          <w:tcPr>
            <w:tcW w:w="2267" w:type="dxa"/>
          </w:tcPr>
          <w:p w14:paraId="17A8C64C" w14:textId="77777777" w:rsidR="00B13D7C" w:rsidRPr="00034446" w:rsidRDefault="00B13D7C" w:rsidP="00986DD4">
            <w:pPr>
              <w:pStyle w:val="TAL"/>
            </w:pPr>
          </w:p>
        </w:tc>
        <w:tc>
          <w:tcPr>
            <w:tcW w:w="1700" w:type="dxa"/>
          </w:tcPr>
          <w:p w14:paraId="40CC1CC3" w14:textId="77777777" w:rsidR="00B13D7C" w:rsidRPr="00034446" w:rsidRDefault="00B13D7C" w:rsidP="00986DD4">
            <w:pPr>
              <w:pStyle w:val="TAL"/>
            </w:pPr>
          </w:p>
        </w:tc>
        <w:tc>
          <w:tcPr>
            <w:tcW w:w="1133" w:type="dxa"/>
          </w:tcPr>
          <w:p w14:paraId="717845CB" w14:textId="77777777" w:rsidR="00B13D7C" w:rsidRPr="00034446" w:rsidRDefault="00B13D7C" w:rsidP="00986DD4">
            <w:pPr>
              <w:pStyle w:val="TAL"/>
            </w:pPr>
          </w:p>
        </w:tc>
      </w:tr>
      <w:tr w:rsidR="00B13D7C" w:rsidRPr="00034446" w14:paraId="5F38AD47" w14:textId="77777777" w:rsidTr="00986DD4">
        <w:tc>
          <w:tcPr>
            <w:tcW w:w="4535" w:type="dxa"/>
          </w:tcPr>
          <w:p w14:paraId="4977852E" w14:textId="77777777" w:rsidR="00B13D7C" w:rsidRPr="00034446" w:rsidRDefault="00B13D7C" w:rsidP="00986DD4">
            <w:pPr>
              <w:pStyle w:val="TAL"/>
            </w:pPr>
            <w:r w:rsidRPr="00034446">
              <w:t xml:space="preserve">  ac-BarringSkipForMMTELVoice-r12</w:t>
            </w:r>
          </w:p>
        </w:tc>
        <w:tc>
          <w:tcPr>
            <w:tcW w:w="2267" w:type="dxa"/>
          </w:tcPr>
          <w:p w14:paraId="093D0823" w14:textId="77777777" w:rsidR="00B13D7C" w:rsidRPr="00034446" w:rsidRDefault="00B13D7C" w:rsidP="00986DD4">
            <w:pPr>
              <w:pStyle w:val="TAL"/>
            </w:pPr>
            <w:r w:rsidRPr="00034446">
              <w:t>TRUE</w:t>
            </w:r>
          </w:p>
        </w:tc>
        <w:tc>
          <w:tcPr>
            <w:tcW w:w="1700" w:type="dxa"/>
          </w:tcPr>
          <w:p w14:paraId="056DD2B4" w14:textId="77777777" w:rsidR="00B13D7C" w:rsidRPr="00034446" w:rsidRDefault="00B13D7C" w:rsidP="00986DD4">
            <w:pPr>
              <w:pStyle w:val="TAL"/>
            </w:pPr>
          </w:p>
        </w:tc>
        <w:tc>
          <w:tcPr>
            <w:tcW w:w="1133" w:type="dxa"/>
          </w:tcPr>
          <w:p w14:paraId="6138E867" w14:textId="77777777" w:rsidR="00B13D7C" w:rsidRPr="00034446" w:rsidRDefault="00B13D7C" w:rsidP="00986DD4">
            <w:pPr>
              <w:pStyle w:val="TAL"/>
            </w:pPr>
          </w:p>
        </w:tc>
      </w:tr>
      <w:tr w:rsidR="00B13D7C" w:rsidRPr="00034446" w14:paraId="51A8A61D" w14:textId="77777777" w:rsidTr="00986DD4">
        <w:tc>
          <w:tcPr>
            <w:tcW w:w="4535" w:type="dxa"/>
          </w:tcPr>
          <w:p w14:paraId="1C5C7248" w14:textId="77777777" w:rsidR="00B13D7C" w:rsidRPr="00034446" w:rsidRDefault="00B13D7C" w:rsidP="00986DD4">
            <w:pPr>
              <w:pStyle w:val="TAL"/>
            </w:pPr>
            <w:r w:rsidRPr="00034446">
              <w:t>}</w:t>
            </w:r>
          </w:p>
        </w:tc>
        <w:tc>
          <w:tcPr>
            <w:tcW w:w="2267" w:type="dxa"/>
          </w:tcPr>
          <w:p w14:paraId="219906CE" w14:textId="77777777" w:rsidR="00B13D7C" w:rsidRPr="00034446" w:rsidRDefault="00B13D7C" w:rsidP="00986DD4">
            <w:pPr>
              <w:pStyle w:val="TAL"/>
            </w:pPr>
          </w:p>
        </w:tc>
        <w:tc>
          <w:tcPr>
            <w:tcW w:w="1700" w:type="dxa"/>
          </w:tcPr>
          <w:p w14:paraId="06A6CDBA" w14:textId="77777777" w:rsidR="00B13D7C" w:rsidRPr="00034446" w:rsidRDefault="00B13D7C" w:rsidP="00986DD4">
            <w:pPr>
              <w:pStyle w:val="TAL"/>
            </w:pPr>
          </w:p>
        </w:tc>
        <w:tc>
          <w:tcPr>
            <w:tcW w:w="1133" w:type="dxa"/>
          </w:tcPr>
          <w:p w14:paraId="482F1796" w14:textId="77777777" w:rsidR="00B13D7C" w:rsidRPr="00034446" w:rsidRDefault="00B13D7C" w:rsidP="00986DD4">
            <w:pPr>
              <w:pStyle w:val="TAL"/>
            </w:pPr>
          </w:p>
        </w:tc>
      </w:tr>
    </w:tbl>
    <w:p w14:paraId="4DF99175" w14:textId="77777777" w:rsidR="00744F59" w:rsidRPr="00034446" w:rsidRDefault="00744F59" w:rsidP="005C3D2F"/>
    <w:p w14:paraId="46E3BFCB" w14:textId="77777777" w:rsidR="000460E6" w:rsidRPr="00034446" w:rsidRDefault="000460E6" w:rsidP="000460E6">
      <w:pPr>
        <w:pStyle w:val="Heading3"/>
      </w:pPr>
      <w:r w:rsidRPr="00034446">
        <w:t>13.5.4a</w:t>
      </w:r>
      <w:r w:rsidRPr="00034446">
        <w:tab/>
        <w:t>MTSI MO speech call / SCM / 0% access probability skip for MTSI MO speech call / AC-Barring per PLMN</w:t>
      </w:r>
    </w:p>
    <w:p w14:paraId="2A41BA45" w14:textId="77777777" w:rsidR="000460E6" w:rsidRPr="00034446" w:rsidRDefault="000460E6" w:rsidP="000460E6">
      <w:pPr>
        <w:pStyle w:val="H6"/>
      </w:pPr>
      <w:r w:rsidRPr="00034446">
        <w:t>13.5.4a.1</w:t>
      </w:r>
      <w:r w:rsidRPr="00034446">
        <w:tab/>
        <w:t>Test Purpose (TP)</w:t>
      </w:r>
    </w:p>
    <w:p w14:paraId="3693B5A5" w14:textId="77777777" w:rsidR="000460E6" w:rsidRPr="00034446" w:rsidRDefault="000460E6" w:rsidP="000460E6">
      <w:pPr>
        <w:pStyle w:val="H6"/>
      </w:pPr>
      <w:r w:rsidRPr="00034446">
        <w:t>(1)</w:t>
      </w:r>
    </w:p>
    <w:p w14:paraId="5BAC46D8" w14:textId="77777777" w:rsidR="000460E6" w:rsidRPr="00034446" w:rsidRDefault="000460E6" w:rsidP="000460E6">
      <w:pPr>
        <w:pStyle w:val="PL"/>
        <w:rPr>
          <w:noProof w:val="0"/>
        </w:rPr>
      </w:pPr>
      <w:r w:rsidRPr="00034446">
        <w:rPr>
          <w:b/>
          <w:bCs/>
          <w:noProof w:val="0"/>
        </w:rPr>
        <w:t>with</w:t>
      </w:r>
      <w:r w:rsidRPr="00034446">
        <w:rPr>
          <w:noProof w:val="0"/>
        </w:rPr>
        <w:t xml:space="preserve"> { UE in E-UTRA RRC_IDLE state having received a </w:t>
      </w:r>
      <w:r w:rsidRPr="00034446">
        <w:rPr>
          <w:i/>
          <w:iCs/>
          <w:noProof w:val="0"/>
        </w:rPr>
        <w:t>SystemInformationBlockType2</w:t>
      </w:r>
      <w:r w:rsidRPr="00034446">
        <w:rPr>
          <w:noProof w:val="0"/>
        </w:rPr>
        <w:t xml:space="preserve"> message including </w:t>
      </w:r>
      <w:r w:rsidRPr="00034446">
        <w:rPr>
          <w:i/>
          <w:iCs/>
          <w:noProof w:val="0"/>
        </w:rPr>
        <w:t>ac-BarringPerPLMN-r12</w:t>
      </w:r>
      <w:r w:rsidRPr="00034446">
        <w:rPr>
          <w:noProof w:val="0"/>
        </w:rPr>
        <w:t xml:space="preserve"> IE with </w:t>
      </w:r>
      <w:r w:rsidRPr="00034446">
        <w:rPr>
          <w:i/>
          <w:noProof w:val="0"/>
        </w:rPr>
        <w:t>ac-BarringForMO-Data-r12</w:t>
      </w:r>
      <w:r w:rsidRPr="00034446">
        <w:rPr>
          <w:noProof w:val="0"/>
        </w:rPr>
        <w:t xml:space="preserve"> set to 0% accessibility and including </w:t>
      </w:r>
      <w:r w:rsidRPr="00034446">
        <w:rPr>
          <w:i/>
          <w:noProof w:val="0"/>
        </w:rPr>
        <w:t>ac-BarringSkipForMMTELVoice-r12</w:t>
      </w:r>
      <w:r w:rsidRPr="00034446">
        <w:rPr>
          <w:noProof w:val="0"/>
        </w:rPr>
        <w:t xml:space="preserve"> }</w:t>
      </w:r>
    </w:p>
    <w:p w14:paraId="7B26A661" w14:textId="77777777" w:rsidR="000460E6" w:rsidRPr="00034446" w:rsidRDefault="000460E6" w:rsidP="000460E6">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w:t>
      </w:r>
      <w:r w:rsidRPr="00034446">
        <w:rPr>
          <w:noProof w:val="0"/>
          <w:lang w:eastAsia="ko-KR"/>
        </w:rPr>
        <w:t>initiates an MTSI MO voice call</w:t>
      </w:r>
      <w:r w:rsidRPr="00034446">
        <w:rPr>
          <w:noProof w:val="0"/>
        </w:rPr>
        <w:t>}</w:t>
      </w:r>
    </w:p>
    <w:p w14:paraId="14C9D63F" w14:textId="77777777" w:rsidR="000460E6" w:rsidRPr="00034446" w:rsidRDefault="000460E6" w:rsidP="000460E6">
      <w:pPr>
        <w:pStyle w:val="PL"/>
        <w:rPr>
          <w:noProof w:val="0"/>
        </w:rPr>
      </w:pPr>
      <w:r w:rsidRPr="00034446">
        <w:rPr>
          <w:noProof w:val="0"/>
        </w:rPr>
        <w:t xml:space="preserve">    </w:t>
      </w:r>
      <w:r w:rsidRPr="00034446">
        <w:rPr>
          <w:b/>
          <w:bCs/>
          <w:noProof w:val="0"/>
        </w:rPr>
        <w:t>then</w:t>
      </w:r>
      <w:r w:rsidRPr="00034446">
        <w:rPr>
          <w:noProof w:val="0"/>
        </w:rPr>
        <w:t xml:space="preserve"> { UE establishes RRC connection and MTSI voice call }</w:t>
      </w:r>
    </w:p>
    <w:p w14:paraId="1E2CDDDF" w14:textId="77777777" w:rsidR="000460E6" w:rsidRPr="00034446" w:rsidRDefault="000460E6" w:rsidP="000460E6">
      <w:pPr>
        <w:pStyle w:val="PL"/>
        <w:rPr>
          <w:noProof w:val="0"/>
        </w:rPr>
      </w:pPr>
      <w:r w:rsidRPr="00034446">
        <w:rPr>
          <w:noProof w:val="0"/>
        </w:rPr>
        <w:t xml:space="preserve">            }</w:t>
      </w:r>
    </w:p>
    <w:p w14:paraId="3A486338" w14:textId="77777777" w:rsidR="000460E6" w:rsidRPr="00034446" w:rsidRDefault="000460E6" w:rsidP="000460E6">
      <w:pPr>
        <w:pStyle w:val="PL"/>
        <w:rPr>
          <w:noProof w:val="0"/>
        </w:rPr>
      </w:pPr>
    </w:p>
    <w:p w14:paraId="06131F75" w14:textId="77777777" w:rsidR="000460E6" w:rsidRPr="00034446" w:rsidRDefault="000460E6" w:rsidP="000460E6">
      <w:pPr>
        <w:pStyle w:val="H6"/>
      </w:pPr>
      <w:r w:rsidRPr="00034446">
        <w:t>13.5.4a.2</w:t>
      </w:r>
      <w:r w:rsidRPr="00034446">
        <w:tab/>
        <w:t>Conformance requirements</w:t>
      </w:r>
    </w:p>
    <w:p w14:paraId="26AA8341" w14:textId="77777777" w:rsidR="000460E6" w:rsidRPr="00034446" w:rsidRDefault="000460E6" w:rsidP="000460E6">
      <w:r w:rsidRPr="00034446">
        <w:t>References: The conformance requirements covered in the present TC are specified in: TS 24.301 clause 5.6.1.6 and TS 36.331 clauses 5.3.3.2, 5.3.3.10. Unless otherwise stated these are Rel-12 requirements.</w:t>
      </w:r>
    </w:p>
    <w:p w14:paraId="767A0D7B" w14:textId="77777777" w:rsidR="000460E6" w:rsidRPr="00034446" w:rsidRDefault="000460E6" w:rsidP="000460E6">
      <w:r w:rsidRPr="00034446">
        <w:t>[TS 24.301, clause 5.6.1.6]</w:t>
      </w:r>
    </w:p>
    <w:p w14:paraId="436422B7" w14:textId="77777777" w:rsidR="000460E6" w:rsidRPr="00034446" w:rsidRDefault="000460E6" w:rsidP="000460E6">
      <w:pPr>
        <w:keepNext/>
      </w:pPr>
      <w:r w:rsidRPr="00034446">
        <w:t>The following abnormal cases can be identified:</w:t>
      </w:r>
    </w:p>
    <w:p w14:paraId="7394AA35" w14:textId="77777777" w:rsidR="000460E6" w:rsidRPr="00034446" w:rsidRDefault="000460E6" w:rsidP="000460E6">
      <w:pPr>
        <w:pStyle w:val="B1"/>
      </w:pPr>
      <w:r w:rsidRPr="00034446">
        <w:t>a)</w:t>
      </w:r>
      <w:r w:rsidRPr="00034446">
        <w:tab/>
        <w:t>Access barred because of access class barring or NAS signalling connection establishment rejected by the network without "Extended wait time" received from lower layers</w:t>
      </w:r>
    </w:p>
    <w:p w14:paraId="2952AA64" w14:textId="77777777" w:rsidR="000460E6" w:rsidRPr="00034446" w:rsidRDefault="000460E6" w:rsidP="000460E6">
      <w:pPr>
        <w:pStyle w:val="B1"/>
      </w:pPr>
      <w:r w:rsidRPr="00034446">
        <w:tab/>
        <w:t>If the service request procedure is started in response to a paging request from the network, access class barring is not applicable.</w:t>
      </w:r>
    </w:p>
    <w:p w14:paraId="635F90F9" w14:textId="77777777" w:rsidR="000460E6" w:rsidRPr="00034446" w:rsidRDefault="000460E6" w:rsidP="000460E6">
      <w:pPr>
        <w:pStyle w:val="B1"/>
      </w:pPr>
      <w:r w:rsidRPr="00034446">
        <w:tab/>
        <w:t>If the trigger for the service request procedure is the response to a paging request from the network and the NAS signalling connection establishment is rejected by the network, the service request procedure shall not be started. The UE stays in the current serving cell and applies normal cell reselection process. The service request procedure may be started if it is still necessary, i.e. when access for "terminating calls" is granted or because of a cell change.</w:t>
      </w:r>
    </w:p>
    <w:p w14:paraId="644987B5" w14:textId="77777777" w:rsidR="000460E6" w:rsidRPr="00034446" w:rsidRDefault="000460E6" w:rsidP="000460E6">
      <w:pPr>
        <w:pStyle w:val="B1"/>
      </w:pPr>
      <w:r w:rsidRPr="00034446">
        <w:tab/>
        <w:t>…</w:t>
      </w:r>
    </w:p>
    <w:p w14:paraId="73E81021" w14:textId="77777777" w:rsidR="000460E6" w:rsidRPr="00034446" w:rsidRDefault="000460E6" w:rsidP="000460E6">
      <w:pPr>
        <w:pStyle w:val="B1"/>
      </w:pPr>
      <w:r w:rsidRPr="00034446">
        <w:tab/>
        <w:t xml:space="preserve">If </w:t>
      </w:r>
      <w:r w:rsidRPr="00034446">
        <w:rPr>
          <w:lang w:eastAsia="ko-KR"/>
        </w:rPr>
        <w:t xml:space="preserve">the lower layer indicated the access was barred </w:t>
      </w:r>
      <w:r w:rsidRPr="00034446">
        <w:t>for "originating calls" (see 3GPP TS 36.331 [22]) and if:</w:t>
      </w:r>
    </w:p>
    <w:p w14:paraId="28BFB8FA" w14:textId="77777777" w:rsidR="000460E6" w:rsidRPr="00034446" w:rsidRDefault="000460E6" w:rsidP="000460E6">
      <w:pPr>
        <w:pStyle w:val="B2"/>
      </w:pPr>
      <w:r w:rsidRPr="00034446">
        <w:t>-</w:t>
      </w:r>
      <w:r w:rsidRPr="00034446">
        <w:tab/>
        <w:t>the service request is</w:t>
      </w:r>
      <w:r w:rsidRPr="00034446">
        <w:rPr>
          <w:lang w:eastAsia="ko-KR"/>
        </w:rPr>
        <w:t xml:space="preserve"> </w:t>
      </w:r>
      <w:r w:rsidRPr="00034446">
        <w:t>initiated due to</w:t>
      </w:r>
      <w:r w:rsidRPr="00034446">
        <w:rPr>
          <w:lang w:eastAsia="ko-KR"/>
        </w:rPr>
        <w:t xml:space="preserve"> a request from upper layer</w:t>
      </w:r>
      <w:r w:rsidRPr="00034446">
        <w:rPr>
          <w:rFonts w:eastAsia="SimSun"/>
          <w:lang w:eastAsia="zh-CN"/>
        </w:rPr>
        <w:t>s</w:t>
      </w:r>
      <w:r w:rsidRPr="00034446">
        <w:rPr>
          <w:lang w:eastAsia="ko-KR"/>
        </w:rPr>
        <w:t xml:space="preserve"> for user plane radio resources</w:t>
      </w:r>
      <w:r w:rsidRPr="00034446">
        <w:t>, and the MO MMTEL voice call is started, the MO MMTEL video call is started or the MO SMSoIP is started; or</w:t>
      </w:r>
    </w:p>
    <w:p w14:paraId="5E281361" w14:textId="77777777" w:rsidR="000460E6" w:rsidRPr="00034446" w:rsidRDefault="000460E6" w:rsidP="000460E6">
      <w:pPr>
        <w:pStyle w:val="B2"/>
      </w:pPr>
      <w:r w:rsidRPr="00034446">
        <w:t>-</w:t>
      </w:r>
      <w:r w:rsidRPr="00034446">
        <w:tab/>
        <w:t>the service request is initiated due to a mobile originated SMS over NAS or SMS over S102;</w:t>
      </w:r>
    </w:p>
    <w:p w14:paraId="427C51CC" w14:textId="77777777" w:rsidR="000460E6" w:rsidRPr="00034446" w:rsidRDefault="000460E6" w:rsidP="000460E6">
      <w:pPr>
        <w:pStyle w:val="B1"/>
      </w:pPr>
      <w:r w:rsidRPr="00034446">
        <w:tab/>
        <w:t xml:space="preserve">then </w:t>
      </w:r>
      <w:r w:rsidRPr="00034446">
        <w:rPr>
          <w:lang w:eastAsia="ko-KR"/>
        </w:rPr>
        <w:t>the service request procedure shall be started</w:t>
      </w:r>
      <w:r w:rsidRPr="00034446">
        <w:t>. The call type used shall be per annex D of this document.</w:t>
      </w:r>
    </w:p>
    <w:p w14:paraId="365AC59E" w14:textId="77777777" w:rsidR="000460E6" w:rsidRPr="00034446" w:rsidRDefault="000460E6" w:rsidP="000460E6">
      <w:pPr>
        <w:pStyle w:val="NO"/>
      </w:pPr>
      <w:r w:rsidRPr="00034446">
        <w:t>NOTE 1:</w:t>
      </w:r>
      <w:r w:rsidRPr="00034446">
        <w:tab/>
        <w:t>If more than one of MO MMTEL voice call is started, MO MMTEL video call is started or MO SMSoIP is started conditions are satisfied, it is left to UE implementation to determine the call type based on annex D of this document.</w:t>
      </w:r>
    </w:p>
    <w:p w14:paraId="535C1550" w14:textId="77777777" w:rsidR="000460E6" w:rsidRPr="00034446" w:rsidRDefault="000460E6" w:rsidP="000460E6">
      <w:pPr>
        <w:pStyle w:val="B1"/>
        <w:rPr>
          <w:lang w:eastAsia="ko-KR"/>
        </w:rPr>
      </w:pPr>
      <w:r w:rsidRPr="00034446">
        <w:tab/>
        <w:t>Otherwise, if</w:t>
      </w:r>
      <w:r w:rsidRPr="00034446">
        <w:rPr>
          <w:lang w:eastAsia="ko-KR"/>
        </w:rPr>
        <w:t xml:space="preserve"> </w:t>
      </w:r>
      <w:r w:rsidRPr="00034446">
        <w:t>access is barred for "originating calls" (see 3GPP TS 36.331 [22]), the service request procedure shall not be started. The UE stays in the current serving cell and applies normal cell reselection process. The service request procedure may be started if it is still necessary, i.e. when access for "originating calls" is granted or because of a cell change.</w:t>
      </w:r>
    </w:p>
    <w:p w14:paraId="0EAA92E1" w14:textId="77777777" w:rsidR="000460E6" w:rsidRPr="00034446" w:rsidRDefault="000460E6" w:rsidP="000460E6">
      <w:r w:rsidRPr="00034446">
        <w:t>[TS 36.331, clause 5.3.3.2]</w:t>
      </w:r>
    </w:p>
    <w:p w14:paraId="40D17C08" w14:textId="77777777" w:rsidR="000460E6" w:rsidRPr="00034446" w:rsidRDefault="000460E6" w:rsidP="000460E6">
      <w:r w:rsidRPr="00034446">
        <w:t>The UE initiates the procedure when upper layers request establishment of an RRC connection while the UE is in RRC_IDLE.</w:t>
      </w:r>
    </w:p>
    <w:p w14:paraId="3F9024E2" w14:textId="77777777" w:rsidR="000460E6" w:rsidRPr="00034446" w:rsidRDefault="000460E6" w:rsidP="000460E6">
      <w:r w:rsidRPr="00034446">
        <w:t>Upon initiation of the procedure, the UE shall:</w:t>
      </w:r>
    </w:p>
    <w:p w14:paraId="17E3D41C" w14:textId="77777777" w:rsidR="000460E6" w:rsidRPr="00034446" w:rsidRDefault="000460E6" w:rsidP="000460E6">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1A4D0021" w14:textId="77777777" w:rsidR="000460E6" w:rsidRPr="00034446" w:rsidRDefault="000460E6" w:rsidP="000460E6">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170AB02E" w14:textId="77777777" w:rsidR="000460E6" w:rsidRPr="00034446" w:rsidRDefault="000460E6" w:rsidP="000460E6">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w:t>
      </w:r>
      <w:r w:rsidRPr="00034446" w:rsidDel="006C1FA4">
        <w:t xml:space="preserve"> </w:t>
      </w:r>
      <w:r w:rsidRPr="00034446">
        <w:t xml:space="preserve">in </w:t>
      </w:r>
      <w:r w:rsidRPr="00034446">
        <w:rPr>
          <w:i/>
        </w:rPr>
        <w:t>SystemInformationBlockType2;</w:t>
      </w:r>
    </w:p>
    <w:p w14:paraId="1015A569" w14:textId="77777777" w:rsidR="000460E6" w:rsidRPr="00034446" w:rsidRDefault="000460E6" w:rsidP="000460E6">
      <w:pPr>
        <w:pStyle w:val="B1"/>
      </w:pPr>
      <w:r w:rsidRPr="00034446">
        <w:t>1&gt;</w:t>
      </w:r>
      <w:r w:rsidRPr="00034446">
        <w:tab/>
        <w:t>else</w:t>
      </w:r>
    </w:p>
    <w:p w14:paraId="297778AD" w14:textId="77777777" w:rsidR="000460E6" w:rsidRPr="00034446" w:rsidRDefault="000460E6" w:rsidP="000460E6">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p>
    <w:p w14:paraId="675D3BEB" w14:textId="77777777" w:rsidR="000460E6" w:rsidRPr="00034446" w:rsidRDefault="000460E6" w:rsidP="000460E6">
      <w:pPr>
        <w:pStyle w:val="B1"/>
        <w:rPr>
          <w:lang w:eastAsia="zh-CN"/>
        </w:rPr>
      </w:pPr>
      <w:r w:rsidRPr="00034446">
        <w:t>1&gt;</w:t>
      </w:r>
      <w:r w:rsidRPr="00034446">
        <w:tab/>
        <w:t>if</w:t>
      </w:r>
      <w:r w:rsidRPr="00034446">
        <w:rPr>
          <w:lang w:eastAsia="zh-CN"/>
        </w:rPr>
        <w:t xml:space="preserve"> </w:t>
      </w:r>
      <w:r w:rsidRPr="00034446">
        <w:t>upper layers indicate that the RRC connection</w:t>
      </w:r>
      <w:r w:rsidRPr="00034446">
        <w:rPr>
          <w:lang w:eastAsia="zh-CN"/>
        </w:rPr>
        <w:t xml:space="preserve"> is subject to EAB (see TS 24.301 [35]):</w:t>
      </w:r>
    </w:p>
    <w:p w14:paraId="7ED0939D" w14:textId="77777777" w:rsidR="000460E6" w:rsidRPr="00034446" w:rsidRDefault="000460E6" w:rsidP="000460E6">
      <w:pPr>
        <w:pStyle w:val="B2"/>
      </w:pPr>
      <w:r w:rsidRPr="00034446">
        <w:t>2&gt;</w:t>
      </w:r>
      <w:r w:rsidRPr="0003444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34446">
          <w:t>5.3.3</w:t>
        </w:r>
      </w:smartTag>
      <w:r w:rsidRPr="00034446">
        <w:t>.1</w:t>
      </w:r>
      <w:r w:rsidRPr="00034446">
        <w:rPr>
          <w:lang w:eastAsia="zh-CN"/>
        </w:rPr>
        <w:t>2,</w:t>
      </w:r>
      <w:r w:rsidRPr="00034446">
        <w:t xml:space="preserve"> is that access to the cell is barred:</w:t>
      </w:r>
    </w:p>
    <w:p w14:paraId="22BBE7CC" w14:textId="77777777" w:rsidR="000460E6" w:rsidRPr="00034446" w:rsidRDefault="000460E6" w:rsidP="000460E6">
      <w:pPr>
        <w:pStyle w:val="B3"/>
        <w:rPr>
          <w:lang w:eastAsia="zh-CN"/>
        </w:rPr>
      </w:pPr>
      <w:r w:rsidRPr="00034446">
        <w:rPr>
          <w:lang w:eastAsia="zh-CN"/>
        </w:rPr>
        <w:t>3</w:t>
      </w:r>
      <w:r w:rsidRPr="00034446">
        <w:rPr>
          <w:rFonts w:eastAsia="Malgun Gothic"/>
        </w:rPr>
        <w:t>&gt;</w:t>
      </w:r>
      <w:r w:rsidRPr="00034446">
        <w:rPr>
          <w:rFonts w:eastAsia="Malgun Gothic"/>
        </w:rPr>
        <w:tab/>
        <w:t xml:space="preserve">inform upper layers about the failure to establish the RRC connection and </w:t>
      </w:r>
      <w:r w:rsidRPr="00034446">
        <w:rPr>
          <w:lang w:eastAsia="zh-CN"/>
        </w:rPr>
        <w:t>that EAB</w:t>
      </w:r>
      <w:r w:rsidRPr="00034446">
        <w:t xml:space="preserve"> </w:t>
      </w:r>
      <w:r w:rsidRPr="00034446">
        <w:rPr>
          <w:rFonts w:eastAsia="Malgun Gothic"/>
        </w:rPr>
        <w:t>is applicable</w:t>
      </w:r>
      <w:r w:rsidRPr="00034446">
        <w:t xml:space="preserve">, </w:t>
      </w:r>
      <w:r w:rsidRPr="00034446">
        <w:rPr>
          <w:rFonts w:eastAsia="Malgun Gothic"/>
        </w:rPr>
        <w:t>upon which the procedure ends;</w:t>
      </w:r>
    </w:p>
    <w:p w14:paraId="1DB83708" w14:textId="77777777" w:rsidR="000460E6" w:rsidRPr="00034446" w:rsidRDefault="000460E6" w:rsidP="000460E6">
      <w:pPr>
        <w:pStyle w:val="B1"/>
      </w:pPr>
      <w:r w:rsidRPr="00034446">
        <w:t>1&gt;</w:t>
      </w:r>
      <w:r w:rsidRPr="00034446">
        <w:tab/>
        <w:t>if the UE is establishing the RRC connection for mobile terminating calls:</w:t>
      </w:r>
    </w:p>
    <w:p w14:paraId="3F23F10B" w14:textId="77777777" w:rsidR="000460E6" w:rsidRPr="00034446" w:rsidRDefault="000460E6" w:rsidP="000460E6">
      <w:pPr>
        <w:pStyle w:val="B2"/>
      </w:pPr>
      <w:r w:rsidRPr="00034446">
        <w:t>2&gt;</w:t>
      </w:r>
      <w:r w:rsidRPr="00034446">
        <w:tab/>
        <w:t>if timer T302 is running:</w:t>
      </w:r>
    </w:p>
    <w:p w14:paraId="60E3033E" w14:textId="77777777" w:rsidR="000460E6" w:rsidRPr="00034446" w:rsidRDefault="000460E6" w:rsidP="000460E6">
      <w:pPr>
        <w:pStyle w:val="B3"/>
      </w:pPr>
      <w:r w:rsidRPr="00034446">
        <w:t>3&gt;</w:t>
      </w:r>
      <w:r w:rsidRPr="00034446">
        <w:tab/>
        <w:t>inform upper layers about the failure to establish the RRC connection and that access barring for mobile terminating calls is applicable, upon which the procedure ends;</w:t>
      </w:r>
    </w:p>
    <w:p w14:paraId="00004FF9" w14:textId="77777777" w:rsidR="000460E6" w:rsidRPr="00034446" w:rsidRDefault="000460E6" w:rsidP="000460E6">
      <w:pPr>
        <w:ind w:firstLine="284"/>
      </w:pPr>
      <w:r w:rsidRPr="00034446">
        <w:t>...</w:t>
      </w:r>
    </w:p>
    <w:p w14:paraId="2708ACE5" w14:textId="77777777" w:rsidR="000460E6" w:rsidRPr="00034446" w:rsidRDefault="000460E6" w:rsidP="000460E6">
      <w:pPr>
        <w:pStyle w:val="B1"/>
      </w:pPr>
      <w:r w:rsidRPr="00034446">
        <w:t>1&gt;</w:t>
      </w:r>
      <w:r w:rsidRPr="00034446">
        <w:tab/>
        <w:t>else if the UE is establishing the RRC connection for mobile originating MMTEL voice, mobile originating MMTEL video, mobile originating SMSoIP or mobile originating SMS:</w:t>
      </w:r>
    </w:p>
    <w:p w14:paraId="12DD91D5" w14:textId="77777777" w:rsidR="000460E6" w:rsidRPr="00034446" w:rsidRDefault="000460E6" w:rsidP="000460E6">
      <w:pPr>
        <w:pStyle w:val="B2"/>
        <w:rPr>
          <w:rFonts w:eastAsia="Malgun Gothic"/>
          <w:lang w:eastAsia="ko-KR"/>
        </w:rPr>
      </w:pPr>
      <w:r w:rsidRPr="00034446">
        <w:t>2&gt;</w:t>
      </w:r>
      <w:r w:rsidRPr="00034446">
        <w:tab/>
        <w:t xml:space="preserve">if the UE is establishing the RRC connection for mobile originating MMTEL voice and </w:t>
      </w:r>
      <w:r w:rsidRPr="00034446">
        <w:rPr>
          <w:i/>
        </w:rPr>
        <w:t>SystemInformationBlockType2</w:t>
      </w:r>
      <w:r w:rsidRPr="00034446">
        <w:t xml:space="preserve"> includes </w:t>
      </w:r>
      <w:r w:rsidRPr="00034446">
        <w:rPr>
          <w:i/>
        </w:rPr>
        <w:t>ac-BarringSkipForMMTELVoice</w:t>
      </w:r>
      <w:r w:rsidRPr="00034446">
        <w:rPr>
          <w:rFonts w:eastAsia="Malgun Gothic"/>
          <w:lang w:eastAsia="ko-KR"/>
        </w:rPr>
        <w:t>; or</w:t>
      </w:r>
    </w:p>
    <w:p w14:paraId="593041F7" w14:textId="77777777" w:rsidR="000460E6" w:rsidRPr="00034446" w:rsidRDefault="000460E6" w:rsidP="000460E6">
      <w:pPr>
        <w:pStyle w:val="B2"/>
        <w:rPr>
          <w:rFonts w:eastAsia="Malgun Gothic"/>
          <w:lang w:eastAsia="ko-KR"/>
        </w:rPr>
      </w:pPr>
      <w:r w:rsidRPr="00034446">
        <w:t>2&gt;</w:t>
      </w:r>
      <w:r w:rsidRPr="00034446">
        <w:tab/>
        <w:t xml:space="preserve">if the UE is establishing the RRC connection for mobile originating MMTEL video and </w:t>
      </w:r>
      <w:r w:rsidRPr="00034446">
        <w:rPr>
          <w:i/>
        </w:rPr>
        <w:t>SystemInformationBlockType2</w:t>
      </w:r>
      <w:r w:rsidRPr="00034446">
        <w:t xml:space="preserve"> includes </w:t>
      </w:r>
      <w:r w:rsidRPr="00034446">
        <w:rPr>
          <w:i/>
        </w:rPr>
        <w:t>ac-BarringSkipForMMTELVideo</w:t>
      </w:r>
      <w:r w:rsidRPr="00034446">
        <w:rPr>
          <w:rFonts w:eastAsia="Malgun Gothic"/>
          <w:lang w:eastAsia="ko-KR"/>
        </w:rPr>
        <w:t>; or</w:t>
      </w:r>
    </w:p>
    <w:p w14:paraId="2B5F734E" w14:textId="77777777" w:rsidR="000460E6" w:rsidRPr="00034446" w:rsidRDefault="000460E6" w:rsidP="000460E6">
      <w:pPr>
        <w:pStyle w:val="B2"/>
        <w:rPr>
          <w:rFonts w:eastAsia="Malgun Gothic"/>
          <w:lang w:eastAsia="ko-KR"/>
        </w:rPr>
      </w:pPr>
      <w:r w:rsidRPr="00034446">
        <w:t>2&gt;</w:t>
      </w:r>
      <w:r w:rsidRPr="00034446">
        <w:tab/>
      </w:r>
      <w:r w:rsidRPr="00034446">
        <w:rPr>
          <w:rFonts w:eastAsia="Malgun Gothic"/>
          <w:lang w:eastAsia="ko-KR"/>
        </w:rPr>
        <w:t>if</w:t>
      </w:r>
      <w:r w:rsidRPr="00034446">
        <w:t xml:space="preserve"> the UE is establishing the RRC connection for mobile originating SMSoIP or SMS and </w:t>
      </w:r>
      <w:r w:rsidRPr="00034446">
        <w:rPr>
          <w:i/>
        </w:rPr>
        <w:t>SystemInformationBlockType2</w:t>
      </w:r>
      <w:r w:rsidRPr="00034446">
        <w:t xml:space="preserve"> includes </w:t>
      </w:r>
      <w:r w:rsidRPr="00034446">
        <w:rPr>
          <w:i/>
        </w:rPr>
        <w:t>ac-BarringSkipForSMS</w:t>
      </w:r>
      <w:r w:rsidRPr="00034446">
        <w:t>:</w:t>
      </w:r>
    </w:p>
    <w:p w14:paraId="07D73142" w14:textId="77777777" w:rsidR="000460E6" w:rsidRPr="00034446" w:rsidRDefault="000460E6" w:rsidP="000460E6">
      <w:pPr>
        <w:pStyle w:val="B3"/>
      </w:pPr>
      <w:r w:rsidRPr="00034446">
        <w:rPr>
          <w:rFonts w:eastAsia="Malgun Gothic"/>
          <w:lang w:eastAsia="ko-KR"/>
        </w:rPr>
        <w:t>3</w:t>
      </w:r>
      <w:r w:rsidRPr="00034446">
        <w:t>&gt; consider access to the cell as not barred;</w:t>
      </w:r>
    </w:p>
    <w:p w14:paraId="6589741C" w14:textId="77777777" w:rsidR="000460E6" w:rsidRPr="00034446" w:rsidRDefault="000460E6" w:rsidP="000460E6">
      <w:pPr>
        <w:pStyle w:val="B2"/>
        <w:rPr>
          <w:rFonts w:eastAsia="Malgun Gothic"/>
        </w:rPr>
      </w:pPr>
      <w:r w:rsidRPr="00034446">
        <w:rPr>
          <w:rFonts w:eastAsia="Malgun Gothic"/>
        </w:rPr>
        <w:t>2&gt;</w:t>
      </w:r>
      <w:r w:rsidRPr="00034446">
        <w:rPr>
          <w:rFonts w:eastAsia="Malgun Gothic"/>
        </w:rPr>
        <w:tab/>
        <w:t>else:</w:t>
      </w:r>
    </w:p>
    <w:p w14:paraId="65384CC8" w14:textId="77777777" w:rsidR="000460E6" w:rsidRPr="00034446" w:rsidRDefault="000460E6" w:rsidP="000460E6">
      <w:pPr>
        <w:pStyle w:val="B3"/>
        <w:rPr>
          <w:i/>
        </w:rPr>
      </w:pPr>
      <w:r w:rsidRPr="00034446">
        <w:rPr>
          <w:rFonts w:eastAsia="Malgun Gothic"/>
        </w:rPr>
        <w:t>3</w:t>
      </w:r>
      <w:r w:rsidRPr="00034446">
        <w:t>&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mo-Signalling</w:t>
      </w:r>
      <w:r w:rsidRPr="00034446">
        <w:t xml:space="preserve"> (including the case that </w:t>
      </w:r>
      <w:r w:rsidRPr="00034446">
        <w:rPr>
          <w:i/>
        </w:rPr>
        <w:t>mo-Signalling</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clause 5.3.3.3)</w:t>
      </w:r>
      <w:r w:rsidRPr="00034446">
        <w:rPr>
          <w:i/>
        </w:rPr>
        <w:t>:</w:t>
      </w:r>
    </w:p>
    <w:p w14:paraId="3BE6831A" w14:textId="77777777" w:rsidR="000460E6" w:rsidRPr="00034446" w:rsidRDefault="000460E6" w:rsidP="000460E6">
      <w:pPr>
        <w:pStyle w:val="B4"/>
      </w:pPr>
      <w:r w:rsidRPr="00034446">
        <w:t>4&gt;</w:t>
      </w:r>
      <w:r w:rsidRPr="00034446">
        <w:tab/>
        <w:t xml:space="preserve">perform access barring check as specified in 5.3.3.11, using T305 as "Tbarring" and </w:t>
      </w:r>
      <w:r w:rsidRPr="00034446">
        <w:rPr>
          <w:i/>
        </w:rPr>
        <w:t>ac-BarringForMO-Signalling</w:t>
      </w:r>
      <w:r w:rsidRPr="00034446">
        <w:t xml:space="preserve"> as "AC barring parameter";</w:t>
      </w:r>
    </w:p>
    <w:p w14:paraId="15404C3F" w14:textId="77777777" w:rsidR="000460E6" w:rsidRPr="00034446" w:rsidRDefault="000460E6" w:rsidP="000460E6">
      <w:pPr>
        <w:pStyle w:val="B4"/>
      </w:pPr>
      <w:r w:rsidRPr="00034446">
        <w:rPr>
          <w:rFonts w:eastAsia="PMingLiU"/>
          <w:lang w:eastAsia="zh-TW"/>
        </w:rPr>
        <w:t>4&gt;</w:t>
      </w:r>
      <w:r w:rsidRPr="00034446">
        <w:rPr>
          <w:rFonts w:eastAsia="PMingLiU"/>
          <w:lang w:eastAsia="zh-TW"/>
        </w:rPr>
        <w:tab/>
      </w:r>
      <w:r w:rsidRPr="00034446">
        <w:t>if access to the cell is barred:</w:t>
      </w:r>
    </w:p>
    <w:p w14:paraId="5EB9D185" w14:textId="77777777" w:rsidR="000460E6" w:rsidRPr="00034446" w:rsidRDefault="000460E6" w:rsidP="000460E6">
      <w:pPr>
        <w:pStyle w:val="B5"/>
        <w:rPr>
          <w:lang w:eastAsia="zh-TW"/>
        </w:rPr>
      </w:pPr>
      <w:r w:rsidRPr="00034446">
        <w:rPr>
          <w:lang w:eastAsia="zh-TW"/>
        </w:rPr>
        <w:t>5&gt;</w:t>
      </w:r>
      <w:r w:rsidRPr="00034446">
        <w:rPr>
          <w:lang w:eastAsia="zh-TW"/>
        </w:rPr>
        <w:tab/>
        <w:t xml:space="preserve">inform upper layers about the failure to establish the RRC connection and that access barring for mobile originating </w:t>
      </w:r>
      <w:r w:rsidRPr="00034446">
        <w:t xml:space="preserve">signalling </w:t>
      </w:r>
      <w:r w:rsidRPr="00034446">
        <w:rPr>
          <w:lang w:eastAsia="zh-TW"/>
        </w:rPr>
        <w:t>is applicable, upon which the procedure ends;</w:t>
      </w:r>
    </w:p>
    <w:p w14:paraId="19A7C3D8" w14:textId="77777777" w:rsidR="000460E6" w:rsidRPr="00034446" w:rsidRDefault="000460E6" w:rsidP="000460E6">
      <w:pPr>
        <w:pStyle w:val="B3"/>
        <w:rPr>
          <w:i/>
        </w:rPr>
      </w:pPr>
      <w:r w:rsidRPr="00034446">
        <w:t>3&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 xml:space="preserve">mo-Data </w:t>
      </w:r>
      <w:r w:rsidRPr="00034446">
        <w:t xml:space="preserve">(including the case that </w:t>
      </w:r>
      <w:r w:rsidRPr="00034446">
        <w:rPr>
          <w:i/>
        </w:rPr>
        <w:t>mo-Data</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subclause 5.3.3.3):</w:t>
      </w:r>
    </w:p>
    <w:p w14:paraId="5410F7DB" w14:textId="77777777" w:rsidR="000460E6" w:rsidRPr="00034446" w:rsidRDefault="000460E6" w:rsidP="000460E6">
      <w:pPr>
        <w:pStyle w:val="B4"/>
      </w:pPr>
      <w:r w:rsidRPr="00034446">
        <w:t>4&gt;</w:t>
      </w:r>
      <w:r w:rsidRPr="00034446">
        <w:tab/>
        <w:t xml:space="preserve">perform access barring check as specified in 5.3.3.11, using T303 as "Tbarring" and </w:t>
      </w:r>
      <w:r w:rsidRPr="00034446">
        <w:rPr>
          <w:i/>
        </w:rPr>
        <w:t>ac-BarringForMO-Data</w:t>
      </w:r>
      <w:r w:rsidRPr="00034446">
        <w:t xml:space="preserve"> as "AC barring parameter";</w:t>
      </w:r>
    </w:p>
    <w:p w14:paraId="2A0163DA" w14:textId="77777777" w:rsidR="000460E6" w:rsidRPr="00034446" w:rsidRDefault="000460E6" w:rsidP="000460E6">
      <w:pPr>
        <w:pStyle w:val="B4"/>
      </w:pPr>
      <w:r w:rsidRPr="00034446">
        <w:rPr>
          <w:rFonts w:eastAsia="PMingLiU"/>
          <w:lang w:eastAsia="zh-TW"/>
        </w:rPr>
        <w:t>4&gt;</w:t>
      </w:r>
      <w:r w:rsidRPr="00034446">
        <w:rPr>
          <w:rFonts w:eastAsia="PMingLiU"/>
          <w:lang w:eastAsia="zh-TW"/>
        </w:rPr>
        <w:tab/>
      </w:r>
      <w:r w:rsidRPr="00034446">
        <w:t>if access to the cell is barred:</w:t>
      </w:r>
    </w:p>
    <w:p w14:paraId="12606D20" w14:textId="77777777" w:rsidR="000460E6" w:rsidRPr="00034446" w:rsidRDefault="000460E6" w:rsidP="000460E6">
      <w:pPr>
        <w:pStyle w:val="B5"/>
      </w:pPr>
      <w:r w:rsidRPr="00034446">
        <w:t>5&gt;</w:t>
      </w:r>
      <w:r w:rsidRPr="00034446">
        <w:tab/>
        <w:t xml:space="preserve">if </w:t>
      </w:r>
      <w:r w:rsidRPr="00034446">
        <w:rPr>
          <w:i/>
        </w:rPr>
        <w:t>SystemInformati</w:t>
      </w:r>
      <w:r w:rsidRPr="00034446">
        <w:rPr>
          <w:i/>
          <w:iCs/>
        </w:rPr>
        <w:t>onBlockType2</w:t>
      </w:r>
      <w:r w:rsidRPr="00034446">
        <w:t xml:space="preserve"> includes </w:t>
      </w:r>
      <w:r w:rsidRPr="00034446">
        <w:rPr>
          <w:i/>
          <w:iCs/>
        </w:rPr>
        <w:t>ac-BarringForCSFB</w:t>
      </w:r>
      <w:r w:rsidRPr="00034446">
        <w:t xml:space="preserve"> or the UE does not support CS fallback:</w:t>
      </w:r>
    </w:p>
    <w:p w14:paraId="184730AE" w14:textId="77777777" w:rsidR="000460E6" w:rsidRPr="00034446" w:rsidRDefault="000460E6" w:rsidP="000460E6">
      <w:pPr>
        <w:pStyle w:val="B6"/>
        <w:rPr>
          <w:lang w:eastAsia="zh-TW"/>
        </w:rPr>
      </w:pPr>
      <w:r w:rsidRPr="00034446">
        <w:t>6&gt;</w:t>
      </w:r>
      <w:r w:rsidRPr="00034446">
        <w:tab/>
      </w:r>
      <w:r w:rsidRPr="00034446">
        <w:rPr>
          <w:lang w:eastAsia="zh-TW"/>
        </w:rPr>
        <w:t>inform upper layers about the failure to establish the RRC connection and that access barring for mobile originating calls is applicable, upon which the procedure ends;</w:t>
      </w:r>
    </w:p>
    <w:p w14:paraId="7E2344B2" w14:textId="77777777" w:rsidR="000460E6" w:rsidRPr="00034446" w:rsidRDefault="000460E6" w:rsidP="000460E6">
      <w:pPr>
        <w:pStyle w:val="B5"/>
      </w:pPr>
      <w:r w:rsidRPr="00034446">
        <w:rPr>
          <w:rFonts w:eastAsia="PMingLiU"/>
          <w:lang w:eastAsia="zh-TW"/>
        </w:rPr>
        <w:t>5&gt;</w:t>
      </w:r>
      <w:r w:rsidRPr="00034446">
        <w:rPr>
          <w:rFonts w:eastAsia="PMingLiU"/>
          <w:lang w:eastAsia="zh-TW"/>
        </w:rPr>
        <w:tab/>
      </w:r>
      <w:r w:rsidRPr="00034446">
        <w:t>else (</w:t>
      </w:r>
      <w:r w:rsidRPr="00034446">
        <w:rPr>
          <w:i/>
        </w:rPr>
        <w:t>SystemInformationBlockType2</w:t>
      </w:r>
      <w:r w:rsidRPr="00034446">
        <w:t xml:space="preserve"> does not include </w:t>
      </w:r>
      <w:r w:rsidRPr="00034446">
        <w:rPr>
          <w:i/>
        </w:rPr>
        <w:t>ac-BarringForCSFB</w:t>
      </w:r>
      <w:r w:rsidRPr="00034446">
        <w:t xml:space="preserve"> and the UE supports CS fallback):</w:t>
      </w:r>
    </w:p>
    <w:p w14:paraId="2A0F576D" w14:textId="77777777" w:rsidR="000460E6" w:rsidRPr="00034446" w:rsidRDefault="000460E6" w:rsidP="000460E6">
      <w:pPr>
        <w:pStyle w:val="B6"/>
      </w:pPr>
      <w:r w:rsidRPr="00034446">
        <w:t>6&gt;</w:t>
      </w:r>
      <w:r w:rsidRPr="00034446">
        <w:tab/>
        <w:t>if timer T306 is not running, start T306 with the timer value of T303;</w:t>
      </w:r>
    </w:p>
    <w:p w14:paraId="2999C6B1" w14:textId="77777777" w:rsidR="000460E6" w:rsidRPr="00034446" w:rsidRDefault="000460E6" w:rsidP="000460E6">
      <w:pPr>
        <w:pStyle w:val="B6"/>
      </w:pPr>
      <w:r w:rsidRPr="00034446">
        <w:t>6</w:t>
      </w:r>
      <w:r w:rsidRPr="00034446">
        <w:rPr>
          <w:rFonts w:eastAsia="PMingLiU"/>
          <w:lang w:eastAsia="zh-TW"/>
        </w:rPr>
        <w:t>&gt;</w:t>
      </w:r>
      <w:r w:rsidRPr="00034446">
        <w:rPr>
          <w:rFonts w:eastAsia="PMingLiU"/>
          <w:lang w:eastAsia="zh-TW"/>
        </w:rPr>
        <w:tab/>
      </w:r>
      <w:r w:rsidRPr="00034446">
        <w:t>inform</w:t>
      </w:r>
      <w:r w:rsidRPr="00034446">
        <w:rPr>
          <w:rFonts w:eastAsia="PMingLiU"/>
          <w:lang w:eastAsia="zh-TW"/>
        </w:rPr>
        <w:t xml:space="preserve"> upper layers about the failure to establish the RRC connection and that access barring for mobile originating calls </w:t>
      </w:r>
      <w:r w:rsidRPr="00034446">
        <w:t xml:space="preserve">and mobile originating CS fallback </w:t>
      </w:r>
      <w:r w:rsidRPr="00034446">
        <w:rPr>
          <w:rFonts w:eastAsia="PMingLiU"/>
          <w:lang w:eastAsia="zh-TW"/>
        </w:rPr>
        <w:t>is applicable, upon which the procedure ends;</w:t>
      </w:r>
    </w:p>
    <w:p w14:paraId="0B6842D4" w14:textId="77777777" w:rsidR="000460E6" w:rsidRPr="00034446" w:rsidRDefault="000460E6" w:rsidP="000460E6">
      <w:pPr>
        <w:pStyle w:val="B1"/>
      </w:pPr>
      <w:r w:rsidRPr="00034446">
        <w:t>1&gt;</w:t>
      </w:r>
      <w:r w:rsidRPr="00034446">
        <w:tab/>
        <w:t>apply the default physical channel configuration as specified in 9.2.4;</w:t>
      </w:r>
    </w:p>
    <w:p w14:paraId="39D88047" w14:textId="77777777" w:rsidR="000460E6" w:rsidRPr="00034446" w:rsidRDefault="000460E6" w:rsidP="000460E6">
      <w:pPr>
        <w:pStyle w:val="B1"/>
      </w:pPr>
      <w:r w:rsidRPr="00034446">
        <w:t>1&gt;</w:t>
      </w:r>
      <w:r w:rsidRPr="00034446">
        <w:tab/>
        <w:t>apply the default semi-persistent scheduling configuration as specified in 9.2.3;</w:t>
      </w:r>
    </w:p>
    <w:p w14:paraId="41BE05A6" w14:textId="77777777" w:rsidR="000460E6" w:rsidRPr="00034446" w:rsidRDefault="000460E6" w:rsidP="000460E6">
      <w:pPr>
        <w:pStyle w:val="B1"/>
      </w:pPr>
      <w:r w:rsidRPr="00034446">
        <w:t>1&gt;</w:t>
      </w:r>
      <w:r w:rsidRPr="00034446">
        <w:tab/>
        <w:t>apply the default MAC main configuration as specified in 9.2.2;</w:t>
      </w:r>
    </w:p>
    <w:p w14:paraId="31EB93B0" w14:textId="77777777" w:rsidR="000460E6" w:rsidRPr="00034446" w:rsidRDefault="000460E6" w:rsidP="000460E6">
      <w:pPr>
        <w:pStyle w:val="B1"/>
      </w:pPr>
      <w:r w:rsidRPr="00034446">
        <w:t>1&gt;</w:t>
      </w:r>
      <w:r w:rsidRPr="00034446">
        <w:tab/>
        <w:t>apply the CCCH configuration as specified in 9.1.1.2;</w:t>
      </w:r>
    </w:p>
    <w:p w14:paraId="358D8D5F" w14:textId="77777777" w:rsidR="000460E6" w:rsidRPr="00034446" w:rsidRDefault="000460E6" w:rsidP="000460E6">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12754577" w14:textId="77777777" w:rsidR="000460E6" w:rsidRPr="00034446" w:rsidRDefault="000460E6" w:rsidP="000460E6">
      <w:pPr>
        <w:pStyle w:val="B1"/>
      </w:pPr>
      <w:r w:rsidRPr="00034446">
        <w:t>1&gt;</w:t>
      </w:r>
      <w:r w:rsidRPr="00034446">
        <w:tab/>
        <w:t>start timer T300;</w:t>
      </w:r>
    </w:p>
    <w:p w14:paraId="37F69270" w14:textId="77777777" w:rsidR="000460E6" w:rsidRPr="00034446" w:rsidRDefault="000460E6" w:rsidP="000460E6">
      <w:pPr>
        <w:pStyle w:val="B1"/>
      </w:pPr>
      <w:r w:rsidRPr="00034446">
        <w:t>1&gt;</w:t>
      </w:r>
      <w:r w:rsidRPr="00034446">
        <w:tab/>
        <w:t xml:space="preserve">initiate transmission of the </w:t>
      </w:r>
      <w:r w:rsidRPr="00034446">
        <w:rPr>
          <w:i/>
        </w:rPr>
        <w:t>RRCConnectionRequest</w:t>
      </w:r>
      <w:r w:rsidRPr="00034446">
        <w:t xml:space="preserve"> message in accordance with 5.3.3.3;</w:t>
      </w:r>
    </w:p>
    <w:p w14:paraId="095CB2F9" w14:textId="77777777" w:rsidR="000460E6" w:rsidRPr="00034446" w:rsidRDefault="000460E6" w:rsidP="000460E6">
      <w:r w:rsidRPr="00034446">
        <w:t>NOTE 2:</w:t>
      </w:r>
      <w:r w:rsidRPr="00034446">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444ABD98" w14:textId="77777777" w:rsidR="000460E6" w:rsidRPr="00034446" w:rsidRDefault="000460E6" w:rsidP="000460E6">
      <w:r w:rsidRPr="00034446">
        <w:t>[TS 36.331, clause 5.3.3.10]</w:t>
      </w:r>
    </w:p>
    <w:p w14:paraId="02584079" w14:textId="77777777" w:rsidR="000460E6" w:rsidRPr="00034446" w:rsidRDefault="000460E6" w:rsidP="000460E6">
      <w:r w:rsidRPr="00034446">
        <w:t>Upon request from the upper layers, the UE shall:</w:t>
      </w:r>
    </w:p>
    <w:p w14:paraId="0EAE03AE" w14:textId="77777777" w:rsidR="000460E6" w:rsidRPr="00034446" w:rsidRDefault="000460E6" w:rsidP="000460E6">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44CFD3A6" w14:textId="77777777" w:rsidR="000460E6" w:rsidRPr="00034446" w:rsidRDefault="000460E6" w:rsidP="000460E6">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73F762F0" w14:textId="77777777" w:rsidR="000460E6" w:rsidRPr="00034446" w:rsidRDefault="000460E6" w:rsidP="000460E6">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749B9702" w14:textId="77777777" w:rsidR="000460E6" w:rsidRPr="00034446" w:rsidRDefault="000460E6" w:rsidP="000460E6">
      <w:pPr>
        <w:pStyle w:val="B1"/>
      </w:pPr>
      <w:r w:rsidRPr="00034446">
        <w:t>1&gt;</w:t>
      </w:r>
      <w:r w:rsidRPr="00034446">
        <w:tab/>
        <w:t>else:</w:t>
      </w:r>
    </w:p>
    <w:p w14:paraId="0FFD1174" w14:textId="77777777" w:rsidR="000460E6" w:rsidRPr="00034446" w:rsidRDefault="000460E6" w:rsidP="000460E6">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7A934E01" w14:textId="77777777" w:rsidR="000460E6" w:rsidRPr="00034446" w:rsidRDefault="000460E6" w:rsidP="000460E6">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0024656B" w14:textId="77777777" w:rsidR="000460E6" w:rsidRPr="00034446" w:rsidRDefault="000460E6" w:rsidP="000460E6">
      <w:pPr>
        <w:pStyle w:val="B2"/>
      </w:pPr>
      <w:r w:rsidRPr="00034446">
        <w:t>2&gt;</w:t>
      </w:r>
      <w:r w:rsidRPr="00034446">
        <w:tab/>
        <w:t xml:space="preserve">if </w:t>
      </w:r>
      <w:r w:rsidRPr="00034446">
        <w:rPr>
          <w:i/>
          <w:iCs/>
        </w:rPr>
        <w:t>ssac-BarringForMMTEL-Voice</w:t>
      </w:r>
      <w:r w:rsidRPr="00034446">
        <w:t xml:space="preserve"> is present:</w:t>
      </w:r>
    </w:p>
    <w:p w14:paraId="0F536076" w14:textId="77777777" w:rsidR="000460E6" w:rsidRPr="00034446" w:rsidRDefault="000460E6" w:rsidP="000460E6">
      <w:pPr>
        <w:pStyle w:val="B3"/>
      </w:pPr>
      <w:r w:rsidRPr="00034446">
        <w:t>3&gt;</w:t>
      </w:r>
      <w:r w:rsidRPr="00034446">
        <w:tab/>
        <w:t>if the UE has one or more Access Classes, as stored on the USIM, with a value in the range 11..15, which is valid for the UE to use according to TS 22.011 [10] and TS 23.122 [11], and</w:t>
      </w:r>
    </w:p>
    <w:p w14:paraId="0CA85741" w14:textId="77777777" w:rsidR="000460E6" w:rsidRPr="00034446" w:rsidRDefault="000460E6" w:rsidP="000460E6">
      <w:pPr>
        <w:pStyle w:val="NO"/>
      </w:pPr>
      <w:r w:rsidRPr="00034446">
        <w:t>NOTE:</w:t>
      </w:r>
      <w:r w:rsidRPr="00034446">
        <w:tab/>
        <w:t>ACs 12, 13, 14 are only valid for use in the home country and ACs 11, 15 are only valid for use in the HPLMN/ EHPLMN.</w:t>
      </w:r>
    </w:p>
    <w:p w14:paraId="312805ED" w14:textId="77777777" w:rsidR="000460E6" w:rsidRPr="00034446" w:rsidRDefault="000460E6" w:rsidP="000460E6">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677832AA" w14:textId="77777777" w:rsidR="000460E6" w:rsidRPr="00034446" w:rsidRDefault="000460E6" w:rsidP="000460E6">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093C8073" w14:textId="77777777" w:rsidR="000460E6" w:rsidRPr="00034446" w:rsidRDefault="000460E6" w:rsidP="000460E6">
      <w:pPr>
        <w:pStyle w:val="B3"/>
      </w:pPr>
      <w:r w:rsidRPr="00034446">
        <w:t>3&gt;</w:t>
      </w:r>
      <w:r w:rsidRPr="00034446">
        <w:tab/>
        <w:t>else:</w:t>
      </w:r>
    </w:p>
    <w:p w14:paraId="71186356" w14:textId="77777777" w:rsidR="000460E6" w:rsidRPr="00034446" w:rsidRDefault="000460E6" w:rsidP="000460E6">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4FA7D6D9" w14:textId="77777777" w:rsidR="000460E6" w:rsidRPr="00034446" w:rsidRDefault="000460E6" w:rsidP="000460E6">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74EA1F5E" w14:textId="77777777" w:rsidR="000460E6" w:rsidRPr="00034446" w:rsidRDefault="000460E6" w:rsidP="000460E6">
      <w:pPr>
        <w:pStyle w:val="B1"/>
      </w:pPr>
      <w:r w:rsidRPr="00034446">
        <w:t>…</w:t>
      </w:r>
    </w:p>
    <w:p w14:paraId="54C23F80" w14:textId="77777777" w:rsidR="000460E6" w:rsidRPr="00034446" w:rsidRDefault="000460E6" w:rsidP="000460E6">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3B0AF023" w14:textId="77777777" w:rsidR="000460E6" w:rsidRPr="00034446" w:rsidRDefault="000460E6" w:rsidP="000460E6">
      <w:pPr>
        <w:pStyle w:val="H6"/>
      </w:pPr>
      <w:r w:rsidRPr="00034446">
        <w:t>13.5.4a.3</w:t>
      </w:r>
      <w:r w:rsidRPr="00034446">
        <w:tab/>
        <w:t>Test description</w:t>
      </w:r>
    </w:p>
    <w:p w14:paraId="2DAB3200" w14:textId="77777777" w:rsidR="000460E6" w:rsidRPr="00034446" w:rsidRDefault="000460E6" w:rsidP="000460E6">
      <w:pPr>
        <w:pStyle w:val="H6"/>
      </w:pPr>
      <w:r w:rsidRPr="00034446">
        <w:t>13.5.4a.3.1</w:t>
      </w:r>
      <w:r w:rsidRPr="00034446">
        <w:tab/>
        <w:t>Pre-test conditions</w:t>
      </w:r>
    </w:p>
    <w:p w14:paraId="1BAA0830" w14:textId="77777777" w:rsidR="000460E6" w:rsidRPr="00034446" w:rsidRDefault="000460E6" w:rsidP="000460E6">
      <w:pPr>
        <w:pStyle w:val="H6"/>
      </w:pPr>
      <w:r w:rsidRPr="00034446">
        <w:t>System Simulator:</w:t>
      </w:r>
    </w:p>
    <w:p w14:paraId="6508D946" w14:textId="77777777" w:rsidR="000460E6" w:rsidRPr="00034446" w:rsidRDefault="000460E6" w:rsidP="000460E6">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18] clause 4.4.1.2 are configured as shown in Table 13.5.4a.3.1-1</w:t>
      </w:r>
      <w:r w:rsidRPr="00034446">
        <w:rPr>
          <w:rFonts w:eastAsia="Yu Mincho"/>
          <w:lang w:eastAsia="zh-CN"/>
        </w:rPr>
        <w:t>.</w:t>
      </w:r>
    </w:p>
    <w:p w14:paraId="1F844958" w14:textId="77777777" w:rsidR="000460E6" w:rsidRPr="00034446" w:rsidRDefault="000460E6" w:rsidP="000460E6">
      <w:pPr>
        <w:pStyle w:val="TH"/>
        <w:rPr>
          <w:lang w:eastAsia="zh-CN"/>
        </w:rPr>
      </w:pPr>
      <w:r w:rsidRPr="00034446">
        <w:t>Table 13.5.4a.3.1-1: PLMN identifiers</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0460E6" w:rsidRPr="00034446" w14:paraId="721F04A8" w14:textId="77777777" w:rsidTr="00432B0D">
        <w:tc>
          <w:tcPr>
            <w:tcW w:w="1337" w:type="dxa"/>
            <w:tcBorders>
              <w:top w:val="single" w:sz="4" w:space="0" w:color="auto"/>
              <w:left w:val="single" w:sz="4" w:space="0" w:color="auto"/>
              <w:bottom w:val="single" w:sz="4" w:space="0" w:color="auto"/>
              <w:right w:val="single" w:sz="4" w:space="0" w:color="auto"/>
            </w:tcBorders>
          </w:tcPr>
          <w:p w14:paraId="30FE7290" w14:textId="77777777" w:rsidR="000460E6" w:rsidRPr="00034446" w:rsidRDefault="000460E6" w:rsidP="00432B0D">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2C7DBDA1" w14:textId="77777777" w:rsidR="000460E6" w:rsidRPr="00034446" w:rsidRDefault="000460E6" w:rsidP="00432B0D">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6EE08F9E" w14:textId="77777777" w:rsidR="000460E6" w:rsidRPr="00034446" w:rsidRDefault="000460E6" w:rsidP="00432B0D">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37F2A133" w14:textId="77777777" w:rsidR="000460E6" w:rsidRPr="00034446" w:rsidRDefault="000460E6" w:rsidP="00432B0D">
            <w:pPr>
              <w:pStyle w:val="TAH"/>
            </w:pPr>
            <w:r w:rsidRPr="00034446">
              <w:t>MNC</w:t>
            </w:r>
          </w:p>
        </w:tc>
      </w:tr>
      <w:tr w:rsidR="000460E6" w:rsidRPr="00034446" w14:paraId="14A8BBE9" w14:textId="77777777" w:rsidTr="00432B0D">
        <w:trPr>
          <w:trHeight w:val="117"/>
        </w:trPr>
        <w:tc>
          <w:tcPr>
            <w:tcW w:w="1337" w:type="dxa"/>
            <w:vMerge w:val="restart"/>
            <w:tcBorders>
              <w:top w:val="single" w:sz="4" w:space="0" w:color="auto"/>
              <w:left w:val="single" w:sz="4" w:space="0" w:color="auto"/>
              <w:right w:val="single" w:sz="4" w:space="0" w:color="auto"/>
            </w:tcBorders>
          </w:tcPr>
          <w:p w14:paraId="2B0286C9" w14:textId="77777777" w:rsidR="000460E6" w:rsidRPr="00034446" w:rsidRDefault="000460E6" w:rsidP="00432B0D">
            <w:pPr>
              <w:pStyle w:val="TAH"/>
              <w:rPr>
                <w:b w:val="0"/>
                <w:bCs/>
              </w:rPr>
            </w:pPr>
            <w:r w:rsidRPr="00034446">
              <w:rPr>
                <w:b w:val="0"/>
                <w:bCs/>
              </w:rPr>
              <w:t>1</w:t>
            </w:r>
          </w:p>
        </w:tc>
        <w:tc>
          <w:tcPr>
            <w:tcW w:w="2464" w:type="dxa"/>
            <w:tcBorders>
              <w:top w:val="single" w:sz="4" w:space="0" w:color="auto"/>
              <w:left w:val="single" w:sz="4" w:space="0" w:color="auto"/>
              <w:bottom w:val="single" w:sz="4" w:space="0" w:color="auto"/>
              <w:right w:val="single" w:sz="4" w:space="0" w:color="auto"/>
            </w:tcBorders>
          </w:tcPr>
          <w:p w14:paraId="1AF99A46" w14:textId="77777777" w:rsidR="000460E6" w:rsidRPr="00034446" w:rsidRDefault="000460E6" w:rsidP="00432B0D">
            <w:pPr>
              <w:pStyle w:val="TAH"/>
              <w:rPr>
                <w:b w:val="0"/>
                <w:bCs/>
              </w:rPr>
            </w:pPr>
            <w:r w:rsidRPr="00034446">
              <w:rPr>
                <w:b w:val="0"/>
                <w:bCs/>
              </w:rPr>
              <w:t>PLMN</w:t>
            </w:r>
            <w:r w:rsidRPr="00034446">
              <w:rPr>
                <w:b w:val="0"/>
                <w:bCs/>
                <w:lang w:eastAsia="zh-CN"/>
              </w:rPr>
              <w:t>1</w:t>
            </w:r>
          </w:p>
        </w:tc>
        <w:tc>
          <w:tcPr>
            <w:tcW w:w="2151" w:type="dxa"/>
            <w:tcBorders>
              <w:top w:val="single" w:sz="4" w:space="0" w:color="auto"/>
              <w:left w:val="single" w:sz="4" w:space="0" w:color="auto"/>
              <w:right w:val="single" w:sz="4" w:space="0" w:color="auto"/>
            </w:tcBorders>
          </w:tcPr>
          <w:p w14:paraId="74A02D51" w14:textId="77777777" w:rsidR="000460E6" w:rsidRPr="00034446" w:rsidRDefault="000460E6" w:rsidP="00432B0D">
            <w:pPr>
              <w:pStyle w:val="TAH"/>
              <w:rPr>
                <w:b w:val="0"/>
                <w:bCs/>
              </w:rPr>
            </w:pPr>
            <w:r w:rsidRPr="00034446">
              <w:rPr>
                <w:b w:val="0"/>
                <w:bCs/>
              </w:rPr>
              <w:t>001</w:t>
            </w:r>
          </w:p>
        </w:tc>
        <w:tc>
          <w:tcPr>
            <w:tcW w:w="2151" w:type="dxa"/>
            <w:tcBorders>
              <w:top w:val="single" w:sz="4" w:space="0" w:color="auto"/>
              <w:left w:val="single" w:sz="4" w:space="0" w:color="auto"/>
              <w:right w:val="single" w:sz="4" w:space="0" w:color="auto"/>
            </w:tcBorders>
          </w:tcPr>
          <w:p w14:paraId="3FF77DFA" w14:textId="77777777" w:rsidR="000460E6" w:rsidRPr="00034446" w:rsidRDefault="000460E6" w:rsidP="00432B0D">
            <w:pPr>
              <w:pStyle w:val="TAH"/>
              <w:rPr>
                <w:b w:val="0"/>
                <w:bCs/>
              </w:rPr>
            </w:pPr>
            <w:r w:rsidRPr="00034446">
              <w:rPr>
                <w:b w:val="0"/>
                <w:bCs/>
              </w:rPr>
              <w:t>01</w:t>
            </w:r>
          </w:p>
        </w:tc>
      </w:tr>
      <w:tr w:rsidR="000460E6" w:rsidRPr="00034446" w14:paraId="7BC1C9A7" w14:textId="77777777" w:rsidTr="00432B0D">
        <w:trPr>
          <w:trHeight w:val="116"/>
        </w:trPr>
        <w:tc>
          <w:tcPr>
            <w:tcW w:w="1337" w:type="dxa"/>
            <w:vMerge/>
            <w:tcBorders>
              <w:left w:val="single" w:sz="4" w:space="0" w:color="auto"/>
              <w:bottom w:val="single" w:sz="4" w:space="0" w:color="auto"/>
              <w:right w:val="single" w:sz="4" w:space="0" w:color="auto"/>
            </w:tcBorders>
          </w:tcPr>
          <w:p w14:paraId="283D9630" w14:textId="77777777" w:rsidR="000460E6" w:rsidRPr="00034446" w:rsidRDefault="000460E6" w:rsidP="00432B0D">
            <w:pPr>
              <w:pStyle w:val="TAH"/>
              <w:rPr>
                <w:b w:val="0"/>
                <w:bCs/>
              </w:rPr>
            </w:pPr>
          </w:p>
        </w:tc>
        <w:tc>
          <w:tcPr>
            <w:tcW w:w="2464" w:type="dxa"/>
            <w:tcBorders>
              <w:top w:val="single" w:sz="4" w:space="0" w:color="auto"/>
              <w:left w:val="single" w:sz="4" w:space="0" w:color="auto"/>
              <w:bottom w:val="single" w:sz="4" w:space="0" w:color="auto"/>
              <w:right w:val="single" w:sz="4" w:space="0" w:color="auto"/>
            </w:tcBorders>
          </w:tcPr>
          <w:p w14:paraId="5DB78049" w14:textId="77777777" w:rsidR="000460E6" w:rsidRPr="00034446" w:rsidRDefault="000460E6" w:rsidP="00432B0D">
            <w:pPr>
              <w:pStyle w:val="TAH"/>
              <w:rPr>
                <w:b w:val="0"/>
                <w:bCs/>
              </w:rPr>
            </w:pPr>
            <w:r w:rsidRPr="00034446">
              <w:rPr>
                <w:b w:val="0"/>
                <w:bCs/>
                <w:lang w:eastAsia="zh-CN"/>
              </w:rPr>
              <w:t>PLMN</w:t>
            </w:r>
            <w:r w:rsidRPr="00034446">
              <w:rPr>
                <w:b w:val="0"/>
                <w:bCs/>
              </w:rPr>
              <w:t>2</w:t>
            </w:r>
          </w:p>
        </w:tc>
        <w:tc>
          <w:tcPr>
            <w:tcW w:w="2151" w:type="dxa"/>
            <w:tcBorders>
              <w:left w:val="single" w:sz="4" w:space="0" w:color="auto"/>
              <w:bottom w:val="single" w:sz="4" w:space="0" w:color="auto"/>
              <w:right w:val="single" w:sz="4" w:space="0" w:color="auto"/>
            </w:tcBorders>
          </w:tcPr>
          <w:p w14:paraId="63C149FB" w14:textId="77777777" w:rsidR="000460E6" w:rsidRPr="00034446" w:rsidRDefault="000460E6" w:rsidP="00432B0D">
            <w:pPr>
              <w:pStyle w:val="TAH"/>
              <w:rPr>
                <w:b w:val="0"/>
                <w:bCs/>
              </w:rPr>
            </w:pPr>
            <w:r w:rsidRPr="00034446">
              <w:rPr>
                <w:b w:val="0"/>
                <w:bCs/>
              </w:rPr>
              <w:t>002</w:t>
            </w:r>
          </w:p>
        </w:tc>
        <w:tc>
          <w:tcPr>
            <w:tcW w:w="2151" w:type="dxa"/>
            <w:tcBorders>
              <w:left w:val="single" w:sz="4" w:space="0" w:color="auto"/>
              <w:bottom w:val="single" w:sz="4" w:space="0" w:color="auto"/>
              <w:right w:val="single" w:sz="4" w:space="0" w:color="auto"/>
            </w:tcBorders>
          </w:tcPr>
          <w:p w14:paraId="09401DBE" w14:textId="77777777" w:rsidR="000460E6" w:rsidRPr="00034446" w:rsidRDefault="000460E6" w:rsidP="00432B0D">
            <w:pPr>
              <w:pStyle w:val="TAH"/>
              <w:rPr>
                <w:b w:val="0"/>
                <w:bCs/>
              </w:rPr>
            </w:pPr>
            <w:r w:rsidRPr="00034446">
              <w:rPr>
                <w:b w:val="0"/>
                <w:bCs/>
              </w:rPr>
              <w:t>11</w:t>
            </w:r>
          </w:p>
        </w:tc>
      </w:tr>
    </w:tbl>
    <w:p w14:paraId="5461FE62" w14:textId="77777777" w:rsidR="000460E6" w:rsidRPr="00034446" w:rsidRDefault="000460E6" w:rsidP="000460E6">
      <w:pPr>
        <w:pStyle w:val="H6"/>
        <w:ind w:left="0" w:firstLine="0"/>
      </w:pPr>
      <w:r w:rsidRPr="00034446">
        <w:t>UE:</w:t>
      </w:r>
    </w:p>
    <w:p w14:paraId="4E68D309" w14:textId="77777777" w:rsidR="000460E6" w:rsidRPr="00034446" w:rsidRDefault="000460E6" w:rsidP="000460E6">
      <w:pPr>
        <w:pStyle w:val="B1"/>
      </w:pPr>
      <w:r w:rsidRPr="00034446">
        <w:rPr>
          <w:rFonts w:eastAsia="Yu Mincho"/>
        </w:rPr>
        <w:t>-</w:t>
      </w:r>
      <w:r w:rsidRPr="00034446">
        <w:rPr>
          <w:rFonts w:eastAsia="Yu Mincho"/>
        </w:rPr>
        <w:tab/>
      </w:r>
      <w:r w:rsidRPr="00034446">
        <w:t>None.</w:t>
      </w:r>
    </w:p>
    <w:p w14:paraId="2674ED84" w14:textId="77777777" w:rsidR="000460E6" w:rsidRPr="00034446" w:rsidRDefault="000460E6" w:rsidP="000460E6">
      <w:pPr>
        <w:pStyle w:val="H6"/>
      </w:pPr>
      <w:r w:rsidRPr="00034446">
        <w:t>Preamble:</w:t>
      </w:r>
    </w:p>
    <w:p w14:paraId="6EC8B459" w14:textId="77777777" w:rsidR="000460E6" w:rsidRPr="00034446" w:rsidRDefault="000460E6" w:rsidP="000460E6">
      <w:pPr>
        <w:pStyle w:val="B1"/>
      </w:pPr>
      <w:r w:rsidRPr="00034446">
        <w:t>-</w:t>
      </w:r>
      <w:r w:rsidRPr="00034446">
        <w:tab/>
        <w:t xml:space="preserve">The UE is in state Registered for PLMN1, Idle mode (state 2) according to </w:t>
      </w:r>
      <w:r w:rsidRPr="00034446">
        <w:rPr>
          <w:rFonts w:eastAsia="Yu Mincho"/>
        </w:rPr>
        <w:t>TS</w:t>
      </w:r>
      <w:r w:rsidRPr="00034446">
        <w:rPr>
          <w:rFonts w:eastAsia="Yu Mincho"/>
          <w:lang w:eastAsia="zh-CN"/>
        </w:rPr>
        <w:t xml:space="preserve"> </w:t>
      </w:r>
      <w:r w:rsidRPr="00034446">
        <w:rPr>
          <w:rFonts w:eastAsia="Yu Mincho"/>
        </w:rPr>
        <w:t>36.508</w:t>
      </w:r>
      <w:r w:rsidRPr="00034446">
        <w:t>[18].</w:t>
      </w:r>
    </w:p>
    <w:p w14:paraId="24BB9A8B" w14:textId="77777777" w:rsidR="000460E6" w:rsidRPr="00034446" w:rsidRDefault="000460E6" w:rsidP="000460E6">
      <w:pPr>
        <w:pStyle w:val="H6"/>
      </w:pPr>
      <w:r w:rsidRPr="00034446">
        <w:t>13.5.4a.3.2</w:t>
      </w:r>
      <w:r w:rsidRPr="00034446">
        <w:tab/>
        <w:t>Test procedure sequence</w:t>
      </w:r>
    </w:p>
    <w:p w14:paraId="4C2482AA" w14:textId="77777777" w:rsidR="000460E6" w:rsidRPr="00034446" w:rsidRDefault="000460E6" w:rsidP="000460E6">
      <w:pPr>
        <w:pStyle w:val="TH"/>
      </w:pPr>
      <w:r w:rsidRPr="00034446">
        <w:t>Table 13.5.4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460E6" w:rsidRPr="00034446" w14:paraId="4E41537A" w14:textId="77777777" w:rsidTr="00432B0D">
        <w:tc>
          <w:tcPr>
            <w:tcW w:w="534" w:type="dxa"/>
            <w:tcBorders>
              <w:top w:val="single" w:sz="4" w:space="0" w:color="auto"/>
              <w:bottom w:val="nil"/>
            </w:tcBorders>
          </w:tcPr>
          <w:p w14:paraId="2FB58821" w14:textId="77777777" w:rsidR="000460E6" w:rsidRPr="00034446" w:rsidRDefault="000460E6" w:rsidP="00432B0D">
            <w:pPr>
              <w:pStyle w:val="TAH"/>
            </w:pPr>
            <w:r w:rsidRPr="00034446">
              <w:t>St</w:t>
            </w:r>
          </w:p>
        </w:tc>
        <w:tc>
          <w:tcPr>
            <w:tcW w:w="3969" w:type="dxa"/>
            <w:tcBorders>
              <w:top w:val="single" w:sz="4" w:space="0" w:color="auto"/>
              <w:bottom w:val="nil"/>
            </w:tcBorders>
          </w:tcPr>
          <w:p w14:paraId="623421B1" w14:textId="77777777" w:rsidR="000460E6" w:rsidRPr="00034446" w:rsidRDefault="000460E6" w:rsidP="00432B0D">
            <w:pPr>
              <w:pStyle w:val="TAH"/>
            </w:pPr>
            <w:r w:rsidRPr="00034446">
              <w:t>Procedure</w:t>
            </w:r>
          </w:p>
        </w:tc>
        <w:tc>
          <w:tcPr>
            <w:tcW w:w="3686" w:type="dxa"/>
            <w:gridSpan w:val="2"/>
            <w:tcBorders>
              <w:top w:val="single" w:sz="4" w:space="0" w:color="auto"/>
            </w:tcBorders>
          </w:tcPr>
          <w:p w14:paraId="04FD7CFD" w14:textId="77777777" w:rsidR="000460E6" w:rsidRPr="00034446" w:rsidRDefault="000460E6" w:rsidP="00432B0D">
            <w:pPr>
              <w:pStyle w:val="TAH"/>
            </w:pPr>
            <w:r w:rsidRPr="00034446">
              <w:t>Message Sequence</w:t>
            </w:r>
          </w:p>
        </w:tc>
        <w:tc>
          <w:tcPr>
            <w:tcW w:w="567" w:type="dxa"/>
            <w:tcBorders>
              <w:top w:val="single" w:sz="4" w:space="0" w:color="auto"/>
              <w:bottom w:val="nil"/>
            </w:tcBorders>
          </w:tcPr>
          <w:p w14:paraId="0BB0A8CA" w14:textId="77777777" w:rsidR="000460E6" w:rsidRPr="00034446" w:rsidRDefault="000460E6" w:rsidP="00432B0D">
            <w:pPr>
              <w:pStyle w:val="TAH"/>
              <w:rPr>
                <w:rFonts w:eastAsia="MS Gothic"/>
              </w:rPr>
            </w:pPr>
            <w:r w:rsidRPr="00034446">
              <w:rPr>
                <w:rFonts w:eastAsia="MS Gothic"/>
              </w:rPr>
              <w:t>TP</w:t>
            </w:r>
          </w:p>
        </w:tc>
        <w:tc>
          <w:tcPr>
            <w:tcW w:w="850" w:type="dxa"/>
            <w:tcBorders>
              <w:top w:val="single" w:sz="4" w:space="0" w:color="auto"/>
              <w:bottom w:val="nil"/>
            </w:tcBorders>
          </w:tcPr>
          <w:p w14:paraId="13480DAD" w14:textId="77777777" w:rsidR="000460E6" w:rsidRPr="00034446" w:rsidRDefault="000460E6" w:rsidP="00432B0D">
            <w:pPr>
              <w:pStyle w:val="TAH"/>
              <w:rPr>
                <w:rFonts w:eastAsia="MS Gothic"/>
              </w:rPr>
            </w:pPr>
            <w:r w:rsidRPr="00034446">
              <w:rPr>
                <w:rFonts w:eastAsia="MS Gothic"/>
              </w:rPr>
              <w:t>Verdict</w:t>
            </w:r>
          </w:p>
        </w:tc>
      </w:tr>
      <w:tr w:rsidR="000460E6" w:rsidRPr="00034446" w14:paraId="73DCD81A" w14:textId="77777777" w:rsidTr="00432B0D">
        <w:tc>
          <w:tcPr>
            <w:tcW w:w="534" w:type="dxa"/>
            <w:tcBorders>
              <w:top w:val="nil"/>
            </w:tcBorders>
          </w:tcPr>
          <w:p w14:paraId="3B2C60EA" w14:textId="77777777" w:rsidR="000460E6" w:rsidRPr="00034446" w:rsidRDefault="000460E6" w:rsidP="00432B0D">
            <w:pPr>
              <w:pStyle w:val="TAH"/>
              <w:rPr>
                <w:rFonts w:eastAsia="MS Gothic"/>
              </w:rPr>
            </w:pPr>
          </w:p>
        </w:tc>
        <w:tc>
          <w:tcPr>
            <w:tcW w:w="3969" w:type="dxa"/>
            <w:tcBorders>
              <w:top w:val="nil"/>
            </w:tcBorders>
          </w:tcPr>
          <w:p w14:paraId="308EB292" w14:textId="77777777" w:rsidR="000460E6" w:rsidRPr="00034446" w:rsidRDefault="000460E6" w:rsidP="00432B0D">
            <w:pPr>
              <w:pStyle w:val="TAH"/>
              <w:rPr>
                <w:rFonts w:eastAsia="MS Gothic"/>
              </w:rPr>
            </w:pPr>
          </w:p>
        </w:tc>
        <w:tc>
          <w:tcPr>
            <w:tcW w:w="709" w:type="dxa"/>
            <w:tcBorders>
              <w:top w:val="nil"/>
            </w:tcBorders>
          </w:tcPr>
          <w:p w14:paraId="6D656267" w14:textId="77777777" w:rsidR="000460E6" w:rsidRPr="00034446" w:rsidRDefault="000460E6" w:rsidP="00432B0D">
            <w:pPr>
              <w:pStyle w:val="TAH"/>
            </w:pPr>
            <w:r w:rsidRPr="00034446">
              <w:t>U - S</w:t>
            </w:r>
          </w:p>
        </w:tc>
        <w:tc>
          <w:tcPr>
            <w:tcW w:w="2977" w:type="dxa"/>
            <w:tcBorders>
              <w:top w:val="nil"/>
            </w:tcBorders>
          </w:tcPr>
          <w:p w14:paraId="657D01AD" w14:textId="77777777" w:rsidR="000460E6" w:rsidRPr="00034446" w:rsidRDefault="000460E6" w:rsidP="00432B0D">
            <w:pPr>
              <w:pStyle w:val="TAH"/>
            </w:pPr>
            <w:r w:rsidRPr="00034446">
              <w:t>Message</w:t>
            </w:r>
          </w:p>
        </w:tc>
        <w:tc>
          <w:tcPr>
            <w:tcW w:w="567" w:type="dxa"/>
            <w:tcBorders>
              <w:top w:val="nil"/>
            </w:tcBorders>
          </w:tcPr>
          <w:p w14:paraId="07B63839" w14:textId="77777777" w:rsidR="000460E6" w:rsidRPr="00034446" w:rsidRDefault="000460E6" w:rsidP="00432B0D">
            <w:pPr>
              <w:pStyle w:val="TAH"/>
              <w:rPr>
                <w:rFonts w:eastAsia="MS Gothic"/>
              </w:rPr>
            </w:pPr>
          </w:p>
        </w:tc>
        <w:tc>
          <w:tcPr>
            <w:tcW w:w="850" w:type="dxa"/>
            <w:tcBorders>
              <w:top w:val="nil"/>
            </w:tcBorders>
          </w:tcPr>
          <w:p w14:paraId="7497852C" w14:textId="77777777" w:rsidR="000460E6" w:rsidRPr="00034446" w:rsidRDefault="000460E6" w:rsidP="00432B0D">
            <w:pPr>
              <w:pStyle w:val="TAH"/>
              <w:rPr>
                <w:rFonts w:eastAsia="MS Gothic"/>
              </w:rPr>
            </w:pPr>
          </w:p>
        </w:tc>
      </w:tr>
      <w:tr w:rsidR="000460E6" w:rsidRPr="00034446" w14:paraId="3F2AF64E" w14:textId="77777777" w:rsidTr="00432B0D">
        <w:tc>
          <w:tcPr>
            <w:tcW w:w="534" w:type="dxa"/>
            <w:tcBorders>
              <w:top w:val="single" w:sz="4" w:space="0" w:color="auto"/>
              <w:left w:val="single" w:sz="4" w:space="0" w:color="auto"/>
              <w:bottom w:val="single" w:sz="4" w:space="0" w:color="auto"/>
              <w:right w:val="single" w:sz="4" w:space="0" w:color="auto"/>
            </w:tcBorders>
          </w:tcPr>
          <w:p w14:paraId="7A5B45AB" w14:textId="77777777" w:rsidR="000460E6" w:rsidRPr="00034446" w:rsidRDefault="000460E6" w:rsidP="00432B0D">
            <w:pPr>
              <w:pStyle w:val="TAC"/>
            </w:pPr>
            <w:r w:rsidRPr="00034446">
              <w:t>1</w:t>
            </w:r>
          </w:p>
        </w:tc>
        <w:tc>
          <w:tcPr>
            <w:tcW w:w="3969" w:type="dxa"/>
            <w:tcBorders>
              <w:top w:val="single" w:sz="4" w:space="0" w:color="auto"/>
              <w:left w:val="single" w:sz="4" w:space="0" w:color="auto"/>
              <w:bottom w:val="single" w:sz="4" w:space="0" w:color="auto"/>
              <w:right w:val="single" w:sz="4" w:space="0" w:color="auto"/>
            </w:tcBorders>
          </w:tcPr>
          <w:p w14:paraId="1A8CA470" w14:textId="77777777" w:rsidR="000460E6" w:rsidRPr="00034446" w:rsidDel="004D1A24" w:rsidRDefault="000460E6" w:rsidP="00432B0D">
            <w:pPr>
              <w:pStyle w:val="TAL"/>
            </w:pPr>
            <w:r w:rsidRPr="00034446">
              <w:t>SS changes SIB2 according to table 13.5.4a.3.3-2 and transmits a Paging message including systemInfoModification. The systemInfoValueTag in the SystemInformationBlockType1 is increased.</w:t>
            </w:r>
          </w:p>
        </w:tc>
        <w:tc>
          <w:tcPr>
            <w:tcW w:w="709" w:type="dxa"/>
            <w:tcBorders>
              <w:top w:val="single" w:sz="4" w:space="0" w:color="auto"/>
              <w:left w:val="single" w:sz="4" w:space="0" w:color="auto"/>
              <w:bottom w:val="single" w:sz="4" w:space="0" w:color="auto"/>
              <w:right w:val="single" w:sz="4" w:space="0" w:color="auto"/>
            </w:tcBorders>
          </w:tcPr>
          <w:p w14:paraId="208D2525" w14:textId="77777777" w:rsidR="000460E6" w:rsidRPr="00034446" w:rsidRDefault="000460E6" w:rsidP="00432B0D">
            <w:pPr>
              <w:pStyle w:val="TAC"/>
            </w:pPr>
            <w:r w:rsidRPr="00034446">
              <w:t>&lt;--</w:t>
            </w:r>
          </w:p>
        </w:tc>
        <w:tc>
          <w:tcPr>
            <w:tcW w:w="2977" w:type="dxa"/>
            <w:tcBorders>
              <w:top w:val="single" w:sz="4" w:space="0" w:color="auto"/>
              <w:left w:val="single" w:sz="4" w:space="0" w:color="auto"/>
              <w:bottom w:val="single" w:sz="4" w:space="0" w:color="auto"/>
              <w:right w:val="single" w:sz="4" w:space="0" w:color="auto"/>
            </w:tcBorders>
          </w:tcPr>
          <w:p w14:paraId="61D6C8B7" w14:textId="77777777" w:rsidR="000460E6" w:rsidRPr="00034446" w:rsidRDefault="000460E6" w:rsidP="00432B0D">
            <w:pPr>
              <w:pStyle w:val="TAL"/>
              <w:rPr>
                <w:iCs/>
              </w:rPr>
            </w:pPr>
            <w:r w:rsidRPr="00034446">
              <w:rPr>
                <w:iCs/>
              </w:rPr>
              <w:t>Paging</w:t>
            </w:r>
          </w:p>
        </w:tc>
        <w:tc>
          <w:tcPr>
            <w:tcW w:w="567" w:type="dxa"/>
            <w:tcBorders>
              <w:top w:val="single" w:sz="4" w:space="0" w:color="auto"/>
              <w:left w:val="single" w:sz="4" w:space="0" w:color="auto"/>
              <w:bottom w:val="single" w:sz="4" w:space="0" w:color="auto"/>
              <w:right w:val="single" w:sz="4" w:space="0" w:color="auto"/>
            </w:tcBorders>
          </w:tcPr>
          <w:p w14:paraId="07DF113D" w14:textId="77777777" w:rsidR="000460E6" w:rsidRPr="00034446" w:rsidRDefault="000460E6"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3A51533" w14:textId="77777777" w:rsidR="000460E6" w:rsidRPr="00034446" w:rsidRDefault="000460E6" w:rsidP="00432B0D">
            <w:pPr>
              <w:pStyle w:val="TAC"/>
            </w:pPr>
            <w:r w:rsidRPr="00034446">
              <w:t>-</w:t>
            </w:r>
          </w:p>
        </w:tc>
      </w:tr>
      <w:tr w:rsidR="000460E6" w:rsidRPr="00034446" w14:paraId="5ECD29B8" w14:textId="77777777" w:rsidTr="00432B0D">
        <w:tc>
          <w:tcPr>
            <w:tcW w:w="534" w:type="dxa"/>
            <w:tcBorders>
              <w:top w:val="single" w:sz="4" w:space="0" w:color="auto"/>
              <w:left w:val="single" w:sz="4" w:space="0" w:color="auto"/>
              <w:bottom w:val="single" w:sz="4" w:space="0" w:color="auto"/>
              <w:right w:val="single" w:sz="4" w:space="0" w:color="auto"/>
            </w:tcBorders>
          </w:tcPr>
          <w:p w14:paraId="6E37F1B0" w14:textId="77777777" w:rsidR="000460E6" w:rsidRPr="00034446" w:rsidRDefault="000460E6" w:rsidP="00432B0D">
            <w:pPr>
              <w:pStyle w:val="TAC"/>
            </w:pPr>
            <w:r w:rsidRPr="00034446">
              <w:t>2</w:t>
            </w:r>
          </w:p>
        </w:tc>
        <w:tc>
          <w:tcPr>
            <w:tcW w:w="3969" w:type="dxa"/>
            <w:tcBorders>
              <w:top w:val="single" w:sz="4" w:space="0" w:color="auto"/>
              <w:left w:val="single" w:sz="4" w:space="0" w:color="auto"/>
              <w:bottom w:val="single" w:sz="4" w:space="0" w:color="auto"/>
              <w:right w:val="single" w:sz="4" w:space="0" w:color="auto"/>
            </w:tcBorders>
          </w:tcPr>
          <w:p w14:paraId="733FE798" w14:textId="77777777" w:rsidR="000460E6" w:rsidRPr="00034446" w:rsidRDefault="000460E6" w:rsidP="00432B0D">
            <w:pPr>
              <w:pStyle w:val="TAL"/>
            </w:pPr>
            <w:r w:rsidRPr="00034446">
              <w:t>Wait for 13 s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75A49964" w14:textId="77777777" w:rsidR="000460E6" w:rsidRPr="00034446" w:rsidRDefault="000460E6"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469D962D" w14:textId="77777777" w:rsidR="000460E6" w:rsidRPr="00034446" w:rsidRDefault="000460E6" w:rsidP="00432B0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26971823" w14:textId="77777777" w:rsidR="000460E6" w:rsidRPr="00034446" w:rsidRDefault="000460E6"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0D85BDC0" w14:textId="77777777" w:rsidR="000460E6" w:rsidRPr="00034446" w:rsidRDefault="000460E6" w:rsidP="00432B0D">
            <w:pPr>
              <w:pStyle w:val="TAC"/>
            </w:pPr>
            <w:r w:rsidRPr="00034446">
              <w:t>-</w:t>
            </w:r>
          </w:p>
        </w:tc>
      </w:tr>
      <w:tr w:rsidR="000460E6" w:rsidRPr="00034446" w14:paraId="3160961F" w14:textId="77777777" w:rsidTr="00432B0D">
        <w:tc>
          <w:tcPr>
            <w:tcW w:w="534" w:type="dxa"/>
            <w:tcBorders>
              <w:top w:val="single" w:sz="4" w:space="0" w:color="auto"/>
              <w:left w:val="single" w:sz="4" w:space="0" w:color="auto"/>
              <w:bottom w:val="single" w:sz="4" w:space="0" w:color="auto"/>
              <w:right w:val="single" w:sz="4" w:space="0" w:color="auto"/>
            </w:tcBorders>
          </w:tcPr>
          <w:p w14:paraId="7FC64FCE" w14:textId="77777777" w:rsidR="000460E6" w:rsidRPr="00034446" w:rsidRDefault="000460E6" w:rsidP="00432B0D">
            <w:pPr>
              <w:pStyle w:val="TAC"/>
            </w:pPr>
            <w:r w:rsidRPr="00034446">
              <w:t>3</w:t>
            </w:r>
          </w:p>
        </w:tc>
        <w:tc>
          <w:tcPr>
            <w:tcW w:w="3969" w:type="dxa"/>
            <w:tcBorders>
              <w:top w:val="single" w:sz="4" w:space="0" w:color="auto"/>
              <w:left w:val="single" w:sz="4" w:space="0" w:color="auto"/>
              <w:bottom w:val="single" w:sz="4" w:space="0" w:color="auto"/>
              <w:right w:val="single" w:sz="4" w:space="0" w:color="auto"/>
            </w:tcBorders>
          </w:tcPr>
          <w:p w14:paraId="75F09B7A" w14:textId="77777777" w:rsidR="000460E6" w:rsidRPr="00034446" w:rsidRDefault="000460E6" w:rsidP="00432B0D">
            <w:pPr>
              <w:pStyle w:val="TAL"/>
            </w:pPr>
            <w:r w:rsidRPr="00034446">
              <w:t>Make the UE attempt an MTSI MO Speech call.</w:t>
            </w:r>
          </w:p>
        </w:tc>
        <w:tc>
          <w:tcPr>
            <w:tcW w:w="709" w:type="dxa"/>
            <w:tcBorders>
              <w:top w:val="single" w:sz="4" w:space="0" w:color="auto"/>
              <w:left w:val="single" w:sz="4" w:space="0" w:color="auto"/>
              <w:bottom w:val="single" w:sz="4" w:space="0" w:color="auto"/>
              <w:right w:val="single" w:sz="4" w:space="0" w:color="auto"/>
            </w:tcBorders>
          </w:tcPr>
          <w:p w14:paraId="2A898B16" w14:textId="77777777" w:rsidR="000460E6" w:rsidRPr="00034446" w:rsidRDefault="000460E6"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9A996E4" w14:textId="77777777" w:rsidR="000460E6" w:rsidRPr="00034446" w:rsidRDefault="000460E6" w:rsidP="00432B0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7A0EA91A" w14:textId="77777777" w:rsidR="000460E6" w:rsidRPr="00034446" w:rsidRDefault="000460E6"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1F7A4973" w14:textId="77777777" w:rsidR="000460E6" w:rsidRPr="00034446" w:rsidRDefault="000460E6" w:rsidP="00432B0D">
            <w:pPr>
              <w:pStyle w:val="TAC"/>
            </w:pPr>
            <w:r w:rsidRPr="00034446">
              <w:t>-</w:t>
            </w:r>
          </w:p>
        </w:tc>
      </w:tr>
      <w:tr w:rsidR="000460E6" w:rsidRPr="00034446" w14:paraId="3BE716FB" w14:textId="77777777" w:rsidTr="00432B0D">
        <w:tc>
          <w:tcPr>
            <w:tcW w:w="534" w:type="dxa"/>
            <w:tcBorders>
              <w:top w:val="single" w:sz="4" w:space="0" w:color="auto"/>
              <w:left w:val="single" w:sz="4" w:space="0" w:color="auto"/>
              <w:bottom w:val="single" w:sz="4" w:space="0" w:color="auto"/>
              <w:right w:val="single" w:sz="4" w:space="0" w:color="auto"/>
            </w:tcBorders>
          </w:tcPr>
          <w:p w14:paraId="616BF8D4" w14:textId="77777777" w:rsidR="000460E6" w:rsidRPr="00034446" w:rsidRDefault="000460E6" w:rsidP="00432B0D">
            <w:pPr>
              <w:pStyle w:val="TAC"/>
            </w:pPr>
            <w:r w:rsidRPr="00034446">
              <w:t>4</w:t>
            </w:r>
          </w:p>
        </w:tc>
        <w:tc>
          <w:tcPr>
            <w:tcW w:w="3969" w:type="dxa"/>
            <w:tcBorders>
              <w:top w:val="single" w:sz="4" w:space="0" w:color="auto"/>
              <w:left w:val="single" w:sz="4" w:space="0" w:color="auto"/>
              <w:bottom w:val="single" w:sz="4" w:space="0" w:color="auto"/>
              <w:right w:val="single" w:sz="4" w:space="0" w:color="auto"/>
            </w:tcBorders>
          </w:tcPr>
          <w:p w14:paraId="0635C77E" w14:textId="77777777" w:rsidR="000460E6" w:rsidRPr="00034446" w:rsidRDefault="000460E6" w:rsidP="00432B0D">
            <w:pPr>
              <w:pStyle w:val="TAL"/>
            </w:pPr>
            <w:r w:rsidRPr="00034446">
              <w:t>Check: Does the UE transmit an RRCConnectionRequest message?</w:t>
            </w:r>
          </w:p>
        </w:tc>
        <w:tc>
          <w:tcPr>
            <w:tcW w:w="709" w:type="dxa"/>
            <w:tcBorders>
              <w:top w:val="single" w:sz="4" w:space="0" w:color="auto"/>
              <w:left w:val="single" w:sz="4" w:space="0" w:color="auto"/>
              <w:bottom w:val="single" w:sz="4" w:space="0" w:color="auto"/>
              <w:right w:val="single" w:sz="4" w:space="0" w:color="auto"/>
            </w:tcBorders>
          </w:tcPr>
          <w:p w14:paraId="5832E485" w14:textId="77777777" w:rsidR="000460E6" w:rsidRPr="00034446" w:rsidRDefault="000460E6" w:rsidP="00432B0D">
            <w:pPr>
              <w:pStyle w:val="TAC"/>
            </w:pPr>
            <w:r w:rsidRPr="00034446">
              <w:t>--&gt;</w:t>
            </w:r>
          </w:p>
        </w:tc>
        <w:tc>
          <w:tcPr>
            <w:tcW w:w="2977" w:type="dxa"/>
            <w:tcBorders>
              <w:top w:val="single" w:sz="4" w:space="0" w:color="auto"/>
              <w:left w:val="single" w:sz="4" w:space="0" w:color="auto"/>
              <w:bottom w:val="single" w:sz="4" w:space="0" w:color="auto"/>
              <w:right w:val="single" w:sz="4" w:space="0" w:color="auto"/>
            </w:tcBorders>
          </w:tcPr>
          <w:p w14:paraId="3375A18D" w14:textId="77777777" w:rsidR="000460E6" w:rsidRPr="00034446" w:rsidRDefault="000460E6" w:rsidP="00432B0D">
            <w:pPr>
              <w:pStyle w:val="TAL"/>
              <w:rPr>
                <w:iCs/>
              </w:rPr>
            </w:pPr>
            <w:r w:rsidRPr="00034446">
              <w:rPr>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42C372E4" w14:textId="77777777" w:rsidR="000460E6" w:rsidRPr="00034446" w:rsidRDefault="000460E6" w:rsidP="00432B0D">
            <w:pPr>
              <w:pStyle w:val="TAC"/>
            </w:pPr>
            <w:r w:rsidRPr="00034446">
              <w:t>1</w:t>
            </w:r>
          </w:p>
        </w:tc>
        <w:tc>
          <w:tcPr>
            <w:tcW w:w="850" w:type="dxa"/>
            <w:tcBorders>
              <w:top w:val="single" w:sz="4" w:space="0" w:color="auto"/>
              <w:left w:val="single" w:sz="4" w:space="0" w:color="auto"/>
              <w:bottom w:val="single" w:sz="4" w:space="0" w:color="auto"/>
              <w:right w:val="single" w:sz="4" w:space="0" w:color="auto"/>
            </w:tcBorders>
          </w:tcPr>
          <w:p w14:paraId="5F1B7868" w14:textId="77777777" w:rsidR="000460E6" w:rsidRPr="00034446" w:rsidRDefault="000460E6" w:rsidP="00432B0D">
            <w:pPr>
              <w:pStyle w:val="TAC"/>
            </w:pPr>
            <w:r w:rsidRPr="00034446">
              <w:t>P</w:t>
            </w:r>
          </w:p>
        </w:tc>
      </w:tr>
      <w:tr w:rsidR="000460E6" w:rsidRPr="00034446" w14:paraId="714E378E" w14:textId="77777777" w:rsidTr="00432B0D">
        <w:tc>
          <w:tcPr>
            <w:tcW w:w="534" w:type="dxa"/>
            <w:tcBorders>
              <w:top w:val="single" w:sz="4" w:space="0" w:color="auto"/>
              <w:left w:val="single" w:sz="4" w:space="0" w:color="auto"/>
              <w:bottom w:val="single" w:sz="4" w:space="0" w:color="auto"/>
              <w:right w:val="single" w:sz="4" w:space="0" w:color="auto"/>
            </w:tcBorders>
          </w:tcPr>
          <w:p w14:paraId="2B6975EC" w14:textId="77777777" w:rsidR="000460E6" w:rsidRPr="00034446" w:rsidRDefault="000460E6" w:rsidP="00432B0D">
            <w:pPr>
              <w:pStyle w:val="TAC"/>
            </w:pPr>
            <w:r w:rsidRPr="00034446">
              <w:t>5-16</w:t>
            </w:r>
          </w:p>
        </w:tc>
        <w:tc>
          <w:tcPr>
            <w:tcW w:w="3969" w:type="dxa"/>
            <w:tcBorders>
              <w:top w:val="single" w:sz="4" w:space="0" w:color="auto"/>
              <w:left w:val="single" w:sz="4" w:space="0" w:color="auto"/>
              <w:bottom w:val="single" w:sz="4" w:space="0" w:color="auto"/>
              <w:right w:val="single" w:sz="4" w:space="0" w:color="auto"/>
            </w:tcBorders>
          </w:tcPr>
          <w:p w14:paraId="07DDB74E" w14:textId="77777777" w:rsidR="000460E6" w:rsidRPr="00034446" w:rsidRDefault="000460E6" w:rsidP="00432B0D">
            <w:pPr>
              <w:pStyle w:val="TAL"/>
            </w:pPr>
            <w:r w:rsidRPr="00034446">
              <w:t>Steps 3 to 14 of the generic test procedure for IMS MO Speech call establishment in EUTRA: Normal Service (TS 36.508, Table 4.5A.6.3-1) take place.</w:t>
            </w:r>
          </w:p>
        </w:tc>
        <w:tc>
          <w:tcPr>
            <w:tcW w:w="709" w:type="dxa"/>
            <w:tcBorders>
              <w:top w:val="single" w:sz="4" w:space="0" w:color="auto"/>
              <w:left w:val="single" w:sz="4" w:space="0" w:color="auto"/>
              <w:bottom w:val="single" w:sz="4" w:space="0" w:color="auto"/>
              <w:right w:val="single" w:sz="4" w:space="0" w:color="auto"/>
            </w:tcBorders>
          </w:tcPr>
          <w:p w14:paraId="5FCDD345" w14:textId="77777777" w:rsidR="000460E6" w:rsidRPr="00034446" w:rsidRDefault="000460E6" w:rsidP="00432B0D">
            <w:pPr>
              <w:pStyle w:val="TAC"/>
            </w:pPr>
            <w:r w:rsidRPr="00034446">
              <w:t>-</w:t>
            </w:r>
          </w:p>
        </w:tc>
        <w:tc>
          <w:tcPr>
            <w:tcW w:w="2977" w:type="dxa"/>
            <w:tcBorders>
              <w:top w:val="single" w:sz="4" w:space="0" w:color="auto"/>
              <w:left w:val="single" w:sz="4" w:space="0" w:color="auto"/>
              <w:bottom w:val="single" w:sz="4" w:space="0" w:color="auto"/>
              <w:right w:val="single" w:sz="4" w:space="0" w:color="auto"/>
            </w:tcBorders>
          </w:tcPr>
          <w:p w14:paraId="762EF726" w14:textId="77777777" w:rsidR="000460E6" w:rsidRPr="00034446" w:rsidRDefault="000460E6" w:rsidP="00432B0D">
            <w:pPr>
              <w:pStyle w:val="TAL"/>
              <w:rPr>
                <w:iCs/>
              </w:rPr>
            </w:pPr>
            <w:r w:rsidRPr="00034446">
              <w:rPr>
                <w:iCs/>
              </w:rPr>
              <w:t>-</w:t>
            </w:r>
          </w:p>
        </w:tc>
        <w:tc>
          <w:tcPr>
            <w:tcW w:w="567" w:type="dxa"/>
            <w:tcBorders>
              <w:top w:val="single" w:sz="4" w:space="0" w:color="auto"/>
              <w:left w:val="single" w:sz="4" w:space="0" w:color="auto"/>
              <w:bottom w:val="single" w:sz="4" w:space="0" w:color="auto"/>
              <w:right w:val="single" w:sz="4" w:space="0" w:color="auto"/>
            </w:tcBorders>
          </w:tcPr>
          <w:p w14:paraId="02CC5B07" w14:textId="77777777" w:rsidR="000460E6" w:rsidRPr="00034446" w:rsidRDefault="000460E6" w:rsidP="00432B0D">
            <w:pPr>
              <w:pStyle w:val="TAC"/>
            </w:pPr>
            <w:r w:rsidRPr="00034446">
              <w:t>-</w:t>
            </w:r>
          </w:p>
        </w:tc>
        <w:tc>
          <w:tcPr>
            <w:tcW w:w="850" w:type="dxa"/>
            <w:tcBorders>
              <w:top w:val="single" w:sz="4" w:space="0" w:color="auto"/>
              <w:left w:val="single" w:sz="4" w:space="0" w:color="auto"/>
              <w:bottom w:val="single" w:sz="4" w:space="0" w:color="auto"/>
              <w:right w:val="single" w:sz="4" w:space="0" w:color="auto"/>
            </w:tcBorders>
          </w:tcPr>
          <w:p w14:paraId="74CCD682" w14:textId="77777777" w:rsidR="000460E6" w:rsidRPr="00034446" w:rsidRDefault="000460E6" w:rsidP="00432B0D">
            <w:pPr>
              <w:pStyle w:val="TAC"/>
            </w:pPr>
            <w:r w:rsidRPr="00034446">
              <w:t>-</w:t>
            </w:r>
          </w:p>
        </w:tc>
      </w:tr>
      <w:tr w:rsidR="000460E6" w:rsidRPr="00034446" w14:paraId="4A4CDB37" w14:textId="77777777" w:rsidTr="00432B0D">
        <w:tc>
          <w:tcPr>
            <w:tcW w:w="9606" w:type="dxa"/>
            <w:gridSpan w:val="6"/>
          </w:tcPr>
          <w:p w14:paraId="60B63CF1" w14:textId="77777777" w:rsidR="000460E6" w:rsidRPr="00034446" w:rsidRDefault="000460E6" w:rsidP="00432B0D">
            <w:pPr>
              <w:pStyle w:val="TAN"/>
            </w:pPr>
            <w:r w:rsidRPr="00034446">
              <w:t>Note 1:</w:t>
            </w:r>
            <w:r w:rsidRPr="00034446">
              <w:tab/>
              <w:t>The wait time of 13 s in step 2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tc>
      </w:tr>
    </w:tbl>
    <w:p w14:paraId="0182BBE1" w14:textId="77777777" w:rsidR="000460E6" w:rsidRPr="00034446" w:rsidRDefault="000460E6" w:rsidP="000460E6"/>
    <w:p w14:paraId="0F6E53A0" w14:textId="77777777" w:rsidR="000460E6" w:rsidRPr="00034446" w:rsidRDefault="000460E6" w:rsidP="000460E6">
      <w:pPr>
        <w:pStyle w:val="H6"/>
      </w:pPr>
      <w:r w:rsidRPr="00034446">
        <w:t>13.5.4a.3.3</w:t>
      </w:r>
      <w:r w:rsidRPr="00034446">
        <w:tab/>
        <w:t>Specific message contents</w:t>
      </w:r>
    </w:p>
    <w:p w14:paraId="168ACD09" w14:textId="77777777" w:rsidR="000460E6" w:rsidRPr="00034446" w:rsidRDefault="000460E6" w:rsidP="000460E6">
      <w:pPr>
        <w:pStyle w:val="TH"/>
        <w:ind w:firstLine="284"/>
      </w:pPr>
      <w:r w:rsidRPr="00034446">
        <w:t>Table 13.5.4a.3.3-1: SystemInformationBlockType1 for Cell 1 (preamble and all steps, Table 13.5.4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460E6" w:rsidRPr="00034446" w14:paraId="28A2A0FB" w14:textId="77777777" w:rsidTr="00432B0D">
        <w:tc>
          <w:tcPr>
            <w:tcW w:w="9637" w:type="dxa"/>
            <w:gridSpan w:val="4"/>
            <w:shd w:val="clear" w:color="auto" w:fill="auto"/>
          </w:tcPr>
          <w:p w14:paraId="65E8A22E" w14:textId="77777777" w:rsidR="000460E6" w:rsidRPr="00034446" w:rsidRDefault="000460E6" w:rsidP="00432B0D">
            <w:pPr>
              <w:pStyle w:val="TAL"/>
            </w:pPr>
            <w:r w:rsidRPr="00034446">
              <w:t>Derivation path: TS 36.508[18], Table 4.4.3.2-3</w:t>
            </w:r>
          </w:p>
        </w:tc>
      </w:tr>
      <w:tr w:rsidR="000460E6" w:rsidRPr="00034446" w14:paraId="31D32F21" w14:textId="77777777" w:rsidTr="00432B0D">
        <w:tc>
          <w:tcPr>
            <w:tcW w:w="4535" w:type="dxa"/>
            <w:tcBorders>
              <w:bottom w:val="single" w:sz="4" w:space="0" w:color="auto"/>
            </w:tcBorders>
            <w:shd w:val="clear" w:color="auto" w:fill="auto"/>
          </w:tcPr>
          <w:p w14:paraId="02068C50" w14:textId="77777777" w:rsidR="000460E6" w:rsidRPr="00034446" w:rsidRDefault="000460E6" w:rsidP="00432B0D">
            <w:pPr>
              <w:pStyle w:val="TAH"/>
            </w:pPr>
            <w:r w:rsidRPr="00034446">
              <w:t>Information Element</w:t>
            </w:r>
          </w:p>
        </w:tc>
        <w:tc>
          <w:tcPr>
            <w:tcW w:w="2267" w:type="dxa"/>
            <w:tcBorders>
              <w:bottom w:val="single" w:sz="4" w:space="0" w:color="auto"/>
            </w:tcBorders>
            <w:shd w:val="clear" w:color="auto" w:fill="auto"/>
          </w:tcPr>
          <w:p w14:paraId="50418558" w14:textId="77777777" w:rsidR="000460E6" w:rsidRPr="00034446" w:rsidRDefault="000460E6" w:rsidP="00432B0D">
            <w:pPr>
              <w:pStyle w:val="TAH"/>
            </w:pPr>
            <w:r w:rsidRPr="00034446">
              <w:t>Value/Remark</w:t>
            </w:r>
          </w:p>
        </w:tc>
        <w:tc>
          <w:tcPr>
            <w:tcW w:w="1700" w:type="dxa"/>
            <w:tcBorders>
              <w:bottom w:val="single" w:sz="4" w:space="0" w:color="auto"/>
            </w:tcBorders>
            <w:shd w:val="clear" w:color="auto" w:fill="auto"/>
          </w:tcPr>
          <w:p w14:paraId="7CA56838" w14:textId="77777777" w:rsidR="000460E6" w:rsidRPr="00034446" w:rsidRDefault="000460E6" w:rsidP="00432B0D">
            <w:pPr>
              <w:pStyle w:val="TAH"/>
            </w:pPr>
            <w:r w:rsidRPr="00034446">
              <w:t>Comment</w:t>
            </w:r>
          </w:p>
        </w:tc>
        <w:tc>
          <w:tcPr>
            <w:tcW w:w="1135" w:type="dxa"/>
            <w:tcBorders>
              <w:bottom w:val="single" w:sz="4" w:space="0" w:color="auto"/>
            </w:tcBorders>
            <w:shd w:val="clear" w:color="auto" w:fill="auto"/>
          </w:tcPr>
          <w:p w14:paraId="709C28B9" w14:textId="77777777" w:rsidR="000460E6" w:rsidRPr="00034446" w:rsidRDefault="000460E6" w:rsidP="00432B0D">
            <w:pPr>
              <w:pStyle w:val="TAH"/>
            </w:pPr>
            <w:r w:rsidRPr="00034446">
              <w:t>Condition</w:t>
            </w:r>
          </w:p>
        </w:tc>
      </w:tr>
      <w:tr w:rsidR="000460E6" w:rsidRPr="00034446" w14:paraId="457FB169" w14:textId="77777777" w:rsidTr="00432B0D">
        <w:tc>
          <w:tcPr>
            <w:tcW w:w="4535" w:type="dxa"/>
            <w:tcBorders>
              <w:top w:val="single" w:sz="4" w:space="0" w:color="auto"/>
              <w:bottom w:val="single" w:sz="4" w:space="0" w:color="auto"/>
            </w:tcBorders>
            <w:shd w:val="clear" w:color="auto" w:fill="auto"/>
          </w:tcPr>
          <w:p w14:paraId="0DC3CA73" w14:textId="77777777" w:rsidR="000460E6" w:rsidRPr="00034446" w:rsidRDefault="000460E6" w:rsidP="00432B0D">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2B3A5FDE"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797C8310"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38BCFE97" w14:textId="77777777" w:rsidR="000460E6" w:rsidRPr="00034446" w:rsidRDefault="000460E6" w:rsidP="00432B0D">
            <w:pPr>
              <w:pStyle w:val="TAL"/>
            </w:pPr>
          </w:p>
        </w:tc>
      </w:tr>
      <w:tr w:rsidR="000460E6" w:rsidRPr="00034446" w14:paraId="7FA2C0E0" w14:textId="77777777" w:rsidTr="00432B0D">
        <w:tc>
          <w:tcPr>
            <w:tcW w:w="4535" w:type="dxa"/>
            <w:tcBorders>
              <w:top w:val="single" w:sz="4" w:space="0" w:color="auto"/>
              <w:bottom w:val="single" w:sz="4" w:space="0" w:color="auto"/>
            </w:tcBorders>
            <w:shd w:val="clear" w:color="auto" w:fill="auto"/>
          </w:tcPr>
          <w:p w14:paraId="4EC5D8B8" w14:textId="77777777" w:rsidR="000460E6" w:rsidRPr="00034446" w:rsidRDefault="000460E6" w:rsidP="00432B0D">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1717E0F0"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0A1D25B7"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1B3C9EBF" w14:textId="77777777" w:rsidR="000460E6" w:rsidRPr="00034446" w:rsidRDefault="000460E6" w:rsidP="00432B0D">
            <w:pPr>
              <w:pStyle w:val="TAL"/>
            </w:pPr>
          </w:p>
        </w:tc>
      </w:tr>
      <w:tr w:rsidR="000460E6" w:rsidRPr="00034446" w14:paraId="1003ACCC" w14:textId="77777777" w:rsidTr="00432B0D">
        <w:tc>
          <w:tcPr>
            <w:tcW w:w="4535" w:type="dxa"/>
            <w:tcBorders>
              <w:top w:val="single" w:sz="4" w:space="0" w:color="auto"/>
              <w:bottom w:val="single" w:sz="4" w:space="0" w:color="auto"/>
            </w:tcBorders>
            <w:shd w:val="clear" w:color="auto" w:fill="auto"/>
          </w:tcPr>
          <w:p w14:paraId="21CE5A1F" w14:textId="77777777" w:rsidR="000460E6" w:rsidRPr="00034446" w:rsidRDefault="000460E6" w:rsidP="00432B0D">
            <w:pPr>
              <w:pStyle w:val="TAL"/>
            </w:pPr>
            <w:r w:rsidRPr="00034446">
              <w:t xml:space="preserve">    PLMN-IdentityList SEQUENCE (SIZE (1.. maxPLMN-r11)) OF PLMN-IdentityInfo {</w:t>
            </w:r>
          </w:p>
        </w:tc>
        <w:tc>
          <w:tcPr>
            <w:tcW w:w="2267" w:type="dxa"/>
            <w:tcBorders>
              <w:top w:val="single" w:sz="4" w:space="0" w:color="auto"/>
              <w:bottom w:val="single" w:sz="4" w:space="0" w:color="auto"/>
            </w:tcBorders>
            <w:shd w:val="clear" w:color="auto" w:fill="auto"/>
          </w:tcPr>
          <w:p w14:paraId="04641DC6" w14:textId="77777777" w:rsidR="000460E6" w:rsidRPr="00034446" w:rsidRDefault="000460E6" w:rsidP="00432B0D">
            <w:pPr>
              <w:pStyle w:val="TAL"/>
            </w:pPr>
            <w:r w:rsidRPr="00034446">
              <w:t>2 entries</w:t>
            </w:r>
          </w:p>
        </w:tc>
        <w:tc>
          <w:tcPr>
            <w:tcW w:w="1700" w:type="dxa"/>
            <w:tcBorders>
              <w:top w:val="single" w:sz="4" w:space="0" w:color="auto"/>
              <w:bottom w:val="single" w:sz="4" w:space="0" w:color="auto"/>
            </w:tcBorders>
            <w:shd w:val="clear" w:color="auto" w:fill="auto"/>
          </w:tcPr>
          <w:p w14:paraId="0FD6E57D"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422E947F" w14:textId="77777777" w:rsidR="000460E6" w:rsidRPr="00034446" w:rsidRDefault="000460E6" w:rsidP="00432B0D">
            <w:pPr>
              <w:pStyle w:val="TAL"/>
            </w:pPr>
          </w:p>
        </w:tc>
      </w:tr>
      <w:tr w:rsidR="000460E6" w:rsidRPr="00034446" w14:paraId="64E5FDEF" w14:textId="77777777" w:rsidTr="00432B0D">
        <w:tc>
          <w:tcPr>
            <w:tcW w:w="4535" w:type="dxa"/>
            <w:tcBorders>
              <w:top w:val="single" w:sz="4" w:space="0" w:color="auto"/>
              <w:bottom w:val="single" w:sz="4" w:space="0" w:color="auto"/>
            </w:tcBorders>
            <w:shd w:val="clear" w:color="auto" w:fill="auto"/>
          </w:tcPr>
          <w:p w14:paraId="7808CDB8" w14:textId="77777777" w:rsidR="000460E6" w:rsidRPr="00034446" w:rsidRDefault="000460E6" w:rsidP="00432B0D">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04C91438"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31194BF0" w14:textId="77777777" w:rsidR="000460E6" w:rsidRPr="00034446" w:rsidRDefault="000460E6" w:rsidP="00432B0D">
            <w:pPr>
              <w:pStyle w:val="TAL"/>
            </w:pPr>
            <w:r w:rsidRPr="00034446">
              <w:t>entry 1</w:t>
            </w:r>
          </w:p>
        </w:tc>
        <w:tc>
          <w:tcPr>
            <w:tcW w:w="1135" w:type="dxa"/>
            <w:tcBorders>
              <w:top w:val="single" w:sz="4" w:space="0" w:color="auto"/>
              <w:bottom w:val="single" w:sz="4" w:space="0" w:color="auto"/>
            </w:tcBorders>
            <w:shd w:val="clear" w:color="auto" w:fill="auto"/>
          </w:tcPr>
          <w:p w14:paraId="3282F461" w14:textId="77777777" w:rsidR="000460E6" w:rsidRPr="00034446" w:rsidRDefault="000460E6" w:rsidP="00432B0D">
            <w:pPr>
              <w:pStyle w:val="TAL"/>
            </w:pPr>
          </w:p>
        </w:tc>
      </w:tr>
      <w:tr w:rsidR="000460E6" w:rsidRPr="00034446" w14:paraId="165F5D93" w14:textId="77777777" w:rsidTr="00432B0D">
        <w:tc>
          <w:tcPr>
            <w:tcW w:w="4535" w:type="dxa"/>
            <w:tcBorders>
              <w:top w:val="single" w:sz="4" w:space="0" w:color="auto"/>
              <w:bottom w:val="single" w:sz="4" w:space="0" w:color="auto"/>
            </w:tcBorders>
            <w:shd w:val="clear" w:color="auto" w:fill="auto"/>
          </w:tcPr>
          <w:p w14:paraId="664BABB7" w14:textId="77777777" w:rsidR="000460E6" w:rsidRPr="00034446" w:rsidRDefault="000460E6" w:rsidP="00432B0D">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000768EC" w14:textId="77777777" w:rsidR="000460E6" w:rsidRPr="00034446" w:rsidRDefault="000460E6" w:rsidP="00432B0D">
            <w:pPr>
              <w:pStyle w:val="TAL"/>
            </w:pPr>
            <w:r w:rsidRPr="00034446">
              <w:t>00101</w:t>
            </w:r>
          </w:p>
        </w:tc>
        <w:tc>
          <w:tcPr>
            <w:tcW w:w="1700" w:type="dxa"/>
            <w:tcBorders>
              <w:top w:val="single" w:sz="4" w:space="0" w:color="auto"/>
              <w:bottom w:val="single" w:sz="4" w:space="0" w:color="auto"/>
            </w:tcBorders>
            <w:shd w:val="clear" w:color="auto" w:fill="auto"/>
          </w:tcPr>
          <w:p w14:paraId="3750C641" w14:textId="77777777" w:rsidR="000460E6" w:rsidRPr="00034446" w:rsidRDefault="000460E6" w:rsidP="00432B0D">
            <w:pPr>
              <w:pStyle w:val="TAL"/>
            </w:pPr>
            <w:r w:rsidRPr="00034446">
              <w:t>PLMN1</w:t>
            </w:r>
          </w:p>
        </w:tc>
        <w:tc>
          <w:tcPr>
            <w:tcW w:w="1135" w:type="dxa"/>
            <w:tcBorders>
              <w:top w:val="single" w:sz="4" w:space="0" w:color="auto"/>
              <w:bottom w:val="single" w:sz="4" w:space="0" w:color="auto"/>
            </w:tcBorders>
            <w:shd w:val="clear" w:color="auto" w:fill="auto"/>
          </w:tcPr>
          <w:p w14:paraId="30D27F03" w14:textId="77777777" w:rsidR="000460E6" w:rsidRPr="00034446" w:rsidRDefault="000460E6" w:rsidP="00432B0D">
            <w:pPr>
              <w:pStyle w:val="TAL"/>
            </w:pPr>
          </w:p>
        </w:tc>
      </w:tr>
      <w:tr w:rsidR="000460E6" w:rsidRPr="00034446" w14:paraId="61D23422" w14:textId="77777777" w:rsidTr="00432B0D">
        <w:tc>
          <w:tcPr>
            <w:tcW w:w="4535" w:type="dxa"/>
            <w:tcBorders>
              <w:top w:val="single" w:sz="4" w:space="0" w:color="auto"/>
              <w:bottom w:val="single" w:sz="4" w:space="0" w:color="auto"/>
            </w:tcBorders>
            <w:shd w:val="clear" w:color="auto" w:fill="auto"/>
          </w:tcPr>
          <w:p w14:paraId="63958ED1" w14:textId="77777777" w:rsidR="000460E6" w:rsidRPr="00034446" w:rsidRDefault="000460E6" w:rsidP="00432B0D">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7B94CD86" w14:textId="77777777" w:rsidR="000460E6" w:rsidRPr="00034446" w:rsidRDefault="000460E6" w:rsidP="00432B0D">
            <w:pPr>
              <w:pStyle w:val="TAL"/>
            </w:pPr>
            <w:r w:rsidRPr="00034446">
              <w:t>notReserved</w:t>
            </w:r>
          </w:p>
        </w:tc>
        <w:tc>
          <w:tcPr>
            <w:tcW w:w="1700" w:type="dxa"/>
            <w:tcBorders>
              <w:top w:val="single" w:sz="4" w:space="0" w:color="auto"/>
              <w:bottom w:val="single" w:sz="4" w:space="0" w:color="auto"/>
            </w:tcBorders>
            <w:shd w:val="clear" w:color="auto" w:fill="auto"/>
          </w:tcPr>
          <w:p w14:paraId="169D9993"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371954AD" w14:textId="77777777" w:rsidR="000460E6" w:rsidRPr="00034446" w:rsidRDefault="000460E6" w:rsidP="00432B0D">
            <w:pPr>
              <w:pStyle w:val="TAL"/>
            </w:pPr>
          </w:p>
        </w:tc>
      </w:tr>
      <w:tr w:rsidR="000460E6" w:rsidRPr="00034446" w14:paraId="2F47AF41" w14:textId="77777777" w:rsidTr="00432B0D">
        <w:tc>
          <w:tcPr>
            <w:tcW w:w="4535" w:type="dxa"/>
            <w:tcBorders>
              <w:top w:val="single" w:sz="4" w:space="0" w:color="auto"/>
              <w:bottom w:val="single" w:sz="4" w:space="0" w:color="auto"/>
            </w:tcBorders>
            <w:shd w:val="clear" w:color="auto" w:fill="auto"/>
          </w:tcPr>
          <w:p w14:paraId="5826DA89" w14:textId="77777777" w:rsidR="000460E6" w:rsidRPr="00034446" w:rsidRDefault="000460E6"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659A9FF8"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77F7E400"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7BF2DE50" w14:textId="77777777" w:rsidR="000460E6" w:rsidRPr="00034446" w:rsidRDefault="000460E6" w:rsidP="00432B0D">
            <w:pPr>
              <w:pStyle w:val="TAL"/>
            </w:pPr>
          </w:p>
        </w:tc>
      </w:tr>
      <w:tr w:rsidR="000460E6" w:rsidRPr="00034446" w14:paraId="1DE3874A" w14:textId="77777777" w:rsidTr="00432B0D">
        <w:tc>
          <w:tcPr>
            <w:tcW w:w="4535" w:type="dxa"/>
            <w:tcBorders>
              <w:top w:val="single" w:sz="4" w:space="0" w:color="auto"/>
              <w:bottom w:val="single" w:sz="4" w:space="0" w:color="auto"/>
            </w:tcBorders>
            <w:shd w:val="clear" w:color="auto" w:fill="auto"/>
          </w:tcPr>
          <w:p w14:paraId="6C1B24C1" w14:textId="77777777" w:rsidR="000460E6" w:rsidRPr="00034446" w:rsidRDefault="000460E6" w:rsidP="00432B0D">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85DFFA4"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79251669" w14:textId="77777777" w:rsidR="000460E6" w:rsidRPr="00034446" w:rsidRDefault="000460E6" w:rsidP="00432B0D">
            <w:pPr>
              <w:pStyle w:val="TAL"/>
            </w:pPr>
            <w:r w:rsidRPr="00034446">
              <w:t>entry 2</w:t>
            </w:r>
          </w:p>
        </w:tc>
        <w:tc>
          <w:tcPr>
            <w:tcW w:w="1135" w:type="dxa"/>
            <w:tcBorders>
              <w:top w:val="single" w:sz="4" w:space="0" w:color="auto"/>
              <w:bottom w:val="single" w:sz="4" w:space="0" w:color="auto"/>
            </w:tcBorders>
            <w:shd w:val="clear" w:color="auto" w:fill="auto"/>
          </w:tcPr>
          <w:p w14:paraId="1ED9A033" w14:textId="77777777" w:rsidR="000460E6" w:rsidRPr="00034446" w:rsidRDefault="000460E6" w:rsidP="00432B0D">
            <w:pPr>
              <w:pStyle w:val="TAL"/>
            </w:pPr>
          </w:p>
        </w:tc>
      </w:tr>
      <w:tr w:rsidR="000460E6" w:rsidRPr="00034446" w14:paraId="183E1AD9" w14:textId="77777777" w:rsidTr="00432B0D">
        <w:tc>
          <w:tcPr>
            <w:tcW w:w="4535" w:type="dxa"/>
            <w:tcBorders>
              <w:top w:val="single" w:sz="4" w:space="0" w:color="auto"/>
              <w:bottom w:val="single" w:sz="4" w:space="0" w:color="auto"/>
            </w:tcBorders>
            <w:shd w:val="clear" w:color="auto" w:fill="auto"/>
          </w:tcPr>
          <w:p w14:paraId="3CC9F5A7" w14:textId="77777777" w:rsidR="000460E6" w:rsidRPr="00034446" w:rsidRDefault="000460E6" w:rsidP="00432B0D">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2AE1E45B" w14:textId="77777777" w:rsidR="000460E6" w:rsidRPr="00034446" w:rsidRDefault="000460E6" w:rsidP="00432B0D">
            <w:pPr>
              <w:pStyle w:val="TAL"/>
            </w:pPr>
            <w:r w:rsidRPr="00034446">
              <w:t>00211</w:t>
            </w:r>
          </w:p>
        </w:tc>
        <w:tc>
          <w:tcPr>
            <w:tcW w:w="1700" w:type="dxa"/>
            <w:tcBorders>
              <w:top w:val="single" w:sz="4" w:space="0" w:color="auto"/>
              <w:bottom w:val="single" w:sz="4" w:space="0" w:color="auto"/>
            </w:tcBorders>
            <w:shd w:val="clear" w:color="auto" w:fill="auto"/>
          </w:tcPr>
          <w:p w14:paraId="370244FC" w14:textId="77777777" w:rsidR="000460E6" w:rsidRPr="00034446" w:rsidRDefault="000460E6" w:rsidP="00432B0D">
            <w:pPr>
              <w:pStyle w:val="TAL"/>
            </w:pPr>
            <w:r w:rsidRPr="00034446">
              <w:t>PLMN2</w:t>
            </w:r>
          </w:p>
        </w:tc>
        <w:tc>
          <w:tcPr>
            <w:tcW w:w="1135" w:type="dxa"/>
            <w:tcBorders>
              <w:top w:val="single" w:sz="4" w:space="0" w:color="auto"/>
              <w:bottom w:val="single" w:sz="4" w:space="0" w:color="auto"/>
            </w:tcBorders>
            <w:shd w:val="clear" w:color="auto" w:fill="auto"/>
          </w:tcPr>
          <w:p w14:paraId="6D1D4DC9" w14:textId="77777777" w:rsidR="000460E6" w:rsidRPr="00034446" w:rsidRDefault="000460E6" w:rsidP="00432B0D">
            <w:pPr>
              <w:pStyle w:val="TAL"/>
            </w:pPr>
          </w:p>
        </w:tc>
      </w:tr>
      <w:tr w:rsidR="000460E6" w:rsidRPr="00034446" w14:paraId="4B9FF21C" w14:textId="77777777" w:rsidTr="00432B0D">
        <w:tc>
          <w:tcPr>
            <w:tcW w:w="4535" w:type="dxa"/>
            <w:tcBorders>
              <w:top w:val="single" w:sz="4" w:space="0" w:color="auto"/>
              <w:bottom w:val="single" w:sz="4" w:space="0" w:color="auto"/>
            </w:tcBorders>
            <w:shd w:val="clear" w:color="auto" w:fill="auto"/>
          </w:tcPr>
          <w:p w14:paraId="2198B001" w14:textId="77777777" w:rsidR="000460E6" w:rsidRPr="00034446" w:rsidRDefault="000460E6" w:rsidP="00432B0D">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79A4E08A" w14:textId="77777777" w:rsidR="000460E6" w:rsidRPr="00034446" w:rsidRDefault="000460E6" w:rsidP="00432B0D">
            <w:pPr>
              <w:pStyle w:val="TAL"/>
            </w:pPr>
            <w:r w:rsidRPr="00034446">
              <w:t>Reserved</w:t>
            </w:r>
          </w:p>
        </w:tc>
        <w:tc>
          <w:tcPr>
            <w:tcW w:w="1700" w:type="dxa"/>
            <w:tcBorders>
              <w:top w:val="single" w:sz="4" w:space="0" w:color="auto"/>
              <w:bottom w:val="single" w:sz="4" w:space="0" w:color="auto"/>
            </w:tcBorders>
            <w:shd w:val="clear" w:color="auto" w:fill="auto"/>
          </w:tcPr>
          <w:p w14:paraId="45470797"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50FB16A1" w14:textId="77777777" w:rsidR="000460E6" w:rsidRPr="00034446" w:rsidRDefault="000460E6" w:rsidP="00432B0D">
            <w:pPr>
              <w:pStyle w:val="TAL"/>
            </w:pPr>
          </w:p>
        </w:tc>
      </w:tr>
      <w:tr w:rsidR="000460E6" w:rsidRPr="00034446" w14:paraId="7EC5B967" w14:textId="77777777" w:rsidTr="00432B0D">
        <w:tc>
          <w:tcPr>
            <w:tcW w:w="4535" w:type="dxa"/>
            <w:tcBorders>
              <w:top w:val="single" w:sz="4" w:space="0" w:color="auto"/>
              <w:bottom w:val="single" w:sz="4" w:space="0" w:color="auto"/>
            </w:tcBorders>
            <w:shd w:val="clear" w:color="auto" w:fill="auto"/>
          </w:tcPr>
          <w:p w14:paraId="5217EAEC" w14:textId="77777777" w:rsidR="000460E6" w:rsidRPr="00034446" w:rsidRDefault="000460E6"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7A9C35E6"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55CCB469"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293203BA" w14:textId="77777777" w:rsidR="000460E6" w:rsidRPr="00034446" w:rsidRDefault="000460E6" w:rsidP="00432B0D">
            <w:pPr>
              <w:pStyle w:val="TAL"/>
            </w:pPr>
          </w:p>
        </w:tc>
      </w:tr>
      <w:tr w:rsidR="000460E6" w:rsidRPr="00034446" w14:paraId="04058E70" w14:textId="77777777" w:rsidTr="00432B0D">
        <w:tc>
          <w:tcPr>
            <w:tcW w:w="4535" w:type="dxa"/>
            <w:tcBorders>
              <w:top w:val="single" w:sz="4" w:space="0" w:color="auto"/>
              <w:bottom w:val="single" w:sz="4" w:space="0" w:color="auto"/>
            </w:tcBorders>
            <w:shd w:val="clear" w:color="auto" w:fill="auto"/>
          </w:tcPr>
          <w:p w14:paraId="0266A586" w14:textId="77777777" w:rsidR="000460E6" w:rsidRPr="00034446" w:rsidRDefault="000460E6"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36E8B7F5"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18E60747"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4BB1EE08" w14:textId="77777777" w:rsidR="000460E6" w:rsidRPr="00034446" w:rsidRDefault="000460E6" w:rsidP="00432B0D">
            <w:pPr>
              <w:pStyle w:val="TAL"/>
            </w:pPr>
          </w:p>
        </w:tc>
      </w:tr>
      <w:tr w:rsidR="000460E6" w:rsidRPr="00034446" w14:paraId="1D9D0950" w14:textId="77777777" w:rsidTr="00432B0D">
        <w:tc>
          <w:tcPr>
            <w:tcW w:w="4535" w:type="dxa"/>
            <w:tcBorders>
              <w:top w:val="single" w:sz="4" w:space="0" w:color="auto"/>
              <w:bottom w:val="single" w:sz="4" w:space="0" w:color="auto"/>
            </w:tcBorders>
            <w:shd w:val="clear" w:color="auto" w:fill="auto"/>
          </w:tcPr>
          <w:p w14:paraId="643616E2" w14:textId="77777777" w:rsidR="000460E6" w:rsidRPr="00034446" w:rsidRDefault="000460E6" w:rsidP="00432B0D">
            <w:pPr>
              <w:pStyle w:val="TAL"/>
            </w:pPr>
            <w:r w:rsidRPr="00034446">
              <w:t xml:space="preserve">  }</w:t>
            </w:r>
          </w:p>
        </w:tc>
        <w:tc>
          <w:tcPr>
            <w:tcW w:w="2267" w:type="dxa"/>
            <w:tcBorders>
              <w:top w:val="single" w:sz="4" w:space="0" w:color="auto"/>
              <w:bottom w:val="single" w:sz="4" w:space="0" w:color="auto"/>
            </w:tcBorders>
            <w:shd w:val="clear" w:color="auto" w:fill="auto"/>
          </w:tcPr>
          <w:p w14:paraId="0A18BEC9" w14:textId="77777777" w:rsidR="000460E6" w:rsidRPr="00034446" w:rsidRDefault="000460E6" w:rsidP="00432B0D">
            <w:pPr>
              <w:pStyle w:val="TAL"/>
            </w:pPr>
          </w:p>
        </w:tc>
        <w:tc>
          <w:tcPr>
            <w:tcW w:w="1700" w:type="dxa"/>
            <w:tcBorders>
              <w:top w:val="single" w:sz="4" w:space="0" w:color="auto"/>
              <w:bottom w:val="single" w:sz="4" w:space="0" w:color="auto"/>
            </w:tcBorders>
            <w:shd w:val="clear" w:color="auto" w:fill="auto"/>
          </w:tcPr>
          <w:p w14:paraId="725BE0F6" w14:textId="77777777" w:rsidR="000460E6" w:rsidRPr="00034446" w:rsidRDefault="000460E6" w:rsidP="00432B0D">
            <w:pPr>
              <w:pStyle w:val="TAL"/>
            </w:pPr>
          </w:p>
        </w:tc>
        <w:tc>
          <w:tcPr>
            <w:tcW w:w="1135" w:type="dxa"/>
            <w:tcBorders>
              <w:top w:val="single" w:sz="4" w:space="0" w:color="auto"/>
              <w:bottom w:val="single" w:sz="4" w:space="0" w:color="auto"/>
            </w:tcBorders>
            <w:shd w:val="clear" w:color="auto" w:fill="auto"/>
          </w:tcPr>
          <w:p w14:paraId="49D22332" w14:textId="77777777" w:rsidR="000460E6" w:rsidRPr="00034446" w:rsidRDefault="000460E6" w:rsidP="00432B0D">
            <w:pPr>
              <w:pStyle w:val="TAL"/>
            </w:pPr>
          </w:p>
        </w:tc>
      </w:tr>
      <w:tr w:rsidR="000460E6" w:rsidRPr="00034446" w14:paraId="1419B80B" w14:textId="77777777" w:rsidTr="00432B0D">
        <w:tc>
          <w:tcPr>
            <w:tcW w:w="4535" w:type="dxa"/>
            <w:tcBorders>
              <w:top w:val="single" w:sz="4" w:space="0" w:color="auto"/>
            </w:tcBorders>
            <w:shd w:val="clear" w:color="auto" w:fill="auto"/>
          </w:tcPr>
          <w:p w14:paraId="2C7AF4DE" w14:textId="77777777" w:rsidR="000460E6" w:rsidRPr="00034446" w:rsidRDefault="000460E6" w:rsidP="00432B0D">
            <w:pPr>
              <w:pStyle w:val="TAL"/>
            </w:pPr>
            <w:r w:rsidRPr="00034446">
              <w:t>}</w:t>
            </w:r>
          </w:p>
        </w:tc>
        <w:tc>
          <w:tcPr>
            <w:tcW w:w="2267" w:type="dxa"/>
            <w:tcBorders>
              <w:top w:val="single" w:sz="4" w:space="0" w:color="auto"/>
            </w:tcBorders>
            <w:shd w:val="clear" w:color="auto" w:fill="auto"/>
          </w:tcPr>
          <w:p w14:paraId="0410A1F9" w14:textId="77777777" w:rsidR="000460E6" w:rsidRPr="00034446" w:rsidRDefault="000460E6" w:rsidP="00432B0D">
            <w:pPr>
              <w:pStyle w:val="TAL"/>
            </w:pPr>
          </w:p>
        </w:tc>
        <w:tc>
          <w:tcPr>
            <w:tcW w:w="1700" w:type="dxa"/>
            <w:tcBorders>
              <w:top w:val="single" w:sz="4" w:space="0" w:color="auto"/>
            </w:tcBorders>
            <w:shd w:val="clear" w:color="auto" w:fill="auto"/>
          </w:tcPr>
          <w:p w14:paraId="0D227F36" w14:textId="77777777" w:rsidR="000460E6" w:rsidRPr="00034446" w:rsidRDefault="000460E6" w:rsidP="00432B0D">
            <w:pPr>
              <w:pStyle w:val="TAL"/>
            </w:pPr>
          </w:p>
        </w:tc>
        <w:tc>
          <w:tcPr>
            <w:tcW w:w="1135" w:type="dxa"/>
            <w:tcBorders>
              <w:top w:val="single" w:sz="4" w:space="0" w:color="auto"/>
            </w:tcBorders>
            <w:shd w:val="clear" w:color="auto" w:fill="auto"/>
          </w:tcPr>
          <w:p w14:paraId="7F770578" w14:textId="77777777" w:rsidR="000460E6" w:rsidRPr="00034446" w:rsidRDefault="000460E6" w:rsidP="00432B0D">
            <w:pPr>
              <w:pStyle w:val="TAL"/>
            </w:pPr>
          </w:p>
        </w:tc>
      </w:tr>
    </w:tbl>
    <w:p w14:paraId="39B643C1" w14:textId="77777777" w:rsidR="000460E6" w:rsidRPr="00034446" w:rsidRDefault="000460E6" w:rsidP="000460E6"/>
    <w:p w14:paraId="20522113" w14:textId="77777777" w:rsidR="000460E6" w:rsidRPr="00034446" w:rsidRDefault="000460E6" w:rsidP="000460E6">
      <w:pPr>
        <w:pStyle w:val="TH"/>
      </w:pPr>
      <w:r w:rsidRPr="00034446">
        <w:t xml:space="preserve">Table </w:t>
      </w:r>
      <w:r w:rsidRPr="00034446">
        <w:rPr>
          <w:lang w:eastAsia="ko-KR"/>
        </w:rPr>
        <w:t>13.5.4a</w:t>
      </w:r>
      <w:r w:rsidRPr="00034446">
        <w:t xml:space="preserve">.3.3-2: </w:t>
      </w:r>
      <w:r w:rsidRPr="00034446">
        <w:rPr>
          <w:i/>
          <w:iCs/>
        </w:rPr>
        <w:t>SystemInformationBlockType2</w:t>
      </w:r>
      <w:r w:rsidRPr="00034446">
        <w:t xml:space="preserve"> for Cell 1 (</w:t>
      </w:r>
      <w:r w:rsidRPr="00034446">
        <w:rPr>
          <w:lang w:eastAsia="ko-KR"/>
        </w:rPr>
        <w:t>step 1</w:t>
      </w:r>
      <w:r w:rsidRPr="00034446">
        <w:t xml:space="preserve">, Table </w:t>
      </w:r>
      <w:r w:rsidRPr="00034446">
        <w:rPr>
          <w:lang w:eastAsia="ko-KR"/>
        </w:rPr>
        <w:t>13.5.4a</w:t>
      </w:r>
      <w:r w:rsidRPr="00034446">
        <w:t>.3.2-</w:t>
      </w:r>
      <w:r w:rsidRPr="00034446">
        <w:rPr>
          <w:lang w:eastAsia="ko-KR"/>
        </w:rPr>
        <w:t>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460E6" w:rsidRPr="00034446" w14:paraId="64DA2C70" w14:textId="77777777" w:rsidTr="00432B0D">
        <w:tc>
          <w:tcPr>
            <w:tcW w:w="9635" w:type="dxa"/>
            <w:gridSpan w:val="4"/>
          </w:tcPr>
          <w:p w14:paraId="09CBA734" w14:textId="77777777" w:rsidR="000460E6" w:rsidRPr="00034446" w:rsidRDefault="000460E6" w:rsidP="00432B0D">
            <w:pPr>
              <w:pStyle w:val="TAL"/>
            </w:pPr>
            <w:r w:rsidRPr="00034446">
              <w:t>Derivation Path: TS 36.508[18], Table 4.4.3.3-1</w:t>
            </w:r>
          </w:p>
        </w:tc>
      </w:tr>
      <w:tr w:rsidR="000460E6" w:rsidRPr="00034446" w14:paraId="05FCE011" w14:textId="77777777" w:rsidTr="00432B0D">
        <w:tc>
          <w:tcPr>
            <w:tcW w:w="4535" w:type="dxa"/>
          </w:tcPr>
          <w:p w14:paraId="20E7A785" w14:textId="77777777" w:rsidR="000460E6" w:rsidRPr="00034446" w:rsidRDefault="000460E6" w:rsidP="00432B0D">
            <w:pPr>
              <w:pStyle w:val="TAH"/>
            </w:pPr>
            <w:r w:rsidRPr="00034446">
              <w:t>Information Element</w:t>
            </w:r>
          </w:p>
        </w:tc>
        <w:tc>
          <w:tcPr>
            <w:tcW w:w="2267" w:type="dxa"/>
          </w:tcPr>
          <w:p w14:paraId="72126331" w14:textId="77777777" w:rsidR="000460E6" w:rsidRPr="00034446" w:rsidRDefault="000460E6" w:rsidP="00432B0D">
            <w:pPr>
              <w:pStyle w:val="TAH"/>
            </w:pPr>
            <w:r w:rsidRPr="00034446">
              <w:t>Value/remark</w:t>
            </w:r>
          </w:p>
        </w:tc>
        <w:tc>
          <w:tcPr>
            <w:tcW w:w="1700" w:type="dxa"/>
          </w:tcPr>
          <w:p w14:paraId="467452C0" w14:textId="77777777" w:rsidR="000460E6" w:rsidRPr="00034446" w:rsidRDefault="000460E6" w:rsidP="00432B0D">
            <w:pPr>
              <w:pStyle w:val="TAH"/>
            </w:pPr>
            <w:r w:rsidRPr="00034446">
              <w:t>Comment</w:t>
            </w:r>
          </w:p>
        </w:tc>
        <w:tc>
          <w:tcPr>
            <w:tcW w:w="1133" w:type="dxa"/>
          </w:tcPr>
          <w:p w14:paraId="779764A4" w14:textId="77777777" w:rsidR="000460E6" w:rsidRPr="00034446" w:rsidRDefault="000460E6" w:rsidP="00432B0D">
            <w:pPr>
              <w:pStyle w:val="TAH"/>
            </w:pPr>
            <w:r w:rsidRPr="00034446">
              <w:t>Condition</w:t>
            </w:r>
          </w:p>
        </w:tc>
      </w:tr>
      <w:tr w:rsidR="000460E6" w:rsidRPr="00034446" w14:paraId="53807DCC" w14:textId="77777777" w:rsidTr="00432B0D">
        <w:tc>
          <w:tcPr>
            <w:tcW w:w="4535" w:type="dxa"/>
            <w:shd w:val="clear" w:color="auto" w:fill="auto"/>
          </w:tcPr>
          <w:p w14:paraId="512CA2A6" w14:textId="77777777" w:rsidR="000460E6" w:rsidRPr="00034446" w:rsidRDefault="000460E6" w:rsidP="00432B0D">
            <w:pPr>
              <w:pStyle w:val="TAL"/>
            </w:pPr>
            <w:r w:rsidRPr="00034446">
              <w:t>SystemInformationBlockType2 ::= SEQUENCE {</w:t>
            </w:r>
          </w:p>
        </w:tc>
        <w:tc>
          <w:tcPr>
            <w:tcW w:w="2267" w:type="dxa"/>
            <w:shd w:val="clear" w:color="auto" w:fill="auto"/>
          </w:tcPr>
          <w:p w14:paraId="3868962B" w14:textId="77777777" w:rsidR="000460E6" w:rsidRPr="00034446" w:rsidRDefault="000460E6" w:rsidP="00432B0D">
            <w:pPr>
              <w:pStyle w:val="TAL"/>
            </w:pPr>
          </w:p>
        </w:tc>
        <w:tc>
          <w:tcPr>
            <w:tcW w:w="1700" w:type="dxa"/>
            <w:shd w:val="clear" w:color="auto" w:fill="auto"/>
          </w:tcPr>
          <w:p w14:paraId="1F55BDA0" w14:textId="77777777" w:rsidR="000460E6" w:rsidRPr="00034446" w:rsidRDefault="000460E6" w:rsidP="00432B0D">
            <w:pPr>
              <w:pStyle w:val="TAL"/>
            </w:pPr>
          </w:p>
        </w:tc>
        <w:tc>
          <w:tcPr>
            <w:tcW w:w="1133" w:type="dxa"/>
            <w:shd w:val="clear" w:color="auto" w:fill="auto"/>
          </w:tcPr>
          <w:p w14:paraId="375859F9" w14:textId="77777777" w:rsidR="000460E6" w:rsidRPr="00034446" w:rsidRDefault="000460E6" w:rsidP="00432B0D">
            <w:pPr>
              <w:pStyle w:val="TAL"/>
            </w:pPr>
          </w:p>
        </w:tc>
      </w:tr>
      <w:tr w:rsidR="000460E6" w:rsidRPr="00034446" w14:paraId="3278643D" w14:textId="77777777" w:rsidTr="00432B0D">
        <w:tc>
          <w:tcPr>
            <w:tcW w:w="4535" w:type="dxa"/>
            <w:shd w:val="clear" w:color="auto" w:fill="auto"/>
          </w:tcPr>
          <w:p w14:paraId="0366DADF" w14:textId="77777777" w:rsidR="000460E6" w:rsidRPr="00034446" w:rsidRDefault="000460E6" w:rsidP="00432B0D">
            <w:pPr>
              <w:pStyle w:val="TAL"/>
            </w:pPr>
            <w:r w:rsidRPr="00034446">
              <w:t xml:space="preserve">  ac-BarringPerPLMN-List-r12 SEQUENCE (SIZE (1…maxPLMN-r11)) OF AC-BarringPerPLMN-r12 {</w:t>
            </w:r>
          </w:p>
        </w:tc>
        <w:tc>
          <w:tcPr>
            <w:tcW w:w="2267" w:type="dxa"/>
            <w:shd w:val="clear" w:color="auto" w:fill="auto"/>
          </w:tcPr>
          <w:p w14:paraId="1BE755BC" w14:textId="77777777" w:rsidR="000460E6" w:rsidRPr="00034446" w:rsidRDefault="000460E6" w:rsidP="00432B0D">
            <w:pPr>
              <w:pStyle w:val="TAL"/>
            </w:pPr>
            <w:r w:rsidRPr="00034446">
              <w:t>1 entry</w:t>
            </w:r>
          </w:p>
        </w:tc>
        <w:tc>
          <w:tcPr>
            <w:tcW w:w="1700" w:type="dxa"/>
            <w:shd w:val="clear" w:color="auto" w:fill="auto"/>
          </w:tcPr>
          <w:p w14:paraId="14D0D408" w14:textId="77777777" w:rsidR="000460E6" w:rsidRPr="00034446" w:rsidRDefault="000460E6" w:rsidP="00432B0D">
            <w:pPr>
              <w:pStyle w:val="TAL"/>
            </w:pPr>
          </w:p>
        </w:tc>
        <w:tc>
          <w:tcPr>
            <w:tcW w:w="1133" w:type="dxa"/>
            <w:shd w:val="clear" w:color="auto" w:fill="auto"/>
          </w:tcPr>
          <w:p w14:paraId="2A62FC5E" w14:textId="77777777" w:rsidR="000460E6" w:rsidRPr="00034446" w:rsidRDefault="000460E6" w:rsidP="00432B0D">
            <w:pPr>
              <w:pStyle w:val="TAL"/>
            </w:pPr>
          </w:p>
        </w:tc>
      </w:tr>
      <w:tr w:rsidR="000460E6" w:rsidRPr="00034446" w14:paraId="6E49B108" w14:textId="77777777" w:rsidTr="00432B0D">
        <w:tc>
          <w:tcPr>
            <w:tcW w:w="4535" w:type="dxa"/>
            <w:shd w:val="clear" w:color="auto" w:fill="auto"/>
          </w:tcPr>
          <w:p w14:paraId="4FAA3394" w14:textId="77777777" w:rsidR="000460E6" w:rsidRPr="00034446" w:rsidRDefault="000460E6" w:rsidP="00432B0D">
            <w:pPr>
              <w:pStyle w:val="TAL"/>
            </w:pPr>
            <w:r w:rsidRPr="00034446">
              <w:t xml:space="preserve">    AC-BarringPerPLMN-r12[1] SEQUENCE {</w:t>
            </w:r>
          </w:p>
        </w:tc>
        <w:tc>
          <w:tcPr>
            <w:tcW w:w="2267" w:type="dxa"/>
            <w:shd w:val="clear" w:color="auto" w:fill="auto"/>
          </w:tcPr>
          <w:p w14:paraId="4F89902D" w14:textId="77777777" w:rsidR="000460E6" w:rsidRPr="00034446" w:rsidRDefault="000460E6" w:rsidP="00432B0D">
            <w:pPr>
              <w:pStyle w:val="TAL"/>
            </w:pPr>
          </w:p>
        </w:tc>
        <w:tc>
          <w:tcPr>
            <w:tcW w:w="1700" w:type="dxa"/>
            <w:shd w:val="clear" w:color="auto" w:fill="auto"/>
          </w:tcPr>
          <w:p w14:paraId="6B6CFF43" w14:textId="77777777" w:rsidR="000460E6" w:rsidRPr="00034446" w:rsidRDefault="000460E6" w:rsidP="00432B0D">
            <w:pPr>
              <w:pStyle w:val="TAL"/>
            </w:pPr>
            <w:r w:rsidRPr="00034446">
              <w:t>entry 1</w:t>
            </w:r>
          </w:p>
        </w:tc>
        <w:tc>
          <w:tcPr>
            <w:tcW w:w="1133" w:type="dxa"/>
            <w:shd w:val="clear" w:color="auto" w:fill="auto"/>
          </w:tcPr>
          <w:p w14:paraId="4F89A347" w14:textId="77777777" w:rsidR="000460E6" w:rsidRPr="00034446" w:rsidRDefault="000460E6" w:rsidP="00432B0D">
            <w:pPr>
              <w:pStyle w:val="TAL"/>
            </w:pPr>
          </w:p>
        </w:tc>
      </w:tr>
      <w:tr w:rsidR="000460E6" w:rsidRPr="00034446" w14:paraId="73C73BF3" w14:textId="77777777" w:rsidTr="00432B0D">
        <w:tc>
          <w:tcPr>
            <w:tcW w:w="4535" w:type="dxa"/>
            <w:shd w:val="clear" w:color="auto" w:fill="auto"/>
          </w:tcPr>
          <w:p w14:paraId="1C1982BC" w14:textId="77777777" w:rsidR="000460E6" w:rsidRPr="00034446" w:rsidRDefault="000460E6" w:rsidP="00432B0D">
            <w:pPr>
              <w:pStyle w:val="TAL"/>
            </w:pPr>
            <w:r w:rsidRPr="00034446">
              <w:t xml:space="preserve">      plmn-IdentityIndex-r12</w:t>
            </w:r>
          </w:p>
        </w:tc>
        <w:tc>
          <w:tcPr>
            <w:tcW w:w="2267" w:type="dxa"/>
            <w:shd w:val="clear" w:color="auto" w:fill="auto"/>
          </w:tcPr>
          <w:p w14:paraId="19B91F78" w14:textId="77777777" w:rsidR="000460E6" w:rsidRPr="00034446" w:rsidRDefault="000460E6" w:rsidP="00432B0D">
            <w:pPr>
              <w:pStyle w:val="TAL"/>
            </w:pPr>
            <w:r w:rsidRPr="00034446">
              <w:t>1</w:t>
            </w:r>
          </w:p>
        </w:tc>
        <w:tc>
          <w:tcPr>
            <w:tcW w:w="1700" w:type="dxa"/>
            <w:shd w:val="clear" w:color="auto" w:fill="auto"/>
          </w:tcPr>
          <w:p w14:paraId="6DF908C5" w14:textId="77777777" w:rsidR="000460E6" w:rsidRPr="00034446" w:rsidRDefault="000460E6" w:rsidP="00432B0D">
            <w:pPr>
              <w:pStyle w:val="TAL"/>
            </w:pPr>
            <w:r w:rsidRPr="00034446">
              <w:t>PLMN1</w:t>
            </w:r>
          </w:p>
        </w:tc>
        <w:tc>
          <w:tcPr>
            <w:tcW w:w="1133" w:type="dxa"/>
            <w:shd w:val="clear" w:color="auto" w:fill="auto"/>
          </w:tcPr>
          <w:p w14:paraId="05D26707" w14:textId="77777777" w:rsidR="000460E6" w:rsidRPr="00034446" w:rsidRDefault="000460E6" w:rsidP="00432B0D">
            <w:pPr>
              <w:pStyle w:val="TAL"/>
            </w:pPr>
          </w:p>
        </w:tc>
      </w:tr>
      <w:tr w:rsidR="000460E6" w:rsidRPr="00034446" w14:paraId="3D03857D" w14:textId="77777777" w:rsidTr="00432B0D">
        <w:tc>
          <w:tcPr>
            <w:tcW w:w="4535" w:type="dxa"/>
          </w:tcPr>
          <w:p w14:paraId="3D53D343" w14:textId="77777777" w:rsidR="000460E6" w:rsidRPr="00034446" w:rsidRDefault="000460E6" w:rsidP="00432B0D">
            <w:pPr>
              <w:pStyle w:val="TAL"/>
            </w:pPr>
            <w:r w:rsidRPr="00034446">
              <w:t xml:space="preserve">      ac-BarringInfo-r12 SEQUENCE {</w:t>
            </w:r>
          </w:p>
        </w:tc>
        <w:tc>
          <w:tcPr>
            <w:tcW w:w="2267" w:type="dxa"/>
          </w:tcPr>
          <w:p w14:paraId="53DC8017" w14:textId="77777777" w:rsidR="000460E6" w:rsidRPr="00034446" w:rsidRDefault="000460E6" w:rsidP="00432B0D">
            <w:pPr>
              <w:pStyle w:val="TAL"/>
            </w:pPr>
          </w:p>
        </w:tc>
        <w:tc>
          <w:tcPr>
            <w:tcW w:w="1700" w:type="dxa"/>
          </w:tcPr>
          <w:p w14:paraId="4D2AC886" w14:textId="77777777" w:rsidR="000460E6" w:rsidRPr="00034446" w:rsidRDefault="000460E6" w:rsidP="00432B0D">
            <w:pPr>
              <w:pStyle w:val="TAL"/>
            </w:pPr>
          </w:p>
        </w:tc>
        <w:tc>
          <w:tcPr>
            <w:tcW w:w="1133" w:type="dxa"/>
          </w:tcPr>
          <w:p w14:paraId="7D5B922B" w14:textId="77777777" w:rsidR="000460E6" w:rsidRPr="00034446" w:rsidRDefault="000460E6" w:rsidP="00432B0D">
            <w:pPr>
              <w:pStyle w:val="TAL"/>
            </w:pPr>
          </w:p>
        </w:tc>
      </w:tr>
      <w:tr w:rsidR="000460E6" w:rsidRPr="00034446" w14:paraId="20764247" w14:textId="77777777" w:rsidTr="00432B0D">
        <w:tc>
          <w:tcPr>
            <w:tcW w:w="4535" w:type="dxa"/>
          </w:tcPr>
          <w:p w14:paraId="4B24EEA4" w14:textId="77777777" w:rsidR="000460E6" w:rsidRPr="00034446" w:rsidRDefault="000460E6" w:rsidP="00432B0D">
            <w:pPr>
              <w:pStyle w:val="TAL"/>
            </w:pPr>
            <w:r w:rsidRPr="00034446">
              <w:t xml:space="preserve">        ac-BarringForEmergency-r12</w:t>
            </w:r>
          </w:p>
        </w:tc>
        <w:tc>
          <w:tcPr>
            <w:tcW w:w="2267" w:type="dxa"/>
          </w:tcPr>
          <w:p w14:paraId="62E3E86F" w14:textId="77777777" w:rsidR="000460E6" w:rsidRPr="00034446" w:rsidRDefault="000460E6" w:rsidP="00432B0D">
            <w:pPr>
              <w:pStyle w:val="TAL"/>
            </w:pPr>
            <w:r w:rsidRPr="00034446">
              <w:t>FALSE</w:t>
            </w:r>
          </w:p>
        </w:tc>
        <w:tc>
          <w:tcPr>
            <w:tcW w:w="1700" w:type="dxa"/>
          </w:tcPr>
          <w:p w14:paraId="5C58E8E0" w14:textId="77777777" w:rsidR="000460E6" w:rsidRPr="00034446" w:rsidRDefault="000460E6" w:rsidP="00432B0D">
            <w:pPr>
              <w:pStyle w:val="TAL"/>
            </w:pPr>
          </w:p>
        </w:tc>
        <w:tc>
          <w:tcPr>
            <w:tcW w:w="1133" w:type="dxa"/>
          </w:tcPr>
          <w:p w14:paraId="59EAD18F" w14:textId="77777777" w:rsidR="000460E6" w:rsidRPr="00034446" w:rsidRDefault="000460E6" w:rsidP="00432B0D">
            <w:pPr>
              <w:pStyle w:val="TAL"/>
            </w:pPr>
          </w:p>
        </w:tc>
      </w:tr>
      <w:tr w:rsidR="000460E6" w:rsidRPr="00034446" w14:paraId="3B0B80EF" w14:textId="77777777" w:rsidTr="00432B0D">
        <w:tc>
          <w:tcPr>
            <w:tcW w:w="4535" w:type="dxa"/>
          </w:tcPr>
          <w:p w14:paraId="73D963C6" w14:textId="77777777" w:rsidR="000460E6" w:rsidRPr="00034446" w:rsidRDefault="000460E6" w:rsidP="00432B0D">
            <w:pPr>
              <w:pStyle w:val="TAL"/>
            </w:pPr>
            <w:r w:rsidRPr="00034446">
              <w:t xml:space="preserve">        ac-BarringForMO-Data-r12 SEQUENCE {</w:t>
            </w:r>
          </w:p>
        </w:tc>
        <w:tc>
          <w:tcPr>
            <w:tcW w:w="2267" w:type="dxa"/>
          </w:tcPr>
          <w:p w14:paraId="75D595CB" w14:textId="77777777" w:rsidR="000460E6" w:rsidRPr="00034446" w:rsidRDefault="000460E6" w:rsidP="00432B0D">
            <w:pPr>
              <w:pStyle w:val="TAL"/>
            </w:pPr>
          </w:p>
        </w:tc>
        <w:tc>
          <w:tcPr>
            <w:tcW w:w="1700" w:type="dxa"/>
          </w:tcPr>
          <w:p w14:paraId="1DE0781F" w14:textId="77777777" w:rsidR="000460E6" w:rsidRPr="00034446" w:rsidRDefault="000460E6" w:rsidP="00432B0D">
            <w:pPr>
              <w:pStyle w:val="TAL"/>
            </w:pPr>
          </w:p>
        </w:tc>
        <w:tc>
          <w:tcPr>
            <w:tcW w:w="1133" w:type="dxa"/>
          </w:tcPr>
          <w:p w14:paraId="476CFBFA" w14:textId="77777777" w:rsidR="000460E6" w:rsidRPr="00034446" w:rsidRDefault="000460E6" w:rsidP="00432B0D">
            <w:pPr>
              <w:pStyle w:val="TAL"/>
            </w:pPr>
          </w:p>
        </w:tc>
      </w:tr>
      <w:tr w:rsidR="000460E6" w:rsidRPr="00034446" w14:paraId="7569B1DE" w14:textId="77777777" w:rsidTr="00432B0D">
        <w:tc>
          <w:tcPr>
            <w:tcW w:w="4535" w:type="dxa"/>
          </w:tcPr>
          <w:p w14:paraId="435E25DE" w14:textId="77777777" w:rsidR="000460E6" w:rsidRPr="00034446" w:rsidRDefault="000460E6" w:rsidP="00432B0D">
            <w:pPr>
              <w:pStyle w:val="TAL"/>
            </w:pPr>
            <w:r w:rsidRPr="00034446">
              <w:t xml:space="preserve">          ac-BarringFactor</w:t>
            </w:r>
          </w:p>
        </w:tc>
        <w:tc>
          <w:tcPr>
            <w:tcW w:w="2267" w:type="dxa"/>
          </w:tcPr>
          <w:p w14:paraId="0DDF95B6" w14:textId="77777777" w:rsidR="000460E6" w:rsidRPr="00034446" w:rsidRDefault="000460E6" w:rsidP="00432B0D">
            <w:pPr>
              <w:pStyle w:val="TAL"/>
            </w:pPr>
            <w:r w:rsidRPr="00034446">
              <w:t>p00</w:t>
            </w:r>
          </w:p>
        </w:tc>
        <w:tc>
          <w:tcPr>
            <w:tcW w:w="1700" w:type="dxa"/>
          </w:tcPr>
          <w:p w14:paraId="557F1559" w14:textId="77777777" w:rsidR="000460E6" w:rsidRPr="00034446" w:rsidRDefault="000460E6" w:rsidP="00432B0D">
            <w:pPr>
              <w:pStyle w:val="TAL"/>
            </w:pPr>
          </w:p>
        </w:tc>
        <w:tc>
          <w:tcPr>
            <w:tcW w:w="1133" w:type="dxa"/>
          </w:tcPr>
          <w:p w14:paraId="0762D3F2" w14:textId="77777777" w:rsidR="000460E6" w:rsidRPr="00034446" w:rsidRDefault="000460E6" w:rsidP="00432B0D">
            <w:pPr>
              <w:pStyle w:val="TAL"/>
            </w:pPr>
          </w:p>
        </w:tc>
      </w:tr>
      <w:tr w:rsidR="000460E6" w:rsidRPr="00034446" w14:paraId="2928058E" w14:textId="77777777" w:rsidTr="00432B0D">
        <w:tc>
          <w:tcPr>
            <w:tcW w:w="4535" w:type="dxa"/>
          </w:tcPr>
          <w:p w14:paraId="72D9925F" w14:textId="77777777" w:rsidR="000460E6" w:rsidRPr="00034446" w:rsidRDefault="000460E6" w:rsidP="00432B0D">
            <w:pPr>
              <w:pStyle w:val="TAL"/>
            </w:pPr>
            <w:r w:rsidRPr="00034446">
              <w:t xml:space="preserve">          ac-BarringTime</w:t>
            </w:r>
          </w:p>
        </w:tc>
        <w:tc>
          <w:tcPr>
            <w:tcW w:w="2267" w:type="dxa"/>
          </w:tcPr>
          <w:p w14:paraId="1FD1491D" w14:textId="77777777" w:rsidR="000460E6" w:rsidRPr="00034446" w:rsidRDefault="000460E6" w:rsidP="00432B0D">
            <w:pPr>
              <w:pStyle w:val="TAL"/>
            </w:pPr>
            <w:r w:rsidRPr="00034446">
              <w:t>s512</w:t>
            </w:r>
          </w:p>
        </w:tc>
        <w:tc>
          <w:tcPr>
            <w:tcW w:w="1700" w:type="dxa"/>
          </w:tcPr>
          <w:p w14:paraId="3AEEA817" w14:textId="77777777" w:rsidR="000460E6" w:rsidRPr="00034446" w:rsidRDefault="000460E6" w:rsidP="00432B0D">
            <w:pPr>
              <w:pStyle w:val="TAL"/>
            </w:pPr>
          </w:p>
        </w:tc>
        <w:tc>
          <w:tcPr>
            <w:tcW w:w="1133" w:type="dxa"/>
          </w:tcPr>
          <w:p w14:paraId="70B349ED" w14:textId="77777777" w:rsidR="000460E6" w:rsidRPr="00034446" w:rsidRDefault="000460E6" w:rsidP="00432B0D">
            <w:pPr>
              <w:pStyle w:val="TAL"/>
            </w:pPr>
          </w:p>
        </w:tc>
      </w:tr>
      <w:tr w:rsidR="000460E6" w:rsidRPr="00034446" w14:paraId="203EE37D" w14:textId="77777777" w:rsidTr="00432B0D">
        <w:tc>
          <w:tcPr>
            <w:tcW w:w="4535" w:type="dxa"/>
          </w:tcPr>
          <w:p w14:paraId="7F69E72F" w14:textId="77777777" w:rsidR="000460E6" w:rsidRPr="00034446" w:rsidRDefault="000460E6" w:rsidP="00432B0D">
            <w:pPr>
              <w:pStyle w:val="TAL"/>
            </w:pPr>
            <w:r w:rsidRPr="00034446">
              <w:t xml:space="preserve">          ac-BarringForSpecialAC</w:t>
            </w:r>
          </w:p>
        </w:tc>
        <w:tc>
          <w:tcPr>
            <w:tcW w:w="2267" w:type="dxa"/>
          </w:tcPr>
          <w:p w14:paraId="1CD6E4AC" w14:textId="77777777" w:rsidR="000460E6" w:rsidRPr="00034446" w:rsidRDefault="000460E6" w:rsidP="00432B0D">
            <w:pPr>
              <w:pStyle w:val="TAL"/>
            </w:pPr>
            <w:r w:rsidRPr="00034446">
              <w:t>'11111'B</w:t>
            </w:r>
          </w:p>
        </w:tc>
        <w:tc>
          <w:tcPr>
            <w:tcW w:w="1700" w:type="dxa"/>
          </w:tcPr>
          <w:p w14:paraId="7B0F51DA" w14:textId="77777777" w:rsidR="000460E6" w:rsidRPr="00034446" w:rsidRDefault="000460E6" w:rsidP="00432B0D">
            <w:pPr>
              <w:pStyle w:val="TAL"/>
            </w:pPr>
          </w:p>
        </w:tc>
        <w:tc>
          <w:tcPr>
            <w:tcW w:w="1133" w:type="dxa"/>
          </w:tcPr>
          <w:p w14:paraId="15C42151" w14:textId="77777777" w:rsidR="000460E6" w:rsidRPr="00034446" w:rsidRDefault="000460E6" w:rsidP="00432B0D">
            <w:pPr>
              <w:pStyle w:val="TAL"/>
            </w:pPr>
          </w:p>
        </w:tc>
      </w:tr>
      <w:tr w:rsidR="000460E6" w:rsidRPr="00034446" w14:paraId="5C3C2266" w14:textId="77777777" w:rsidTr="00432B0D">
        <w:tc>
          <w:tcPr>
            <w:tcW w:w="4535" w:type="dxa"/>
          </w:tcPr>
          <w:p w14:paraId="27A9FBB1" w14:textId="77777777" w:rsidR="000460E6" w:rsidRPr="00034446" w:rsidRDefault="000460E6" w:rsidP="00432B0D">
            <w:pPr>
              <w:pStyle w:val="TAL"/>
            </w:pPr>
            <w:r w:rsidRPr="00034446">
              <w:t xml:space="preserve">      }</w:t>
            </w:r>
          </w:p>
        </w:tc>
        <w:tc>
          <w:tcPr>
            <w:tcW w:w="2267" w:type="dxa"/>
          </w:tcPr>
          <w:p w14:paraId="3F298181" w14:textId="77777777" w:rsidR="000460E6" w:rsidRPr="00034446" w:rsidRDefault="000460E6" w:rsidP="00432B0D">
            <w:pPr>
              <w:pStyle w:val="TAL"/>
            </w:pPr>
          </w:p>
        </w:tc>
        <w:tc>
          <w:tcPr>
            <w:tcW w:w="1700" w:type="dxa"/>
          </w:tcPr>
          <w:p w14:paraId="365A014A" w14:textId="77777777" w:rsidR="000460E6" w:rsidRPr="00034446" w:rsidRDefault="000460E6" w:rsidP="00432B0D">
            <w:pPr>
              <w:pStyle w:val="TAL"/>
            </w:pPr>
          </w:p>
        </w:tc>
        <w:tc>
          <w:tcPr>
            <w:tcW w:w="1133" w:type="dxa"/>
          </w:tcPr>
          <w:p w14:paraId="35F03C0A" w14:textId="77777777" w:rsidR="000460E6" w:rsidRPr="00034446" w:rsidRDefault="000460E6" w:rsidP="00432B0D">
            <w:pPr>
              <w:pStyle w:val="TAL"/>
            </w:pPr>
          </w:p>
        </w:tc>
      </w:tr>
      <w:tr w:rsidR="000460E6" w:rsidRPr="00034446" w14:paraId="056CCADD" w14:textId="77777777" w:rsidTr="00432B0D">
        <w:tc>
          <w:tcPr>
            <w:tcW w:w="4535" w:type="dxa"/>
          </w:tcPr>
          <w:p w14:paraId="0A0089EF" w14:textId="77777777" w:rsidR="000460E6" w:rsidRPr="00034446" w:rsidRDefault="000460E6" w:rsidP="00432B0D">
            <w:pPr>
              <w:pStyle w:val="TAL"/>
            </w:pPr>
            <w:r w:rsidRPr="00034446">
              <w:t xml:space="preserve">    }</w:t>
            </w:r>
          </w:p>
        </w:tc>
        <w:tc>
          <w:tcPr>
            <w:tcW w:w="2267" w:type="dxa"/>
          </w:tcPr>
          <w:p w14:paraId="51B8585C" w14:textId="77777777" w:rsidR="000460E6" w:rsidRPr="00034446" w:rsidRDefault="000460E6" w:rsidP="00432B0D">
            <w:pPr>
              <w:pStyle w:val="TAL"/>
            </w:pPr>
          </w:p>
        </w:tc>
        <w:tc>
          <w:tcPr>
            <w:tcW w:w="1700" w:type="dxa"/>
          </w:tcPr>
          <w:p w14:paraId="2822A6A7" w14:textId="77777777" w:rsidR="000460E6" w:rsidRPr="00034446" w:rsidRDefault="000460E6" w:rsidP="00432B0D">
            <w:pPr>
              <w:pStyle w:val="TAL"/>
            </w:pPr>
          </w:p>
        </w:tc>
        <w:tc>
          <w:tcPr>
            <w:tcW w:w="1133" w:type="dxa"/>
          </w:tcPr>
          <w:p w14:paraId="5460175A" w14:textId="77777777" w:rsidR="000460E6" w:rsidRPr="00034446" w:rsidRDefault="000460E6" w:rsidP="00432B0D">
            <w:pPr>
              <w:pStyle w:val="TAL"/>
            </w:pPr>
          </w:p>
        </w:tc>
      </w:tr>
      <w:tr w:rsidR="000460E6" w:rsidRPr="00034446" w14:paraId="407F434A" w14:textId="77777777" w:rsidTr="00432B0D">
        <w:tc>
          <w:tcPr>
            <w:tcW w:w="4535" w:type="dxa"/>
          </w:tcPr>
          <w:p w14:paraId="39AF3ABB" w14:textId="77777777" w:rsidR="000460E6" w:rsidRPr="00034446" w:rsidRDefault="000460E6" w:rsidP="00432B0D">
            <w:pPr>
              <w:pStyle w:val="TAL"/>
            </w:pPr>
            <w:r w:rsidRPr="00034446">
              <w:t xml:space="preserve">    ac-BarringSkipForMMTELVoice-r12</w:t>
            </w:r>
          </w:p>
        </w:tc>
        <w:tc>
          <w:tcPr>
            <w:tcW w:w="2267" w:type="dxa"/>
          </w:tcPr>
          <w:p w14:paraId="126CE57D" w14:textId="77777777" w:rsidR="000460E6" w:rsidRPr="00034446" w:rsidRDefault="000460E6" w:rsidP="00432B0D">
            <w:pPr>
              <w:pStyle w:val="TAL"/>
            </w:pPr>
            <w:r w:rsidRPr="00034446">
              <w:t>TRUE</w:t>
            </w:r>
          </w:p>
        </w:tc>
        <w:tc>
          <w:tcPr>
            <w:tcW w:w="1700" w:type="dxa"/>
          </w:tcPr>
          <w:p w14:paraId="76AC9FCF" w14:textId="77777777" w:rsidR="000460E6" w:rsidRPr="00034446" w:rsidRDefault="000460E6" w:rsidP="00432B0D">
            <w:pPr>
              <w:pStyle w:val="TAL"/>
            </w:pPr>
          </w:p>
        </w:tc>
        <w:tc>
          <w:tcPr>
            <w:tcW w:w="1133" w:type="dxa"/>
          </w:tcPr>
          <w:p w14:paraId="577BB944" w14:textId="77777777" w:rsidR="000460E6" w:rsidRPr="00034446" w:rsidRDefault="000460E6" w:rsidP="00432B0D">
            <w:pPr>
              <w:pStyle w:val="TAL"/>
            </w:pPr>
          </w:p>
        </w:tc>
      </w:tr>
      <w:tr w:rsidR="000460E6" w:rsidRPr="00034446" w14:paraId="138D57E7" w14:textId="77777777" w:rsidTr="00432B0D">
        <w:tc>
          <w:tcPr>
            <w:tcW w:w="4535" w:type="dxa"/>
          </w:tcPr>
          <w:p w14:paraId="6D4542B3" w14:textId="77777777" w:rsidR="000460E6" w:rsidRPr="00034446" w:rsidRDefault="000460E6" w:rsidP="00432B0D">
            <w:pPr>
              <w:pStyle w:val="TAL"/>
            </w:pPr>
            <w:r w:rsidRPr="00034446">
              <w:t xml:space="preserve">    }</w:t>
            </w:r>
          </w:p>
        </w:tc>
        <w:tc>
          <w:tcPr>
            <w:tcW w:w="2267" w:type="dxa"/>
          </w:tcPr>
          <w:p w14:paraId="151CBE8C" w14:textId="77777777" w:rsidR="000460E6" w:rsidRPr="00034446" w:rsidRDefault="000460E6" w:rsidP="00432B0D">
            <w:pPr>
              <w:pStyle w:val="TAL"/>
            </w:pPr>
          </w:p>
        </w:tc>
        <w:tc>
          <w:tcPr>
            <w:tcW w:w="1700" w:type="dxa"/>
          </w:tcPr>
          <w:p w14:paraId="0AC6BB88" w14:textId="77777777" w:rsidR="000460E6" w:rsidRPr="00034446" w:rsidRDefault="000460E6" w:rsidP="00432B0D">
            <w:pPr>
              <w:pStyle w:val="TAL"/>
            </w:pPr>
          </w:p>
        </w:tc>
        <w:tc>
          <w:tcPr>
            <w:tcW w:w="1133" w:type="dxa"/>
          </w:tcPr>
          <w:p w14:paraId="05150C81" w14:textId="77777777" w:rsidR="000460E6" w:rsidRPr="00034446" w:rsidRDefault="000460E6" w:rsidP="00432B0D">
            <w:pPr>
              <w:pStyle w:val="TAL"/>
            </w:pPr>
          </w:p>
        </w:tc>
      </w:tr>
      <w:tr w:rsidR="000460E6" w:rsidRPr="00034446" w14:paraId="24C45B15" w14:textId="77777777" w:rsidTr="00432B0D">
        <w:tc>
          <w:tcPr>
            <w:tcW w:w="4535" w:type="dxa"/>
          </w:tcPr>
          <w:p w14:paraId="307204BF" w14:textId="77777777" w:rsidR="000460E6" w:rsidRPr="00034446" w:rsidRDefault="000460E6" w:rsidP="00432B0D">
            <w:pPr>
              <w:pStyle w:val="TAL"/>
            </w:pPr>
            <w:r w:rsidRPr="00034446">
              <w:t xml:space="preserve">  }</w:t>
            </w:r>
          </w:p>
        </w:tc>
        <w:tc>
          <w:tcPr>
            <w:tcW w:w="2267" w:type="dxa"/>
          </w:tcPr>
          <w:p w14:paraId="212CE656" w14:textId="77777777" w:rsidR="000460E6" w:rsidRPr="00034446" w:rsidRDefault="000460E6" w:rsidP="00432B0D">
            <w:pPr>
              <w:pStyle w:val="TAL"/>
            </w:pPr>
          </w:p>
        </w:tc>
        <w:tc>
          <w:tcPr>
            <w:tcW w:w="1700" w:type="dxa"/>
          </w:tcPr>
          <w:p w14:paraId="528D27A4" w14:textId="77777777" w:rsidR="000460E6" w:rsidRPr="00034446" w:rsidRDefault="000460E6" w:rsidP="00432B0D">
            <w:pPr>
              <w:pStyle w:val="TAL"/>
            </w:pPr>
          </w:p>
        </w:tc>
        <w:tc>
          <w:tcPr>
            <w:tcW w:w="1133" w:type="dxa"/>
          </w:tcPr>
          <w:p w14:paraId="0C36937A" w14:textId="77777777" w:rsidR="000460E6" w:rsidRPr="00034446" w:rsidRDefault="000460E6" w:rsidP="00432B0D">
            <w:pPr>
              <w:pStyle w:val="TAL"/>
            </w:pPr>
          </w:p>
        </w:tc>
      </w:tr>
      <w:tr w:rsidR="000460E6" w:rsidRPr="00034446" w14:paraId="713C507F" w14:textId="77777777" w:rsidTr="00432B0D">
        <w:tc>
          <w:tcPr>
            <w:tcW w:w="4535" w:type="dxa"/>
          </w:tcPr>
          <w:p w14:paraId="1BE6EB1B" w14:textId="77777777" w:rsidR="000460E6" w:rsidRPr="00034446" w:rsidRDefault="000460E6" w:rsidP="00432B0D">
            <w:pPr>
              <w:pStyle w:val="TAL"/>
            </w:pPr>
            <w:r w:rsidRPr="00034446">
              <w:t>}</w:t>
            </w:r>
          </w:p>
        </w:tc>
        <w:tc>
          <w:tcPr>
            <w:tcW w:w="2267" w:type="dxa"/>
          </w:tcPr>
          <w:p w14:paraId="04D62050" w14:textId="77777777" w:rsidR="000460E6" w:rsidRPr="00034446" w:rsidRDefault="000460E6" w:rsidP="00432B0D">
            <w:pPr>
              <w:pStyle w:val="TAL"/>
            </w:pPr>
          </w:p>
        </w:tc>
        <w:tc>
          <w:tcPr>
            <w:tcW w:w="1700" w:type="dxa"/>
          </w:tcPr>
          <w:p w14:paraId="25A244B4" w14:textId="77777777" w:rsidR="000460E6" w:rsidRPr="00034446" w:rsidRDefault="000460E6" w:rsidP="00432B0D">
            <w:pPr>
              <w:pStyle w:val="TAL"/>
            </w:pPr>
          </w:p>
        </w:tc>
        <w:tc>
          <w:tcPr>
            <w:tcW w:w="1133" w:type="dxa"/>
          </w:tcPr>
          <w:p w14:paraId="5D32643D" w14:textId="77777777" w:rsidR="000460E6" w:rsidRPr="00034446" w:rsidRDefault="000460E6" w:rsidP="00432B0D">
            <w:pPr>
              <w:pStyle w:val="TAL"/>
            </w:pPr>
          </w:p>
        </w:tc>
      </w:tr>
    </w:tbl>
    <w:p w14:paraId="573AA936" w14:textId="77777777" w:rsidR="000460E6" w:rsidRPr="00034446" w:rsidRDefault="000460E6" w:rsidP="000460E6">
      <w:pPr>
        <w:pStyle w:val="TH"/>
      </w:pPr>
      <w:r w:rsidRPr="00034446">
        <w:t xml:space="preserve">Table </w:t>
      </w:r>
      <w:r w:rsidRPr="00034446">
        <w:rPr>
          <w:lang w:eastAsia="ko-KR"/>
        </w:rPr>
        <w:t>13.5.4a</w:t>
      </w:r>
      <w:r w:rsidRPr="00034446">
        <w:t xml:space="preserve">.3.3-3: Message </w:t>
      </w:r>
      <w:r w:rsidRPr="00034446">
        <w:rPr>
          <w:i/>
        </w:rPr>
        <w:t>RRCConnectionRequest</w:t>
      </w:r>
      <w:r w:rsidRPr="00034446">
        <w:t xml:space="preserve"> (</w:t>
      </w:r>
      <w:r w:rsidRPr="00034446">
        <w:rPr>
          <w:lang w:eastAsia="ko-KR"/>
        </w:rPr>
        <w:t>step 4</w:t>
      </w:r>
      <w:r w:rsidRPr="00034446">
        <w:t xml:space="preserve">, Table </w:t>
      </w:r>
      <w:r w:rsidRPr="00034446">
        <w:rPr>
          <w:lang w:eastAsia="ko-KR"/>
        </w:rPr>
        <w:t>13.5.4a</w:t>
      </w:r>
      <w:r w:rsidRPr="00034446">
        <w:t>.3.2-</w:t>
      </w:r>
      <w:r w:rsidRPr="00034446">
        <w:rPr>
          <w:lang w:eastAsia="ko-KR"/>
        </w:rPr>
        <w:t>1</w:t>
      </w:r>
      <w:r w:rsidRPr="000344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460E6" w:rsidRPr="00034446" w14:paraId="6F8D4119" w14:textId="77777777" w:rsidTr="00432B0D">
        <w:tc>
          <w:tcPr>
            <w:tcW w:w="9637" w:type="dxa"/>
            <w:gridSpan w:val="4"/>
            <w:shd w:val="clear" w:color="auto" w:fill="auto"/>
          </w:tcPr>
          <w:p w14:paraId="007A514A" w14:textId="77777777" w:rsidR="000460E6" w:rsidRPr="00034446" w:rsidRDefault="000460E6" w:rsidP="00432B0D">
            <w:pPr>
              <w:pStyle w:val="TAL"/>
            </w:pPr>
            <w:r w:rsidRPr="00034446">
              <w:t>Derivation path: 36.508 table 4.6.1-16</w:t>
            </w:r>
          </w:p>
        </w:tc>
      </w:tr>
      <w:tr w:rsidR="000460E6" w:rsidRPr="00034446" w14:paraId="141DFE51" w14:textId="77777777" w:rsidTr="00432B0D">
        <w:tc>
          <w:tcPr>
            <w:tcW w:w="4535" w:type="dxa"/>
            <w:shd w:val="clear" w:color="auto" w:fill="auto"/>
          </w:tcPr>
          <w:p w14:paraId="19074549" w14:textId="77777777" w:rsidR="000460E6" w:rsidRPr="00034446" w:rsidRDefault="000460E6" w:rsidP="00432B0D">
            <w:pPr>
              <w:pStyle w:val="TAH"/>
            </w:pPr>
            <w:r w:rsidRPr="00034446">
              <w:t>Information Element</w:t>
            </w:r>
          </w:p>
        </w:tc>
        <w:tc>
          <w:tcPr>
            <w:tcW w:w="2267" w:type="dxa"/>
            <w:shd w:val="clear" w:color="auto" w:fill="auto"/>
          </w:tcPr>
          <w:p w14:paraId="46F9C16F" w14:textId="77777777" w:rsidR="000460E6" w:rsidRPr="00034446" w:rsidRDefault="000460E6" w:rsidP="00432B0D">
            <w:pPr>
              <w:pStyle w:val="TAH"/>
            </w:pPr>
            <w:r w:rsidRPr="00034446">
              <w:t>Value/Remark</w:t>
            </w:r>
          </w:p>
        </w:tc>
        <w:tc>
          <w:tcPr>
            <w:tcW w:w="1700" w:type="dxa"/>
            <w:shd w:val="clear" w:color="auto" w:fill="auto"/>
          </w:tcPr>
          <w:p w14:paraId="767E96D6" w14:textId="77777777" w:rsidR="000460E6" w:rsidRPr="00034446" w:rsidRDefault="000460E6" w:rsidP="00432B0D">
            <w:pPr>
              <w:pStyle w:val="TAH"/>
            </w:pPr>
            <w:r w:rsidRPr="00034446">
              <w:t>Comment</w:t>
            </w:r>
          </w:p>
        </w:tc>
        <w:tc>
          <w:tcPr>
            <w:tcW w:w="1135" w:type="dxa"/>
            <w:shd w:val="clear" w:color="auto" w:fill="auto"/>
          </w:tcPr>
          <w:p w14:paraId="716D95F0" w14:textId="77777777" w:rsidR="000460E6" w:rsidRPr="00034446" w:rsidRDefault="000460E6" w:rsidP="00432B0D">
            <w:pPr>
              <w:pStyle w:val="TAH"/>
            </w:pPr>
            <w:r w:rsidRPr="00034446">
              <w:t>Condition</w:t>
            </w:r>
          </w:p>
        </w:tc>
      </w:tr>
      <w:tr w:rsidR="000460E6" w:rsidRPr="00034446" w14:paraId="2AB7DD83" w14:textId="77777777" w:rsidTr="00432B0D">
        <w:tc>
          <w:tcPr>
            <w:tcW w:w="4535" w:type="dxa"/>
            <w:shd w:val="clear" w:color="auto" w:fill="auto"/>
          </w:tcPr>
          <w:p w14:paraId="5DB23314" w14:textId="77777777" w:rsidR="000460E6" w:rsidRPr="00034446" w:rsidRDefault="000460E6" w:rsidP="00432B0D">
            <w:pPr>
              <w:pStyle w:val="TAL"/>
            </w:pPr>
            <w:r w:rsidRPr="00034446">
              <w:t>RRCConnectionRequest ::= SEQUENCE {</w:t>
            </w:r>
          </w:p>
        </w:tc>
        <w:tc>
          <w:tcPr>
            <w:tcW w:w="2267" w:type="dxa"/>
            <w:shd w:val="clear" w:color="auto" w:fill="auto"/>
          </w:tcPr>
          <w:p w14:paraId="185E7550" w14:textId="77777777" w:rsidR="000460E6" w:rsidRPr="00034446" w:rsidRDefault="000460E6" w:rsidP="00432B0D">
            <w:pPr>
              <w:pStyle w:val="TAL"/>
            </w:pPr>
          </w:p>
        </w:tc>
        <w:tc>
          <w:tcPr>
            <w:tcW w:w="1700" w:type="dxa"/>
            <w:shd w:val="clear" w:color="auto" w:fill="auto"/>
          </w:tcPr>
          <w:p w14:paraId="7AC738E1" w14:textId="77777777" w:rsidR="000460E6" w:rsidRPr="00034446" w:rsidRDefault="000460E6" w:rsidP="00432B0D">
            <w:pPr>
              <w:pStyle w:val="TAL"/>
            </w:pPr>
          </w:p>
        </w:tc>
        <w:tc>
          <w:tcPr>
            <w:tcW w:w="1135" w:type="dxa"/>
            <w:shd w:val="clear" w:color="auto" w:fill="auto"/>
          </w:tcPr>
          <w:p w14:paraId="47DE0021" w14:textId="77777777" w:rsidR="000460E6" w:rsidRPr="00034446" w:rsidRDefault="000460E6" w:rsidP="00432B0D">
            <w:pPr>
              <w:pStyle w:val="TAL"/>
            </w:pPr>
          </w:p>
        </w:tc>
      </w:tr>
      <w:tr w:rsidR="000460E6" w:rsidRPr="00034446" w14:paraId="7F910630" w14:textId="77777777" w:rsidTr="00432B0D">
        <w:tc>
          <w:tcPr>
            <w:tcW w:w="4535" w:type="dxa"/>
            <w:shd w:val="clear" w:color="auto" w:fill="auto"/>
          </w:tcPr>
          <w:p w14:paraId="6AB9B72A" w14:textId="77777777" w:rsidR="000460E6" w:rsidRPr="00034446" w:rsidRDefault="000460E6" w:rsidP="00432B0D">
            <w:pPr>
              <w:pStyle w:val="TAL"/>
            </w:pPr>
            <w:r w:rsidRPr="00034446">
              <w:t xml:space="preserve">  criticalExtensions CHOICE {</w:t>
            </w:r>
          </w:p>
        </w:tc>
        <w:tc>
          <w:tcPr>
            <w:tcW w:w="2267" w:type="dxa"/>
            <w:shd w:val="clear" w:color="auto" w:fill="auto"/>
          </w:tcPr>
          <w:p w14:paraId="71B4B885" w14:textId="77777777" w:rsidR="000460E6" w:rsidRPr="00034446" w:rsidRDefault="000460E6" w:rsidP="00432B0D">
            <w:pPr>
              <w:pStyle w:val="TAL"/>
            </w:pPr>
          </w:p>
        </w:tc>
        <w:tc>
          <w:tcPr>
            <w:tcW w:w="1700" w:type="dxa"/>
            <w:shd w:val="clear" w:color="auto" w:fill="auto"/>
          </w:tcPr>
          <w:p w14:paraId="3D17C698" w14:textId="77777777" w:rsidR="000460E6" w:rsidRPr="00034446" w:rsidRDefault="000460E6" w:rsidP="00432B0D">
            <w:pPr>
              <w:pStyle w:val="TAL"/>
            </w:pPr>
          </w:p>
        </w:tc>
        <w:tc>
          <w:tcPr>
            <w:tcW w:w="1135" w:type="dxa"/>
            <w:shd w:val="clear" w:color="auto" w:fill="auto"/>
          </w:tcPr>
          <w:p w14:paraId="542A8DDC" w14:textId="77777777" w:rsidR="000460E6" w:rsidRPr="00034446" w:rsidRDefault="000460E6" w:rsidP="00432B0D">
            <w:pPr>
              <w:pStyle w:val="TAL"/>
            </w:pPr>
          </w:p>
        </w:tc>
      </w:tr>
      <w:tr w:rsidR="000460E6" w:rsidRPr="00034446" w14:paraId="7F48E854" w14:textId="77777777" w:rsidTr="00432B0D">
        <w:tc>
          <w:tcPr>
            <w:tcW w:w="4535" w:type="dxa"/>
            <w:shd w:val="clear" w:color="auto" w:fill="auto"/>
          </w:tcPr>
          <w:p w14:paraId="79A75466" w14:textId="77777777" w:rsidR="000460E6" w:rsidRPr="00034446" w:rsidRDefault="000460E6" w:rsidP="00432B0D">
            <w:pPr>
              <w:pStyle w:val="TAL"/>
            </w:pPr>
            <w:r w:rsidRPr="00034446">
              <w:t xml:space="preserve">    rrcConnectionRequest-r8 SEQUENCE {</w:t>
            </w:r>
          </w:p>
        </w:tc>
        <w:tc>
          <w:tcPr>
            <w:tcW w:w="2267" w:type="dxa"/>
            <w:shd w:val="clear" w:color="auto" w:fill="auto"/>
          </w:tcPr>
          <w:p w14:paraId="235DBBBA" w14:textId="77777777" w:rsidR="000460E6" w:rsidRPr="00034446" w:rsidRDefault="000460E6" w:rsidP="00432B0D">
            <w:pPr>
              <w:pStyle w:val="TAL"/>
            </w:pPr>
          </w:p>
        </w:tc>
        <w:tc>
          <w:tcPr>
            <w:tcW w:w="1700" w:type="dxa"/>
            <w:shd w:val="clear" w:color="auto" w:fill="auto"/>
          </w:tcPr>
          <w:p w14:paraId="5DF78CFC" w14:textId="77777777" w:rsidR="000460E6" w:rsidRPr="00034446" w:rsidRDefault="000460E6" w:rsidP="00432B0D">
            <w:pPr>
              <w:pStyle w:val="TAL"/>
            </w:pPr>
          </w:p>
        </w:tc>
        <w:tc>
          <w:tcPr>
            <w:tcW w:w="1135" w:type="dxa"/>
            <w:shd w:val="clear" w:color="auto" w:fill="auto"/>
          </w:tcPr>
          <w:p w14:paraId="7CE88525" w14:textId="77777777" w:rsidR="000460E6" w:rsidRPr="00034446" w:rsidRDefault="000460E6" w:rsidP="00432B0D">
            <w:pPr>
              <w:pStyle w:val="TAL"/>
            </w:pPr>
          </w:p>
        </w:tc>
      </w:tr>
      <w:tr w:rsidR="000460E6" w:rsidRPr="00034446" w14:paraId="3B3D52BC" w14:textId="77777777" w:rsidTr="00432B0D">
        <w:tc>
          <w:tcPr>
            <w:tcW w:w="4535" w:type="dxa"/>
            <w:shd w:val="clear" w:color="auto" w:fill="auto"/>
          </w:tcPr>
          <w:p w14:paraId="2B05E384" w14:textId="77777777" w:rsidR="000460E6" w:rsidRPr="00034446" w:rsidRDefault="000460E6" w:rsidP="00432B0D">
            <w:pPr>
              <w:pStyle w:val="TAL"/>
            </w:pPr>
            <w:r w:rsidRPr="00034446">
              <w:t xml:space="preserve">      establishmentCause</w:t>
            </w:r>
          </w:p>
        </w:tc>
        <w:tc>
          <w:tcPr>
            <w:tcW w:w="2267" w:type="dxa"/>
            <w:shd w:val="clear" w:color="auto" w:fill="auto"/>
          </w:tcPr>
          <w:p w14:paraId="1BF60251" w14:textId="77777777" w:rsidR="000460E6" w:rsidRPr="00034446" w:rsidRDefault="000460E6" w:rsidP="00432B0D">
            <w:pPr>
              <w:pStyle w:val="TAL"/>
            </w:pPr>
            <w:r w:rsidRPr="00034446">
              <w:t>mo-Data</w:t>
            </w:r>
          </w:p>
        </w:tc>
        <w:tc>
          <w:tcPr>
            <w:tcW w:w="1700" w:type="dxa"/>
            <w:shd w:val="clear" w:color="auto" w:fill="auto"/>
          </w:tcPr>
          <w:p w14:paraId="47C39C37" w14:textId="77777777" w:rsidR="000460E6" w:rsidRPr="00034446" w:rsidRDefault="000460E6" w:rsidP="00432B0D">
            <w:pPr>
              <w:pStyle w:val="TAL"/>
            </w:pPr>
          </w:p>
        </w:tc>
        <w:tc>
          <w:tcPr>
            <w:tcW w:w="1135" w:type="dxa"/>
            <w:shd w:val="clear" w:color="auto" w:fill="auto"/>
          </w:tcPr>
          <w:p w14:paraId="364CCC10" w14:textId="77777777" w:rsidR="000460E6" w:rsidRPr="00034446" w:rsidRDefault="000460E6" w:rsidP="00432B0D">
            <w:pPr>
              <w:pStyle w:val="TAL"/>
            </w:pPr>
          </w:p>
        </w:tc>
      </w:tr>
      <w:tr w:rsidR="000460E6" w:rsidRPr="00034446" w14:paraId="4F7158BE" w14:textId="77777777" w:rsidTr="00432B0D">
        <w:tc>
          <w:tcPr>
            <w:tcW w:w="4535" w:type="dxa"/>
            <w:shd w:val="clear" w:color="auto" w:fill="auto"/>
          </w:tcPr>
          <w:p w14:paraId="3A9BD6BB" w14:textId="77777777" w:rsidR="000460E6" w:rsidRPr="00034446" w:rsidRDefault="000460E6" w:rsidP="00432B0D">
            <w:pPr>
              <w:pStyle w:val="TAL"/>
            </w:pPr>
            <w:r w:rsidRPr="00034446">
              <w:t xml:space="preserve">    }</w:t>
            </w:r>
          </w:p>
        </w:tc>
        <w:tc>
          <w:tcPr>
            <w:tcW w:w="2267" w:type="dxa"/>
            <w:shd w:val="clear" w:color="auto" w:fill="auto"/>
          </w:tcPr>
          <w:p w14:paraId="07899503" w14:textId="77777777" w:rsidR="000460E6" w:rsidRPr="00034446" w:rsidRDefault="000460E6" w:rsidP="00432B0D">
            <w:pPr>
              <w:pStyle w:val="TAL"/>
            </w:pPr>
          </w:p>
        </w:tc>
        <w:tc>
          <w:tcPr>
            <w:tcW w:w="1700" w:type="dxa"/>
            <w:shd w:val="clear" w:color="auto" w:fill="auto"/>
          </w:tcPr>
          <w:p w14:paraId="442635BC" w14:textId="77777777" w:rsidR="000460E6" w:rsidRPr="00034446" w:rsidRDefault="000460E6" w:rsidP="00432B0D">
            <w:pPr>
              <w:pStyle w:val="TAL"/>
            </w:pPr>
          </w:p>
        </w:tc>
        <w:tc>
          <w:tcPr>
            <w:tcW w:w="1135" w:type="dxa"/>
            <w:shd w:val="clear" w:color="auto" w:fill="auto"/>
          </w:tcPr>
          <w:p w14:paraId="08E83622" w14:textId="77777777" w:rsidR="000460E6" w:rsidRPr="00034446" w:rsidRDefault="000460E6" w:rsidP="00432B0D">
            <w:pPr>
              <w:pStyle w:val="TAL"/>
            </w:pPr>
          </w:p>
        </w:tc>
      </w:tr>
      <w:tr w:rsidR="000460E6" w:rsidRPr="00034446" w14:paraId="7A170799" w14:textId="77777777" w:rsidTr="00432B0D">
        <w:tc>
          <w:tcPr>
            <w:tcW w:w="4535" w:type="dxa"/>
            <w:shd w:val="clear" w:color="auto" w:fill="auto"/>
          </w:tcPr>
          <w:p w14:paraId="4A66592C" w14:textId="77777777" w:rsidR="000460E6" w:rsidRPr="00034446" w:rsidRDefault="000460E6" w:rsidP="00432B0D">
            <w:pPr>
              <w:pStyle w:val="TAL"/>
            </w:pPr>
            <w:r w:rsidRPr="00034446">
              <w:t xml:space="preserve">  }</w:t>
            </w:r>
          </w:p>
        </w:tc>
        <w:tc>
          <w:tcPr>
            <w:tcW w:w="2267" w:type="dxa"/>
            <w:shd w:val="clear" w:color="auto" w:fill="auto"/>
          </w:tcPr>
          <w:p w14:paraId="5377D941" w14:textId="77777777" w:rsidR="000460E6" w:rsidRPr="00034446" w:rsidRDefault="000460E6" w:rsidP="00432B0D">
            <w:pPr>
              <w:pStyle w:val="TAL"/>
            </w:pPr>
          </w:p>
        </w:tc>
        <w:tc>
          <w:tcPr>
            <w:tcW w:w="1700" w:type="dxa"/>
            <w:shd w:val="clear" w:color="auto" w:fill="auto"/>
          </w:tcPr>
          <w:p w14:paraId="37D67E83" w14:textId="77777777" w:rsidR="000460E6" w:rsidRPr="00034446" w:rsidRDefault="000460E6" w:rsidP="00432B0D">
            <w:pPr>
              <w:pStyle w:val="TAL"/>
            </w:pPr>
          </w:p>
        </w:tc>
        <w:tc>
          <w:tcPr>
            <w:tcW w:w="1135" w:type="dxa"/>
            <w:shd w:val="clear" w:color="auto" w:fill="auto"/>
          </w:tcPr>
          <w:p w14:paraId="3AC030A5" w14:textId="77777777" w:rsidR="000460E6" w:rsidRPr="00034446" w:rsidRDefault="000460E6" w:rsidP="00432B0D">
            <w:pPr>
              <w:pStyle w:val="TAL"/>
            </w:pPr>
          </w:p>
        </w:tc>
      </w:tr>
      <w:tr w:rsidR="000460E6" w:rsidRPr="00034446" w14:paraId="150CF998" w14:textId="77777777" w:rsidTr="00432B0D">
        <w:tc>
          <w:tcPr>
            <w:tcW w:w="4535" w:type="dxa"/>
            <w:shd w:val="clear" w:color="auto" w:fill="auto"/>
          </w:tcPr>
          <w:p w14:paraId="608B7ABB" w14:textId="77777777" w:rsidR="000460E6" w:rsidRPr="00034446" w:rsidRDefault="000460E6" w:rsidP="00432B0D">
            <w:pPr>
              <w:pStyle w:val="TAL"/>
            </w:pPr>
            <w:r w:rsidRPr="00034446">
              <w:t>}</w:t>
            </w:r>
          </w:p>
        </w:tc>
        <w:tc>
          <w:tcPr>
            <w:tcW w:w="2267" w:type="dxa"/>
            <w:shd w:val="clear" w:color="auto" w:fill="auto"/>
          </w:tcPr>
          <w:p w14:paraId="61F04567" w14:textId="77777777" w:rsidR="000460E6" w:rsidRPr="00034446" w:rsidRDefault="000460E6" w:rsidP="00432B0D">
            <w:pPr>
              <w:pStyle w:val="TAL"/>
            </w:pPr>
          </w:p>
        </w:tc>
        <w:tc>
          <w:tcPr>
            <w:tcW w:w="1700" w:type="dxa"/>
            <w:shd w:val="clear" w:color="auto" w:fill="auto"/>
          </w:tcPr>
          <w:p w14:paraId="59A368B8" w14:textId="77777777" w:rsidR="000460E6" w:rsidRPr="00034446" w:rsidRDefault="000460E6" w:rsidP="00432B0D">
            <w:pPr>
              <w:pStyle w:val="TAL"/>
            </w:pPr>
          </w:p>
        </w:tc>
        <w:tc>
          <w:tcPr>
            <w:tcW w:w="1135" w:type="dxa"/>
            <w:shd w:val="clear" w:color="auto" w:fill="auto"/>
          </w:tcPr>
          <w:p w14:paraId="6CF52EB0" w14:textId="77777777" w:rsidR="000460E6" w:rsidRPr="00034446" w:rsidRDefault="000460E6" w:rsidP="00432B0D">
            <w:pPr>
              <w:pStyle w:val="TAL"/>
            </w:pPr>
          </w:p>
        </w:tc>
      </w:tr>
    </w:tbl>
    <w:p w14:paraId="23FECAF1" w14:textId="77777777" w:rsidR="000460E6" w:rsidRPr="00034446" w:rsidRDefault="000460E6" w:rsidP="000460E6"/>
    <w:p w14:paraId="7A4E170F" w14:textId="676B8CA0" w:rsidR="00644088" w:rsidRPr="00034446" w:rsidRDefault="00644088" w:rsidP="00D06587">
      <w:pPr>
        <w:pStyle w:val="Heading3"/>
      </w:pPr>
      <w:r w:rsidRPr="00034446">
        <w:rPr>
          <w:lang w:eastAsia="ko-KR"/>
        </w:rPr>
        <w:t>13.5.</w:t>
      </w:r>
      <w:r w:rsidR="0077097F" w:rsidRPr="00034446">
        <w:rPr>
          <w:lang w:eastAsia="ko-KR"/>
        </w:rPr>
        <w:t>5</w:t>
      </w:r>
      <w:r w:rsidRPr="00034446">
        <w:tab/>
        <w:t>MTSI MO video call / SCM / 0% access probability skip for MTSI MO video call</w:t>
      </w:r>
    </w:p>
    <w:p w14:paraId="20D78752" w14:textId="77777777" w:rsidR="00644088" w:rsidRPr="00034446" w:rsidRDefault="00644088" w:rsidP="00644088">
      <w:pPr>
        <w:pStyle w:val="H6"/>
      </w:pPr>
      <w:r w:rsidRPr="00034446">
        <w:rPr>
          <w:lang w:eastAsia="ko-KR"/>
        </w:rPr>
        <w:t>13.5.</w:t>
      </w:r>
      <w:r w:rsidR="0077097F" w:rsidRPr="00034446">
        <w:rPr>
          <w:lang w:eastAsia="ko-KR"/>
        </w:rPr>
        <w:t>5</w:t>
      </w:r>
      <w:r w:rsidRPr="00034446">
        <w:rPr>
          <w:lang w:eastAsia="ko-KR"/>
        </w:rPr>
        <w:t>.1</w:t>
      </w:r>
      <w:r w:rsidRPr="00034446">
        <w:tab/>
        <w:t>Test Purpose (TP)</w:t>
      </w:r>
    </w:p>
    <w:p w14:paraId="076F2BC9" w14:textId="77777777" w:rsidR="00644088" w:rsidRPr="00034446" w:rsidRDefault="00644088" w:rsidP="00644088">
      <w:pPr>
        <w:pStyle w:val="H6"/>
      </w:pPr>
      <w:r w:rsidRPr="00034446">
        <w:t>(1)</w:t>
      </w:r>
    </w:p>
    <w:p w14:paraId="4EEF6D13" w14:textId="77777777" w:rsidR="00644088" w:rsidRPr="00034446" w:rsidRDefault="00722968" w:rsidP="00722968">
      <w:pPr>
        <w:pStyle w:val="PL"/>
        <w:rPr>
          <w:noProof w:val="0"/>
        </w:rPr>
      </w:pPr>
      <w:r w:rsidRPr="00034446">
        <w:rPr>
          <w:bCs/>
          <w:noProof w:val="0"/>
        </w:rPr>
        <w:t>Void</w:t>
      </w:r>
    </w:p>
    <w:p w14:paraId="52384E70" w14:textId="77777777" w:rsidR="00644088" w:rsidRPr="00034446" w:rsidRDefault="00644088" w:rsidP="00644088">
      <w:pPr>
        <w:pStyle w:val="PL"/>
        <w:rPr>
          <w:noProof w:val="0"/>
          <w:lang w:eastAsia="ko-KR"/>
        </w:rPr>
      </w:pPr>
    </w:p>
    <w:p w14:paraId="5526050A" w14:textId="77777777" w:rsidR="00644088" w:rsidRPr="00034446" w:rsidRDefault="00644088" w:rsidP="00644088">
      <w:pPr>
        <w:pStyle w:val="H6"/>
      </w:pPr>
      <w:r w:rsidRPr="00034446">
        <w:t>(2)</w:t>
      </w:r>
    </w:p>
    <w:p w14:paraId="2E9C2F1E" w14:textId="77777777" w:rsidR="00644088" w:rsidRPr="00034446" w:rsidRDefault="00644088" w:rsidP="00644088">
      <w:pPr>
        <w:pStyle w:val="PL"/>
        <w:rPr>
          <w:noProof w:val="0"/>
        </w:rPr>
      </w:pPr>
      <w:r w:rsidRPr="00034446">
        <w:rPr>
          <w:b/>
          <w:bCs/>
          <w:noProof w:val="0"/>
        </w:rPr>
        <w:t>with</w:t>
      </w:r>
      <w:r w:rsidRPr="00034446">
        <w:rPr>
          <w:noProof w:val="0"/>
        </w:rPr>
        <w:t xml:space="preserve"> { UE in E-UTRA RRC_IDLE state having received a </w:t>
      </w:r>
      <w:r w:rsidRPr="00034446">
        <w:rPr>
          <w:i/>
          <w:iCs/>
          <w:noProof w:val="0"/>
        </w:rPr>
        <w:t>SystemInformationBlockType2</w:t>
      </w:r>
      <w:r w:rsidRPr="00034446">
        <w:rPr>
          <w:noProof w:val="0"/>
        </w:rPr>
        <w:t xml:space="preserve"> indicating 0% access probability for MO calls</w:t>
      </w:r>
      <w:r w:rsidRPr="00034446">
        <w:rPr>
          <w:noProof w:val="0"/>
          <w:lang w:eastAsia="ko-KR"/>
        </w:rPr>
        <w:t xml:space="preserve"> and including </w:t>
      </w:r>
      <w:r w:rsidRPr="00034446">
        <w:rPr>
          <w:i/>
          <w:noProof w:val="0"/>
        </w:rPr>
        <w:t>ac-BarringSkipForMMTELVideo-r12</w:t>
      </w:r>
      <w:r w:rsidRPr="00034446">
        <w:rPr>
          <w:noProof w:val="0"/>
        </w:rPr>
        <w:t>}</w:t>
      </w:r>
    </w:p>
    <w:p w14:paraId="38C86D9D" w14:textId="77777777" w:rsidR="00644088" w:rsidRPr="00034446" w:rsidRDefault="00644088" w:rsidP="00644088">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w:t>
      </w:r>
      <w:r w:rsidR="0077097F" w:rsidRPr="00034446">
        <w:rPr>
          <w:noProof w:val="0"/>
        </w:rPr>
        <w:t>the user</w:t>
      </w:r>
      <w:r w:rsidRPr="00034446">
        <w:rPr>
          <w:noProof w:val="0"/>
        </w:rPr>
        <w:t xml:space="preserve"> </w:t>
      </w:r>
      <w:r w:rsidRPr="00034446">
        <w:rPr>
          <w:noProof w:val="0"/>
          <w:lang w:eastAsia="ko-KR"/>
        </w:rPr>
        <w:t>initiate</w:t>
      </w:r>
      <w:r w:rsidR="0077097F" w:rsidRPr="00034446">
        <w:rPr>
          <w:noProof w:val="0"/>
          <w:lang w:eastAsia="ko-KR"/>
        </w:rPr>
        <w:t>s</w:t>
      </w:r>
      <w:r w:rsidRPr="00034446">
        <w:rPr>
          <w:noProof w:val="0"/>
          <w:lang w:eastAsia="ko-KR"/>
        </w:rPr>
        <w:t xml:space="preserve"> </w:t>
      </w:r>
      <w:r w:rsidR="0077097F" w:rsidRPr="00034446">
        <w:rPr>
          <w:noProof w:val="0"/>
          <w:lang w:eastAsia="ko-KR"/>
        </w:rPr>
        <w:t xml:space="preserve">an </w:t>
      </w:r>
      <w:r w:rsidRPr="00034446">
        <w:rPr>
          <w:noProof w:val="0"/>
          <w:lang w:eastAsia="ko-KR"/>
        </w:rPr>
        <w:t>MTSI MO video call</w:t>
      </w:r>
      <w:r w:rsidR="0077097F" w:rsidRPr="00034446">
        <w:rPr>
          <w:noProof w:val="0"/>
          <w:lang w:eastAsia="ko-KR"/>
        </w:rPr>
        <w:t xml:space="preserve"> </w:t>
      </w:r>
      <w:r w:rsidRPr="00034446">
        <w:rPr>
          <w:noProof w:val="0"/>
        </w:rPr>
        <w:t>}</w:t>
      </w:r>
    </w:p>
    <w:p w14:paraId="7C21E018" w14:textId="77777777" w:rsidR="00644088" w:rsidRPr="00034446" w:rsidRDefault="00644088" w:rsidP="00644088">
      <w:pPr>
        <w:pStyle w:val="PL"/>
        <w:rPr>
          <w:noProof w:val="0"/>
        </w:rPr>
      </w:pPr>
      <w:r w:rsidRPr="00034446">
        <w:rPr>
          <w:noProof w:val="0"/>
        </w:rPr>
        <w:t xml:space="preserve">    </w:t>
      </w:r>
      <w:r w:rsidRPr="00034446">
        <w:rPr>
          <w:b/>
          <w:bCs/>
          <w:noProof w:val="0"/>
        </w:rPr>
        <w:t>then</w:t>
      </w:r>
      <w:r w:rsidRPr="00034446">
        <w:rPr>
          <w:noProof w:val="0"/>
        </w:rPr>
        <w:t xml:space="preserve"> { UE establish</w:t>
      </w:r>
      <w:r w:rsidR="0077097F" w:rsidRPr="00034446">
        <w:rPr>
          <w:noProof w:val="0"/>
        </w:rPr>
        <w:t>es</w:t>
      </w:r>
      <w:r w:rsidRPr="00034446">
        <w:rPr>
          <w:noProof w:val="0"/>
        </w:rPr>
        <w:t xml:space="preserve"> an RRC connection</w:t>
      </w:r>
      <w:r w:rsidR="0077097F" w:rsidRPr="00034446">
        <w:rPr>
          <w:noProof w:val="0"/>
        </w:rPr>
        <w:t xml:space="preserve"> and an MTSI video call</w:t>
      </w:r>
      <w:r w:rsidRPr="00034446">
        <w:rPr>
          <w:noProof w:val="0"/>
        </w:rPr>
        <w:t xml:space="preserve"> }</w:t>
      </w:r>
    </w:p>
    <w:p w14:paraId="3A9F0489" w14:textId="77777777" w:rsidR="00644088" w:rsidRPr="00034446" w:rsidRDefault="00644088" w:rsidP="00644088">
      <w:pPr>
        <w:pStyle w:val="PL"/>
        <w:rPr>
          <w:noProof w:val="0"/>
        </w:rPr>
      </w:pPr>
      <w:r w:rsidRPr="00034446">
        <w:rPr>
          <w:noProof w:val="0"/>
        </w:rPr>
        <w:t xml:space="preserve">            }</w:t>
      </w:r>
    </w:p>
    <w:p w14:paraId="017DD384" w14:textId="77777777" w:rsidR="00644088" w:rsidRPr="00034446" w:rsidRDefault="00644088" w:rsidP="00644088">
      <w:pPr>
        <w:pStyle w:val="PL"/>
        <w:rPr>
          <w:noProof w:val="0"/>
        </w:rPr>
      </w:pPr>
    </w:p>
    <w:p w14:paraId="532816F7" w14:textId="77777777" w:rsidR="00644088" w:rsidRPr="00034446" w:rsidRDefault="00644088" w:rsidP="00644088">
      <w:pPr>
        <w:pStyle w:val="H6"/>
      </w:pPr>
      <w:r w:rsidRPr="00034446">
        <w:rPr>
          <w:lang w:eastAsia="ko-KR"/>
        </w:rPr>
        <w:t>13.5.</w:t>
      </w:r>
      <w:r w:rsidR="0077097F" w:rsidRPr="00034446">
        <w:rPr>
          <w:lang w:eastAsia="ko-KR"/>
        </w:rPr>
        <w:t>5</w:t>
      </w:r>
      <w:r w:rsidRPr="00034446">
        <w:t>.2</w:t>
      </w:r>
      <w:r w:rsidRPr="00034446">
        <w:tab/>
        <w:t>Conformance requirements</w:t>
      </w:r>
    </w:p>
    <w:p w14:paraId="4405DB6C" w14:textId="77777777" w:rsidR="00644088" w:rsidRPr="00034446" w:rsidRDefault="00644088" w:rsidP="00644088">
      <w:pPr>
        <w:rPr>
          <w:lang w:eastAsia="ko-KR"/>
        </w:rPr>
      </w:pPr>
      <w:r w:rsidRPr="00034446">
        <w:t>References: The conformance requirements covered in the present TC are specified in: TS 36.331, clause 5.3.3.2</w:t>
      </w:r>
      <w:r w:rsidRPr="00034446">
        <w:rPr>
          <w:lang w:eastAsia="ko-KR"/>
        </w:rPr>
        <w:t>, 5.3.3.10 and 5.3.3.11.</w:t>
      </w:r>
    </w:p>
    <w:p w14:paraId="2FBF8D6F" w14:textId="77777777" w:rsidR="00644088" w:rsidRPr="00034446" w:rsidRDefault="00644088" w:rsidP="00644088">
      <w:r w:rsidRPr="00034446">
        <w:t>[TS 36.331, clause 5.3.3.2]</w:t>
      </w:r>
    </w:p>
    <w:p w14:paraId="62A1B4F0" w14:textId="77777777" w:rsidR="00644088" w:rsidRPr="00034446" w:rsidRDefault="00644088" w:rsidP="00644088">
      <w:r w:rsidRPr="00034446">
        <w:t>The UE initiates the procedure when upper layers request establishment of an RRC connection while the UE is in RRC_IDLE.</w:t>
      </w:r>
    </w:p>
    <w:p w14:paraId="70A73E51" w14:textId="77777777" w:rsidR="00644088" w:rsidRPr="00034446" w:rsidRDefault="00644088" w:rsidP="00644088">
      <w:r w:rsidRPr="00034446">
        <w:t>Upon initiation of the procedure, the UE shall:</w:t>
      </w:r>
    </w:p>
    <w:p w14:paraId="5B0E8F2D" w14:textId="77777777" w:rsidR="00644088" w:rsidRPr="00034446" w:rsidRDefault="00644088" w:rsidP="00644088">
      <w:pPr>
        <w:rPr>
          <w:lang w:eastAsia="ko-KR"/>
        </w:rPr>
      </w:pPr>
      <w:r w:rsidRPr="00034446">
        <w:rPr>
          <w:lang w:eastAsia="ko-KR"/>
        </w:rPr>
        <w:t>…</w:t>
      </w:r>
    </w:p>
    <w:p w14:paraId="5897A4F6" w14:textId="77777777" w:rsidR="00644088" w:rsidRPr="00034446" w:rsidRDefault="00644088" w:rsidP="00644088">
      <w:pPr>
        <w:pStyle w:val="B1"/>
      </w:pPr>
      <w:r w:rsidRPr="00034446">
        <w:t>1&gt;</w:t>
      </w:r>
      <w:r w:rsidRPr="00034446">
        <w:tab/>
        <w:t>else if the UE is establishing the RRC connection for mobile originating MMTEL voice, mobile originating MMTEL video, mobile originating SMSoIP or mobile originating SMS:</w:t>
      </w:r>
    </w:p>
    <w:p w14:paraId="4CA0559F" w14:textId="77777777" w:rsidR="00644088" w:rsidRPr="00034446" w:rsidRDefault="00644088" w:rsidP="00644088">
      <w:pPr>
        <w:pStyle w:val="B2"/>
        <w:rPr>
          <w:lang w:eastAsia="ko-KR"/>
        </w:rPr>
      </w:pPr>
      <w:r w:rsidRPr="00034446">
        <w:t>2&gt;</w:t>
      </w:r>
      <w:r w:rsidRPr="00034446">
        <w:tab/>
        <w:t xml:space="preserve">if the UE is establishing the RRC connection for mobile originating MMTEL voice and </w:t>
      </w:r>
      <w:r w:rsidRPr="00034446">
        <w:rPr>
          <w:i/>
        </w:rPr>
        <w:t>SystemInformationBlockType2</w:t>
      </w:r>
      <w:r w:rsidRPr="00034446">
        <w:t xml:space="preserve"> includes </w:t>
      </w:r>
      <w:r w:rsidRPr="00034446">
        <w:rPr>
          <w:i/>
        </w:rPr>
        <w:t>ac-BarringSkipForMMTELVoice</w:t>
      </w:r>
      <w:r w:rsidRPr="00034446">
        <w:rPr>
          <w:lang w:eastAsia="ko-KR"/>
        </w:rPr>
        <w:t>; or</w:t>
      </w:r>
    </w:p>
    <w:p w14:paraId="3E018FF3" w14:textId="77777777" w:rsidR="00644088" w:rsidRPr="00034446" w:rsidRDefault="00644088" w:rsidP="00644088">
      <w:pPr>
        <w:pStyle w:val="B2"/>
        <w:rPr>
          <w:lang w:eastAsia="ko-KR"/>
        </w:rPr>
      </w:pPr>
      <w:r w:rsidRPr="00034446">
        <w:t>2&gt;</w:t>
      </w:r>
      <w:r w:rsidRPr="00034446">
        <w:tab/>
        <w:t xml:space="preserve">if the UE is establishing the RRC connection for mobile originating MMTEL video and </w:t>
      </w:r>
      <w:r w:rsidRPr="00034446">
        <w:rPr>
          <w:i/>
        </w:rPr>
        <w:t>SystemInformationBlockType2</w:t>
      </w:r>
      <w:r w:rsidRPr="00034446">
        <w:t xml:space="preserve"> includes </w:t>
      </w:r>
      <w:r w:rsidRPr="00034446">
        <w:rPr>
          <w:i/>
        </w:rPr>
        <w:t>ac-BarringSkipForMMTELVideo</w:t>
      </w:r>
      <w:r w:rsidRPr="00034446">
        <w:rPr>
          <w:lang w:eastAsia="ko-KR"/>
        </w:rPr>
        <w:t>; or</w:t>
      </w:r>
    </w:p>
    <w:p w14:paraId="5CFC394A" w14:textId="77777777" w:rsidR="00644088" w:rsidRPr="00034446" w:rsidRDefault="00644088" w:rsidP="00644088">
      <w:pPr>
        <w:pStyle w:val="B2"/>
        <w:rPr>
          <w:lang w:eastAsia="ko-KR"/>
        </w:rPr>
      </w:pPr>
      <w:r w:rsidRPr="00034446">
        <w:t>2&gt;</w:t>
      </w:r>
      <w:r w:rsidRPr="00034446">
        <w:tab/>
      </w:r>
      <w:r w:rsidRPr="00034446">
        <w:rPr>
          <w:lang w:eastAsia="ko-KR"/>
        </w:rPr>
        <w:t>if</w:t>
      </w:r>
      <w:r w:rsidRPr="00034446">
        <w:t xml:space="preserve"> the UE is establishing the RRC connection for mobile originating SMSoIP or SMS and </w:t>
      </w:r>
      <w:r w:rsidRPr="00034446">
        <w:rPr>
          <w:i/>
        </w:rPr>
        <w:t>SystemInformationBlockType2</w:t>
      </w:r>
      <w:r w:rsidRPr="00034446">
        <w:t xml:space="preserve"> includes </w:t>
      </w:r>
      <w:r w:rsidRPr="00034446">
        <w:rPr>
          <w:i/>
        </w:rPr>
        <w:t>ac-BarringSkipForSMS</w:t>
      </w:r>
      <w:r w:rsidRPr="00034446">
        <w:t>:</w:t>
      </w:r>
    </w:p>
    <w:p w14:paraId="532EA7D2" w14:textId="77777777" w:rsidR="00644088" w:rsidRPr="00034446" w:rsidRDefault="00644088" w:rsidP="00644088">
      <w:pPr>
        <w:pStyle w:val="B3"/>
      </w:pPr>
      <w:r w:rsidRPr="00034446">
        <w:rPr>
          <w:lang w:eastAsia="ko-KR"/>
        </w:rPr>
        <w:t>3</w:t>
      </w:r>
      <w:r w:rsidRPr="00034446">
        <w:t>&gt; consider access to the cell as not barred;</w:t>
      </w:r>
    </w:p>
    <w:p w14:paraId="3FE8F842" w14:textId="77777777" w:rsidR="00644088" w:rsidRPr="00034446" w:rsidRDefault="00644088" w:rsidP="00644088">
      <w:pPr>
        <w:pStyle w:val="B2"/>
        <w:rPr>
          <w:lang w:eastAsia="ko-KR"/>
        </w:rPr>
      </w:pPr>
      <w:r w:rsidRPr="00034446">
        <w:rPr>
          <w:lang w:eastAsia="ko-KR"/>
        </w:rPr>
        <w:t>2&gt;</w:t>
      </w:r>
      <w:r w:rsidRPr="00034446">
        <w:rPr>
          <w:lang w:eastAsia="ko-KR"/>
        </w:rPr>
        <w:tab/>
        <w:t>else:</w:t>
      </w:r>
    </w:p>
    <w:p w14:paraId="6788D510" w14:textId="77777777" w:rsidR="00644088" w:rsidRPr="00034446" w:rsidRDefault="00644088" w:rsidP="00644088">
      <w:pPr>
        <w:pStyle w:val="B3"/>
        <w:rPr>
          <w:i/>
        </w:rPr>
      </w:pPr>
      <w:r w:rsidRPr="00034446">
        <w:rPr>
          <w:lang w:eastAsia="ko-KR"/>
        </w:rPr>
        <w:t>3</w:t>
      </w:r>
      <w:r w:rsidRPr="00034446">
        <w:t>&gt;</w:t>
      </w:r>
      <w:r w:rsidRPr="00034446">
        <w:tab/>
        <w:t xml:space="preserve">if </w:t>
      </w:r>
      <w:r w:rsidRPr="00034446">
        <w:rPr>
          <w:i/>
        </w:rPr>
        <w:t>establishmentCause</w:t>
      </w:r>
      <w:r w:rsidRPr="00034446">
        <w:t xml:space="preserve"> is </w:t>
      </w:r>
      <w:r w:rsidRPr="00034446">
        <w:rPr>
          <w:lang w:eastAsia="ko-KR"/>
        </w:rPr>
        <w:t xml:space="preserve">set to </w:t>
      </w:r>
      <w:r w:rsidRPr="00034446">
        <w:rPr>
          <w:i/>
        </w:rPr>
        <w:t>mo-Signalling:</w:t>
      </w:r>
    </w:p>
    <w:p w14:paraId="0762C5E5" w14:textId="77777777" w:rsidR="00644088" w:rsidRPr="00034446" w:rsidRDefault="00644088" w:rsidP="00644088">
      <w:pPr>
        <w:pStyle w:val="B4"/>
      </w:pPr>
      <w:r w:rsidRPr="00034446">
        <w:t>4&gt;</w:t>
      </w:r>
      <w:r w:rsidRPr="00034446">
        <w:tab/>
        <w:t xml:space="preserve">perform access barring check as specified in 5.3.3.11, using T305 as "Tbarring" and </w:t>
      </w:r>
      <w:r w:rsidRPr="00034446">
        <w:rPr>
          <w:i/>
        </w:rPr>
        <w:t>ac-BarringForMO-Signalling</w:t>
      </w:r>
      <w:r w:rsidRPr="00034446">
        <w:t xml:space="preserve"> as "AC barring parameter";</w:t>
      </w:r>
    </w:p>
    <w:p w14:paraId="734E9810" w14:textId="77777777" w:rsidR="00644088" w:rsidRPr="00034446" w:rsidRDefault="00644088" w:rsidP="00644088">
      <w:pPr>
        <w:pStyle w:val="B4"/>
      </w:pPr>
      <w:r w:rsidRPr="00034446">
        <w:rPr>
          <w:rFonts w:eastAsia="PMingLiU"/>
          <w:lang w:eastAsia="zh-TW"/>
        </w:rPr>
        <w:t>4&gt;</w:t>
      </w:r>
      <w:r w:rsidRPr="00034446">
        <w:rPr>
          <w:rFonts w:eastAsia="PMingLiU"/>
          <w:lang w:eastAsia="zh-TW"/>
        </w:rPr>
        <w:tab/>
      </w:r>
      <w:r w:rsidRPr="00034446">
        <w:t>if access to the cell is barred:</w:t>
      </w:r>
    </w:p>
    <w:p w14:paraId="292C8EA8" w14:textId="77777777" w:rsidR="00644088" w:rsidRPr="00034446" w:rsidRDefault="00644088" w:rsidP="00644088">
      <w:pPr>
        <w:pStyle w:val="B5"/>
        <w:rPr>
          <w:lang w:eastAsia="zh-TW"/>
        </w:rPr>
      </w:pPr>
      <w:r w:rsidRPr="00034446">
        <w:rPr>
          <w:lang w:eastAsia="zh-TW"/>
        </w:rPr>
        <w:t>5&gt;</w:t>
      </w:r>
      <w:r w:rsidRPr="00034446">
        <w:rPr>
          <w:lang w:eastAsia="zh-TW"/>
        </w:rPr>
        <w:tab/>
        <w:t xml:space="preserve">inform upper layers about the failure to establish the RRC connection and that access barring for mobile originating </w:t>
      </w:r>
      <w:r w:rsidRPr="00034446">
        <w:t xml:space="preserve">signalling </w:t>
      </w:r>
      <w:r w:rsidRPr="00034446">
        <w:rPr>
          <w:lang w:eastAsia="zh-TW"/>
        </w:rPr>
        <w:t>is applicable, upon which the procedure ends;</w:t>
      </w:r>
    </w:p>
    <w:p w14:paraId="2D698BCA" w14:textId="77777777" w:rsidR="00644088" w:rsidRPr="00034446" w:rsidRDefault="00644088" w:rsidP="00644088">
      <w:pPr>
        <w:pStyle w:val="B3"/>
        <w:rPr>
          <w:i/>
        </w:rPr>
      </w:pPr>
      <w:r w:rsidRPr="00034446">
        <w:t>3&gt;</w:t>
      </w:r>
      <w:r w:rsidRPr="00034446">
        <w:tab/>
        <w:t xml:space="preserve">if </w:t>
      </w:r>
      <w:r w:rsidRPr="00034446">
        <w:rPr>
          <w:i/>
        </w:rPr>
        <w:t>establishmentCause</w:t>
      </w:r>
      <w:r w:rsidRPr="00034446">
        <w:t xml:space="preserve"> is </w:t>
      </w:r>
      <w:r w:rsidRPr="00034446">
        <w:rPr>
          <w:lang w:eastAsia="ko-KR"/>
        </w:rPr>
        <w:t xml:space="preserve">set to </w:t>
      </w:r>
      <w:r w:rsidRPr="00034446">
        <w:rPr>
          <w:i/>
        </w:rPr>
        <w:t>mo-Data</w:t>
      </w:r>
      <w:r w:rsidRPr="00034446">
        <w:t>:</w:t>
      </w:r>
    </w:p>
    <w:p w14:paraId="4524862B" w14:textId="77777777" w:rsidR="00644088" w:rsidRPr="00034446" w:rsidRDefault="00644088" w:rsidP="00644088">
      <w:pPr>
        <w:pStyle w:val="B4"/>
      </w:pPr>
      <w:r w:rsidRPr="00034446">
        <w:t>4&gt;</w:t>
      </w:r>
      <w:r w:rsidRPr="00034446">
        <w:tab/>
        <w:t xml:space="preserve">perform access barring check as specified in 5.3.3.11, using T303 as "Tbarring" and </w:t>
      </w:r>
      <w:r w:rsidRPr="00034446">
        <w:rPr>
          <w:i/>
        </w:rPr>
        <w:t>ac-BarringForMO-Data</w:t>
      </w:r>
      <w:r w:rsidRPr="00034446">
        <w:t xml:space="preserve"> as "AC barring parameter";</w:t>
      </w:r>
    </w:p>
    <w:p w14:paraId="253C0BE5" w14:textId="77777777" w:rsidR="00644088" w:rsidRPr="00034446" w:rsidRDefault="00644088" w:rsidP="00644088">
      <w:pPr>
        <w:pStyle w:val="B4"/>
      </w:pPr>
      <w:r w:rsidRPr="00034446">
        <w:rPr>
          <w:rFonts w:eastAsia="PMingLiU"/>
          <w:lang w:eastAsia="zh-TW"/>
        </w:rPr>
        <w:t>4&gt;</w:t>
      </w:r>
      <w:r w:rsidRPr="00034446">
        <w:rPr>
          <w:rFonts w:eastAsia="PMingLiU"/>
          <w:lang w:eastAsia="zh-TW"/>
        </w:rPr>
        <w:tab/>
      </w:r>
      <w:r w:rsidRPr="00034446">
        <w:t>if access to the cell is barred:</w:t>
      </w:r>
    </w:p>
    <w:p w14:paraId="0BA115BA" w14:textId="77777777" w:rsidR="00644088" w:rsidRPr="00034446" w:rsidRDefault="00644088" w:rsidP="00644088">
      <w:pPr>
        <w:pStyle w:val="B5"/>
      </w:pPr>
      <w:r w:rsidRPr="00034446">
        <w:t>5&gt;</w:t>
      </w:r>
      <w:r w:rsidRPr="00034446">
        <w:tab/>
        <w:t xml:space="preserve">if </w:t>
      </w:r>
      <w:r w:rsidRPr="00034446">
        <w:rPr>
          <w:i/>
        </w:rPr>
        <w:t>SystemInformati</w:t>
      </w:r>
      <w:r w:rsidRPr="00034446">
        <w:rPr>
          <w:i/>
          <w:iCs/>
        </w:rPr>
        <w:t>onBlockType2</w:t>
      </w:r>
      <w:r w:rsidRPr="00034446">
        <w:t xml:space="preserve"> includes </w:t>
      </w:r>
      <w:r w:rsidRPr="00034446">
        <w:rPr>
          <w:i/>
          <w:iCs/>
        </w:rPr>
        <w:t>ac-BarringForCSFB</w:t>
      </w:r>
      <w:r w:rsidRPr="00034446">
        <w:t xml:space="preserve"> or the UE does not support CS fallback:</w:t>
      </w:r>
    </w:p>
    <w:p w14:paraId="3DCB49A0" w14:textId="77777777" w:rsidR="00644088" w:rsidRPr="00034446" w:rsidRDefault="00644088" w:rsidP="00644088">
      <w:pPr>
        <w:pStyle w:val="B6"/>
        <w:rPr>
          <w:lang w:eastAsia="zh-TW"/>
        </w:rPr>
      </w:pPr>
      <w:r w:rsidRPr="00034446">
        <w:t>6&gt;</w:t>
      </w:r>
      <w:r w:rsidRPr="00034446">
        <w:tab/>
      </w:r>
      <w:r w:rsidRPr="00034446">
        <w:rPr>
          <w:lang w:eastAsia="zh-TW"/>
        </w:rPr>
        <w:t>inform upper layers about the failure to establish the RRC connection and that access barring for mobile originating calls is applicable, upon which the procedure ends;</w:t>
      </w:r>
    </w:p>
    <w:p w14:paraId="3AD45CC9" w14:textId="77777777" w:rsidR="00644088" w:rsidRPr="00034446" w:rsidRDefault="00644088" w:rsidP="00644088">
      <w:pPr>
        <w:pStyle w:val="B5"/>
      </w:pPr>
      <w:r w:rsidRPr="00034446">
        <w:rPr>
          <w:rFonts w:eastAsia="PMingLiU"/>
          <w:lang w:eastAsia="zh-TW"/>
        </w:rPr>
        <w:t>5&gt;</w:t>
      </w:r>
      <w:r w:rsidRPr="00034446">
        <w:rPr>
          <w:rFonts w:eastAsia="PMingLiU"/>
          <w:lang w:eastAsia="zh-TW"/>
        </w:rPr>
        <w:tab/>
      </w:r>
      <w:r w:rsidRPr="00034446">
        <w:t>else (</w:t>
      </w:r>
      <w:r w:rsidRPr="00034446">
        <w:rPr>
          <w:i/>
        </w:rPr>
        <w:t>SystemInformationBlockType2</w:t>
      </w:r>
      <w:r w:rsidRPr="00034446">
        <w:t xml:space="preserve"> does not include </w:t>
      </w:r>
      <w:r w:rsidRPr="00034446">
        <w:rPr>
          <w:i/>
        </w:rPr>
        <w:t>ac-BarringForCSFB</w:t>
      </w:r>
      <w:r w:rsidRPr="00034446">
        <w:t xml:space="preserve"> and the UE supports CS fallback):</w:t>
      </w:r>
    </w:p>
    <w:p w14:paraId="7FF866CE" w14:textId="77777777" w:rsidR="00644088" w:rsidRPr="00034446" w:rsidRDefault="00644088" w:rsidP="00644088">
      <w:pPr>
        <w:pStyle w:val="B6"/>
      </w:pPr>
      <w:r w:rsidRPr="00034446">
        <w:t>6&gt;</w:t>
      </w:r>
      <w:r w:rsidRPr="00034446">
        <w:tab/>
        <w:t>if timer T306 is not running, start T306 with the timer value of T303;</w:t>
      </w:r>
    </w:p>
    <w:p w14:paraId="778CDA3A" w14:textId="77777777" w:rsidR="00644088" w:rsidRPr="00034446" w:rsidRDefault="00644088" w:rsidP="00644088">
      <w:pPr>
        <w:pStyle w:val="B6"/>
      </w:pPr>
      <w:r w:rsidRPr="00034446">
        <w:t>6</w:t>
      </w:r>
      <w:r w:rsidRPr="00034446">
        <w:rPr>
          <w:rFonts w:eastAsia="PMingLiU"/>
          <w:lang w:eastAsia="zh-TW"/>
        </w:rPr>
        <w:t>&gt;</w:t>
      </w:r>
      <w:r w:rsidRPr="00034446">
        <w:rPr>
          <w:rFonts w:eastAsia="PMingLiU"/>
          <w:lang w:eastAsia="zh-TW"/>
        </w:rPr>
        <w:tab/>
      </w:r>
      <w:r w:rsidRPr="00034446">
        <w:t>inform</w:t>
      </w:r>
      <w:r w:rsidRPr="00034446">
        <w:rPr>
          <w:rFonts w:eastAsia="PMingLiU"/>
          <w:lang w:eastAsia="zh-TW"/>
        </w:rPr>
        <w:t xml:space="preserve"> upper layers about the failure to establish the RRC connection and that access barring for mobile originating calls </w:t>
      </w:r>
      <w:r w:rsidRPr="00034446">
        <w:t xml:space="preserve">and mobile originating CS fallback </w:t>
      </w:r>
      <w:r w:rsidRPr="00034446">
        <w:rPr>
          <w:rFonts w:eastAsia="PMingLiU"/>
          <w:lang w:eastAsia="zh-TW"/>
        </w:rPr>
        <w:t>is applicable, upon which the procedure ends;</w:t>
      </w:r>
    </w:p>
    <w:p w14:paraId="719CEAC3" w14:textId="77777777" w:rsidR="00644088" w:rsidRPr="00034446" w:rsidRDefault="00644088" w:rsidP="00644088">
      <w:pPr>
        <w:pStyle w:val="B1"/>
      </w:pPr>
      <w:r w:rsidRPr="00034446">
        <w:t>1&gt;</w:t>
      </w:r>
      <w:r w:rsidRPr="00034446">
        <w:tab/>
        <w:t>apply the default physical channel configuration as specified in 9.2.4;</w:t>
      </w:r>
    </w:p>
    <w:p w14:paraId="2BE7393F" w14:textId="77777777" w:rsidR="00644088" w:rsidRPr="00034446" w:rsidRDefault="00644088" w:rsidP="00644088">
      <w:pPr>
        <w:pStyle w:val="B1"/>
      </w:pPr>
      <w:r w:rsidRPr="00034446">
        <w:t>1&gt;</w:t>
      </w:r>
      <w:r w:rsidRPr="00034446">
        <w:tab/>
        <w:t>apply the default semi-persistent scheduling configuration as specified in 9.2.3;</w:t>
      </w:r>
    </w:p>
    <w:p w14:paraId="608BE9D8" w14:textId="77777777" w:rsidR="00644088" w:rsidRPr="00034446" w:rsidRDefault="00644088" w:rsidP="00644088">
      <w:pPr>
        <w:pStyle w:val="B1"/>
      </w:pPr>
      <w:r w:rsidRPr="00034446">
        <w:t>1&gt;</w:t>
      </w:r>
      <w:r w:rsidRPr="00034446">
        <w:tab/>
        <w:t>apply the default MAC main configuration as specified in 9.2.2;</w:t>
      </w:r>
    </w:p>
    <w:p w14:paraId="7296FA01" w14:textId="77777777" w:rsidR="00644088" w:rsidRPr="00034446" w:rsidRDefault="00644088" w:rsidP="00644088">
      <w:pPr>
        <w:pStyle w:val="B1"/>
      </w:pPr>
      <w:r w:rsidRPr="00034446">
        <w:t>1&gt;</w:t>
      </w:r>
      <w:r w:rsidRPr="00034446">
        <w:tab/>
        <w:t>apply the CCCH configuration as specified in 9.1.1.2;</w:t>
      </w:r>
    </w:p>
    <w:p w14:paraId="2501DFD7" w14:textId="77777777" w:rsidR="00644088" w:rsidRPr="00034446" w:rsidRDefault="00644088" w:rsidP="00644088">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53F50F19" w14:textId="77777777" w:rsidR="00644088" w:rsidRPr="00034446" w:rsidRDefault="00644088" w:rsidP="00644088">
      <w:pPr>
        <w:pStyle w:val="B1"/>
      </w:pPr>
      <w:r w:rsidRPr="00034446">
        <w:t>1&gt;</w:t>
      </w:r>
      <w:r w:rsidRPr="00034446">
        <w:tab/>
        <w:t>start timer T300;</w:t>
      </w:r>
    </w:p>
    <w:p w14:paraId="7B5123AC" w14:textId="77777777" w:rsidR="00644088" w:rsidRPr="00034446" w:rsidRDefault="00644088" w:rsidP="00644088">
      <w:pPr>
        <w:pStyle w:val="B1"/>
      </w:pPr>
      <w:r w:rsidRPr="00034446">
        <w:t>1&gt;</w:t>
      </w:r>
      <w:r w:rsidRPr="00034446">
        <w:tab/>
        <w:t xml:space="preserve">initiate transmission of the </w:t>
      </w:r>
      <w:r w:rsidRPr="00034446">
        <w:rPr>
          <w:i/>
        </w:rPr>
        <w:t>RRCConnectionRequest</w:t>
      </w:r>
      <w:r w:rsidRPr="00034446">
        <w:t xml:space="preserve"> message in accordance with 5.3.3.3;</w:t>
      </w:r>
    </w:p>
    <w:p w14:paraId="72D26568" w14:textId="77777777" w:rsidR="00644088" w:rsidRPr="00034446" w:rsidRDefault="00644088" w:rsidP="00644088">
      <w:pPr>
        <w:rPr>
          <w:lang w:eastAsia="ko-KR"/>
        </w:rPr>
      </w:pPr>
      <w:r w:rsidRPr="00034446">
        <w:t>...</w:t>
      </w:r>
    </w:p>
    <w:p w14:paraId="0C894497" w14:textId="77777777" w:rsidR="00644088" w:rsidRPr="00034446" w:rsidRDefault="00644088" w:rsidP="00644088">
      <w:pPr>
        <w:rPr>
          <w:lang w:eastAsia="ko-KR"/>
        </w:rPr>
      </w:pPr>
      <w:r w:rsidRPr="00034446">
        <w:t>[TS 36.331, clause 5.3.3.</w:t>
      </w:r>
      <w:r w:rsidRPr="00034446">
        <w:rPr>
          <w:lang w:eastAsia="ko-KR"/>
        </w:rPr>
        <w:t>10</w:t>
      </w:r>
      <w:r w:rsidRPr="00034446">
        <w:t>]</w:t>
      </w:r>
    </w:p>
    <w:p w14:paraId="09190770" w14:textId="77777777" w:rsidR="00644088" w:rsidRPr="00034446" w:rsidRDefault="00644088" w:rsidP="00644088">
      <w:r w:rsidRPr="00034446">
        <w:t>Upon request from the upper layers, the UE shall:</w:t>
      </w:r>
    </w:p>
    <w:p w14:paraId="203EF81B" w14:textId="77777777" w:rsidR="00644088" w:rsidRPr="00034446" w:rsidRDefault="00644088" w:rsidP="00644088">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2AC0E1ED" w14:textId="77777777" w:rsidR="00644088" w:rsidRPr="00034446" w:rsidRDefault="00644088" w:rsidP="00644088">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44A80AD4" w14:textId="77777777" w:rsidR="00644088" w:rsidRPr="00034446" w:rsidRDefault="00644088" w:rsidP="00644088">
      <w:pPr>
        <w:pStyle w:val="B2"/>
        <w:rPr>
          <w:i/>
        </w:rPr>
      </w:pPr>
      <w:r w:rsidRPr="00034446">
        <w:t>2&gt;</w:t>
      </w:r>
      <w:r w:rsidRPr="00034446">
        <w:tab/>
        <w:t xml:space="preserve">for the remainder of this procedure use the present/absent access barring parameters in the selected </w:t>
      </w:r>
      <w:r w:rsidRPr="00034446">
        <w:rPr>
          <w:i/>
        </w:rPr>
        <w:t>AC-BarringPerPLMN</w:t>
      </w:r>
      <w:r w:rsidRPr="00034446">
        <w:t xml:space="preserve"> entry when determining whether the access to the cell is barred, irrespective of the common access barring parameters included</w:t>
      </w:r>
      <w:r w:rsidRPr="00034446" w:rsidDel="006C1FA4">
        <w:t xml:space="preserve"> </w:t>
      </w:r>
      <w:r w:rsidRPr="00034446">
        <w:t xml:space="preserve">in </w:t>
      </w:r>
      <w:r w:rsidRPr="00034446">
        <w:rPr>
          <w:i/>
        </w:rPr>
        <w:t>SystemInformationBlockType2;</w:t>
      </w:r>
    </w:p>
    <w:p w14:paraId="7DB436A9" w14:textId="77777777" w:rsidR="00644088" w:rsidRPr="00034446" w:rsidRDefault="00644088" w:rsidP="00644088">
      <w:pPr>
        <w:pStyle w:val="B1"/>
      </w:pPr>
      <w:r w:rsidRPr="00034446">
        <w:t>1&gt;</w:t>
      </w:r>
      <w:r w:rsidRPr="00034446">
        <w:tab/>
        <w:t>else</w:t>
      </w:r>
    </w:p>
    <w:p w14:paraId="05A1F4D3" w14:textId="77777777" w:rsidR="00644088" w:rsidRPr="00034446" w:rsidRDefault="00644088" w:rsidP="00644088">
      <w:pPr>
        <w:pStyle w:val="B2"/>
      </w:pPr>
      <w:r w:rsidRPr="00034446">
        <w:t>2&gt;</w:t>
      </w:r>
      <w:r w:rsidRPr="00034446">
        <w:tab/>
        <w:t xml:space="preserve">for the remainder of this procedure use the present/absent common access barring parameters included in </w:t>
      </w:r>
      <w:r w:rsidRPr="00034446">
        <w:rPr>
          <w:i/>
        </w:rPr>
        <w:t>SystemInformationBlockType2;</w:t>
      </w:r>
    </w:p>
    <w:p w14:paraId="3139E6D8" w14:textId="77777777" w:rsidR="00644088" w:rsidRPr="00034446" w:rsidRDefault="00644088" w:rsidP="00644088">
      <w:pPr>
        <w:pStyle w:val="B1"/>
      </w:pPr>
      <w:r w:rsidRPr="00034446">
        <w:t>1&gt;</w:t>
      </w:r>
      <w:r w:rsidRPr="00034446">
        <w:tab/>
        <w:t xml:space="preserve">set the local variables </w:t>
      </w:r>
      <w:r w:rsidRPr="00034446">
        <w:rPr>
          <w:i/>
          <w:iCs/>
        </w:rPr>
        <w:t>BarringFactorForMMTEL-Voice</w:t>
      </w:r>
      <w:r w:rsidRPr="00034446">
        <w:t xml:space="preserve"> and </w:t>
      </w:r>
      <w:r w:rsidRPr="00034446">
        <w:rPr>
          <w:i/>
          <w:iCs/>
        </w:rPr>
        <w:t>BarringTimeForMMTEL-Voice</w:t>
      </w:r>
      <w:r w:rsidRPr="00034446">
        <w:t xml:space="preserve"> as follows:</w:t>
      </w:r>
    </w:p>
    <w:p w14:paraId="1559BC0C" w14:textId="77777777" w:rsidR="00644088" w:rsidRPr="00034446" w:rsidRDefault="00644088" w:rsidP="00644088">
      <w:pPr>
        <w:pStyle w:val="B2"/>
      </w:pPr>
      <w:r w:rsidRPr="00034446">
        <w:t>2&gt;</w:t>
      </w:r>
      <w:r w:rsidRPr="00034446">
        <w:tab/>
        <w:t xml:space="preserve">if </w:t>
      </w:r>
      <w:r w:rsidRPr="00034446">
        <w:rPr>
          <w:i/>
          <w:iCs/>
        </w:rPr>
        <w:t>ssac-BarringForMMTEL-Voice</w:t>
      </w:r>
      <w:r w:rsidRPr="00034446">
        <w:t xml:space="preserve"> is present:</w:t>
      </w:r>
    </w:p>
    <w:p w14:paraId="2E8FC817" w14:textId="77777777" w:rsidR="00644088" w:rsidRPr="00034446" w:rsidRDefault="00644088" w:rsidP="00644088">
      <w:pPr>
        <w:pStyle w:val="B3"/>
      </w:pPr>
      <w:r w:rsidRPr="00034446">
        <w:t>3&gt;</w:t>
      </w:r>
      <w:r w:rsidRPr="00034446">
        <w:tab/>
        <w:t>if the UE has one or more Access Classes, as stored on the USIM, with a value in the range 11..15, which is valid for the UE to use according to TS 22.011 [10] and TS 23.122 [11], and</w:t>
      </w:r>
    </w:p>
    <w:p w14:paraId="5CFBE8E1" w14:textId="77777777" w:rsidR="00644088" w:rsidRPr="00034446" w:rsidRDefault="00644088" w:rsidP="00644088">
      <w:pPr>
        <w:pStyle w:val="NO"/>
      </w:pPr>
      <w:r w:rsidRPr="00034446">
        <w:t>NOTE:</w:t>
      </w:r>
      <w:r w:rsidRPr="00034446">
        <w:tab/>
        <w:t>ACs 12, 13, 14 are only valid for use in the home country and ACs 11, 15 are only valid for use in the HPLMN/ EHPLMN.</w:t>
      </w:r>
    </w:p>
    <w:p w14:paraId="4721E75D" w14:textId="77777777" w:rsidR="00644088" w:rsidRPr="00034446" w:rsidRDefault="00644088" w:rsidP="00644088">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oice</w:t>
      </w:r>
      <w:r w:rsidRPr="00034446">
        <w:t xml:space="preserve"> is set to zero:</w:t>
      </w:r>
    </w:p>
    <w:p w14:paraId="7AB5BCA3" w14:textId="77777777" w:rsidR="00644088" w:rsidRPr="00034446" w:rsidRDefault="00644088" w:rsidP="00644088">
      <w:pPr>
        <w:pStyle w:val="B4"/>
      </w:pPr>
      <w:r w:rsidRPr="00034446">
        <w:t>4&gt;</w:t>
      </w:r>
      <w:r w:rsidRPr="00034446">
        <w:tab/>
        <w:t xml:space="preserve">set </w:t>
      </w:r>
      <w:r w:rsidRPr="00034446">
        <w:rPr>
          <w:i/>
          <w:iCs/>
        </w:rPr>
        <w:t>BarringFactorForMMTEL-Voice</w:t>
      </w:r>
      <w:r w:rsidRPr="00034446">
        <w:t xml:space="preserve"> to one and </w:t>
      </w:r>
      <w:r w:rsidRPr="00034446">
        <w:rPr>
          <w:i/>
          <w:iCs/>
        </w:rPr>
        <w:t>BarringTimeForMMTEL-Voice</w:t>
      </w:r>
      <w:r w:rsidRPr="00034446">
        <w:t xml:space="preserve"> to zero;</w:t>
      </w:r>
    </w:p>
    <w:p w14:paraId="2912C1F6" w14:textId="77777777" w:rsidR="00644088" w:rsidRPr="00034446" w:rsidRDefault="00644088" w:rsidP="00644088">
      <w:pPr>
        <w:pStyle w:val="B3"/>
      </w:pPr>
      <w:r w:rsidRPr="00034446">
        <w:t>3&gt;</w:t>
      </w:r>
      <w:r w:rsidRPr="00034446">
        <w:tab/>
        <w:t>else:</w:t>
      </w:r>
    </w:p>
    <w:p w14:paraId="4FA7C0E0" w14:textId="77777777" w:rsidR="00644088" w:rsidRPr="00034446" w:rsidRDefault="00644088" w:rsidP="00644088">
      <w:pPr>
        <w:pStyle w:val="B4"/>
      </w:pPr>
      <w:r w:rsidRPr="00034446">
        <w:t>4&gt;</w:t>
      </w:r>
      <w:r w:rsidRPr="00034446">
        <w:tab/>
        <w:t xml:space="preserve">set </w:t>
      </w:r>
      <w:r w:rsidRPr="00034446">
        <w:rPr>
          <w:i/>
          <w:iCs/>
        </w:rPr>
        <w:t>BarringFactorForMMTEL-Voice</w:t>
      </w:r>
      <w:r w:rsidRPr="00034446">
        <w:t xml:space="preserve"> and </w:t>
      </w:r>
      <w:r w:rsidRPr="00034446">
        <w:rPr>
          <w:i/>
          <w:iCs/>
        </w:rPr>
        <w:t>BarringTimeForMMTEL-Voice</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oice</w:t>
      </w:r>
      <w:r w:rsidRPr="00034446">
        <w:t>, respectively;</w:t>
      </w:r>
    </w:p>
    <w:p w14:paraId="719F284A" w14:textId="77777777" w:rsidR="00644088" w:rsidRPr="00034446" w:rsidRDefault="00644088" w:rsidP="00644088">
      <w:pPr>
        <w:pStyle w:val="B2"/>
      </w:pPr>
      <w:r w:rsidRPr="00034446">
        <w:t>2&gt;</w:t>
      </w:r>
      <w:r w:rsidRPr="00034446">
        <w:tab/>
        <w:t xml:space="preserve">else set </w:t>
      </w:r>
      <w:r w:rsidRPr="00034446">
        <w:rPr>
          <w:i/>
          <w:iCs/>
        </w:rPr>
        <w:t>BarringFactorForMMTEL-Voice</w:t>
      </w:r>
      <w:r w:rsidRPr="00034446">
        <w:t xml:space="preserve"> to one and </w:t>
      </w:r>
      <w:r w:rsidRPr="00034446">
        <w:rPr>
          <w:i/>
          <w:iCs/>
        </w:rPr>
        <w:t>BarringTimeForMMTEL-Voice</w:t>
      </w:r>
      <w:r w:rsidRPr="00034446">
        <w:t xml:space="preserve"> to zero;</w:t>
      </w:r>
    </w:p>
    <w:p w14:paraId="01D993B3" w14:textId="77777777" w:rsidR="00644088" w:rsidRPr="00034446" w:rsidRDefault="00644088" w:rsidP="00644088">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1303F466" w14:textId="77777777" w:rsidR="00644088" w:rsidRPr="00034446" w:rsidRDefault="00644088" w:rsidP="00644088">
      <w:pPr>
        <w:pStyle w:val="B2"/>
      </w:pPr>
      <w:r w:rsidRPr="00034446">
        <w:t>2&gt;</w:t>
      </w:r>
      <w:r w:rsidRPr="00034446">
        <w:tab/>
        <w:t xml:space="preserve">if </w:t>
      </w:r>
      <w:r w:rsidRPr="00034446">
        <w:rPr>
          <w:i/>
          <w:iCs/>
        </w:rPr>
        <w:t>ssac-BarringForMMTEL-Video</w:t>
      </w:r>
      <w:r w:rsidRPr="00034446">
        <w:t xml:space="preserve"> is present:</w:t>
      </w:r>
    </w:p>
    <w:p w14:paraId="19C3B3A4" w14:textId="77777777" w:rsidR="00644088" w:rsidRPr="00034446" w:rsidRDefault="00644088" w:rsidP="00644088">
      <w:pPr>
        <w:pStyle w:val="B3"/>
      </w:pPr>
      <w:r w:rsidRPr="00034446">
        <w:t>3&gt;</w:t>
      </w:r>
      <w:r w:rsidRPr="00034446">
        <w:tab/>
        <w:t>if the UE has one or more Access Classes, as stored on the USIM, with a value in the range 11..15, which is valid for the UE to use according to TS 22.011 [10] and TS 23.122 [11], and</w:t>
      </w:r>
    </w:p>
    <w:p w14:paraId="03CF691B" w14:textId="77777777" w:rsidR="00644088" w:rsidRPr="00034446" w:rsidRDefault="00644088" w:rsidP="00644088">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46FFF212" w14:textId="77777777" w:rsidR="00644088" w:rsidRPr="00034446" w:rsidRDefault="00644088" w:rsidP="00644088">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63F67E65" w14:textId="77777777" w:rsidR="00644088" w:rsidRPr="00034446" w:rsidRDefault="00644088" w:rsidP="00644088">
      <w:pPr>
        <w:pStyle w:val="B3"/>
      </w:pPr>
      <w:r w:rsidRPr="00034446">
        <w:t>3&gt;</w:t>
      </w:r>
      <w:r w:rsidRPr="00034446">
        <w:tab/>
        <w:t>else:</w:t>
      </w:r>
    </w:p>
    <w:p w14:paraId="025BCB14" w14:textId="77777777" w:rsidR="00644088" w:rsidRPr="00034446" w:rsidRDefault="00644088" w:rsidP="00644088">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168A5E56" w14:textId="77777777" w:rsidR="00644088" w:rsidRPr="00034446" w:rsidRDefault="00644088" w:rsidP="00644088">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5551D931" w14:textId="77777777" w:rsidR="00644088" w:rsidRPr="00034446" w:rsidRDefault="00644088" w:rsidP="00644088">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40061660" w14:textId="77777777" w:rsidR="00644088" w:rsidRPr="00034446" w:rsidRDefault="00644088" w:rsidP="00644088">
      <w:pPr>
        <w:rPr>
          <w:lang w:eastAsia="ko-KR"/>
        </w:rPr>
      </w:pPr>
      <w:r w:rsidRPr="00034446">
        <w:t>[TS 36.331, clause 5.3.3.</w:t>
      </w:r>
      <w:r w:rsidRPr="00034446">
        <w:rPr>
          <w:lang w:eastAsia="ko-KR"/>
        </w:rPr>
        <w:t>11</w:t>
      </w:r>
      <w:r w:rsidRPr="00034446">
        <w:t>]</w:t>
      </w:r>
    </w:p>
    <w:p w14:paraId="44953817" w14:textId="77777777" w:rsidR="00644088" w:rsidRPr="00034446" w:rsidRDefault="00644088" w:rsidP="00644088">
      <w:pPr>
        <w:pStyle w:val="B1"/>
      </w:pPr>
      <w:r w:rsidRPr="00034446">
        <w:t>1&gt;</w:t>
      </w:r>
      <w:r w:rsidRPr="00034446">
        <w:tab/>
        <w:t>if timer T302 or "Tbarring" is running:</w:t>
      </w:r>
    </w:p>
    <w:p w14:paraId="2B95B4AE" w14:textId="77777777" w:rsidR="00644088" w:rsidRPr="00034446" w:rsidRDefault="00644088" w:rsidP="00644088">
      <w:pPr>
        <w:pStyle w:val="B2"/>
      </w:pPr>
      <w:r w:rsidRPr="00034446">
        <w:t>2&gt;</w:t>
      </w:r>
      <w:r w:rsidRPr="00034446">
        <w:tab/>
        <w:t>consider access to the cell as barred;</w:t>
      </w:r>
    </w:p>
    <w:p w14:paraId="29414763" w14:textId="77777777" w:rsidR="00644088" w:rsidRPr="00034446" w:rsidRDefault="00644088" w:rsidP="00644088">
      <w:pPr>
        <w:pStyle w:val="B1"/>
      </w:pPr>
      <w:r w:rsidRPr="00034446">
        <w:t>1&gt;</w:t>
      </w:r>
      <w:r w:rsidRPr="00034446">
        <w:tab/>
        <w:t xml:space="preserve">else if </w:t>
      </w:r>
      <w:r w:rsidRPr="00034446">
        <w:rPr>
          <w:i/>
          <w:iCs/>
        </w:rPr>
        <w:t>SystemInformationBlockType2</w:t>
      </w:r>
      <w:r w:rsidRPr="00034446">
        <w:t xml:space="preserve"> includes "AC barring parameter":</w:t>
      </w:r>
    </w:p>
    <w:p w14:paraId="485C6214" w14:textId="77777777" w:rsidR="00644088" w:rsidRPr="00034446" w:rsidRDefault="00644088" w:rsidP="00644088">
      <w:pPr>
        <w:pStyle w:val="B2"/>
      </w:pPr>
      <w:r w:rsidRPr="00034446">
        <w:t>2&gt;</w:t>
      </w:r>
      <w:r w:rsidRPr="00034446">
        <w:tab/>
        <w:t>if the UE has one or more Access Classes, as stored on the USIM, with a value in the range 11..15, which is valid for the UE to use according to TS 22.011 [10] and TS 23.122 [11], and</w:t>
      </w:r>
    </w:p>
    <w:p w14:paraId="1B2B6D30" w14:textId="77777777" w:rsidR="00644088" w:rsidRPr="00034446" w:rsidRDefault="00644088" w:rsidP="00644088">
      <w:pPr>
        <w:pStyle w:val="NO"/>
      </w:pPr>
      <w:r w:rsidRPr="00034446">
        <w:t>NOTE:</w:t>
      </w:r>
      <w:r w:rsidRPr="00034446">
        <w:tab/>
        <w:t>ACs 12, 13, 14 are only valid for use in the home country and ACs 11, 15 are only valid for use in the HPLMN/ EHPLMN.</w:t>
      </w:r>
    </w:p>
    <w:p w14:paraId="6C088EB2" w14:textId="77777777" w:rsidR="00644088" w:rsidRPr="00034446" w:rsidRDefault="00644088" w:rsidP="00644088">
      <w:pPr>
        <w:pStyle w:val="B2"/>
      </w:pPr>
      <w:r w:rsidRPr="00034446">
        <w:t>2&gt;</w:t>
      </w:r>
      <w:r w:rsidRPr="00034446">
        <w:tab/>
        <w:t xml:space="preserve">for at least one of these valid Access Classes the corresponding bit in the </w:t>
      </w:r>
      <w:r w:rsidRPr="00034446">
        <w:rPr>
          <w:i/>
          <w:iCs/>
        </w:rPr>
        <w:t>ac-BarringForSpecialAC</w:t>
      </w:r>
      <w:r w:rsidRPr="00034446">
        <w:t xml:space="preserve"> contained in "AC barring parameter" is set to </w:t>
      </w:r>
      <w:r w:rsidRPr="00034446">
        <w:rPr>
          <w:i/>
        </w:rPr>
        <w:t>zero</w:t>
      </w:r>
      <w:r w:rsidRPr="00034446">
        <w:t>:</w:t>
      </w:r>
    </w:p>
    <w:p w14:paraId="1F572EB7" w14:textId="77777777" w:rsidR="00644088" w:rsidRPr="00034446" w:rsidRDefault="00644088" w:rsidP="00644088">
      <w:pPr>
        <w:pStyle w:val="B3"/>
      </w:pPr>
      <w:r w:rsidRPr="00034446">
        <w:t>3&gt;</w:t>
      </w:r>
      <w:r w:rsidRPr="00034446">
        <w:tab/>
        <w:t>consider access to the cell as not barred;</w:t>
      </w:r>
    </w:p>
    <w:p w14:paraId="6EA7D342" w14:textId="77777777" w:rsidR="00644088" w:rsidRPr="00034446" w:rsidRDefault="00644088" w:rsidP="00644088">
      <w:pPr>
        <w:pStyle w:val="B2"/>
      </w:pPr>
      <w:r w:rsidRPr="00034446">
        <w:t>2&gt;</w:t>
      </w:r>
      <w:r w:rsidRPr="00034446">
        <w:tab/>
        <w:t>else:</w:t>
      </w:r>
    </w:p>
    <w:p w14:paraId="37606E55" w14:textId="77777777" w:rsidR="00644088" w:rsidRPr="00034446" w:rsidRDefault="00644088" w:rsidP="00644088">
      <w:pPr>
        <w:pStyle w:val="B3"/>
      </w:pPr>
      <w:r w:rsidRPr="00034446">
        <w:t>3&gt;</w:t>
      </w:r>
      <w:r w:rsidRPr="00034446">
        <w:tab/>
        <w:t>draw a random number '</w:t>
      </w:r>
      <w:r w:rsidRPr="00034446">
        <w:rPr>
          <w:i/>
        </w:rPr>
        <w:t>rand</w:t>
      </w:r>
      <w:r w:rsidRPr="00034446">
        <w:t xml:space="preserve">' uniformly distributed in the range: 0 ≤ </w:t>
      </w:r>
      <w:r w:rsidRPr="00034446">
        <w:rPr>
          <w:i/>
        </w:rPr>
        <w:t>rand</w:t>
      </w:r>
      <w:r w:rsidRPr="00034446">
        <w:t xml:space="preserve"> &lt; 1;</w:t>
      </w:r>
    </w:p>
    <w:p w14:paraId="09758754" w14:textId="77777777" w:rsidR="00644088" w:rsidRPr="00034446" w:rsidRDefault="00644088" w:rsidP="00644088">
      <w:pPr>
        <w:pStyle w:val="B3"/>
      </w:pPr>
      <w:r w:rsidRPr="00034446">
        <w:t>3&gt;</w:t>
      </w:r>
      <w:r w:rsidRPr="00034446">
        <w:tab/>
        <w:t>if '</w:t>
      </w:r>
      <w:r w:rsidRPr="00034446">
        <w:rPr>
          <w:i/>
        </w:rPr>
        <w:t>rand</w:t>
      </w:r>
      <w:r w:rsidRPr="00034446">
        <w:t xml:space="preserve">' is lower than the value indicated by </w:t>
      </w:r>
      <w:r w:rsidRPr="00034446">
        <w:rPr>
          <w:i/>
          <w:iCs/>
        </w:rPr>
        <w:t>ac-BarringFactor</w:t>
      </w:r>
      <w:r w:rsidRPr="00034446">
        <w:t xml:space="preserve"> included in "AC barring parameter":</w:t>
      </w:r>
    </w:p>
    <w:p w14:paraId="7CD549D3" w14:textId="77777777" w:rsidR="00644088" w:rsidRPr="00034446" w:rsidRDefault="00644088" w:rsidP="00644088">
      <w:pPr>
        <w:pStyle w:val="B4"/>
      </w:pPr>
      <w:r w:rsidRPr="00034446">
        <w:t>4&gt;</w:t>
      </w:r>
      <w:r w:rsidRPr="00034446">
        <w:tab/>
        <w:t>consider access to the cell as not barred;</w:t>
      </w:r>
    </w:p>
    <w:p w14:paraId="1D7E1938" w14:textId="77777777" w:rsidR="00644088" w:rsidRPr="00034446" w:rsidRDefault="00644088" w:rsidP="00644088">
      <w:pPr>
        <w:pStyle w:val="B3"/>
      </w:pPr>
      <w:r w:rsidRPr="00034446">
        <w:t>3&gt;</w:t>
      </w:r>
      <w:r w:rsidRPr="00034446">
        <w:tab/>
        <w:t>else:</w:t>
      </w:r>
    </w:p>
    <w:p w14:paraId="099A2CAC" w14:textId="77777777" w:rsidR="00644088" w:rsidRPr="00034446" w:rsidRDefault="00644088" w:rsidP="00644088">
      <w:pPr>
        <w:pStyle w:val="B4"/>
      </w:pPr>
      <w:r w:rsidRPr="00034446">
        <w:t>4&gt;</w:t>
      </w:r>
      <w:r w:rsidRPr="00034446">
        <w:tab/>
        <w:t>consider access to the cell as barred;</w:t>
      </w:r>
    </w:p>
    <w:p w14:paraId="7AB08637" w14:textId="77777777" w:rsidR="00644088" w:rsidRPr="00034446" w:rsidRDefault="00644088" w:rsidP="00644088">
      <w:pPr>
        <w:pStyle w:val="B1"/>
      </w:pPr>
      <w:r w:rsidRPr="00034446">
        <w:t>1&gt;</w:t>
      </w:r>
      <w:r w:rsidRPr="00034446">
        <w:tab/>
        <w:t>else:</w:t>
      </w:r>
    </w:p>
    <w:p w14:paraId="6119F3F9" w14:textId="77777777" w:rsidR="00644088" w:rsidRPr="00034446" w:rsidRDefault="00644088" w:rsidP="00644088">
      <w:pPr>
        <w:pStyle w:val="B2"/>
      </w:pPr>
      <w:r w:rsidRPr="00034446">
        <w:t>2&gt;</w:t>
      </w:r>
      <w:r w:rsidRPr="00034446">
        <w:tab/>
        <w:t>consider access to the cell as not barred;</w:t>
      </w:r>
    </w:p>
    <w:p w14:paraId="3BB18B5F" w14:textId="77777777" w:rsidR="00644088" w:rsidRPr="00034446" w:rsidRDefault="00644088" w:rsidP="00644088">
      <w:pPr>
        <w:pStyle w:val="B1"/>
      </w:pPr>
      <w:r w:rsidRPr="00034446">
        <w:t>1&gt;</w:t>
      </w:r>
      <w:r w:rsidRPr="00034446">
        <w:tab/>
        <w:t>if access to the cell is barred and both timers T302 and "Tbarring" are not running:</w:t>
      </w:r>
    </w:p>
    <w:p w14:paraId="253C9547" w14:textId="77777777" w:rsidR="00644088" w:rsidRPr="00034446" w:rsidRDefault="00644088" w:rsidP="00644088">
      <w:pPr>
        <w:pStyle w:val="B2"/>
      </w:pPr>
      <w:r w:rsidRPr="00034446">
        <w:t>2&gt;</w:t>
      </w:r>
      <w:r w:rsidRPr="00034446">
        <w:tab/>
        <w:t>draw a random number '</w:t>
      </w:r>
      <w:r w:rsidRPr="00034446">
        <w:rPr>
          <w:i/>
        </w:rPr>
        <w:t>rand</w:t>
      </w:r>
      <w:r w:rsidRPr="00034446">
        <w:t xml:space="preserve">' that is uniformly distributed in the range 0 ≤ </w:t>
      </w:r>
      <w:r w:rsidRPr="00034446">
        <w:rPr>
          <w:i/>
        </w:rPr>
        <w:t>rand</w:t>
      </w:r>
      <w:r w:rsidRPr="00034446">
        <w:t xml:space="preserve"> &lt; 1;</w:t>
      </w:r>
    </w:p>
    <w:p w14:paraId="20378F80" w14:textId="77777777" w:rsidR="00644088" w:rsidRPr="00034446" w:rsidRDefault="00644088" w:rsidP="00644088">
      <w:pPr>
        <w:pStyle w:val="B2"/>
      </w:pPr>
      <w:r w:rsidRPr="00034446">
        <w:t>2&gt;</w:t>
      </w:r>
      <w:r w:rsidRPr="00034446">
        <w:tab/>
        <w:t xml:space="preserve">start timer "Tbarring" with the timer value calculated as follows, using the </w:t>
      </w:r>
      <w:r w:rsidRPr="00034446">
        <w:rPr>
          <w:i/>
        </w:rPr>
        <w:t>ac-BarringTime</w:t>
      </w:r>
      <w:r w:rsidRPr="00034446">
        <w:t xml:space="preserve"> included in</w:t>
      </w:r>
      <w:r w:rsidRPr="00034446">
        <w:rPr>
          <w:i/>
          <w:iCs/>
        </w:rPr>
        <w:t xml:space="preserve"> </w:t>
      </w:r>
      <w:r w:rsidRPr="00034446">
        <w:t>"AC barring parameter":</w:t>
      </w:r>
    </w:p>
    <w:p w14:paraId="0E88D8A7" w14:textId="77777777" w:rsidR="00644088" w:rsidRPr="00034446" w:rsidRDefault="00644088" w:rsidP="00644088">
      <w:pPr>
        <w:pStyle w:val="B2"/>
      </w:pPr>
      <w:r w:rsidRPr="00034446">
        <w:tab/>
        <w:t xml:space="preserve">"Tbarring" = (0.7+ 0.6 </w:t>
      </w:r>
      <w:r w:rsidRPr="00034446">
        <w:rPr>
          <w:vertAlign w:val="subscript"/>
        </w:rPr>
        <w:t>*</w:t>
      </w:r>
      <w:r w:rsidRPr="00034446">
        <w:t xml:space="preserve"> </w:t>
      </w:r>
      <w:r w:rsidRPr="00034446">
        <w:rPr>
          <w:i/>
        </w:rPr>
        <w:t>rand</w:t>
      </w:r>
      <w:r w:rsidRPr="00034446">
        <w:t xml:space="preserve">) </w:t>
      </w:r>
      <w:r w:rsidRPr="00034446">
        <w:rPr>
          <w:vertAlign w:val="subscript"/>
        </w:rPr>
        <w:t>*</w:t>
      </w:r>
      <w:r w:rsidRPr="00034446">
        <w:t xml:space="preserve"> </w:t>
      </w:r>
      <w:r w:rsidRPr="00034446">
        <w:rPr>
          <w:i/>
        </w:rPr>
        <w:t>ac-BarringTime</w:t>
      </w:r>
      <w:r w:rsidRPr="00034446">
        <w:t>.</w:t>
      </w:r>
    </w:p>
    <w:p w14:paraId="32EC2628" w14:textId="77777777" w:rsidR="00644088" w:rsidRPr="00034446" w:rsidRDefault="00644088" w:rsidP="00644088">
      <w:pPr>
        <w:pStyle w:val="H6"/>
      </w:pPr>
      <w:r w:rsidRPr="00034446">
        <w:rPr>
          <w:lang w:eastAsia="ko-KR"/>
        </w:rPr>
        <w:t>13.5.</w:t>
      </w:r>
      <w:r w:rsidR="0077097F" w:rsidRPr="00034446">
        <w:rPr>
          <w:lang w:eastAsia="ko-KR"/>
        </w:rPr>
        <w:t>5</w:t>
      </w:r>
      <w:r w:rsidRPr="00034446">
        <w:t>.3</w:t>
      </w:r>
      <w:r w:rsidRPr="00034446">
        <w:tab/>
        <w:t>Test description</w:t>
      </w:r>
    </w:p>
    <w:p w14:paraId="28809BCF" w14:textId="77777777" w:rsidR="00644088" w:rsidRPr="00034446" w:rsidRDefault="00644088" w:rsidP="00644088">
      <w:pPr>
        <w:pStyle w:val="H6"/>
      </w:pPr>
      <w:r w:rsidRPr="00034446">
        <w:rPr>
          <w:lang w:eastAsia="ko-KR"/>
        </w:rPr>
        <w:t>13.5.</w:t>
      </w:r>
      <w:r w:rsidR="0077097F" w:rsidRPr="00034446">
        <w:rPr>
          <w:lang w:eastAsia="ko-KR"/>
        </w:rPr>
        <w:t>5</w:t>
      </w:r>
      <w:r w:rsidRPr="00034446">
        <w:t>.3.1</w:t>
      </w:r>
      <w:r w:rsidRPr="00034446">
        <w:tab/>
        <w:t>Pre-test conditions</w:t>
      </w:r>
    </w:p>
    <w:p w14:paraId="68E60E6B" w14:textId="77777777" w:rsidR="00644088" w:rsidRPr="00034446" w:rsidRDefault="00644088" w:rsidP="00644088">
      <w:pPr>
        <w:pStyle w:val="H6"/>
      </w:pPr>
      <w:r w:rsidRPr="00034446">
        <w:t>System Simulator:</w:t>
      </w:r>
    </w:p>
    <w:p w14:paraId="5CC3FDE1" w14:textId="77777777" w:rsidR="00644088" w:rsidRPr="00034446" w:rsidRDefault="00644088" w:rsidP="00644088">
      <w:pPr>
        <w:pStyle w:val="B1"/>
        <w:rPr>
          <w:rFonts w:eastAsia="MS Gothic"/>
        </w:rPr>
      </w:pPr>
      <w:r w:rsidRPr="00034446">
        <w:t>-</w:t>
      </w:r>
      <w:r w:rsidRPr="00034446">
        <w:tab/>
        <w:t>Cell 1.</w:t>
      </w:r>
    </w:p>
    <w:p w14:paraId="65EF86DD" w14:textId="77777777" w:rsidR="00644088" w:rsidRPr="00034446" w:rsidRDefault="00644088" w:rsidP="00644088">
      <w:pPr>
        <w:pStyle w:val="H6"/>
      </w:pPr>
      <w:r w:rsidRPr="00034446">
        <w:t>UE:</w:t>
      </w:r>
    </w:p>
    <w:p w14:paraId="3115BC3B" w14:textId="77777777" w:rsidR="00644088" w:rsidRPr="00034446" w:rsidRDefault="00644088" w:rsidP="00644088">
      <w:r w:rsidRPr="00034446">
        <w:t>None.</w:t>
      </w:r>
    </w:p>
    <w:p w14:paraId="29E2E526" w14:textId="77777777" w:rsidR="00644088" w:rsidRPr="00034446" w:rsidRDefault="00644088" w:rsidP="00644088">
      <w:pPr>
        <w:pStyle w:val="H6"/>
      </w:pPr>
      <w:r w:rsidRPr="00034446">
        <w:t>Preamble:</w:t>
      </w:r>
    </w:p>
    <w:p w14:paraId="007DA1C0" w14:textId="77777777" w:rsidR="00644088" w:rsidRPr="00034446" w:rsidRDefault="00644088" w:rsidP="00644088">
      <w:pPr>
        <w:pStyle w:val="B1"/>
      </w:pPr>
      <w:r w:rsidRPr="00034446">
        <w:t>-</w:t>
      </w:r>
      <w:r w:rsidRPr="00034446">
        <w:tab/>
        <w:t>The UE is in state Registered, Idle mode (state 2) according to [18].</w:t>
      </w:r>
    </w:p>
    <w:p w14:paraId="6EB2E60A" w14:textId="77777777" w:rsidR="00644088" w:rsidRPr="00034446" w:rsidRDefault="00644088" w:rsidP="00644088">
      <w:pPr>
        <w:pStyle w:val="H6"/>
      </w:pPr>
      <w:r w:rsidRPr="00034446">
        <w:rPr>
          <w:lang w:eastAsia="ko-KR"/>
        </w:rPr>
        <w:t>13.5.</w:t>
      </w:r>
      <w:r w:rsidR="0077097F" w:rsidRPr="00034446">
        <w:rPr>
          <w:lang w:eastAsia="ko-KR"/>
        </w:rPr>
        <w:t>5</w:t>
      </w:r>
      <w:r w:rsidRPr="00034446">
        <w:t>.3.2</w:t>
      </w:r>
      <w:r w:rsidRPr="00034446">
        <w:tab/>
        <w:t>Test procedure sequence</w:t>
      </w:r>
    </w:p>
    <w:p w14:paraId="602FFCAD" w14:textId="77777777" w:rsidR="00644088" w:rsidRPr="00034446" w:rsidRDefault="00644088" w:rsidP="00644088">
      <w:pPr>
        <w:pStyle w:val="TH"/>
      </w:pPr>
      <w:r w:rsidRPr="00034446">
        <w:t xml:space="preserve">Table </w:t>
      </w:r>
      <w:r w:rsidRPr="00034446">
        <w:rPr>
          <w:lang w:eastAsia="ko-KR"/>
        </w:rPr>
        <w:t>13.5.</w:t>
      </w:r>
      <w:r w:rsidR="0077097F" w:rsidRPr="00034446">
        <w:rPr>
          <w:lang w:eastAsia="ko-KR"/>
        </w:rPr>
        <w:t>5</w:t>
      </w:r>
      <w:r w:rsidRPr="00034446">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27D74" w:rsidRPr="00034446" w14:paraId="40A8B7E8" w14:textId="77777777" w:rsidTr="009319A9">
        <w:tc>
          <w:tcPr>
            <w:tcW w:w="648" w:type="dxa"/>
            <w:tcBorders>
              <w:bottom w:val="nil"/>
            </w:tcBorders>
          </w:tcPr>
          <w:p w14:paraId="74B262DF" w14:textId="77777777" w:rsidR="00B27D74" w:rsidRPr="00034446" w:rsidRDefault="00B27D74" w:rsidP="009319A9">
            <w:pPr>
              <w:pStyle w:val="TAH"/>
            </w:pPr>
            <w:r w:rsidRPr="00034446">
              <w:t>St</w:t>
            </w:r>
          </w:p>
        </w:tc>
        <w:tc>
          <w:tcPr>
            <w:tcW w:w="3969" w:type="dxa"/>
            <w:tcBorders>
              <w:bottom w:val="nil"/>
            </w:tcBorders>
          </w:tcPr>
          <w:p w14:paraId="7A8806A2" w14:textId="77777777" w:rsidR="00B27D74" w:rsidRPr="00034446" w:rsidRDefault="00B27D74" w:rsidP="009319A9">
            <w:pPr>
              <w:pStyle w:val="TAH"/>
            </w:pPr>
            <w:r w:rsidRPr="00034446">
              <w:t>Procedure</w:t>
            </w:r>
          </w:p>
        </w:tc>
        <w:tc>
          <w:tcPr>
            <w:tcW w:w="3686" w:type="dxa"/>
            <w:gridSpan w:val="2"/>
          </w:tcPr>
          <w:p w14:paraId="4F737E58" w14:textId="77777777" w:rsidR="00B27D74" w:rsidRPr="00034446" w:rsidRDefault="00B27D74" w:rsidP="009319A9">
            <w:pPr>
              <w:pStyle w:val="TAH"/>
            </w:pPr>
            <w:r w:rsidRPr="00034446">
              <w:t>Message Sequence</w:t>
            </w:r>
          </w:p>
        </w:tc>
        <w:tc>
          <w:tcPr>
            <w:tcW w:w="567" w:type="dxa"/>
            <w:tcBorders>
              <w:bottom w:val="nil"/>
            </w:tcBorders>
          </w:tcPr>
          <w:p w14:paraId="1CC2DBCC" w14:textId="77777777" w:rsidR="00B27D74" w:rsidRPr="00034446" w:rsidRDefault="00B27D74" w:rsidP="009319A9">
            <w:pPr>
              <w:pStyle w:val="TAH"/>
            </w:pPr>
            <w:r w:rsidRPr="00034446">
              <w:t>TP</w:t>
            </w:r>
          </w:p>
        </w:tc>
        <w:tc>
          <w:tcPr>
            <w:tcW w:w="892" w:type="dxa"/>
            <w:tcBorders>
              <w:bottom w:val="nil"/>
            </w:tcBorders>
          </w:tcPr>
          <w:p w14:paraId="7A76F52D" w14:textId="77777777" w:rsidR="00B27D74" w:rsidRPr="00034446" w:rsidRDefault="00B27D74" w:rsidP="009319A9">
            <w:pPr>
              <w:pStyle w:val="TAH"/>
            </w:pPr>
            <w:r w:rsidRPr="00034446">
              <w:t>Verdict</w:t>
            </w:r>
          </w:p>
        </w:tc>
      </w:tr>
      <w:tr w:rsidR="00B27D74" w:rsidRPr="00034446" w14:paraId="2C86912D" w14:textId="77777777" w:rsidTr="009319A9">
        <w:tc>
          <w:tcPr>
            <w:tcW w:w="648" w:type="dxa"/>
            <w:tcBorders>
              <w:top w:val="nil"/>
            </w:tcBorders>
          </w:tcPr>
          <w:p w14:paraId="23A4232A" w14:textId="77777777" w:rsidR="00B27D74" w:rsidRPr="00034446" w:rsidRDefault="00B27D74" w:rsidP="009319A9">
            <w:pPr>
              <w:pStyle w:val="TAH"/>
            </w:pPr>
          </w:p>
        </w:tc>
        <w:tc>
          <w:tcPr>
            <w:tcW w:w="3969" w:type="dxa"/>
            <w:tcBorders>
              <w:top w:val="nil"/>
            </w:tcBorders>
          </w:tcPr>
          <w:p w14:paraId="6AE5BA9A" w14:textId="77777777" w:rsidR="00B27D74" w:rsidRPr="00034446" w:rsidRDefault="00B27D74" w:rsidP="009319A9">
            <w:pPr>
              <w:pStyle w:val="TAH"/>
            </w:pPr>
          </w:p>
        </w:tc>
        <w:tc>
          <w:tcPr>
            <w:tcW w:w="709" w:type="dxa"/>
          </w:tcPr>
          <w:p w14:paraId="0A349691" w14:textId="77777777" w:rsidR="00B27D74" w:rsidRPr="00034446" w:rsidRDefault="00B27D74" w:rsidP="009319A9">
            <w:pPr>
              <w:pStyle w:val="TAH"/>
            </w:pPr>
            <w:r w:rsidRPr="00034446">
              <w:t>U - S</w:t>
            </w:r>
          </w:p>
        </w:tc>
        <w:tc>
          <w:tcPr>
            <w:tcW w:w="2977" w:type="dxa"/>
          </w:tcPr>
          <w:p w14:paraId="1E80EC74" w14:textId="77777777" w:rsidR="00B27D74" w:rsidRPr="00034446" w:rsidRDefault="00B27D74" w:rsidP="009319A9">
            <w:pPr>
              <w:pStyle w:val="TAH"/>
            </w:pPr>
            <w:r w:rsidRPr="00034446">
              <w:t>Message</w:t>
            </w:r>
          </w:p>
        </w:tc>
        <w:tc>
          <w:tcPr>
            <w:tcW w:w="567" w:type="dxa"/>
            <w:tcBorders>
              <w:top w:val="nil"/>
            </w:tcBorders>
          </w:tcPr>
          <w:p w14:paraId="52FBE552" w14:textId="77777777" w:rsidR="00B27D74" w:rsidRPr="00034446" w:rsidRDefault="00B27D74" w:rsidP="009319A9">
            <w:pPr>
              <w:pStyle w:val="TAH"/>
            </w:pPr>
          </w:p>
        </w:tc>
        <w:tc>
          <w:tcPr>
            <w:tcW w:w="892" w:type="dxa"/>
            <w:tcBorders>
              <w:top w:val="nil"/>
            </w:tcBorders>
          </w:tcPr>
          <w:p w14:paraId="24996A0F" w14:textId="77777777" w:rsidR="00B27D74" w:rsidRPr="00034446" w:rsidRDefault="00B27D74" w:rsidP="009319A9">
            <w:pPr>
              <w:pStyle w:val="TAH"/>
            </w:pPr>
          </w:p>
        </w:tc>
      </w:tr>
      <w:tr w:rsidR="00B27D74" w:rsidRPr="00034446" w14:paraId="74A28FDB" w14:textId="77777777" w:rsidTr="009319A9">
        <w:tc>
          <w:tcPr>
            <w:tcW w:w="648" w:type="dxa"/>
          </w:tcPr>
          <w:p w14:paraId="417C2904" w14:textId="77777777" w:rsidR="00B27D74" w:rsidRPr="00034446" w:rsidRDefault="00B27D74" w:rsidP="009319A9">
            <w:pPr>
              <w:pStyle w:val="TAC"/>
              <w:rPr>
                <w:lang w:eastAsia="ko-KR"/>
              </w:rPr>
            </w:pPr>
            <w:r w:rsidRPr="00034446">
              <w:rPr>
                <w:lang w:eastAsia="ko-KR"/>
              </w:rPr>
              <w:t>1</w:t>
            </w:r>
          </w:p>
        </w:tc>
        <w:tc>
          <w:tcPr>
            <w:tcW w:w="3969" w:type="dxa"/>
          </w:tcPr>
          <w:p w14:paraId="533E44BC" w14:textId="77777777" w:rsidR="00B27D74" w:rsidRPr="00034446" w:rsidRDefault="00B27D74" w:rsidP="009319A9">
            <w:pPr>
              <w:pStyle w:val="TAL"/>
            </w:pPr>
            <w:r w:rsidRPr="00034446">
              <w:t>Void</w:t>
            </w:r>
          </w:p>
        </w:tc>
        <w:tc>
          <w:tcPr>
            <w:tcW w:w="709" w:type="dxa"/>
          </w:tcPr>
          <w:p w14:paraId="16DFC8AD" w14:textId="77777777" w:rsidR="00B27D74" w:rsidRPr="00034446" w:rsidRDefault="00B27D74" w:rsidP="009319A9">
            <w:pPr>
              <w:pStyle w:val="TAC"/>
            </w:pPr>
            <w:r w:rsidRPr="00034446">
              <w:rPr>
                <w:iCs/>
              </w:rPr>
              <w:t>-</w:t>
            </w:r>
          </w:p>
        </w:tc>
        <w:tc>
          <w:tcPr>
            <w:tcW w:w="2977" w:type="dxa"/>
          </w:tcPr>
          <w:p w14:paraId="2222494D" w14:textId="77777777" w:rsidR="00B27D74" w:rsidRPr="00034446" w:rsidRDefault="00B27D74" w:rsidP="009319A9">
            <w:pPr>
              <w:pStyle w:val="TAL"/>
              <w:rPr>
                <w:i/>
                <w:iCs/>
              </w:rPr>
            </w:pPr>
            <w:r w:rsidRPr="00034446">
              <w:t>-</w:t>
            </w:r>
          </w:p>
        </w:tc>
        <w:tc>
          <w:tcPr>
            <w:tcW w:w="567" w:type="dxa"/>
          </w:tcPr>
          <w:p w14:paraId="1862C825" w14:textId="77777777" w:rsidR="00B27D74" w:rsidRPr="00034446" w:rsidRDefault="00B27D74" w:rsidP="009319A9">
            <w:pPr>
              <w:pStyle w:val="TAC"/>
            </w:pPr>
            <w:r w:rsidRPr="00034446">
              <w:t>-</w:t>
            </w:r>
          </w:p>
        </w:tc>
        <w:tc>
          <w:tcPr>
            <w:tcW w:w="892" w:type="dxa"/>
          </w:tcPr>
          <w:p w14:paraId="20A4FD9F" w14:textId="77777777" w:rsidR="00B27D74" w:rsidRPr="00034446" w:rsidRDefault="00B27D74" w:rsidP="009319A9">
            <w:pPr>
              <w:pStyle w:val="TAC"/>
            </w:pPr>
            <w:r w:rsidRPr="00034446">
              <w:t>-</w:t>
            </w:r>
          </w:p>
        </w:tc>
      </w:tr>
      <w:tr w:rsidR="00B27D74" w:rsidRPr="00034446" w14:paraId="2B3D42F6" w14:textId="77777777" w:rsidTr="009319A9">
        <w:tc>
          <w:tcPr>
            <w:tcW w:w="648" w:type="dxa"/>
          </w:tcPr>
          <w:p w14:paraId="1B75AF42" w14:textId="77777777" w:rsidR="00B27D74" w:rsidRPr="00034446" w:rsidRDefault="00B27D74" w:rsidP="009319A9">
            <w:pPr>
              <w:pStyle w:val="TAC"/>
              <w:rPr>
                <w:lang w:eastAsia="ko-KR"/>
              </w:rPr>
            </w:pPr>
            <w:r w:rsidRPr="00034446">
              <w:rPr>
                <w:lang w:eastAsia="ko-KR"/>
              </w:rPr>
              <w:t>2</w:t>
            </w:r>
          </w:p>
        </w:tc>
        <w:tc>
          <w:tcPr>
            <w:tcW w:w="3969" w:type="dxa"/>
          </w:tcPr>
          <w:p w14:paraId="0CD143A2" w14:textId="77777777" w:rsidR="00B27D74" w:rsidRPr="00034446" w:rsidRDefault="00B27D74" w:rsidP="009319A9">
            <w:pPr>
              <w:pStyle w:val="TAL"/>
              <w:rPr>
                <w:lang w:eastAsia="ko-KR"/>
              </w:rPr>
            </w:pPr>
            <w:r w:rsidRPr="00034446">
              <w:t>Void</w:t>
            </w:r>
          </w:p>
        </w:tc>
        <w:tc>
          <w:tcPr>
            <w:tcW w:w="709" w:type="dxa"/>
          </w:tcPr>
          <w:p w14:paraId="531C4A5C" w14:textId="77777777" w:rsidR="00B27D74" w:rsidRPr="00034446" w:rsidRDefault="00B27D74" w:rsidP="009319A9">
            <w:pPr>
              <w:pStyle w:val="TAC"/>
            </w:pPr>
            <w:r w:rsidRPr="00034446">
              <w:t>-</w:t>
            </w:r>
          </w:p>
        </w:tc>
        <w:tc>
          <w:tcPr>
            <w:tcW w:w="2977" w:type="dxa"/>
          </w:tcPr>
          <w:p w14:paraId="7F5D8136" w14:textId="77777777" w:rsidR="00B27D74" w:rsidRPr="00034446" w:rsidRDefault="00B27D74" w:rsidP="009319A9">
            <w:pPr>
              <w:pStyle w:val="TAL"/>
              <w:rPr>
                <w:i/>
                <w:iCs/>
              </w:rPr>
            </w:pPr>
            <w:r w:rsidRPr="00034446">
              <w:rPr>
                <w:iCs/>
              </w:rPr>
              <w:t>-</w:t>
            </w:r>
          </w:p>
        </w:tc>
        <w:tc>
          <w:tcPr>
            <w:tcW w:w="567" w:type="dxa"/>
          </w:tcPr>
          <w:p w14:paraId="4132F3FF" w14:textId="77777777" w:rsidR="00B27D74" w:rsidRPr="00034446" w:rsidRDefault="00B27D74" w:rsidP="009319A9">
            <w:pPr>
              <w:pStyle w:val="TAC"/>
            </w:pPr>
            <w:r w:rsidRPr="00034446">
              <w:t>-</w:t>
            </w:r>
          </w:p>
        </w:tc>
        <w:tc>
          <w:tcPr>
            <w:tcW w:w="892" w:type="dxa"/>
          </w:tcPr>
          <w:p w14:paraId="5AC74F62" w14:textId="77777777" w:rsidR="00B27D74" w:rsidRPr="00034446" w:rsidRDefault="00B27D74" w:rsidP="009319A9">
            <w:pPr>
              <w:pStyle w:val="TAC"/>
            </w:pPr>
            <w:r w:rsidRPr="00034446">
              <w:t>-</w:t>
            </w:r>
          </w:p>
        </w:tc>
      </w:tr>
      <w:tr w:rsidR="00B27D74" w:rsidRPr="00034446" w14:paraId="1F70C5FD" w14:textId="77777777" w:rsidTr="009319A9">
        <w:tc>
          <w:tcPr>
            <w:tcW w:w="648" w:type="dxa"/>
          </w:tcPr>
          <w:p w14:paraId="683EA178" w14:textId="77777777" w:rsidR="00B27D74" w:rsidRPr="00034446" w:rsidRDefault="00B27D74" w:rsidP="009319A9">
            <w:pPr>
              <w:pStyle w:val="TAC"/>
              <w:rPr>
                <w:lang w:eastAsia="ko-KR"/>
              </w:rPr>
            </w:pPr>
            <w:r w:rsidRPr="00034446">
              <w:rPr>
                <w:lang w:eastAsia="ko-KR"/>
              </w:rPr>
              <w:t>3</w:t>
            </w:r>
          </w:p>
        </w:tc>
        <w:tc>
          <w:tcPr>
            <w:tcW w:w="3969" w:type="dxa"/>
          </w:tcPr>
          <w:p w14:paraId="45C56B16" w14:textId="77777777" w:rsidR="00B27D74" w:rsidRPr="00034446" w:rsidRDefault="00B27D74" w:rsidP="009319A9">
            <w:pPr>
              <w:pStyle w:val="TAL"/>
            </w:pPr>
            <w:r w:rsidRPr="00034446">
              <w:t>SS changes</w:t>
            </w:r>
            <w:r w:rsidRPr="00034446">
              <w:rPr>
                <w:lang w:eastAsia="ko-KR"/>
              </w:rPr>
              <w:t xml:space="preserve"> SIB2 IE </w:t>
            </w:r>
            <w:r w:rsidRPr="00034446">
              <w:rPr>
                <w:i/>
              </w:rPr>
              <w:t xml:space="preserve"> ac-BarringSkipForMMTELVideo-r12</w:t>
            </w:r>
            <w:r w:rsidRPr="00034446">
              <w:rPr>
                <w:i/>
                <w:lang w:eastAsia="ko-KR"/>
              </w:rPr>
              <w:t xml:space="preserve"> </w:t>
            </w:r>
            <w:r w:rsidRPr="00034446">
              <w:t xml:space="preserve">according to table </w:t>
            </w:r>
            <w:r w:rsidRPr="00034446">
              <w:rPr>
                <w:lang w:eastAsia="ko-KR"/>
              </w:rPr>
              <w:t>13.5.5.3.3-2</w:t>
            </w:r>
            <w:r w:rsidRPr="00034446">
              <w:t xml:space="preserve"> and transmits a </w:t>
            </w:r>
            <w:r w:rsidRPr="00034446">
              <w:rPr>
                <w:i/>
                <w:iCs/>
              </w:rPr>
              <w:t>Paging</w:t>
            </w:r>
            <w:r w:rsidRPr="00034446">
              <w:t xml:space="preserve"> message including </w:t>
            </w:r>
            <w:r w:rsidRPr="00034446">
              <w:rPr>
                <w:i/>
                <w:iCs/>
              </w:rPr>
              <w:t>systemInfoModification</w:t>
            </w:r>
            <w:r w:rsidRPr="00034446">
              <w:t xml:space="preserve">. The systemInfoValueTag in the </w:t>
            </w:r>
            <w:r w:rsidRPr="00034446">
              <w:rPr>
                <w:i/>
              </w:rPr>
              <w:t>SystemInformationBlockType1</w:t>
            </w:r>
            <w:r w:rsidRPr="00034446">
              <w:t xml:space="preserve"> is increased.</w:t>
            </w:r>
          </w:p>
        </w:tc>
        <w:tc>
          <w:tcPr>
            <w:tcW w:w="709" w:type="dxa"/>
          </w:tcPr>
          <w:p w14:paraId="41A9F373" w14:textId="77777777" w:rsidR="00B27D74" w:rsidRPr="00034446" w:rsidRDefault="00B27D74" w:rsidP="009319A9">
            <w:pPr>
              <w:pStyle w:val="TAC"/>
            </w:pPr>
            <w:r w:rsidRPr="00034446">
              <w:t>&lt;--</w:t>
            </w:r>
          </w:p>
        </w:tc>
        <w:tc>
          <w:tcPr>
            <w:tcW w:w="2977" w:type="dxa"/>
          </w:tcPr>
          <w:p w14:paraId="2FED4F0E" w14:textId="77777777" w:rsidR="00B27D74" w:rsidRPr="00034446" w:rsidRDefault="00B27D74" w:rsidP="009319A9">
            <w:pPr>
              <w:pStyle w:val="TAL"/>
              <w:rPr>
                <w:i/>
                <w:iCs/>
              </w:rPr>
            </w:pPr>
            <w:r w:rsidRPr="00034446">
              <w:rPr>
                <w:i/>
                <w:iCs/>
              </w:rPr>
              <w:t>Paging</w:t>
            </w:r>
          </w:p>
        </w:tc>
        <w:tc>
          <w:tcPr>
            <w:tcW w:w="567" w:type="dxa"/>
          </w:tcPr>
          <w:p w14:paraId="3DFEA27B" w14:textId="77777777" w:rsidR="00B27D74" w:rsidRPr="00034446" w:rsidRDefault="00B27D74" w:rsidP="009319A9">
            <w:pPr>
              <w:pStyle w:val="TAC"/>
            </w:pPr>
            <w:r w:rsidRPr="00034446">
              <w:t>-</w:t>
            </w:r>
          </w:p>
        </w:tc>
        <w:tc>
          <w:tcPr>
            <w:tcW w:w="892" w:type="dxa"/>
          </w:tcPr>
          <w:p w14:paraId="6CAC0CB7" w14:textId="77777777" w:rsidR="00B27D74" w:rsidRPr="00034446" w:rsidRDefault="00B27D74" w:rsidP="009319A9">
            <w:pPr>
              <w:pStyle w:val="TAC"/>
            </w:pPr>
            <w:r w:rsidRPr="00034446">
              <w:t>-</w:t>
            </w:r>
          </w:p>
        </w:tc>
      </w:tr>
      <w:tr w:rsidR="00B27D74" w:rsidRPr="00034446" w14:paraId="0ACB63F7" w14:textId="77777777" w:rsidTr="009319A9">
        <w:tc>
          <w:tcPr>
            <w:tcW w:w="648" w:type="dxa"/>
          </w:tcPr>
          <w:p w14:paraId="446837FA" w14:textId="77777777" w:rsidR="00B27D74" w:rsidRPr="00034446" w:rsidRDefault="00B27D74" w:rsidP="009319A9">
            <w:pPr>
              <w:pStyle w:val="TAC"/>
              <w:rPr>
                <w:lang w:eastAsia="ko-KR"/>
              </w:rPr>
            </w:pPr>
            <w:r w:rsidRPr="00034446">
              <w:rPr>
                <w:lang w:eastAsia="ko-KR"/>
              </w:rPr>
              <w:t>3A</w:t>
            </w:r>
          </w:p>
        </w:tc>
        <w:tc>
          <w:tcPr>
            <w:tcW w:w="3969" w:type="dxa"/>
          </w:tcPr>
          <w:p w14:paraId="6D384D15" w14:textId="77777777" w:rsidR="00B27D74" w:rsidRPr="00034446" w:rsidRDefault="00B27D74" w:rsidP="009319A9">
            <w:pPr>
              <w:pStyle w:val="TAL"/>
            </w:pPr>
            <w:r w:rsidRPr="00034446">
              <w:t xml:space="preserve">Wait for </w:t>
            </w:r>
            <w:r w:rsidRPr="00034446">
              <w:rPr>
                <w:lang w:eastAsia="ko-KR"/>
              </w:rPr>
              <w:t>13 s</w:t>
            </w:r>
            <w:r w:rsidRPr="00034446">
              <w:t xml:space="preserve"> (Note </w:t>
            </w:r>
            <w:r w:rsidRPr="00034446">
              <w:rPr>
                <w:lang w:eastAsia="ko-KR"/>
              </w:rPr>
              <w:t>1</w:t>
            </w:r>
            <w:r w:rsidRPr="00034446">
              <w:t>) to allow the new system information to take effect.</w:t>
            </w:r>
          </w:p>
        </w:tc>
        <w:tc>
          <w:tcPr>
            <w:tcW w:w="709" w:type="dxa"/>
          </w:tcPr>
          <w:p w14:paraId="23F2019C" w14:textId="77777777" w:rsidR="00B27D74" w:rsidRPr="00034446" w:rsidRDefault="00B27D74" w:rsidP="009319A9">
            <w:pPr>
              <w:pStyle w:val="TAC"/>
            </w:pPr>
            <w:r w:rsidRPr="00034446">
              <w:rPr>
                <w:iCs/>
              </w:rPr>
              <w:t>-</w:t>
            </w:r>
          </w:p>
        </w:tc>
        <w:tc>
          <w:tcPr>
            <w:tcW w:w="2977" w:type="dxa"/>
          </w:tcPr>
          <w:p w14:paraId="16349591" w14:textId="77777777" w:rsidR="00B27D74" w:rsidRPr="00034446" w:rsidRDefault="00B27D74" w:rsidP="009319A9">
            <w:pPr>
              <w:pStyle w:val="TAL"/>
              <w:rPr>
                <w:i/>
                <w:iCs/>
              </w:rPr>
            </w:pPr>
            <w:r w:rsidRPr="00034446">
              <w:t>-</w:t>
            </w:r>
          </w:p>
        </w:tc>
        <w:tc>
          <w:tcPr>
            <w:tcW w:w="567" w:type="dxa"/>
          </w:tcPr>
          <w:p w14:paraId="7A5A919F" w14:textId="77777777" w:rsidR="00B27D74" w:rsidRPr="00034446" w:rsidRDefault="00B27D74" w:rsidP="009319A9">
            <w:pPr>
              <w:pStyle w:val="TAC"/>
            </w:pPr>
            <w:r w:rsidRPr="00034446">
              <w:t>-</w:t>
            </w:r>
          </w:p>
        </w:tc>
        <w:tc>
          <w:tcPr>
            <w:tcW w:w="892" w:type="dxa"/>
          </w:tcPr>
          <w:p w14:paraId="7F917892" w14:textId="77777777" w:rsidR="00B27D74" w:rsidRPr="00034446" w:rsidRDefault="00B27D74" w:rsidP="009319A9">
            <w:pPr>
              <w:pStyle w:val="TAC"/>
            </w:pPr>
            <w:r w:rsidRPr="00034446">
              <w:t>-</w:t>
            </w:r>
          </w:p>
        </w:tc>
      </w:tr>
      <w:tr w:rsidR="00B27D74" w:rsidRPr="00034446" w14:paraId="49BC2B7C" w14:textId="77777777" w:rsidTr="009319A9">
        <w:tc>
          <w:tcPr>
            <w:tcW w:w="648" w:type="dxa"/>
          </w:tcPr>
          <w:p w14:paraId="37C6B600" w14:textId="77777777" w:rsidR="00B27D74" w:rsidRPr="00034446" w:rsidRDefault="00B27D74" w:rsidP="009319A9">
            <w:pPr>
              <w:pStyle w:val="TAC"/>
              <w:rPr>
                <w:lang w:eastAsia="ko-KR"/>
              </w:rPr>
            </w:pPr>
            <w:r w:rsidRPr="00034446">
              <w:rPr>
                <w:lang w:eastAsia="ko-KR"/>
              </w:rPr>
              <w:t>4</w:t>
            </w:r>
          </w:p>
        </w:tc>
        <w:tc>
          <w:tcPr>
            <w:tcW w:w="3969" w:type="dxa"/>
          </w:tcPr>
          <w:p w14:paraId="5D40EB79" w14:textId="77777777" w:rsidR="00B27D74" w:rsidRPr="00034446" w:rsidRDefault="00B27D74" w:rsidP="009319A9">
            <w:pPr>
              <w:pStyle w:val="TAL"/>
            </w:pPr>
            <w:r w:rsidRPr="00034446">
              <w:t>Make the UE attempt an MT</w:t>
            </w:r>
            <w:r w:rsidRPr="00034446">
              <w:rPr>
                <w:lang w:eastAsia="ko-KR"/>
              </w:rPr>
              <w:t xml:space="preserve">SI MO Video </w:t>
            </w:r>
            <w:r w:rsidRPr="00034446">
              <w:t>call</w:t>
            </w:r>
          </w:p>
        </w:tc>
        <w:tc>
          <w:tcPr>
            <w:tcW w:w="709" w:type="dxa"/>
          </w:tcPr>
          <w:p w14:paraId="1E967A1E" w14:textId="77777777" w:rsidR="00B27D74" w:rsidRPr="00034446" w:rsidRDefault="00B27D74" w:rsidP="009319A9">
            <w:pPr>
              <w:pStyle w:val="TAC"/>
            </w:pPr>
            <w:r w:rsidRPr="00034446">
              <w:rPr>
                <w:iCs/>
              </w:rPr>
              <w:t>-</w:t>
            </w:r>
          </w:p>
        </w:tc>
        <w:tc>
          <w:tcPr>
            <w:tcW w:w="2977" w:type="dxa"/>
          </w:tcPr>
          <w:p w14:paraId="0DD79FBA" w14:textId="77777777" w:rsidR="00B27D74" w:rsidRPr="00034446" w:rsidRDefault="00B27D74" w:rsidP="009319A9">
            <w:pPr>
              <w:pStyle w:val="TAL"/>
              <w:rPr>
                <w:i/>
                <w:iCs/>
              </w:rPr>
            </w:pPr>
            <w:r w:rsidRPr="00034446">
              <w:t>-</w:t>
            </w:r>
          </w:p>
        </w:tc>
        <w:tc>
          <w:tcPr>
            <w:tcW w:w="567" w:type="dxa"/>
          </w:tcPr>
          <w:p w14:paraId="24175958" w14:textId="77777777" w:rsidR="00B27D74" w:rsidRPr="00034446" w:rsidRDefault="00B27D74" w:rsidP="009319A9">
            <w:pPr>
              <w:pStyle w:val="TAC"/>
            </w:pPr>
            <w:r w:rsidRPr="00034446">
              <w:t>-</w:t>
            </w:r>
          </w:p>
        </w:tc>
        <w:tc>
          <w:tcPr>
            <w:tcW w:w="892" w:type="dxa"/>
          </w:tcPr>
          <w:p w14:paraId="2ECB5658" w14:textId="77777777" w:rsidR="00B27D74" w:rsidRPr="00034446" w:rsidRDefault="00B27D74" w:rsidP="009319A9">
            <w:pPr>
              <w:pStyle w:val="TAC"/>
            </w:pPr>
            <w:r w:rsidRPr="00034446">
              <w:t>-</w:t>
            </w:r>
          </w:p>
        </w:tc>
      </w:tr>
      <w:tr w:rsidR="00B27D74" w:rsidRPr="00034446" w14:paraId="39E59D74" w14:textId="77777777" w:rsidTr="009319A9">
        <w:tc>
          <w:tcPr>
            <w:tcW w:w="648" w:type="dxa"/>
          </w:tcPr>
          <w:p w14:paraId="52DD12C1" w14:textId="77777777" w:rsidR="00B27D74" w:rsidRPr="00034446" w:rsidRDefault="00B27D74" w:rsidP="009319A9">
            <w:pPr>
              <w:pStyle w:val="TAC"/>
              <w:rPr>
                <w:lang w:eastAsia="ko-KR"/>
              </w:rPr>
            </w:pPr>
            <w:r w:rsidRPr="00034446">
              <w:rPr>
                <w:lang w:eastAsia="ko-KR"/>
              </w:rPr>
              <w:t>5</w:t>
            </w:r>
          </w:p>
        </w:tc>
        <w:tc>
          <w:tcPr>
            <w:tcW w:w="3969" w:type="dxa"/>
          </w:tcPr>
          <w:p w14:paraId="062566BC" w14:textId="77777777" w:rsidR="00B27D74" w:rsidRPr="00034446" w:rsidRDefault="00B27D74" w:rsidP="009319A9">
            <w:pPr>
              <w:pStyle w:val="TAL"/>
            </w:pPr>
            <w:r w:rsidRPr="00034446">
              <w:t xml:space="preserve">Check: Does the UE transmit an </w:t>
            </w:r>
            <w:r w:rsidRPr="00034446">
              <w:rPr>
                <w:i/>
                <w:iCs/>
              </w:rPr>
              <w:t>RRCConnectionRequest</w:t>
            </w:r>
            <w:r w:rsidRPr="00034446">
              <w:t xml:space="preserve"> message?</w:t>
            </w:r>
          </w:p>
        </w:tc>
        <w:tc>
          <w:tcPr>
            <w:tcW w:w="709" w:type="dxa"/>
          </w:tcPr>
          <w:p w14:paraId="63E2EDFF" w14:textId="77777777" w:rsidR="00B27D74" w:rsidRPr="00034446" w:rsidRDefault="00B27D74" w:rsidP="009319A9">
            <w:pPr>
              <w:pStyle w:val="TAC"/>
            </w:pPr>
            <w:r w:rsidRPr="00034446">
              <w:t>--&gt;</w:t>
            </w:r>
          </w:p>
        </w:tc>
        <w:tc>
          <w:tcPr>
            <w:tcW w:w="2977" w:type="dxa"/>
          </w:tcPr>
          <w:p w14:paraId="13D13637" w14:textId="77777777" w:rsidR="00B27D74" w:rsidRPr="00034446" w:rsidRDefault="00B27D74" w:rsidP="009319A9">
            <w:pPr>
              <w:pStyle w:val="TAL"/>
              <w:rPr>
                <w:i/>
                <w:iCs/>
              </w:rPr>
            </w:pPr>
            <w:r w:rsidRPr="00034446">
              <w:rPr>
                <w:i/>
                <w:iCs/>
              </w:rPr>
              <w:t>RRCConnectionRequest</w:t>
            </w:r>
          </w:p>
        </w:tc>
        <w:tc>
          <w:tcPr>
            <w:tcW w:w="567" w:type="dxa"/>
          </w:tcPr>
          <w:p w14:paraId="5C19A901" w14:textId="77777777" w:rsidR="00B27D74" w:rsidRPr="00034446" w:rsidRDefault="00B27D74" w:rsidP="009319A9">
            <w:pPr>
              <w:pStyle w:val="TAC"/>
            </w:pPr>
            <w:r w:rsidRPr="00034446">
              <w:t>2</w:t>
            </w:r>
          </w:p>
        </w:tc>
        <w:tc>
          <w:tcPr>
            <w:tcW w:w="892" w:type="dxa"/>
          </w:tcPr>
          <w:p w14:paraId="5F758113" w14:textId="77777777" w:rsidR="00B27D74" w:rsidRPr="00034446" w:rsidRDefault="00B27D74" w:rsidP="009319A9">
            <w:pPr>
              <w:pStyle w:val="TAC"/>
            </w:pPr>
            <w:r w:rsidRPr="00034446">
              <w:t>P</w:t>
            </w:r>
          </w:p>
        </w:tc>
      </w:tr>
      <w:tr w:rsidR="00B27D74" w:rsidRPr="00034446" w14:paraId="665536EB" w14:textId="77777777" w:rsidTr="009319A9">
        <w:tc>
          <w:tcPr>
            <w:tcW w:w="648" w:type="dxa"/>
          </w:tcPr>
          <w:p w14:paraId="38D64608" w14:textId="77777777" w:rsidR="00B27D74" w:rsidRPr="00034446" w:rsidRDefault="00B27D74" w:rsidP="009319A9">
            <w:pPr>
              <w:pStyle w:val="TAC"/>
              <w:rPr>
                <w:lang w:eastAsia="ko-KR"/>
              </w:rPr>
            </w:pPr>
            <w:r w:rsidRPr="00034446">
              <w:rPr>
                <w:lang w:eastAsia="ko-KR"/>
              </w:rPr>
              <w:t>6</w:t>
            </w:r>
            <w:r w:rsidRPr="00034446">
              <w:t>-</w:t>
            </w:r>
            <w:r w:rsidRPr="00034446">
              <w:rPr>
                <w:lang w:eastAsia="ko-KR"/>
              </w:rPr>
              <w:t>18</w:t>
            </w:r>
          </w:p>
        </w:tc>
        <w:tc>
          <w:tcPr>
            <w:tcW w:w="3969" w:type="dxa"/>
          </w:tcPr>
          <w:p w14:paraId="0F49610C" w14:textId="77777777" w:rsidR="00B27D74" w:rsidRPr="00034446" w:rsidRDefault="00B27D74" w:rsidP="009319A9">
            <w:pPr>
              <w:pStyle w:val="TAL"/>
            </w:pPr>
            <w:r w:rsidRPr="00034446">
              <w:t xml:space="preserve">Steps 3 to 15 of the generic test procedure for IMS </w:t>
            </w:r>
            <w:r w:rsidRPr="00034446">
              <w:rPr>
                <w:lang w:eastAsia="ko-KR"/>
              </w:rPr>
              <w:t>MO Video</w:t>
            </w:r>
            <w:r w:rsidRPr="00034446">
              <w:t xml:space="preserve"> call establishment in EUTRA: Normal Service (TS 36.508 4.5A.</w:t>
            </w:r>
            <w:r w:rsidRPr="00034446">
              <w:rPr>
                <w:lang w:eastAsia="ko-KR"/>
              </w:rPr>
              <w:t>8</w:t>
            </w:r>
            <w:r w:rsidRPr="00034446">
              <w:t>.</w:t>
            </w:r>
            <w:r w:rsidRPr="00034446">
              <w:rPr>
                <w:lang w:eastAsia="ko-KR"/>
              </w:rPr>
              <w:t>3</w:t>
            </w:r>
            <w:r w:rsidRPr="00034446">
              <w:t>-1).</w:t>
            </w:r>
          </w:p>
        </w:tc>
        <w:tc>
          <w:tcPr>
            <w:tcW w:w="709" w:type="dxa"/>
          </w:tcPr>
          <w:p w14:paraId="0D1CCF6C" w14:textId="77777777" w:rsidR="00B27D74" w:rsidRPr="00034446" w:rsidRDefault="00B27D74" w:rsidP="009319A9">
            <w:pPr>
              <w:pStyle w:val="TAC"/>
            </w:pPr>
            <w:r w:rsidRPr="00034446">
              <w:rPr>
                <w:iCs/>
              </w:rPr>
              <w:t>-</w:t>
            </w:r>
          </w:p>
        </w:tc>
        <w:tc>
          <w:tcPr>
            <w:tcW w:w="2977" w:type="dxa"/>
          </w:tcPr>
          <w:p w14:paraId="254E0F58" w14:textId="77777777" w:rsidR="00B27D74" w:rsidRPr="00034446" w:rsidRDefault="00B27D74" w:rsidP="009319A9">
            <w:pPr>
              <w:pStyle w:val="TAL"/>
              <w:rPr>
                <w:i/>
                <w:iCs/>
              </w:rPr>
            </w:pPr>
            <w:r w:rsidRPr="00034446">
              <w:t>-</w:t>
            </w:r>
          </w:p>
        </w:tc>
        <w:tc>
          <w:tcPr>
            <w:tcW w:w="567" w:type="dxa"/>
          </w:tcPr>
          <w:p w14:paraId="3EAF63C8" w14:textId="77777777" w:rsidR="00B27D74" w:rsidRPr="00034446" w:rsidRDefault="00B27D74" w:rsidP="009319A9">
            <w:pPr>
              <w:pStyle w:val="TAC"/>
            </w:pPr>
            <w:r w:rsidRPr="00034446">
              <w:t>-</w:t>
            </w:r>
          </w:p>
        </w:tc>
        <w:tc>
          <w:tcPr>
            <w:tcW w:w="892" w:type="dxa"/>
          </w:tcPr>
          <w:p w14:paraId="6993CE10" w14:textId="77777777" w:rsidR="00B27D74" w:rsidRPr="00034446" w:rsidRDefault="00B27D74" w:rsidP="009319A9">
            <w:pPr>
              <w:pStyle w:val="TAC"/>
            </w:pPr>
            <w:r w:rsidRPr="00034446">
              <w:t>-</w:t>
            </w:r>
          </w:p>
        </w:tc>
      </w:tr>
      <w:tr w:rsidR="00B27D74" w:rsidRPr="00034446" w14:paraId="48EA3E55" w14:textId="77777777" w:rsidTr="009319A9">
        <w:tc>
          <w:tcPr>
            <w:tcW w:w="648" w:type="dxa"/>
          </w:tcPr>
          <w:p w14:paraId="6E28BFEB" w14:textId="77777777" w:rsidR="00B27D74" w:rsidRPr="00034446" w:rsidRDefault="00B27D74" w:rsidP="009319A9">
            <w:pPr>
              <w:pStyle w:val="TAC"/>
              <w:rPr>
                <w:lang w:eastAsia="ko-KR"/>
              </w:rPr>
            </w:pPr>
            <w:r w:rsidRPr="00034446">
              <w:rPr>
                <w:lang w:eastAsia="ko-KR"/>
              </w:rPr>
              <w:t>19</w:t>
            </w:r>
          </w:p>
        </w:tc>
        <w:tc>
          <w:tcPr>
            <w:tcW w:w="3969" w:type="dxa"/>
          </w:tcPr>
          <w:p w14:paraId="2C577F73" w14:textId="45BF4F8C" w:rsidR="00B27D74" w:rsidRPr="00034446" w:rsidRDefault="00B27D74" w:rsidP="009319A9">
            <w:pPr>
              <w:pStyle w:val="TAL"/>
            </w:pPr>
            <w:r w:rsidRPr="00034446">
              <w:t>Void</w:t>
            </w:r>
          </w:p>
        </w:tc>
        <w:tc>
          <w:tcPr>
            <w:tcW w:w="709" w:type="dxa"/>
          </w:tcPr>
          <w:p w14:paraId="33C139F7" w14:textId="575B9855" w:rsidR="00B27D74" w:rsidRPr="00034446" w:rsidRDefault="00B27D74" w:rsidP="009319A9">
            <w:pPr>
              <w:pStyle w:val="TAC"/>
            </w:pPr>
          </w:p>
        </w:tc>
        <w:tc>
          <w:tcPr>
            <w:tcW w:w="2977" w:type="dxa"/>
          </w:tcPr>
          <w:p w14:paraId="16D994BF" w14:textId="6FEFD2FC" w:rsidR="00B27D74" w:rsidRPr="00034446" w:rsidRDefault="00B27D74" w:rsidP="009319A9">
            <w:pPr>
              <w:pStyle w:val="TAL"/>
            </w:pPr>
          </w:p>
        </w:tc>
        <w:tc>
          <w:tcPr>
            <w:tcW w:w="567" w:type="dxa"/>
          </w:tcPr>
          <w:p w14:paraId="342C18F6" w14:textId="5E7E1324" w:rsidR="00B27D74" w:rsidRPr="00034446" w:rsidRDefault="00B27D74" w:rsidP="009319A9">
            <w:pPr>
              <w:pStyle w:val="TAC"/>
            </w:pPr>
          </w:p>
        </w:tc>
        <w:tc>
          <w:tcPr>
            <w:tcW w:w="892" w:type="dxa"/>
          </w:tcPr>
          <w:p w14:paraId="1AC66A57" w14:textId="25B14730" w:rsidR="00B27D74" w:rsidRPr="00034446" w:rsidRDefault="00B27D74" w:rsidP="009319A9">
            <w:pPr>
              <w:pStyle w:val="TAC"/>
            </w:pPr>
          </w:p>
        </w:tc>
      </w:tr>
      <w:tr w:rsidR="00B27D74" w:rsidRPr="00034446" w14:paraId="178213E6" w14:textId="77777777" w:rsidTr="009319A9">
        <w:tc>
          <w:tcPr>
            <w:tcW w:w="648" w:type="dxa"/>
          </w:tcPr>
          <w:p w14:paraId="5D661B98" w14:textId="77777777" w:rsidR="00B27D74" w:rsidRPr="00034446" w:rsidRDefault="00B27D74" w:rsidP="009319A9">
            <w:pPr>
              <w:pStyle w:val="TAC"/>
              <w:rPr>
                <w:lang w:eastAsia="ko-KR"/>
              </w:rPr>
            </w:pPr>
            <w:r w:rsidRPr="00034446">
              <w:rPr>
                <w:lang w:eastAsia="ko-KR"/>
              </w:rPr>
              <w:t>20-22</w:t>
            </w:r>
          </w:p>
        </w:tc>
        <w:tc>
          <w:tcPr>
            <w:tcW w:w="3969" w:type="dxa"/>
          </w:tcPr>
          <w:p w14:paraId="313D7275" w14:textId="77777777" w:rsidR="00B27D74" w:rsidRPr="00034446" w:rsidRDefault="00B27D74" w:rsidP="009319A9">
            <w:pPr>
              <w:pStyle w:val="TAL"/>
            </w:pPr>
            <w:r w:rsidRPr="00034446">
              <w:t>Steps 1 to 3 of the generic procedure for IMS speech call release (TS 34.229-1 C.32) take place.</w:t>
            </w:r>
          </w:p>
        </w:tc>
        <w:tc>
          <w:tcPr>
            <w:tcW w:w="709" w:type="dxa"/>
          </w:tcPr>
          <w:p w14:paraId="1D5CBCFC" w14:textId="77777777" w:rsidR="00B27D74" w:rsidRPr="00034446" w:rsidRDefault="00B27D74" w:rsidP="009319A9">
            <w:pPr>
              <w:pStyle w:val="TAC"/>
              <w:rPr>
                <w:iCs/>
              </w:rPr>
            </w:pPr>
            <w:r w:rsidRPr="00034446">
              <w:rPr>
                <w:iCs/>
              </w:rPr>
              <w:t>-</w:t>
            </w:r>
          </w:p>
        </w:tc>
        <w:tc>
          <w:tcPr>
            <w:tcW w:w="2977" w:type="dxa"/>
          </w:tcPr>
          <w:p w14:paraId="09CAD828" w14:textId="77777777" w:rsidR="00B27D74" w:rsidRPr="00034446" w:rsidRDefault="00B27D74" w:rsidP="009319A9">
            <w:pPr>
              <w:pStyle w:val="TAL"/>
            </w:pPr>
            <w:r w:rsidRPr="00034446">
              <w:t>-</w:t>
            </w:r>
          </w:p>
        </w:tc>
        <w:tc>
          <w:tcPr>
            <w:tcW w:w="567" w:type="dxa"/>
          </w:tcPr>
          <w:p w14:paraId="45D32A62" w14:textId="77777777" w:rsidR="00B27D74" w:rsidRPr="00034446" w:rsidRDefault="00B27D74" w:rsidP="009319A9">
            <w:pPr>
              <w:pStyle w:val="TAC"/>
            </w:pPr>
            <w:r w:rsidRPr="00034446">
              <w:t>-</w:t>
            </w:r>
          </w:p>
        </w:tc>
        <w:tc>
          <w:tcPr>
            <w:tcW w:w="892" w:type="dxa"/>
          </w:tcPr>
          <w:p w14:paraId="510DBFC0" w14:textId="77777777" w:rsidR="00B27D74" w:rsidRPr="00034446" w:rsidRDefault="00B27D74" w:rsidP="009319A9">
            <w:pPr>
              <w:pStyle w:val="TAC"/>
            </w:pPr>
            <w:r w:rsidRPr="00034446">
              <w:t>-</w:t>
            </w:r>
          </w:p>
        </w:tc>
      </w:tr>
      <w:tr w:rsidR="00B27D74" w:rsidRPr="00034446" w14:paraId="2A049D2D" w14:textId="77777777" w:rsidTr="009319A9">
        <w:tc>
          <w:tcPr>
            <w:tcW w:w="9762" w:type="dxa"/>
            <w:gridSpan w:val="6"/>
          </w:tcPr>
          <w:p w14:paraId="74422EA6" w14:textId="77777777" w:rsidR="00B27D74" w:rsidRPr="00034446" w:rsidRDefault="00B27D74" w:rsidP="009319A9">
            <w:pPr>
              <w:pStyle w:val="TAN"/>
              <w:rPr>
                <w:lang w:eastAsia="ko-KR"/>
              </w:rPr>
            </w:pPr>
            <w:r w:rsidRPr="00034446">
              <w:t xml:space="preserve">Note </w:t>
            </w:r>
            <w:r w:rsidRPr="00034446">
              <w:rPr>
                <w:lang w:eastAsia="ko-KR"/>
              </w:rPr>
              <w:t>1</w:t>
            </w:r>
            <w:r w:rsidRPr="00034446">
              <w:t>:</w:t>
            </w:r>
            <w:r w:rsidRPr="00034446">
              <w:tab/>
              <w:t xml:space="preserve">The wait time of </w:t>
            </w:r>
            <w:r w:rsidRPr="00034446">
              <w:rPr>
                <w:lang w:eastAsia="ko-KR"/>
              </w:rPr>
              <w:t>13 s</w:t>
            </w:r>
            <w:r w:rsidRPr="00034446">
              <w:t xml:space="preserve"> in step </w:t>
            </w:r>
            <w:r w:rsidRPr="00034446">
              <w:rPr>
                <w:lang w:eastAsia="ko-KR"/>
              </w:rPr>
              <w:t>3</w:t>
            </w:r>
            <w:r w:rsidRPr="00034446">
              <w:t>A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tc>
      </w:tr>
    </w:tbl>
    <w:p w14:paraId="52DEB596" w14:textId="77777777" w:rsidR="00644088" w:rsidRPr="00034446" w:rsidRDefault="00644088" w:rsidP="00644088"/>
    <w:p w14:paraId="44E92D9C" w14:textId="77777777" w:rsidR="00644088" w:rsidRPr="00034446" w:rsidRDefault="00644088" w:rsidP="00644088">
      <w:pPr>
        <w:pStyle w:val="H6"/>
      </w:pPr>
      <w:r w:rsidRPr="00034446">
        <w:rPr>
          <w:lang w:eastAsia="ko-KR"/>
        </w:rPr>
        <w:t>13.5.</w:t>
      </w:r>
      <w:r w:rsidR="0077097F" w:rsidRPr="00034446">
        <w:rPr>
          <w:lang w:eastAsia="ko-KR"/>
        </w:rPr>
        <w:t>5</w:t>
      </w:r>
      <w:r w:rsidRPr="00034446">
        <w:t>.3.3</w:t>
      </w:r>
      <w:r w:rsidRPr="00034446">
        <w:tab/>
        <w:t>Specific message contents</w:t>
      </w:r>
    </w:p>
    <w:p w14:paraId="408785A6" w14:textId="77777777" w:rsidR="00644088" w:rsidRPr="00034446" w:rsidRDefault="00644088" w:rsidP="00644088">
      <w:pPr>
        <w:pStyle w:val="TH"/>
      </w:pPr>
      <w:r w:rsidRPr="00034446">
        <w:t xml:space="preserve">Table </w:t>
      </w:r>
      <w:r w:rsidRPr="00034446">
        <w:rPr>
          <w:lang w:eastAsia="ko-KR"/>
        </w:rPr>
        <w:t>13.5.</w:t>
      </w:r>
      <w:r w:rsidR="0077097F" w:rsidRPr="00034446">
        <w:rPr>
          <w:lang w:eastAsia="ko-KR"/>
        </w:rPr>
        <w:t>5</w:t>
      </w:r>
      <w:r w:rsidRPr="00034446">
        <w:t xml:space="preserve">.3.3-1: </w:t>
      </w:r>
      <w:r w:rsidR="00CD33C9" w:rsidRPr="00034446">
        <w:t>Void</w:t>
      </w:r>
    </w:p>
    <w:p w14:paraId="2A1F1230" w14:textId="77777777" w:rsidR="00644088" w:rsidRPr="00034446" w:rsidRDefault="00644088" w:rsidP="00644088">
      <w:pPr>
        <w:rPr>
          <w:lang w:eastAsia="ko-KR"/>
        </w:rPr>
      </w:pPr>
    </w:p>
    <w:p w14:paraId="05098FF6" w14:textId="77777777" w:rsidR="00644088" w:rsidRPr="00034446" w:rsidRDefault="00644088" w:rsidP="00644088">
      <w:pPr>
        <w:pStyle w:val="TH"/>
      </w:pPr>
      <w:r w:rsidRPr="00034446">
        <w:t xml:space="preserve">Table </w:t>
      </w:r>
      <w:r w:rsidRPr="00034446">
        <w:rPr>
          <w:lang w:eastAsia="ko-KR"/>
        </w:rPr>
        <w:t>13.5.</w:t>
      </w:r>
      <w:r w:rsidR="0077097F" w:rsidRPr="00034446">
        <w:rPr>
          <w:lang w:eastAsia="ko-KR"/>
        </w:rPr>
        <w:t>5</w:t>
      </w:r>
      <w:r w:rsidRPr="00034446">
        <w:t>.3.3-</w:t>
      </w:r>
      <w:r w:rsidRPr="00034446">
        <w:rPr>
          <w:lang w:eastAsia="ko-KR"/>
        </w:rPr>
        <w:t>2</w:t>
      </w:r>
      <w:r w:rsidRPr="00034446">
        <w:t xml:space="preserve">: </w:t>
      </w:r>
      <w:r w:rsidRPr="00034446">
        <w:rPr>
          <w:i/>
          <w:iCs/>
        </w:rPr>
        <w:t>SystemInformationBlockType2</w:t>
      </w:r>
      <w:r w:rsidRPr="00034446">
        <w:t xml:space="preserve"> for Cell 1 (step </w:t>
      </w:r>
      <w:r w:rsidRPr="00034446">
        <w:rPr>
          <w:lang w:eastAsia="ko-KR"/>
        </w:rPr>
        <w:t>3</w:t>
      </w:r>
      <w:r w:rsidRPr="00034446">
        <w:t xml:space="preserve">, Table </w:t>
      </w:r>
      <w:r w:rsidRPr="00034446">
        <w:rPr>
          <w:lang w:eastAsia="ko-KR"/>
        </w:rPr>
        <w:t>13.5.</w:t>
      </w:r>
      <w:r w:rsidR="0077097F" w:rsidRPr="00034446">
        <w:rPr>
          <w:lang w:eastAsia="ko-KR"/>
        </w:rPr>
        <w:t>5</w:t>
      </w:r>
      <w:r w:rsidRPr="00034446">
        <w:t>.3.2-</w:t>
      </w:r>
      <w:r w:rsidRPr="00034446">
        <w:rPr>
          <w:lang w:eastAsia="ko-KR"/>
        </w:rPr>
        <w:t>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44088" w:rsidRPr="00034446" w14:paraId="0B01CE63" w14:textId="77777777" w:rsidTr="002679DC">
        <w:tc>
          <w:tcPr>
            <w:tcW w:w="9635" w:type="dxa"/>
            <w:gridSpan w:val="4"/>
          </w:tcPr>
          <w:p w14:paraId="5AE47FA5" w14:textId="77777777" w:rsidR="00644088" w:rsidRPr="00034446" w:rsidRDefault="00644088" w:rsidP="002679DC">
            <w:pPr>
              <w:pStyle w:val="TAL"/>
            </w:pPr>
            <w:r w:rsidRPr="00034446">
              <w:t>Derivation Path: 36.508, Table 4.4.3.3-1</w:t>
            </w:r>
          </w:p>
        </w:tc>
      </w:tr>
      <w:tr w:rsidR="00644088" w:rsidRPr="00034446" w14:paraId="69F15FD6" w14:textId="77777777" w:rsidTr="002679DC">
        <w:tc>
          <w:tcPr>
            <w:tcW w:w="4535" w:type="dxa"/>
          </w:tcPr>
          <w:p w14:paraId="5F575F97" w14:textId="77777777" w:rsidR="00644088" w:rsidRPr="00034446" w:rsidRDefault="00644088" w:rsidP="002679DC">
            <w:pPr>
              <w:pStyle w:val="TAH"/>
            </w:pPr>
            <w:r w:rsidRPr="00034446">
              <w:t>Information Element</w:t>
            </w:r>
          </w:p>
        </w:tc>
        <w:tc>
          <w:tcPr>
            <w:tcW w:w="2267" w:type="dxa"/>
          </w:tcPr>
          <w:p w14:paraId="35FB0377" w14:textId="77777777" w:rsidR="00644088" w:rsidRPr="00034446" w:rsidRDefault="00644088" w:rsidP="002679DC">
            <w:pPr>
              <w:pStyle w:val="TAH"/>
            </w:pPr>
            <w:r w:rsidRPr="00034446">
              <w:t>Value/remark</w:t>
            </w:r>
          </w:p>
        </w:tc>
        <w:tc>
          <w:tcPr>
            <w:tcW w:w="1700" w:type="dxa"/>
          </w:tcPr>
          <w:p w14:paraId="79C0BD60" w14:textId="77777777" w:rsidR="00644088" w:rsidRPr="00034446" w:rsidRDefault="00644088" w:rsidP="002679DC">
            <w:pPr>
              <w:pStyle w:val="TAH"/>
            </w:pPr>
            <w:r w:rsidRPr="00034446">
              <w:t>Comment</w:t>
            </w:r>
          </w:p>
        </w:tc>
        <w:tc>
          <w:tcPr>
            <w:tcW w:w="1133" w:type="dxa"/>
          </w:tcPr>
          <w:p w14:paraId="722E0136" w14:textId="77777777" w:rsidR="00644088" w:rsidRPr="00034446" w:rsidRDefault="00644088" w:rsidP="002679DC">
            <w:pPr>
              <w:pStyle w:val="TAH"/>
            </w:pPr>
            <w:r w:rsidRPr="00034446">
              <w:t>Condition</w:t>
            </w:r>
          </w:p>
        </w:tc>
      </w:tr>
      <w:tr w:rsidR="00644088" w:rsidRPr="00034446" w14:paraId="2FC2B0B6" w14:textId="77777777" w:rsidTr="002679DC">
        <w:tc>
          <w:tcPr>
            <w:tcW w:w="4535" w:type="dxa"/>
            <w:shd w:val="clear" w:color="auto" w:fill="auto"/>
          </w:tcPr>
          <w:p w14:paraId="6BF6923F" w14:textId="77777777" w:rsidR="00644088" w:rsidRPr="00034446" w:rsidRDefault="00644088" w:rsidP="002679DC">
            <w:pPr>
              <w:pStyle w:val="TAL"/>
            </w:pPr>
            <w:r w:rsidRPr="00034446">
              <w:t>SystemInformationBlockType2 ::= SEQUENCE {</w:t>
            </w:r>
          </w:p>
        </w:tc>
        <w:tc>
          <w:tcPr>
            <w:tcW w:w="2267" w:type="dxa"/>
            <w:shd w:val="clear" w:color="auto" w:fill="auto"/>
          </w:tcPr>
          <w:p w14:paraId="6D555E3D" w14:textId="77777777" w:rsidR="00644088" w:rsidRPr="00034446" w:rsidRDefault="00644088" w:rsidP="002679DC">
            <w:pPr>
              <w:pStyle w:val="TAL"/>
            </w:pPr>
          </w:p>
        </w:tc>
        <w:tc>
          <w:tcPr>
            <w:tcW w:w="1700" w:type="dxa"/>
            <w:shd w:val="clear" w:color="auto" w:fill="auto"/>
          </w:tcPr>
          <w:p w14:paraId="7F0D44F7" w14:textId="77777777" w:rsidR="00644088" w:rsidRPr="00034446" w:rsidRDefault="00644088" w:rsidP="002679DC">
            <w:pPr>
              <w:pStyle w:val="TAL"/>
            </w:pPr>
          </w:p>
        </w:tc>
        <w:tc>
          <w:tcPr>
            <w:tcW w:w="1133" w:type="dxa"/>
            <w:shd w:val="clear" w:color="auto" w:fill="auto"/>
          </w:tcPr>
          <w:p w14:paraId="3B1BACD8" w14:textId="77777777" w:rsidR="00644088" w:rsidRPr="00034446" w:rsidRDefault="00644088" w:rsidP="002679DC">
            <w:pPr>
              <w:pStyle w:val="TAL"/>
            </w:pPr>
          </w:p>
        </w:tc>
      </w:tr>
      <w:tr w:rsidR="00644088" w:rsidRPr="00034446" w14:paraId="1A8C5AA3" w14:textId="77777777" w:rsidTr="002679DC">
        <w:tc>
          <w:tcPr>
            <w:tcW w:w="4535" w:type="dxa"/>
          </w:tcPr>
          <w:p w14:paraId="5B021294" w14:textId="77777777" w:rsidR="00644088" w:rsidRPr="00034446" w:rsidRDefault="00644088" w:rsidP="002679DC">
            <w:pPr>
              <w:pStyle w:val="TAL"/>
            </w:pPr>
            <w:r w:rsidRPr="00034446">
              <w:t xml:space="preserve">  ac-BarringInfo SEQUENCE {</w:t>
            </w:r>
          </w:p>
        </w:tc>
        <w:tc>
          <w:tcPr>
            <w:tcW w:w="2267" w:type="dxa"/>
          </w:tcPr>
          <w:p w14:paraId="798F9725" w14:textId="77777777" w:rsidR="00644088" w:rsidRPr="00034446" w:rsidRDefault="00644088" w:rsidP="002679DC">
            <w:pPr>
              <w:pStyle w:val="TAL"/>
            </w:pPr>
          </w:p>
        </w:tc>
        <w:tc>
          <w:tcPr>
            <w:tcW w:w="1700" w:type="dxa"/>
          </w:tcPr>
          <w:p w14:paraId="14A66F6A" w14:textId="77777777" w:rsidR="00644088" w:rsidRPr="00034446" w:rsidRDefault="00644088" w:rsidP="002679DC">
            <w:pPr>
              <w:pStyle w:val="TAL"/>
            </w:pPr>
          </w:p>
        </w:tc>
        <w:tc>
          <w:tcPr>
            <w:tcW w:w="1133" w:type="dxa"/>
          </w:tcPr>
          <w:p w14:paraId="500CEA7B" w14:textId="77777777" w:rsidR="00644088" w:rsidRPr="00034446" w:rsidRDefault="00644088" w:rsidP="002679DC">
            <w:pPr>
              <w:pStyle w:val="TAL"/>
            </w:pPr>
          </w:p>
        </w:tc>
      </w:tr>
      <w:tr w:rsidR="00644088" w:rsidRPr="00034446" w14:paraId="72ED8C17" w14:textId="77777777" w:rsidTr="002679DC">
        <w:tc>
          <w:tcPr>
            <w:tcW w:w="4535" w:type="dxa"/>
          </w:tcPr>
          <w:p w14:paraId="157DCC8D" w14:textId="77777777" w:rsidR="00644088" w:rsidRPr="00034446" w:rsidRDefault="00644088" w:rsidP="002679DC">
            <w:pPr>
              <w:pStyle w:val="TAL"/>
            </w:pPr>
            <w:r w:rsidRPr="00034446">
              <w:t xml:space="preserve">    ac-BarringForEmergency</w:t>
            </w:r>
          </w:p>
        </w:tc>
        <w:tc>
          <w:tcPr>
            <w:tcW w:w="2267" w:type="dxa"/>
          </w:tcPr>
          <w:p w14:paraId="161CEC95" w14:textId="77777777" w:rsidR="00644088" w:rsidRPr="00034446" w:rsidRDefault="00644088" w:rsidP="002679DC">
            <w:pPr>
              <w:pStyle w:val="TAL"/>
            </w:pPr>
            <w:r w:rsidRPr="00034446">
              <w:t>FALSE</w:t>
            </w:r>
          </w:p>
        </w:tc>
        <w:tc>
          <w:tcPr>
            <w:tcW w:w="1700" w:type="dxa"/>
          </w:tcPr>
          <w:p w14:paraId="6EACBBCF" w14:textId="77777777" w:rsidR="00644088" w:rsidRPr="00034446" w:rsidRDefault="00644088" w:rsidP="002679DC">
            <w:pPr>
              <w:pStyle w:val="TAL"/>
            </w:pPr>
          </w:p>
        </w:tc>
        <w:tc>
          <w:tcPr>
            <w:tcW w:w="1133" w:type="dxa"/>
          </w:tcPr>
          <w:p w14:paraId="73ADF06D" w14:textId="77777777" w:rsidR="00644088" w:rsidRPr="00034446" w:rsidRDefault="00644088" w:rsidP="002679DC">
            <w:pPr>
              <w:pStyle w:val="TAL"/>
            </w:pPr>
          </w:p>
        </w:tc>
      </w:tr>
      <w:tr w:rsidR="00644088" w:rsidRPr="00034446" w14:paraId="7B5A3B3E" w14:textId="77777777" w:rsidTr="002679DC">
        <w:tc>
          <w:tcPr>
            <w:tcW w:w="4535" w:type="dxa"/>
          </w:tcPr>
          <w:p w14:paraId="1E24505C" w14:textId="77777777" w:rsidR="00644088" w:rsidRPr="00034446" w:rsidRDefault="00644088" w:rsidP="002679DC">
            <w:pPr>
              <w:pStyle w:val="TAL"/>
            </w:pPr>
            <w:r w:rsidRPr="00034446">
              <w:t xml:space="preserve">    ac-BarringForMO-Data SEQUENCE {</w:t>
            </w:r>
          </w:p>
        </w:tc>
        <w:tc>
          <w:tcPr>
            <w:tcW w:w="2267" w:type="dxa"/>
          </w:tcPr>
          <w:p w14:paraId="722B9297" w14:textId="77777777" w:rsidR="00644088" w:rsidRPr="00034446" w:rsidRDefault="00644088" w:rsidP="002679DC">
            <w:pPr>
              <w:pStyle w:val="TAL"/>
            </w:pPr>
          </w:p>
        </w:tc>
        <w:tc>
          <w:tcPr>
            <w:tcW w:w="1700" w:type="dxa"/>
          </w:tcPr>
          <w:p w14:paraId="0CA39B67" w14:textId="77777777" w:rsidR="00644088" w:rsidRPr="00034446" w:rsidRDefault="00644088" w:rsidP="002679DC">
            <w:pPr>
              <w:pStyle w:val="TAL"/>
            </w:pPr>
          </w:p>
        </w:tc>
        <w:tc>
          <w:tcPr>
            <w:tcW w:w="1133" w:type="dxa"/>
          </w:tcPr>
          <w:p w14:paraId="7B8D6B4C" w14:textId="77777777" w:rsidR="00644088" w:rsidRPr="00034446" w:rsidRDefault="00644088" w:rsidP="002679DC">
            <w:pPr>
              <w:pStyle w:val="TAL"/>
            </w:pPr>
          </w:p>
        </w:tc>
      </w:tr>
      <w:tr w:rsidR="00644088" w:rsidRPr="00034446" w14:paraId="129228F6" w14:textId="77777777" w:rsidTr="002679DC">
        <w:tc>
          <w:tcPr>
            <w:tcW w:w="4535" w:type="dxa"/>
          </w:tcPr>
          <w:p w14:paraId="4F9FA472" w14:textId="77777777" w:rsidR="00644088" w:rsidRPr="00034446" w:rsidRDefault="00644088" w:rsidP="002679DC">
            <w:pPr>
              <w:pStyle w:val="TAL"/>
            </w:pPr>
            <w:r w:rsidRPr="00034446">
              <w:t xml:space="preserve">      ac-BarringFactor</w:t>
            </w:r>
          </w:p>
        </w:tc>
        <w:tc>
          <w:tcPr>
            <w:tcW w:w="2267" w:type="dxa"/>
          </w:tcPr>
          <w:p w14:paraId="3A748B0C" w14:textId="77777777" w:rsidR="00644088" w:rsidRPr="00034446" w:rsidRDefault="00644088" w:rsidP="002679DC">
            <w:pPr>
              <w:pStyle w:val="TAL"/>
            </w:pPr>
            <w:r w:rsidRPr="00034446">
              <w:t>p0</w:t>
            </w:r>
          </w:p>
        </w:tc>
        <w:tc>
          <w:tcPr>
            <w:tcW w:w="1700" w:type="dxa"/>
          </w:tcPr>
          <w:p w14:paraId="240718D6" w14:textId="77777777" w:rsidR="00644088" w:rsidRPr="00034446" w:rsidRDefault="00644088" w:rsidP="002679DC">
            <w:pPr>
              <w:pStyle w:val="TAL"/>
            </w:pPr>
          </w:p>
        </w:tc>
        <w:tc>
          <w:tcPr>
            <w:tcW w:w="1133" w:type="dxa"/>
          </w:tcPr>
          <w:p w14:paraId="3F509C8A" w14:textId="77777777" w:rsidR="00644088" w:rsidRPr="00034446" w:rsidRDefault="00644088" w:rsidP="002679DC">
            <w:pPr>
              <w:pStyle w:val="TAL"/>
            </w:pPr>
          </w:p>
        </w:tc>
      </w:tr>
      <w:tr w:rsidR="00644088" w:rsidRPr="00034446" w14:paraId="66668346" w14:textId="77777777" w:rsidTr="002679DC">
        <w:tc>
          <w:tcPr>
            <w:tcW w:w="4535" w:type="dxa"/>
          </w:tcPr>
          <w:p w14:paraId="0C3A1C25" w14:textId="77777777" w:rsidR="00644088" w:rsidRPr="00034446" w:rsidRDefault="00644088" w:rsidP="002679DC">
            <w:pPr>
              <w:pStyle w:val="TAL"/>
            </w:pPr>
            <w:r w:rsidRPr="00034446">
              <w:t xml:space="preserve">      ac-BarringTime</w:t>
            </w:r>
          </w:p>
        </w:tc>
        <w:tc>
          <w:tcPr>
            <w:tcW w:w="2267" w:type="dxa"/>
          </w:tcPr>
          <w:p w14:paraId="2C566274" w14:textId="77777777" w:rsidR="00644088" w:rsidRPr="00034446" w:rsidRDefault="00644088" w:rsidP="002679DC">
            <w:pPr>
              <w:pStyle w:val="TAL"/>
            </w:pPr>
            <w:r w:rsidRPr="00034446">
              <w:t>s512</w:t>
            </w:r>
          </w:p>
        </w:tc>
        <w:tc>
          <w:tcPr>
            <w:tcW w:w="1700" w:type="dxa"/>
          </w:tcPr>
          <w:p w14:paraId="090BB9A9" w14:textId="77777777" w:rsidR="00644088" w:rsidRPr="00034446" w:rsidRDefault="00644088" w:rsidP="002679DC">
            <w:pPr>
              <w:pStyle w:val="TAL"/>
            </w:pPr>
          </w:p>
        </w:tc>
        <w:tc>
          <w:tcPr>
            <w:tcW w:w="1133" w:type="dxa"/>
          </w:tcPr>
          <w:p w14:paraId="21DE40BE" w14:textId="77777777" w:rsidR="00644088" w:rsidRPr="00034446" w:rsidRDefault="00644088" w:rsidP="002679DC">
            <w:pPr>
              <w:pStyle w:val="TAL"/>
            </w:pPr>
          </w:p>
        </w:tc>
      </w:tr>
      <w:tr w:rsidR="00644088" w:rsidRPr="00034446" w14:paraId="1A4BDB11" w14:textId="77777777" w:rsidTr="002679DC">
        <w:tc>
          <w:tcPr>
            <w:tcW w:w="4535" w:type="dxa"/>
          </w:tcPr>
          <w:p w14:paraId="05C714DC" w14:textId="77777777" w:rsidR="00644088" w:rsidRPr="00034446" w:rsidRDefault="00644088" w:rsidP="002679DC">
            <w:pPr>
              <w:pStyle w:val="TAL"/>
            </w:pPr>
            <w:r w:rsidRPr="00034446">
              <w:t xml:space="preserve">      ac-BarringForSpecialAC</w:t>
            </w:r>
          </w:p>
        </w:tc>
        <w:tc>
          <w:tcPr>
            <w:tcW w:w="2267" w:type="dxa"/>
          </w:tcPr>
          <w:p w14:paraId="4177FC23" w14:textId="77777777" w:rsidR="00644088" w:rsidRPr="00034446" w:rsidRDefault="00644088" w:rsidP="002679DC">
            <w:pPr>
              <w:pStyle w:val="TAL"/>
            </w:pPr>
            <w:r w:rsidRPr="00034446">
              <w:t>'11111'B</w:t>
            </w:r>
          </w:p>
        </w:tc>
        <w:tc>
          <w:tcPr>
            <w:tcW w:w="1700" w:type="dxa"/>
          </w:tcPr>
          <w:p w14:paraId="331097BE" w14:textId="77777777" w:rsidR="00644088" w:rsidRPr="00034446" w:rsidRDefault="00644088" w:rsidP="002679DC">
            <w:pPr>
              <w:pStyle w:val="TAL"/>
            </w:pPr>
          </w:p>
        </w:tc>
        <w:tc>
          <w:tcPr>
            <w:tcW w:w="1133" w:type="dxa"/>
          </w:tcPr>
          <w:p w14:paraId="1E9A2360" w14:textId="77777777" w:rsidR="00644088" w:rsidRPr="00034446" w:rsidRDefault="00644088" w:rsidP="002679DC">
            <w:pPr>
              <w:pStyle w:val="TAL"/>
            </w:pPr>
          </w:p>
        </w:tc>
      </w:tr>
      <w:tr w:rsidR="00644088" w:rsidRPr="00034446" w14:paraId="0E9CFD35" w14:textId="77777777" w:rsidTr="002679DC">
        <w:tc>
          <w:tcPr>
            <w:tcW w:w="4535" w:type="dxa"/>
          </w:tcPr>
          <w:p w14:paraId="6B1FCFB3" w14:textId="77777777" w:rsidR="00644088" w:rsidRPr="00034446" w:rsidRDefault="00644088" w:rsidP="002679DC">
            <w:pPr>
              <w:pStyle w:val="TAL"/>
            </w:pPr>
            <w:r w:rsidRPr="00034446">
              <w:t xml:space="preserve">    }</w:t>
            </w:r>
          </w:p>
        </w:tc>
        <w:tc>
          <w:tcPr>
            <w:tcW w:w="2267" w:type="dxa"/>
          </w:tcPr>
          <w:p w14:paraId="3E6FEC88" w14:textId="77777777" w:rsidR="00644088" w:rsidRPr="00034446" w:rsidRDefault="00644088" w:rsidP="002679DC">
            <w:pPr>
              <w:pStyle w:val="TAL"/>
            </w:pPr>
          </w:p>
        </w:tc>
        <w:tc>
          <w:tcPr>
            <w:tcW w:w="1700" w:type="dxa"/>
          </w:tcPr>
          <w:p w14:paraId="66D1E376" w14:textId="77777777" w:rsidR="00644088" w:rsidRPr="00034446" w:rsidRDefault="00644088" w:rsidP="002679DC">
            <w:pPr>
              <w:pStyle w:val="TAL"/>
            </w:pPr>
          </w:p>
        </w:tc>
        <w:tc>
          <w:tcPr>
            <w:tcW w:w="1133" w:type="dxa"/>
          </w:tcPr>
          <w:p w14:paraId="1D101FB4" w14:textId="77777777" w:rsidR="00644088" w:rsidRPr="00034446" w:rsidRDefault="00644088" w:rsidP="002679DC">
            <w:pPr>
              <w:pStyle w:val="TAL"/>
            </w:pPr>
          </w:p>
        </w:tc>
      </w:tr>
      <w:tr w:rsidR="00644088" w:rsidRPr="00034446" w14:paraId="62CB92DF" w14:textId="77777777" w:rsidTr="002679DC">
        <w:tc>
          <w:tcPr>
            <w:tcW w:w="4535" w:type="dxa"/>
          </w:tcPr>
          <w:p w14:paraId="37AA924D" w14:textId="77777777" w:rsidR="00644088" w:rsidRPr="00034446" w:rsidRDefault="00644088" w:rsidP="002679DC">
            <w:pPr>
              <w:pStyle w:val="TAL"/>
            </w:pPr>
            <w:r w:rsidRPr="00034446">
              <w:t xml:space="preserve">  }</w:t>
            </w:r>
          </w:p>
        </w:tc>
        <w:tc>
          <w:tcPr>
            <w:tcW w:w="2267" w:type="dxa"/>
          </w:tcPr>
          <w:p w14:paraId="25BB68B8" w14:textId="77777777" w:rsidR="00644088" w:rsidRPr="00034446" w:rsidRDefault="00644088" w:rsidP="002679DC">
            <w:pPr>
              <w:pStyle w:val="TAL"/>
            </w:pPr>
          </w:p>
        </w:tc>
        <w:tc>
          <w:tcPr>
            <w:tcW w:w="1700" w:type="dxa"/>
          </w:tcPr>
          <w:p w14:paraId="21AD1F08" w14:textId="77777777" w:rsidR="00644088" w:rsidRPr="00034446" w:rsidRDefault="00644088" w:rsidP="002679DC">
            <w:pPr>
              <w:pStyle w:val="TAL"/>
            </w:pPr>
          </w:p>
        </w:tc>
        <w:tc>
          <w:tcPr>
            <w:tcW w:w="1133" w:type="dxa"/>
          </w:tcPr>
          <w:p w14:paraId="098C34A0" w14:textId="77777777" w:rsidR="00644088" w:rsidRPr="00034446" w:rsidRDefault="00644088" w:rsidP="002679DC">
            <w:pPr>
              <w:pStyle w:val="TAL"/>
            </w:pPr>
          </w:p>
        </w:tc>
      </w:tr>
      <w:tr w:rsidR="00644088" w:rsidRPr="00034446" w14:paraId="323549FC" w14:textId="77777777" w:rsidTr="002679DC">
        <w:tc>
          <w:tcPr>
            <w:tcW w:w="4535" w:type="dxa"/>
          </w:tcPr>
          <w:p w14:paraId="36CE706B" w14:textId="77777777" w:rsidR="00644088" w:rsidRPr="00034446" w:rsidRDefault="00644088" w:rsidP="002679DC">
            <w:pPr>
              <w:pStyle w:val="TAL"/>
              <w:rPr>
                <w:lang w:eastAsia="ko-KR"/>
              </w:rPr>
            </w:pPr>
            <w:r w:rsidRPr="00034446">
              <w:rPr>
                <w:lang w:eastAsia="ko-KR"/>
              </w:rPr>
              <w:t xml:space="preserve">  </w:t>
            </w:r>
            <w:r w:rsidRPr="00034446">
              <w:t>ac-BarringSkipForMMTELVideo-r12</w:t>
            </w:r>
          </w:p>
        </w:tc>
        <w:tc>
          <w:tcPr>
            <w:tcW w:w="2267" w:type="dxa"/>
          </w:tcPr>
          <w:p w14:paraId="28BB98EE" w14:textId="77777777" w:rsidR="00644088" w:rsidRPr="00034446" w:rsidRDefault="00644088" w:rsidP="002679DC">
            <w:pPr>
              <w:pStyle w:val="TAL"/>
              <w:rPr>
                <w:lang w:eastAsia="ko-KR"/>
              </w:rPr>
            </w:pPr>
            <w:r w:rsidRPr="00034446">
              <w:rPr>
                <w:lang w:eastAsia="ko-KR"/>
              </w:rPr>
              <w:t>TRUE</w:t>
            </w:r>
          </w:p>
        </w:tc>
        <w:tc>
          <w:tcPr>
            <w:tcW w:w="1700" w:type="dxa"/>
          </w:tcPr>
          <w:p w14:paraId="3FE6B70E" w14:textId="77777777" w:rsidR="00644088" w:rsidRPr="00034446" w:rsidRDefault="00644088" w:rsidP="002679DC">
            <w:pPr>
              <w:pStyle w:val="TAL"/>
            </w:pPr>
          </w:p>
        </w:tc>
        <w:tc>
          <w:tcPr>
            <w:tcW w:w="1133" w:type="dxa"/>
          </w:tcPr>
          <w:p w14:paraId="110970B3" w14:textId="77777777" w:rsidR="00644088" w:rsidRPr="00034446" w:rsidRDefault="00644088" w:rsidP="002679DC">
            <w:pPr>
              <w:pStyle w:val="TAL"/>
            </w:pPr>
          </w:p>
        </w:tc>
      </w:tr>
      <w:tr w:rsidR="00644088" w:rsidRPr="00034446" w14:paraId="41301A1B" w14:textId="77777777" w:rsidTr="002679DC">
        <w:tc>
          <w:tcPr>
            <w:tcW w:w="4535" w:type="dxa"/>
          </w:tcPr>
          <w:p w14:paraId="416422E9" w14:textId="77777777" w:rsidR="00644088" w:rsidRPr="00034446" w:rsidRDefault="00644088" w:rsidP="002679DC">
            <w:pPr>
              <w:pStyle w:val="TAL"/>
            </w:pPr>
            <w:r w:rsidRPr="00034446">
              <w:t>}</w:t>
            </w:r>
          </w:p>
        </w:tc>
        <w:tc>
          <w:tcPr>
            <w:tcW w:w="2267" w:type="dxa"/>
          </w:tcPr>
          <w:p w14:paraId="399C20BB" w14:textId="77777777" w:rsidR="00644088" w:rsidRPr="00034446" w:rsidRDefault="00644088" w:rsidP="002679DC">
            <w:pPr>
              <w:pStyle w:val="TAL"/>
            </w:pPr>
          </w:p>
        </w:tc>
        <w:tc>
          <w:tcPr>
            <w:tcW w:w="1700" w:type="dxa"/>
          </w:tcPr>
          <w:p w14:paraId="35A088D7" w14:textId="77777777" w:rsidR="00644088" w:rsidRPr="00034446" w:rsidRDefault="00644088" w:rsidP="002679DC">
            <w:pPr>
              <w:pStyle w:val="TAL"/>
            </w:pPr>
          </w:p>
        </w:tc>
        <w:tc>
          <w:tcPr>
            <w:tcW w:w="1133" w:type="dxa"/>
          </w:tcPr>
          <w:p w14:paraId="6AAE70F3" w14:textId="77777777" w:rsidR="00644088" w:rsidRPr="00034446" w:rsidRDefault="00644088" w:rsidP="002679DC">
            <w:pPr>
              <w:pStyle w:val="TAL"/>
            </w:pPr>
          </w:p>
        </w:tc>
      </w:tr>
    </w:tbl>
    <w:p w14:paraId="6D665300" w14:textId="77777777" w:rsidR="00644088" w:rsidRPr="00034446" w:rsidRDefault="00644088" w:rsidP="005C3D2F"/>
    <w:p w14:paraId="5F784104" w14:textId="77777777" w:rsidR="00D47A69" w:rsidRPr="00034446" w:rsidRDefault="00D47A69" w:rsidP="00D47A69">
      <w:pPr>
        <w:pStyle w:val="Heading3"/>
      </w:pPr>
      <w:r w:rsidRPr="00034446">
        <w:t>13.5.5a</w:t>
      </w:r>
      <w:r w:rsidRPr="00034446">
        <w:tab/>
        <w:t>MTSI MO video call / SCM / 0% access probability skip for MTSI MO video call / AC-Barring per PLMN</w:t>
      </w:r>
    </w:p>
    <w:p w14:paraId="2363129E" w14:textId="77777777" w:rsidR="00D47A69" w:rsidRPr="00034446" w:rsidRDefault="00D47A69" w:rsidP="00D47A69">
      <w:pPr>
        <w:pStyle w:val="H6"/>
      </w:pPr>
      <w:r w:rsidRPr="00034446">
        <w:t>13.5.5a.1</w:t>
      </w:r>
      <w:r w:rsidRPr="00034446">
        <w:tab/>
        <w:t>Test Purpose (TP)</w:t>
      </w:r>
    </w:p>
    <w:p w14:paraId="2ACDFAE9" w14:textId="77777777" w:rsidR="00D47A69" w:rsidRPr="00034446" w:rsidRDefault="00D47A69" w:rsidP="00D47A69">
      <w:pPr>
        <w:pStyle w:val="H6"/>
      </w:pPr>
      <w:r w:rsidRPr="00034446">
        <w:t>(1)</w:t>
      </w:r>
    </w:p>
    <w:p w14:paraId="3B1F895F" w14:textId="77777777" w:rsidR="00D47A69" w:rsidRPr="00034446" w:rsidRDefault="00D47A69" w:rsidP="00D47A69">
      <w:pPr>
        <w:pStyle w:val="PL"/>
        <w:rPr>
          <w:noProof w:val="0"/>
        </w:rPr>
      </w:pPr>
      <w:r w:rsidRPr="00034446">
        <w:rPr>
          <w:b/>
          <w:bCs/>
          <w:noProof w:val="0"/>
        </w:rPr>
        <w:t>with</w:t>
      </w:r>
      <w:r w:rsidRPr="00034446">
        <w:rPr>
          <w:noProof w:val="0"/>
        </w:rPr>
        <w:t xml:space="preserve"> { UE in E-UTRA RRC_IDLE state having received a </w:t>
      </w:r>
      <w:r w:rsidRPr="00034446">
        <w:rPr>
          <w:i/>
          <w:iCs/>
          <w:noProof w:val="0"/>
        </w:rPr>
        <w:t>SystemInformationBlockType2</w:t>
      </w:r>
      <w:r w:rsidRPr="00034446">
        <w:rPr>
          <w:noProof w:val="0"/>
        </w:rPr>
        <w:t xml:space="preserve"> message including </w:t>
      </w:r>
      <w:r w:rsidRPr="00034446">
        <w:rPr>
          <w:i/>
          <w:iCs/>
          <w:noProof w:val="0"/>
        </w:rPr>
        <w:t>ac-BarringPerPLMN-r12</w:t>
      </w:r>
      <w:r w:rsidRPr="00034446">
        <w:rPr>
          <w:noProof w:val="0"/>
        </w:rPr>
        <w:t xml:space="preserve"> IE with </w:t>
      </w:r>
      <w:r w:rsidRPr="00034446">
        <w:rPr>
          <w:i/>
          <w:noProof w:val="0"/>
        </w:rPr>
        <w:t>ac-BarringForMO-Data-r12</w:t>
      </w:r>
      <w:r w:rsidRPr="00034446">
        <w:rPr>
          <w:noProof w:val="0"/>
        </w:rPr>
        <w:t xml:space="preserve"> set to 0% accessibility and including </w:t>
      </w:r>
      <w:r w:rsidRPr="00034446">
        <w:rPr>
          <w:i/>
          <w:noProof w:val="0"/>
        </w:rPr>
        <w:t>ac-BarringSkipForMMTELVideo-r12</w:t>
      </w:r>
      <w:r w:rsidRPr="00034446">
        <w:rPr>
          <w:noProof w:val="0"/>
        </w:rPr>
        <w:t xml:space="preserve"> }</w:t>
      </w:r>
    </w:p>
    <w:p w14:paraId="43E5DB5A" w14:textId="77777777" w:rsidR="00D47A69" w:rsidRPr="00034446" w:rsidRDefault="00D47A69" w:rsidP="00D47A69">
      <w:pPr>
        <w:pStyle w:val="PL"/>
        <w:rPr>
          <w:noProof w:val="0"/>
        </w:rPr>
      </w:pPr>
      <w:r w:rsidRPr="00034446">
        <w:rPr>
          <w:b/>
          <w:bCs/>
          <w:noProof w:val="0"/>
        </w:rPr>
        <w:t>ensure that</w:t>
      </w:r>
      <w:r w:rsidRPr="00034446">
        <w:rPr>
          <w:noProof w:val="0"/>
        </w:rPr>
        <w:t xml:space="preserve"> {</w:t>
      </w:r>
      <w:r w:rsidRPr="00034446">
        <w:rPr>
          <w:noProof w:val="0"/>
        </w:rPr>
        <w:br/>
        <w:t xml:space="preserve">  </w:t>
      </w:r>
      <w:r w:rsidRPr="00034446">
        <w:rPr>
          <w:b/>
          <w:bCs/>
          <w:noProof w:val="0"/>
        </w:rPr>
        <w:t>when</w:t>
      </w:r>
      <w:r w:rsidRPr="00034446">
        <w:rPr>
          <w:noProof w:val="0"/>
        </w:rPr>
        <w:t xml:space="preserve"> { the user </w:t>
      </w:r>
      <w:r w:rsidRPr="00034446">
        <w:rPr>
          <w:noProof w:val="0"/>
          <w:lang w:eastAsia="ko-KR"/>
        </w:rPr>
        <w:t>initiates an MTSI MO video call</w:t>
      </w:r>
      <w:r w:rsidRPr="00034446">
        <w:rPr>
          <w:noProof w:val="0"/>
        </w:rPr>
        <w:t>}</w:t>
      </w:r>
    </w:p>
    <w:p w14:paraId="641CDD5E" w14:textId="77777777" w:rsidR="00D47A69" w:rsidRPr="00034446" w:rsidRDefault="00D47A69" w:rsidP="00D47A69">
      <w:pPr>
        <w:pStyle w:val="PL"/>
        <w:rPr>
          <w:noProof w:val="0"/>
        </w:rPr>
      </w:pPr>
      <w:r w:rsidRPr="00034446">
        <w:rPr>
          <w:noProof w:val="0"/>
        </w:rPr>
        <w:t xml:space="preserve">    </w:t>
      </w:r>
      <w:r w:rsidRPr="00034446">
        <w:rPr>
          <w:b/>
          <w:bCs/>
          <w:noProof w:val="0"/>
        </w:rPr>
        <w:t>then</w:t>
      </w:r>
      <w:r w:rsidRPr="00034446">
        <w:rPr>
          <w:noProof w:val="0"/>
        </w:rPr>
        <w:t xml:space="preserve"> { UE establishes RRC connection and MTSI video call }</w:t>
      </w:r>
    </w:p>
    <w:p w14:paraId="4265388A" w14:textId="77777777" w:rsidR="00D47A69" w:rsidRPr="00034446" w:rsidRDefault="00D47A69" w:rsidP="00D47A69">
      <w:pPr>
        <w:pStyle w:val="PL"/>
        <w:rPr>
          <w:noProof w:val="0"/>
        </w:rPr>
      </w:pPr>
      <w:r w:rsidRPr="00034446">
        <w:rPr>
          <w:noProof w:val="0"/>
        </w:rPr>
        <w:t xml:space="preserve">            }</w:t>
      </w:r>
    </w:p>
    <w:p w14:paraId="4036D45C" w14:textId="77777777" w:rsidR="00D47A69" w:rsidRPr="00034446" w:rsidRDefault="00D47A69" w:rsidP="00D47A69">
      <w:pPr>
        <w:pStyle w:val="PL"/>
        <w:rPr>
          <w:noProof w:val="0"/>
        </w:rPr>
      </w:pPr>
    </w:p>
    <w:p w14:paraId="127D992D" w14:textId="77777777" w:rsidR="00D47A69" w:rsidRPr="00034446" w:rsidRDefault="00D47A69" w:rsidP="00D47A69">
      <w:pPr>
        <w:pStyle w:val="H6"/>
      </w:pPr>
      <w:r w:rsidRPr="00034446">
        <w:t>13.5.5a.2</w:t>
      </w:r>
      <w:r w:rsidRPr="00034446">
        <w:tab/>
        <w:t>Conformance requirements</w:t>
      </w:r>
    </w:p>
    <w:p w14:paraId="776A1F52" w14:textId="77777777" w:rsidR="00D47A69" w:rsidRPr="00034446" w:rsidRDefault="00D47A69" w:rsidP="00D47A69">
      <w:r w:rsidRPr="00034446">
        <w:t>References: The conformance requirements covered in the present TC are specified in: TS 36.331 clauses 5.3.3.2, 5.3.3.10. Unless otherwise stated these are Rel-12 requirements.</w:t>
      </w:r>
    </w:p>
    <w:p w14:paraId="3D409409" w14:textId="77777777" w:rsidR="00D47A69" w:rsidRPr="00034446" w:rsidRDefault="00D47A69" w:rsidP="00D47A69">
      <w:r w:rsidRPr="00034446">
        <w:t>[TS 36.331, clause 5.3.3.2]</w:t>
      </w:r>
    </w:p>
    <w:p w14:paraId="717BF1DC" w14:textId="77777777" w:rsidR="00D47A69" w:rsidRPr="00034446" w:rsidRDefault="00D47A69" w:rsidP="00D47A69">
      <w:r w:rsidRPr="00034446">
        <w:t>The UE initiates the procedure when upper layers request establishment of an RRC connection while the UE is in RRC_IDLE.</w:t>
      </w:r>
    </w:p>
    <w:p w14:paraId="3AFA87E6" w14:textId="77777777" w:rsidR="00D47A69" w:rsidRPr="00034446" w:rsidRDefault="00D47A69" w:rsidP="00D47A69">
      <w:r w:rsidRPr="00034446">
        <w:t>Upon initiation of the procedure, the UE shall:</w:t>
      </w:r>
    </w:p>
    <w:p w14:paraId="383C4983" w14:textId="77777777" w:rsidR="00D47A69" w:rsidRPr="00034446" w:rsidRDefault="00D47A69" w:rsidP="00D47A69">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7BDD00F3" w14:textId="77777777" w:rsidR="00D47A69" w:rsidRPr="00034446" w:rsidRDefault="00D47A69" w:rsidP="00D47A69">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687A6CBA" w14:textId="77777777" w:rsidR="00D47A69" w:rsidRPr="00034446" w:rsidRDefault="00D47A69" w:rsidP="00D47A69">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w:t>
      </w:r>
      <w:r w:rsidRPr="00034446" w:rsidDel="006C1FA4">
        <w:t xml:space="preserve"> </w:t>
      </w:r>
      <w:r w:rsidRPr="00034446">
        <w:t xml:space="preserve">in </w:t>
      </w:r>
      <w:r w:rsidRPr="00034446">
        <w:rPr>
          <w:i/>
        </w:rPr>
        <w:t>SystemInformationBlockType2;</w:t>
      </w:r>
    </w:p>
    <w:p w14:paraId="3BA9FE8D" w14:textId="77777777" w:rsidR="00D47A69" w:rsidRPr="00034446" w:rsidRDefault="00D47A69" w:rsidP="00D47A69">
      <w:pPr>
        <w:pStyle w:val="B1"/>
      </w:pPr>
      <w:r w:rsidRPr="00034446">
        <w:t>1&gt;</w:t>
      </w:r>
      <w:r w:rsidRPr="00034446">
        <w:tab/>
        <w:t>else</w:t>
      </w:r>
    </w:p>
    <w:p w14:paraId="03973F0B" w14:textId="77777777" w:rsidR="00D47A69" w:rsidRPr="00034446" w:rsidRDefault="00D47A69" w:rsidP="00D47A69">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p>
    <w:p w14:paraId="5C5A37FA" w14:textId="77777777" w:rsidR="00D47A69" w:rsidRPr="00034446" w:rsidRDefault="00D47A69" w:rsidP="00D47A69">
      <w:pPr>
        <w:ind w:firstLine="284"/>
      </w:pPr>
      <w:r w:rsidRPr="00034446">
        <w:t>...</w:t>
      </w:r>
    </w:p>
    <w:p w14:paraId="0C224764" w14:textId="77777777" w:rsidR="00D47A69" w:rsidRPr="00034446" w:rsidRDefault="00D47A69" w:rsidP="00D47A69">
      <w:pPr>
        <w:pStyle w:val="B1"/>
      </w:pPr>
      <w:r w:rsidRPr="00034446">
        <w:t>1&gt;</w:t>
      </w:r>
      <w:r w:rsidRPr="00034446">
        <w:tab/>
        <w:t>else if the UE is establishing the RRC connection for mobile originating MMTEL voice, mobile originating MMTEL video, mobile originating SMSoIP or mobile originating SMS:</w:t>
      </w:r>
    </w:p>
    <w:p w14:paraId="1A198B71" w14:textId="77777777" w:rsidR="00D47A69" w:rsidRPr="00034446" w:rsidRDefault="00D47A69" w:rsidP="00D47A69">
      <w:pPr>
        <w:pStyle w:val="B2"/>
        <w:rPr>
          <w:rFonts w:eastAsia="Malgun Gothic"/>
          <w:lang w:eastAsia="ko-KR"/>
        </w:rPr>
      </w:pPr>
      <w:r w:rsidRPr="00034446">
        <w:t>2&gt;</w:t>
      </w:r>
      <w:r w:rsidRPr="00034446">
        <w:tab/>
        <w:t xml:space="preserve">if the UE is establishing the RRC connection for mobile originating MMTEL voice and </w:t>
      </w:r>
      <w:r w:rsidRPr="00034446">
        <w:rPr>
          <w:i/>
        </w:rPr>
        <w:t>SystemInformationBlockType2</w:t>
      </w:r>
      <w:r w:rsidRPr="00034446">
        <w:t xml:space="preserve"> includes </w:t>
      </w:r>
      <w:r w:rsidRPr="00034446">
        <w:rPr>
          <w:i/>
        </w:rPr>
        <w:t>ac-BarringSkipForMMTELVoice</w:t>
      </w:r>
      <w:r w:rsidRPr="00034446">
        <w:rPr>
          <w:rFonts w:eastAsia="Malgun Gothic"/>
          <w:lang w:eastAsia="ko-KR"/>
        </w:rPr>
        <w:t>; or</w:t>
      </w:r>
    </w:p>
    <w:p w14:paraId="610725CC" w14:textId="77777777" w:rsidR="00D47A69" w:rsidRPr="00034446" w:rsidRDefault="00D47A69" w:rsidP="00D47A69">
      <w:pPr>
        <w:pStyle w:val="B2"/>
        <w:rPr>
          <w:rFonts w:eastAsia="Malgun Gothic"/>
          <w:lang w:eastAsia="ko-KR"/>
        </w:rPr>
      </w:pPr>
      <w:r w:rsidRPr="00034446">
        <w:t>2&gt;</w:t>
      </w:r>
      <w:r w:rsidRPr="00034446">
        <w:tab/>
        <w:t xml:space="preserve">if the UE is establishing the RRC connection for mobile originating MMTEL video and </w:t>
      </w:r>
      <w:r w:rsidRPr="00034446">
        <w:rPr>
          <w:i/>
        </w:rPr>
        <w:t>SystemInformationBlockType2</w:t>
      </w:r>
      <w:r w:rsidRPr="00034446">
        <w:t xml:space="preserve"> includes </w:t>
      </w:r>
      <w:r w:rsidRPr="00034446">
        <w:rPr>
          <w:i/>
        </w:rPr>
        <w:t>ac-BarringSkipForMMTELVideo</w:t>
      </w:r>
      <w:r w:rsidRPr="00034446">
        <w:rPr>
          <w:rFonts w:eastAsia="Malgun Gothic"/>
          <w:lang w:eastAsia="ko-KR"/>
        </w:rPr>
        <w:t>; or</w:t>
      </w:r>
    </w:p>
    <w:p w14:paraId="6A41E257" w14:textId="77777777" w:rsidR="00D47A69" w:rsidRPr="00034446" w:rsidRDefault="00D47A69" w:rsidP="00D47A69">
      <w:pPr>
        <w:pStyle w:val="B2"/>
        <w:rPr>
          <w:rFonts w:eastAsia="Malgun Gothic"/>
          <w:lang w:eastAsia="ko-KR"/>
        </w:rPr>
      </w:pPr>
      <w:r w:rsidRPr="00034446">
        <w:t>2&gt;</w:t>
      </w:r>
      <w:r w:rsidRPr="00034446">
        <w:tab/>
      </w:r>
      <w:r w:rsidRPr="00034446">
        <w:rPr>
          <w:rFonts w:eastAsia="Malgun Gothic"/>
          <w:lang w:eastAsia="ko-KR"/>
        </w:rPr>
        <w:t>if</w:t>
      </w:r>
      <w:r w:rsidRPr="00034446">
        <w:t xml:space="preserve"> the UE is establishing the RRC connection for mobile originating SMSoIP or SMS and </w:t>
      </w:r>
      <w:r w:rsidRPr="00034446">
        <w:rPr>
          <w:i/>
        </w:rPr>
        <w:t>SystemInformationBlockType2</w:t>
      </w:r>
      <w:r w:rsidRPr="00034446">
        <w:t xml:space="preserve"> includes </w:t>
      </w:r>
      <w:r w:rsidRPr="00034446">
        <w:rPr>
          <w:i/>
        </w:rPr>
        <w:t>ac-BarringSkipForSMS</w:t>
      </w:r>
      <w:r w:rsidRPr="00034446">
        <w:t>:</w:t>
      </w:r>
    </w:p>
    <w:p w14:paraId="7C951EA2" w14:textId="77777777" w:rsidR="00D47A69" w:rsidRPr="00034446" w:rsidRDefault="00D47A69" w:rsidP="00D47A69">
      <w:pPr>
        <w:pStyle w:val="B3"/>
      </w:pPr>
      <w:r w:rsidRPr="00034446">
        <w:rPr>
          <w:rFonts w:eastAsia="Malgun Gothic"/>
          <w:lang w:eastAsia="ko-KR"/>
        </w:rPr>
        <w:t>3</w:t>
      </w:r>
      <w:r w:rsidRPr="00034446">
        <w:t>&gt; consider access to the cell as not barred;</w:t>
      </w:r>
    </w:p>
    <w:p w14:paraId="7FC536CA" w14:textId="77777777" w:rsidR="00D47A69" w:rsidRPr="00034446" w:rsidRDefault="00D47A69" w:rsidP="00D47A69">
      <w:pPr>
        <w:pStyle w:val="B2"/>
        <w:rPr>
          <w:rFonts w:eastAsia="Malgun Gothic"/>
        </w:rPr>
      </w:pPr>
      <w:r w:rsidRPr="00034446">
        <w:rPr>
          <w:rFonts w:eastAsia="Malgun Gothic"/>
        </w:rPr>
        <w:t>2&gt;</w:t>
      </w:r>
      <w:r w:rsidRPr="00034446">
        <w:rPr>
          <w:rFonts w:eastAsia="Malgun Gothic"/>
        </w:rPr>
        <w:tab/>
        <w:t>else:</w:t>
      </w:r>
    </w:p>
    <w:p w14:paraId="4BD3F305" w14:textId="77777777" w:rsidR="00D47A69" w:rsidRPr="00034446" w:rsidRDefault="00D47A69" w:rsidP="00D47A69">
      <w:pPr>
        <w:pStyle w:val="B3"/>
        <w:rPr>
          <w:i/>
        </w:rPr>
      </w:pPr>
      <w:r w:rsidRPr="00034446">
        <w:rPr>
          <w:rFonts w:eastAsia="Malgun Gothic"/>
        </w:rPr>
        <w:t>3</w:t>
      </w:r>
      <w:r w:rsidRPr="00034446">
        <w:t>&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mo-Signalling</w:t>
      </w:r>
      <w:r w:rsidRPr="00034446">
        <w:t xml:space="preserve"> (including the case that </w:t>
      </w:r>
      <w:r w:rsidRPr="00034446">
        <w:rPr>
          <w:i/>
        </w:rPr>
        <w:t>mo-Signalling</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clause 5.3.3.3)</w:t>
      </w:r>
      <w:r w:rsidRPr="00034446">
        <w:rPr>
          <w:i/>
        </w:rPr>
        <w:t>:</w:t>
      </w:r>
    </w:p>
    <w:p w14:paraId="1D1EE89A" w14:textId="77777777" w:rsidR="00D47A69" w:rsidRPr="00034446" w:rsidRDefault="00D47A69" w:rsidP="00D47A69">
      <w:pPr>
        <w:pStyle w:val="B4"/>
      </w:pPr>
      <w:r w:rsidRPr="00034446">
        <w:t>4&gt;</w:t>
      </w:r>
      <w:r w:rsidRPr="00034446">
        <w:tab/>
        <w:t xml:space="preserve">perform access barring check as specified in 5.3.3.11, using T305 as "Tbarring" and </w:t>
      </w:r>
      <w:r w:rsidRPr="00034446">
        <w:rPr>
          <w:i/>
        </w:rPr>
        <w:t>ac-BarringForMO-Signalling</w:t>
      </w:r>
      <w:r w:rsidRPr="00034446">
        <w:t xml:space="preserve"> as "AC barring parameter";</w:t>
      </w:r>
    </w:p>
    <w:p w14:paraId="45CE10FF" w14:textId="77777777" w:rsidR="00D47A69" w:rsidRPr="00034446" w:rsidRDefault="00D47A69" w:rsidP="00D47A69">
      <w:pPr>
        <w:pStyle w:val="B4"/>
      </w:pPr>
      <w:r w:rsidRPr="00034446">
        <w:rPr>
          <w:rFonts w:eastAsia="PMingLiU"/>
          <w:lang w:eastAsia="zh-TW"/>
        </w:rPr>
        <w:t>4&gt;</w:t>
      </w:r>
      <w:r w:rsidRPr="00034446">
        <w:rPr>
          <w:rFonts w:eastAsia="PMingLiU"/>
          <w:lang w:eastAsia="zh-TW"/>
        </w:rPr>
        <w:tab/>
      </w:r>
      <w:r w:rsidRPr="00034446">
        <w:t>if access to the cell is barred:</w:t>
      </w:r>
    </w:p>
    <w:p w14:paraId="0D6ED132" w14:textId="77777777" w:rsidR="00D47A69" w:rsidRPr="00034446" w:rsidRDefault="00D47A69" w:rsidP="00D47A69">
      <w:pPr>
        <w:pStyle w:val="B5"/>
        <w:rPr>
          <w:lang w:eastAsia="zh-TW"/>
        </w:rPr>
      </w:pPr>
      <w:r w:rsidRPr="00034446">
        <w:rPr>
          <w:lang w:eastAsia="zh-TW"/>
        </w:rPr>
        <w:t>5&gt;</w:t>
      </w:r>
      <w:r w:rsidRPr="00034446">
        <w:rPr>
          <w:lang w:eastAsia="zh-TW"/>
        </w:rPr>
        <w:tab/>
        <w:t xml:space="preserve">inform upper layers about the failure to establish the RRC connection and that access barring for mobile originating </w:t>
      </w:r>
      <w:r w:rsidRPr="00034446">
        <w:t xml:space="preserve">signalling </w:t>
      </w:r>
      <w:r w:rsidRPr="00034446">
        <w:rPr>
          <w:lang w:eastAsia="zh-TW"/>
        </w:rPr>
        <w:t>is applicable, upon which the procedure ends;</w:t>
      </w:r>
    </w:p>
    <w:p w14:paraId="6F5C145F" w14:textId="77777777" w:rsidR="00D47A69" w:rsidRPr="00034446" w:rsidRDefault="00D47A69" w:rsidP="00D47A69">
      <w:pPr>
        <w:pStyle w:val="B3"/>
        <w:rPr>
          <w:i/>
        </w:rPr>
      </w:pPr>
      <w:r w:rsidRPr="00034446">
        <w:t>3&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 xml:space="preserve">mo-Data </w:t>
      </w:r>
      <w:r w:rsidRPr="00034446">
        <w:t xml:space="preserve">(including the case that </w:t>
      </w:r>
      <w:r w:rsidRPr="00034446">
        <w:rPr>
          <w:i/>
        </w:rPr>
        <w:t>mo-Data</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subclause 5.3.3.3):</w:t>
      </w:r>
    </w:p>
    <w:p w14:paraId="3A867CF8" w14:textId="77777777" w:rsidR="00D47A69" w:rsidRPr="00034446" w:rsidRDefault="00D47A69" w:rsidP="00D47A69">
      <w:pPr>
        <w:pStyle w:val="B4"/>
      </w:pPr>
      <w:r w:rsidRPr="00034446">
        <w:t>4&gt;</w:t>
      </w:r>
      <w:r w:rsidRPr="00034446">
        <w:tab/>
        <w:t xml:space="preserve">perform access barring check as specified in 5.3.3.11, using T303 as "Tbarring" and </w:t>
      </w:r>
      <w:r w:rsidRPr="00034446">
        <w:rPr>
          <w:i/>
        </w:rPr>
        <w:t>ac-BarringForMO-Data</w:t>
      </w:r>
      <w:r w:rsidRPr="00034446">
        <w:t xml:space="preserve"> as "AC barring parameter";</w:t>
      </w:r>
    </w:p>
    <w:p w14:paraId="547504B1" w14:textId="77777777" w:rsidR="00D47A69" w:rsidRPr="00034446" w:rsidRDefault="00D47A69" w:rsidP="00D47A69">
      <w:pPr>
        <w:pStyle w:val="B4"/>
      </w:pPr>
      <w:r w:rsidRPr="00034446">
        <w:rPr>
          <w:rFonts w:eastAsia="PMingLiU"/>
          <w:lang w:eastAsia="zh-TW"/>
        </w:rPr>
        <w:t>4&gt;</w:t>
      </w:r>
      <w:r w:rsidRPr="00034446">
        <w:rPr>
          <w:rFonts w:eastAsia="PMingLiU"/>
          <w:lang w:eastAsia="zh-TW"/>
        </w:rPr>
        <w:tab/>
      </w:r>
      <w:r w:rsidRPr="00034446">
        <w:t>if access to the cell is barred:</w:t>
      </w:r>
    </w:p>
    <w:p w14:paraId="2841E8E6" w14:textId="77777777" w:rsidR="00D47A69" w:rsidRPr="00034446" w:rsidRDefault="00D47A69" w:rsidP="00D47A69">
      <w:pPr>
        <w:pStyle w:val="B5"/>
      </w:pPr>
      <w:r w:rsidRPr="00034446">
        <w:t>5&gt;</w:t>
      </w:r>
      <w:r w:rsidRPr="00034446">
        <w:tab/>
        <w:t xml:space="preserve">if </w:t>
      </w:r>
      <w:r w:rsidRPr="00034446">
        <w:rPr>
          <w:i/>
        </w:rPr>
        <w:t>SystemInformati</w:t>
      </w:r>
      <w:r w:rsidRPr="00034446">
        <w:rPr>
          <w:i/>
          <w:iCs/>
        </w:rPr>
        <w:t>onBlockType2</w:t>
      </w:r>
      <w:r w:rsidRPr="00034446">
        <w:t xml:space="preserve"> includes </w:t>
      </w:r>
      <w:r w:rsidRPr="00034446">
        <w:rPr>
          <w:i/>
          <w:iCs/>
        </w:rPr>
        <w:t>ac-BarringForCSFB</w:t>
      </w:r>
      <w:r w:rsidRPr="00034446">
        <w:t xml:space="preserve"> or the UE does not support CS fallback:</w:t>
      </w:r>
    </w:p>
    <w:p w14:paraId="039076EE" w14:textId="77777777" w:rsidR="00D47A69" w:rsidRPr="00034446" w:rsidRDefault="00D47A69" w:rsidP="00D47A69">
      <w:pPr>
        <w:pStyle w:val="B6"/>
        <w:rPr>
          <w:lang w:eastAsia="zh-TW"/>
        </w:rPr>
      </w:pPr>
      <w:r w:rsidRPr="00034446">
        <w:t>6&gt;</w:t>
      </w:r>
      <w:r w:rsidRPr="00034446">
        <w:tab/>
      </w:r>
      <w:r w:rsidRPr="00034446">
        <w:rPr>
          <w:lang w:eastAsia="zh-TW"/>
        </w:rPr>
        <w:t>inform upper layers about the failure to establish the RRC connection and that access barring for mobile originating calls is applicable, upon which the procedure ends;</w:t>
      </w:r>
    </w:p>
    <w:p w14:paraId="582F44DA" w14:textId="77777777" w:rsidR="00D47A69" w:rsidRPr="00034446" w:rsidRDefault="00D47A69" w:rsidP="00D47A69">
      <w:pPr>
        <w:pStyle w:val="B5"/>
      </w:pPr>
      <w:r w:rsidRPr="00034446">
        <w:rPr>
          <w:rFonts w:eastAsia="PMingLiU"/>
          <w:lang w:eastAsia="zh-TW"/>
        </w:rPr>
        <w:t>5&gt;</w:t>
      </w:r>
      <w:r w:rsidRPr="00034446">
        <w:rPr>
          <w:rFonts w:eastAsia="PMingLiU"/>
          <w:lang w:eastAsia="zh-TW"/>
        </w:rPr>
        <w:tab/>
      </w:r>
      <w:r w:rsidRPr="00034446">
        <w:t>else (</w:t>
      </w:r>
      <w:r w:rsidRPr="00034446">
        <w:rPr>
          <w:i/>
        </w:rPr>
        <w:t>SystemInformationBlockType2</w:t>
      </w:r>
      <w:r w:rsidRPr="00034446">
        <w:t xml:space="preserve"> does not include </w:t>
      </w:r>
      <w:r w:rsidRPr="00034446">
        <w:rPr>
          <w:i/>
        </w:rPr>
        <w:t>ac-BarringForCSFB</w:t>
      </w:r>
      <w:r w:rsidRPr="00034446">
        <w:t xml:space="preserve"> and the UE supports CS fallback):</w:t>
      </w:r>
    </w:p>
    <w:p w14:paraId="28714879" w14:textId="77777777" w:rsidR="00D47A69" w:rsidRPr="00034446" w:rsidRDefault="00D47A69" w:rsidP="00D47A69">
      <w:pPr>
        <w:pStyle w:val="B6"/>
      </w:pPr>
      <w:r w:rsidRPr="00034446">
        <w:t>6&gt;</w:t>
      </w:r>
      <w:r w:rsidRPr="00034446">
        <w:tab/>
        <w:t>if timer T306 is not running, start T306 with the timer value of T303;</w:t>
      </w:r>
    </w:p>
    <w:p w14:paraId="1CF6054D" w14:textId="77777777" w:rsidR="00D47A69" w:rsidRPr="00034446" w:rsidRDefault="00D47A69" w:rsidP="00D47A69">
      <w:pPr>
        <w:pStyle w:val="B6"/>
      </w:pPr>
      <w:r w:rsidRPr="00034446">
        <w:t>6</w:t>
      </w:r>
      <w:r w:rsidRPr="00034446">
        <w:rPr>
          <w:rFonts w:eastAsia="PMingLiU"/>
          <w:lang w:eastAsia="zh-TW"/>
        </w:rPr>
        <w:t>&gt;</w:t>
      </w:r>
      <w:r w:rsidRPr="00034446">
        <w:rPr>
          <w:rFonts w:eastAsia="PMingLiU"/>
          <w:lang w:eastAsia="zh-TW"/>
        </w:rPr>
        <w:tab/>
      </w:r>
      <w:r w:rsidRPr="00034446">
        <w:t>inform</w:t>
      </w:r>
      <w:r w:rsidRPr="00034446">
        <w:rPr>
          <w:rFonts w:eastAsia="PMingLiU"/>
          <w:lang w:eastAsia="zh-TW"/>
        </w:rPr>
        <w:t xml:space="preserve"> upper layers about the failure to establish the RRC connection and that access barring for mobile originating calls </w:t>
      </w:r>
      <w:r w:rsidRPr="00034446">
        <w:t xml:space="preserve">and mobile originating CS fallback </w:t>
      </w:r>
      <w:r w:rsidRPr="00034446">
        <w:rPr>
          <w:rFonts w:eastAsia="PMingLiU"/>
          <w:lang w:eastAsia="zh-TW"/>
        </w:rPr>
        <w:t>is applicable, upon which the procedure ends;</w:t>
      </w:r>
    </w:p>
    <w:p w14:paraId="25362F6B" w14:textId="77777777" w:rsidR="00D47A69" w:rsidRPr="00034446" w:rsidRDefault="00D47A69" w:rsidP="00D47A69">
      <w:pPr>
        <w:pStyle w:val="B1"/>
      </w:pPr>
      <w:r w:rsidRPr="00034446">
        <w:t>1&gt;</w:t>
      </w:r>
      <w:r w:rsidRPr="00034446">
        <w:tab/>
        <w:t>apply the default physical channel configuration as specified in 9.2.4;</w:t>
      </w:r>
    </w:p>
    <w:p w14:paraId="2AC5EA8C" w14:textId="77777777" w:rsidR="00D47A69" w:rsidRPr="00034446" w:rsidRDefault="00D47A69" w:rsidP="00D47A69">
      <w:pPr>
        <w:pStyle w:val="B1"/>
      </w:pPr>
      <w:r w:rsidRPr="00034446">
        <w:t>1&gt;</w:t>
      </w:r>
      <w:r w:rsidRPr="00034446">
        <w:tab/>
        <w:t>apply the default semi-persistent scheduling configuration as specified in 9.2.3;</w:t>
      </w:r>
    </w:p>
    <w:p w14:paraId="05C3CC10" w14:textId="77777777" w:rsidR="00D47A69" w:rsidRPr="00034446" w:rsidRDefault="00D47A69" w:rsidP="00D47A69">
      <w:pPr>
        <w:pStyle w:val="B1"/>
      </w:pPr>
      <w:r w:rsidRPr="00034446">
        <w:t>1&gt;</w:t>
      </w:r>
      <w:r w:rsidRPr="00034446">
        <w:tab/>
        <w:t>apply the default MAC main configuration as specified in 9.2.2;</w:t>
      </w:r>
    </w:p>
    <w:p w14:paraId="43783510" w14:textId="77777777" w:rsidR="00D47A69" w:rsidRPr="00034446" w:rsidRDefault="00D47A69" w:rsidP="00D47A69">
      <w:pPr>
        <w:pStyle w:val="B1"/>
      </w:pPr>
      <w:r w:rsidRPr="00034446">
        <w:t>1&gt;</w:t>
      </w:r>
      <w:r w:rsidRPr="00034446">
        <w:tab/>
        <w:t>apply the CCCH configuration as specified in 9.1.1.2;</w:t>
      </w:r>
    </w:p>
    <w:p w14:paraId="759889F1" w14:textId="77777777" w:rsidR="00D47A69" w:rsidRPr="00034446" w:rsidRDefault="00D47A69" w:rsidP="00D47A69">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77F0C84D" w14:textId="77777777" w:rsidR="00D47A69" w:rsidRPr="00034446" w:rsidRDefault="00D47A69" w:rsidP="00D47A69">
      <w:pPr>
        <w:pStyle w:val="B1"/>
      </w:pPr>
      <w:r w:rsidRPr="00034446">
        <w:t>1&gt;</w:t>
      </w:r>
      <w:r w:rsidRPr="00034446">
        <w:tab/>
        <w:t>start timer T300;</w:t>
      </w:r>
    </w:p>
    <w:p w14:paraId="6B412596" w14:textId="77777777" w:rsidR="00D47A69" w:rsidRPr="00034446" w:rsidRDefault="00D47A69" w:rsidP="00D47A69">
      <w:pPr>
        <w:pStyle w:val="B1"/>
      </w:pPr>
      <w:r w:rsidRPr="00034446">
        <w:t>1&gt;</w:t>
      </w:r>
      <w:r w:rsidRPr="00034446">
        <w:tab/>
        <w:t xml:space="preserve">initiate transmission of the </w:t>
      </w:r>
      <w:r w:rsidRPr="00034446">
        <w:rPr>
          <w:i/>
        </w:rPr>
        <w:t>RRCConnectionRequest</w:t>
      </w:r>
      <w:r w:rsidRPr="00034446">
        <w:t xml:space="preserve"> message in accordance with 5.3.3.3;</w:t>
      </w:r>
    </w:p>
    <w:p w14:paraId="3D4BCFD2" w14:textId="77777777" w:rsidR="00D47A69" w:rsidRPr="00034446" w:rsidRDefault="00D47A69" w:rsidP="00D47A69">
      <w:r w:rsidRPr="00034446">
        <w:t>NOTE 2:</w:t>
      </w:r>
      <w:r w:rsidRPr="00034446">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20708D86" w14:textId="77777777" w:rsidR="00D47A69" w:rsidRPr="00034446" w:rsidRDefault="00D47A69" w:rsidP="00D47A69">
      <w:r w:rsidRPr="00034446">
        <w:t>[TS 36.331, clause 5.3.3.10]</w:t>
      </w:r>
    </w:p>
    <w:p w14:paraId="18F2062E" w14:textId="77777777" w:rsidR="00D47A69" w:rsidRPr="00034446" w:rsidRDefault="00D47A69" w:rsidP="00D47A69">
      <w:r w:rsidRPr="00034446">
        <w:t>Upon request from the upper layers, the UE shall:</w:t>
      </w:r>
    </w:p>
    <w:p w14:paraId="17E3C48B" w14:textId="77777777" w:rsidR="00D47A69" w:rsidRPr="00034446" w:rsidRDefault="00D47A69" w:rsidP="00D47A69">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17F7B3F5" w14:textId="77777777" w:rsidR="00D47A69" w:rsidRPr="00034446" w:rsidRDefault="00D47A69" w:rsidP="00D47A69">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14BF7EF8" w14:textId="77777777" w:rsidR="00D47A69" w:rsidRPr="00034446" w:rsidRDefault="00D47A69" w:rsidP="00D47A69">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 in </w:t>
      </w:r>
      <w:r w:rsidRPr="00034446">
        <w:rPr>
          <w:i/>
        </w:rPr>
        <w:t>SystemInformationBlockType2</w:t>
      </w:r>
      <w:r w:rsidRPr="00034446">
        <w:t>;</w:t>
      </w:r>
    </w:p>
    <w:p w14:paraId="1176B614" w14:textId="77777777" w:rsidR="00D47A69" w:rsidRPr="00034446" w:rsidRDefault="00D47A69" w:rsidP="00D47A69">
      <w:pPr>
        <w:pStyle w:val="B1"/>
      </w:pPr>
      <w:r w:rsidRPr="00034446">
        <w:t>1&gt;</w:t>
      </w:r>
      <w:r w:rsidRPr="00034446">
        <w:tab/>
        <w:t>else:</w:t>
      </w:r>
    </w:p>
    <w:p w14:paraId="1233E9C5" w14:textId="77777777" w:rsidR="00D47A69" w:rsidRPr="00034446" w:rsidRDefault="00D47A69" w:rsidP="00D47A69">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r w:rsidRPr="00034446">
        <w:t>;</w:t>
      </w:r>
    </w:p>
    <w:p w14:paraId="6C9BEF7F" w14:textId="77777777" w:rsidR="00D47A69" w:rsidRPr="00034446" w:rsidRDefault="00D47A69" w:rsidP="00D47A69">
      <w:pPr>
        <w:pStyle w:val="B1"/>
      </w:pPr>
      <w:r w:rsidRPr="00034446">
        <w:t>…</w:t>
      </w:r>
    </w:p>
    <w:p w14:paraId="353FDF89" w14:textId="77777777" w:rsidR="00D47A69" w:rsidRPr="00034446" w:rsidRDefault="00D47A69" w:rsidP="00D47A69">
      <w:pPr>
        <w:pStyle w:val="B1"/>
      </w:pPr>
      <w:r w:rsidRPr="00034446">
        <w:t>1&gt;</w:t>
      </w:r>
      <w:r w:rsidRPr="00034446">
        <w:tab/>
        <w:t xml:space="preserve">set the local variables </w:t>
      </w:r>
      <w:r w:rsidRPr="00034446">
        <w:rPr>
          <w:i/>
          <w:iCs/>
        </w:rPr>
        <w:t>BarringFactorForMMTEL-Video</w:t>
      </w:r>
      <w:r w:rsidRPr="00034446">
        <w:t xml:space="preserve"> and </w:t>
      </w:r>
      <w:r w:rsidRPr="00034446">
        <w:rPr>
          <w:i/>
          <w:iCs/>
        </w:rPr>
        <w:t>BarringTimeForMMTEL-Video</w:t>
      </w:r>
      <w:r w:rsidRPr="00034446">
        <w:t xml:space="preserve"> as follows:</w:t>
      </w:r>
    </w:p>
    <w:p w14:paraId="6E6F631C" w14:textId="77777777" w:rsidR="00D47A69" w:rsidRPr="00034446" w:rsidRDefault="00D47A69" w:rsidP="00D47A69">
      <w:pPr>
        <w:pStyle w:val="B2"/>
      </w:pPr>
      <w:r w:rsidRPr="00034446">
        <w:t>2&gt;</w:t>
      </w:r>
      <w:r w:rsidRPr="00034446">
        <w:tab/>
        <w:t xml:space="preserve">if </w:t>
      </w:r>
      <w:r w:rsidRPr="00034446">
        <w:rPr>
          <w:i/>
          <w:iCs/>
        </w:rPr>
        <w:t>ssac-BarringForMMTEL-Video</w:t>
      </w:r>
      <w:r w:rsidRPr="00034446">
        <w:t xml:space="preserve"> is present:</w:t>
      </w:r>
    </w:p>
    <w:p w14:paraId="423A08EE" w14:textId="77777777" w:rsidR="00D47A69" w:rsidRPr="00034446" w:rsidRDefault="00D47A69" w:rsidP="00D47A69">
      <w:pPr>
        <w:pStyle w:val="B3"/>
      </w:pPr>
      <w:r w:rsidRPr="00034446">
        <w:t>3&gt;</w:t>
      </w:r>
      <w:r w:rsidRPr="00034446">
        <w:tab/>
        <w:t>if the UE has one or more Access Classes, as stored on the USIM, with a value in the range 11..15, which is valid for the UE to use according to TS 22.011 [10] and TS 23.122 [11], and</w:t>
      </w:r>
    </w:p>
    <w:p w14:paraId="477571B2" w14:textId="77777777" w:rsidR="00D47A69" w:rsidRPr="00034446" w:rsidRDefault="00D47A69" w:rsidP="00D47A69">
      <w:pPr>
        <w:pStyle w:val="B3"/>
      </w:pPr>
      <w:r w:rsidRPr="00034446">
        <w:t>3&gt;</w:t>
      </w:r>
      <w:r w:rsidRPr="00034446">
        <w:tab/>
        <w:t xml:space="preserve">if, for at least one of these Access Classes, the corresponding bit in the </w:t>
      </w:r>
      <w:r w:rsidRPr="00034446">
        <w:rPr>
          <w:i/>
          <w:iCs/>
        </w:rPr>
        <w:t>ac-BarringForSpecialAC</w:t>
      </w:r>
      <w:r w:rsidRPr="00034446">
        <w:t xml:space="preserve"> contained in </w:t>
      </w:r>
      <w:r w:rsidRPr="00034446">
        <w:rPr>
          <w:i/>
          <w:iCs/>
        </w:rPr>
        <w:t>ssac-BarringForMMTEL-Video</w:t>
      </w:r>
      <w:r w:rsidRPr="00034446">
        <w:t xml:space="preserve"> is set to zero:</w:t>
      </w:r>
    </w:p>
    <w:p w14:paraId="7F978E54" w14:textId="77777777" w:rsidR="00D47A69" w:rsidRPr="00034446" w:rsidRDefault="00D47A69" w:rsidP="00D47A69">
      <w:pPr>
        <w:pStyle w:val="B4"/>
      </w:pPr>
      <w:r w:rsidRPr="00034446">
        <w:t>4&gt;</w:t>
      </w:r>
      <w:r w:rsidRPr="00034446">
        <w:tab/>
        <w:t xml:space="preserve">set </w:t>
      </w:r>
      <w:r w:rsidRPr="00034446">
        <w:rPr>
          <w:i/>
          <w:iCs/>
        </w:rPr>
        <w:t>BarringFactorForMMTEL-Video</w:t>
      </w:r>
      <w:r w:rsidRPr="00034446">
        <w:t xml:space="preserve"> to one and </w:t>
      </w:r>
      <w:r w:rsidRPr="00034446">
        <w:rPr>
          <w:i/>
          <w:iCs/>
        </w:rPr>
        <w:t>BarringTimeForMMTEL-Video</w:t>
      </w:r>
      <w:r w:rsidRPr="00034446">
        <w:t xml:space="preserve"> to zero;</w:t>
      </w:r>
    </w:p>
    <w:p w14:paraId="743C3675" w14:textId="77777777" w:rsidR="00D47A69" w:rsidRPr="00034446" w:rsidRDefault="00D47A69" w:rsidP="00D47A69">
      <w:pPr>
        <w:pStyle w:val="B3"/>
      </w:pPr>
      <w:r w:rsidRPr="00034446">
        <w:t>3&gt;</w:t>
      </w:r>
      <w:r w:rsidRPr="00034446">
        <w:tab/>
        <w:t>else:</w:t>
      </w:r>
    </w:p>
    <w:p w14:paraId="45020FC7" w14:textId="77777777" w:rsidR="00D47A69" w:rsidRPr="00034446" w:rsidRDefault="00D47A69" w:rsidP="00D47A69">
      <w:pPr>
        <w:pStyle w:val="B4"/>
      </w:pPr>
      <w:r w:rsidRPr="00034446">
        <w:t>4&gt;</w:t>
      </w:r>
      <w:r w:rsidRPr="00034446">
        <w:tab/>
        <w:t xml:space="preserve">set </w:t>
      </w:r>
      <w:r w:rsidRPr="00034446">
        <w:rPr>
          <w:i/>
          <w:iCs/>
        </w:rPr>
        <w:t>BarringFactorForMMTEL-Video</w:t>
      </w:r>
      <w:r w:rsidRPr="00034446">
        <w:t xml:space="preserve"> and </w:t>
      </w:r>
      <w:r w:rsidRPr="00034446">
        <w:rPr>
          <w:i/>
          <w:iCs/>
        </w:rPr>
        <w:t>BarringTimeForMMTEL-Video</w:t>
      </w:r>
      <w:r w:rsidRPr="00034446">
        <w:t xml:space="preserve"> to the value of </w:t>
      </w:r>
      <w:r w:rsidRPr="00034446">
        <w:rPr>
          <w:i/>
          <w:iCs/>
        </w:rPr>
        <w:t>ac-BarringFactor</w:t>
      </w:r>
      <w:r w:rsidRPr="00034446">
        <w:t xml:space="preserve"> and </w:t>
      </w:r>
      <w:r w:rsidRPr="00034446">
        <w:rPr>
          <w:i/>
          <w:iCs/>
        </w:rPr>
        <w:t>ac-BarringTime</w:t>
      </w:r>
      <w:r w:rsidRPr="00034446">
        <w:t xml:space="preserve"> included in </w:t>
      </w:r>
      <w:r w:rsidRPr="00034446">
        <w:rPr>
          <w:i/>
          <w:iCs/>
        </w:rPr>
        <w:t>ssac-BarringForMMTEL-Video</w:t>
      </w:r>
      <w:r w:rsidRPr="00034446">
        <w:t>, respectively;</w:t>
      </w:r>
    </w:p>
    <w:p w14:paraId="7B242712" w14:textId="77777777" w:rsidR="00D47A69" w:rsidRPr="00034446" w:rsidRDefault="00D47A69" w:rsidP="00D47A69">
      <w:pPr>
        <w:pStyle w:val="B2"/>
      </w:pPr>
      <w:r w:rsidRPr="00034446">
        <w:t>2&gt;</w:t>
      </w:r>
      <w:r w:rsidRPr="00034446">
        <w:tab/>
        <w:t xml:space="preserve">else set </w:t>
      </w:r>
      <w:r w:rsidRPr="00034446">
        <w:rPr>
          <w:i/>
          <w:iCs/>
        </w:rPr>
        <w:t>BarringFactorForMMTEL-Video</w:t>
      </w:r>
      <w:r w:rsidRPr="00034446">
        <w:t xml:space="preserve"> to one and </w:t>
      </w:r>
      <w:r w:rsidRPr="00034446">
        <w:rPr>
          <w:i/>
          <w:iCs/>
        </w:rPr>
        <w:t>BarringTimeForMMTEL-Video</w:t>
      </w:r>
      <w:r w:rsidRPr="00034446">
        <w:t xml:space="preserve"> to zero;</w:t>
      </w:r>
    </w:p>
    <w:p w14:paraId="34FBDF51" w14:textId="77777777" w:rsidR="00D47A69" w:rsidRPr="00034446" w:rsidRDefault="00D47A69" w:rsidP="00D47A69">
      <w:pPr>
        <w:pStyle w:val="B1"/>
      </w:pPr>
      <w:r w:rsidRPr="00034446">
        <w:t>1&gt;</w:t>
      </w:r>
      <w:r w:rsidRPr="00034446">
        <w:tab/>
        <w:t xml:space="preserve">forward the variables </w:t>
      </w:r>
      <w:r w:rsidRPr="00034446">
        <w:rPr>
          <w:i/>
        </w:rPr>
        <w:t>BarringFactorForMMTEL-Voice</w:t>
      </w:r>
      <w:r w:rsidRPr="00034446">
        <w:t xml:space="preserve">, </w:t>
      </w:r>
      <w:r w:rsidRPr="00034446">
        <w:rPr>
          <w:i/>
        </w:rPr>
        <w:t>BarringTimeForMMTEL-Voice</w:t>
      </w:r>
      <w:r w:rsidRPr="00034446">
        <w:t xml:space="preserve">, </w:t>
      </w:r>
      <w:r w:rsidRPr="00034446">
        <w:rPr>
          <w:i/>
        </w:rPr>
        <w:t>BarringFactorForMMTEL-Video</w:t>
      </w:r>
      <w:r w:rsidRPr="00034446">
        <w:t xml:space="preserve"> and </w:t>
      </w:r>
      <w:r w:rsidRPr="00034446">
        <w:rPr>
          <w:i/>
        </w:rPr>
        <w:t>BarringTimeForMMTEL-Video</w:t>
      </w:r>
      <w:r w:rsidRPr="00034446">
        <w:t xml:space="preserve"> to the upper layers;</w:t>
      </w:r>
    </w:p>
    <w:p w14:paraId="3DB2F0FB" w14:textId="77777777" w:rsidR="00D47A69" w:rsidRPr="00034446" w:rsidRDefault="00D47A69" w:rsidP="00D47A69">
      <w:pPr>
        <w:pStyle w:val="H6"/>
      </w:pPr>
      <w:r w:rsidRPr="00034446">
        <w:t>13.5.5a.3</w:t>
      </w:r>
      <w:r w:rsidRPr="00034446">
        <w:tab/>
        <w:t>Test description</w:t>
      </w:r>
    </w:p>
    <w:p w14:paraId="14D39CC3" w14:textId="77777777" w:rsidR="00D47A69" w:rsidRPr="00034446" w:rsidRDefault="00D47A69" w:rsidP="00D47A69">
      <w:pPr>
        <w:pStyle w:val="H6"/>
      </w:pPr>
      <w:r w:rsidRPr="00034446">
        <w:t>13.5.5a.3.1</w:t>
      </w:r>
      <w:r w:rsidRPr="00034446">
        <w:tab/>
        <w:t>Pre-test conditions</w:t>
      </w:r>
    </w:p>
    <w:p w14:paraId="15319492" w14:textId="77777777" w:rsidR="00D47A69" w:rsidRPr="00034446" w:rsidRDefault="00D47A69" w:rsidP="00D47A69">
      <w:pPr>
        <w:pStyle w:val="H6"/>
      </w:pPr>
      <w:r w:rsidRPr="00034446">
        <w:t>System Simulator:</w:t>
      </w:r>
    </w:p>
    <w:p w14:paraId="2A1D7391" w14:textId="77777777" w:rsidR="00D47A69" w:rsidRPr="00034446" w:rsidRDefault="00D47A69" w:rsidP="00D47A69">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18] clause 4.4.1.2 are configured as shown in Table 13.5.5a.3.1-1</w:t>
      </w:r>
      <w:r w:rsidRPr="00034446">
        <w:rPr>
          <w:rFonts w:eastAsia="Yu Mincho"/>
          <w:lang w:eastAsia="zh-CN"/>
        </w:rPr>
        <w:t>.</w:t>
      </w:r>
    </w:p>
    <w:p w14:paraId="46E742F0" w14:textId="77777777" w:rsidR="00D47A69" w:rsidRPr="00034446" w:rsidRDefault="00D47A69" w:rsidP="00D47A69">
      <w:pPr>
        <w:pStyle w:val="TH"/>
        <w:rPr>
          <w:lang w:eastAsia="zh-CN"/>
        </w:rPr>
      </w:pPr>
      <w:r w:rsidRPr="00034446">
        <w:t>Table 13.5.5a.3.1-1: PLMN identifiers</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D47A69" w:rsidRPr="00034446" w14:paraId="5D72E4E5" w14:textId="77777777" w:rsidTr="00815538">
        <w:tc>
          <w:tcPr>
            <w:tcW w:w="1337" w:type="dxa"/>
            <w:tcBorders>
              <w:top w:val="single" w:sz="4" w:space="0" w:color="auto"/>
              <w:left w:val="single" w:sz="4" w:space="0" w:color="auto"/>
              <w:bottom w:val="single" w:sz="4" w:space="0" w:color="auto"/>
              <w:right w:val="single" w:sz="4" w:space="0" w:color="auto"/>
            </w:tcBorders>
          </w:tcPr>
          <w:p w14:paraId="30FFD30C" w14:textId="77777777" w:rsidR="00D47A69" w:rsidRPr="00034446" w:rsidRDefault="00D47A69" w:rsidP="00815538">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61502F60" w14:textId="77777777" w:rsidR="00D47A69" w:rsidRPr="00034446" w:rsidRDefault="00D47A69" w:rsidP="00815538">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5C3662AB" w14:textId="77777777" w:rsidR="00D47A69" w:rsidRPr="00034446" w:rsidRDefault="00D47A69" w:rsidP="00815538">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2D74306F" w14:textId="77777777" w:rsidR="00D47A69" w:rsidRPr="00034446" w:rsidRDefault="00D47A69" w:rsidP="00815538">
            <w:pPr>
              <w:pStyle w:val="TAH"/>
            </w:pPr>
            <w:r w:rsidRPr="00034446">
              <w:t>MNC</w:t>
            </w:r>
          </w:p>
        </w:tc>
      </w:tr>
      <w:tr w:rsidR="00D47A69" w:rsidRPr="00034446" w14:paraId="05FC15F7" w14:textId="77777777" w:rsidTr="00815538">
        <w:trPr>
          <w:trHeight w:val="117"/>
        </w:trPr>
        <w:tc>
          <w:tcPr>
            <w:tcW w:w="1337" w:type="dxa"/>
            <w:vMerge w:val="restart"/>
            <w:tcBorders>
              <w:top w:val="single" w:sz="4" w:space="0" w:color="auto"/>
              <w:left w:val="single" w:sz="4" w:space="0" w:color="auto"/>
              <w:right w:val="single" w:sz="4" w:space="0" w:color="auto"/>
            </w:tcBorders>
          </w:tcPr>
          <w:p w14:paraId="1BC4057A" w14:textId="77777777" w:rsidR="00D47A69" w:rsidRPr="00034446" w:rsidRDefault="00D47A69" w:rsidP="00815538">
            <w:pPr>
              <w:pStyle w:val="TAH"/>
              <w:rPr>
                <w:b w:val="0"/>
                <w:bCs/>
              </w:rPr>
            </w:pPr>
            <w:r w:rsidRPr="00034446">
              <w:rPr>
                <w:b w:val="0"/>
                <w:bCs/>
              </w:rPr>
              <w:t>1</w:t>
            </w:r>
          </w:p>
        </w:tc>
        <w:tc>
          <w:tcPr>
            <w:tcW w:w="2464" w:type="dxa"/>
            <w:tcBorders>
              <w:top w:val="single" w:sz="4" w:space="0" w:color="auto"/>
              <w:left w:val="single" w:sz="4" w:space="0" w:color="auto"/>
              <w:bottom w:val="single" w:sz="4" w:space="0" w:color="auto"/>
              <w:right w:val="single" w:sz="4" w:space="0" w:color="auto"/>
            </w:tcBorders>
          </w:tcPr>
          <w:p w14:paraId="4A12DC75" w14:textId="77777777" w:rsidR="00D47A69" w:rsidRPr="00034446" w:rsidRDefault="00D47A69" w:rsidP="00815538">
            <w:pPr>
              <w:pStyle w:val="TAH"/>
              <w:rPr>
                <w:b w:val="0"/>
                <w:bCs/>
              </w:rPr>
            </w:pPr>
            <w:r w:rsidRPr="00034446">
              <w:rPr>
                <w:b w:val="0"/>
                <w:bCs/>
              </w:rPr>
              <w:t>PLMN</w:t>
            </w:r>
            <w:r w:rsidRPr="00034446">
              <w:rPr>
                <w:b w:val="0"/>
                <w:bCs/>
                <w:lang w:eastAsia="zh-CN"/>
              </w:rPr>
              <w:t>1</w:t>
            </w:r>
          </w:p>
        </w:tc>
        <w:tc>
          <w:tcPr>
            <w:tcW w:w="2151" w:type="dxa"/>
            <w:tcBorders>
              <w:top w:val="single" w:sz="4" w:space="0" w:color="auto"/>
              <w:left w:val="single" w:sz="4" w:space="0" w:color="auto"/>
              <w:right w:val="single" w:sz="4" w:space="0" w:color="auto"/>
            </w:tcBorders>
          </w:tcPr>
          <w:p w14:paraId="50A044C0" w14:textId="77777777" w:rsidR="00D47A69" w:rsidRPr="00034446" w:rsidRDefault="00D47A69" w:rsidP="00815538">
            <w:pPr>
              <w:pStyle w:val="TAH"/>
              <w:rPr>
                <w:b w:val="0"/>
                <w:bCs/>
              </w:rPr>
            </w:pPr>
            <w:r w:rsidRPr="00034446">
              <w:rPr>
                <w:b w:val="0"/>
                <w:bCs/>
              </w:rPr>
              <w:t>001</w:t>
            </w:r>
          </w:p>
        </w:tc>
        <w:tc>
          <w:tcPr>
            <w:tcW w:w="2151" w:type="dxa"/>
            <w:tcBorders>
              <w:top w:val="single" w:sz="4" w:space="0" w:color="auto"/>
              <w:left w:val="single" w:sz="4" w:space="0" w:color="auto"/>
              <w:right w:val="single" w:sz="4" w:space="0" w:color="auto"/>
            </w:tcBorders>
          </w:tcPr>
          <w:p w14:paraId="2F7A6832" w14:textId="77777777" w:rsidR="00D47A69" w:rsidRPr="00034446" w:rsidRDefault="00D47A69" w:rsidP="00815538">
            <w:pPr>
              <w:pStyle w:val="TAH"/>
              <w:rPr>
                <w:b w:val="0"/>
                <w:bCs/>
              </w:rPr>
            </w:pPr>
            <w:r w:rsidRPr="00034446">
              <w:rPr>
                <w:b w:val="0"/>
                <w:bCs/>
              </w:rPr>
              <w:t>01</w:t>
            </w:r>
          </w:p>
        </w:tc>
      </w:tr>
      <w:tr w:rsidR="00D47A69" w:rsidRPr="00034446" w14:paraId="2B6D4C78" w14:textId="77777777" w:rsidTr="00815538">
        <w:trPr>
          <w:trHeight w:val="116"/>
        </w:trPr>
        <w:tc>
          <w:tcPr>
            <w:tcW w:w="1337" w:type="dxa"/>
            <w:vMerge/>
            <w:tcBorders>
              <w:left w:val="single" w:sz="4" w:space="0" w:color="auto"/>
              <w:bottom w:val="single" w:sz="4" w:space="0" w:color="auto"/>
              <w:right w:val="single" w:sz="4" w:space="0" w:color="auto"/>
            </w:tcBorders>
          </w:tcPr>
          <w:p w14:paraId="32E3695E" w14:textId="77777777" w:rsidR="00D47A69" w:rsidRPr="00034446" w:rsidRDefault="00D47A69" w:rsidP="00815538">
            <w:pPr>
              <w:pStyle w:val="TAH"/>
              <w:rPr>
                <w:b w:val="0"/>
                <w:bCs/>
              </w:rPr>
            </w:pPr>
          </w:p>
        </w:tc>
        <w:tc>
          <w:tcPr>
            <w:tcW w:w="2464" w:type="dxa"/>
            <w:tcBorders>
              <w:top w:val="single" w:sz="4" w:space="0" w:color="auto"/>
              <w:left w:val="single" w:sz="4" w:space="0" w:color="auto"/>
              <w:bottom w:val="single" w:sz="4" w:space="0" w:color="auto"/>
              <w:right w:val="single" w:sz="4" w:space="0" w:color="auto"/>
            </w:tcBorders>
          </w:tcPr>
          <w:p w14:paraId="594DFD4F" w14:textId="77777777" w:rsidR="00D47A69" w:rsidRPr="00034446" w:rsidRDefault="00D47A69" w:rsidP="00815538">
            <w:pPr>
              <w:pStyle w:val="TAH"/>
              <w:rPr>
                <w:b w:val="0"/>
                <w:bCs/>
              </w:rPr>
            </w:pPr>
            <w:r w:rsidRPr="00034446">
              <w:rPr>
                <w:b w:val="0"/>
                <w:bCs/>
                <w:lang w:eastAsia="zh-CN"/>
              </w:rPr>
              <w:t>PLMN</w:t>
            </w:r>
            <w:r w:rsidRPr="00034446">
              <w:rPr>
                <w:b w:val="0"/>
                <w:bCs/>
              </w:rPr>
              <w:t>2</w:t>
            </w:r>
          </w:p>
        </w:tc>
        <w:tc>
          <w:tcPr>
            <w:tcW w:w="2151" w:type="dxa"/>
            <w:tcBorders>
              <w:left w:val="single" w:sz="4" w:space="0" w:color="auto"/>
              <w:bottom w:val="single" w:sz="4" w:space="0" w:color="auto"/>
              <w:right w:val="single" w:sz="4" w:space="0" w:color="auto"/>
            </w:tcBorders>
          </w:tcPr>
          <w:p w14:paraId="1FFBA874" w14:textId="77777777" w:rsidR="00D47A69" w:rsidRPr="00034446" w:rsidRDefault="00D47A69" w:rsidP="00815538">
            <w:pPr>
              <w:pStyle w:val="TAH"/>
              <w:rPr>
                <w:b w:val="0"/>
                <w:bCs/>
              </w:rPr>
            </w:pPr>
            <w:r w:rsidRPr="00034446">
              <w:rPr>
                <w:b w:val="0"/>
                <w:bCs/>
              </w:rPr>
              <w:t>002</w:t>
            </w:r>
          </w:p>
        </w:tc>
        <w:tc>
          <w:tcPr>
            <w:tcW w:w="2151" w:type="dxa"/>
            <w:tcBorders>
              <w:left w:val="single" w:sz="4" w:space="0" w:color="auto"/>
              <w:bottom w:val="single" w:sz="4" w:space="0" w:color="auto"/>
              <w:right w:val="single" w:sz="4" w:space="0" w:color="auto"/>
            </w:tcBorders>
          </w:tcPr>
          <w:p w14:paraId="147A1B12" w14:textId="77777777" w:rsidR="00D47A69" w:rsidRPr="00034446" w:rsidRDefault="00D47A69" w:rsidP="00815538">
            <w:pPr>
              <w:pStyle w:val="TAH"/>
              <w:rPr>
                <w:b w:val="0"/>
                <w:bCs/>
              </w:rPr>
            </w:pPr>
            <w:r w:rsidRPr="00034446">
              <w:rPr>
                <w:b w:val="0"/>
                <w:bCs/>
              </w:rPr>
              <w:t>11</w:t>
            </w:r>
          </w:p>
        </w:tc>
      </w:tr>
    </w:tbl>
    <w:p w14:paraId="1925F60F" w14:textId="77777777" w:rsidR="00D47A69" w:rsidRPr="00034446" w:rsidRDefault="00D47A69" w:rsidP="00D47A69"/>
    <w:p w14:paraId="1B1B63A6" w14:textId="68D6F29A" w:rsidR="00D47A69" w:rsidRPr="00034446" w:rsidRDefault="00D47A69" w:rsidP="00D47A69">
      <w:pPr>
        <w:pStyle w:val="H6"/>
        <w:ind w:left="0" w:firstLine="0"/>
      </w:pPr>
      <w:r w:rsidRPr="00034446">
        <w:t>UE:</w:t>
      </w:r>
    </w:p>
    <w:p w14:paraId="04CA98CC" w14:textId="77777777" w:rsidR="00D47A69" w:rsidRPr="00034446" w:rsidRDefault="00D47A69" w:rsidP="00D47A69">
      <w:pPr>
        <w:pStyle w:val="B1"/>
      </w:pPr>
      <w:r w:rsidRPr="00034446">
        <w:rPr>
          <w:rFonts w:eastAsia="Yu Mincho"/>
        </w:rPr>
        <w:t>-</w:t>
      </w:r>
      <w:r w:rsidRPr="00034446">
        <w:rPr>
          <w:rFonts w:eastAsia="Yu Mincho"/>
        </w:rPr>
        <w:tab/>
      </w:r>
      <w:r w:rsidRPr="00034446">
        <w:t>None.</w:t>
      </w:r>
    </w:p>
    <w:p w14:paraId="6B547424" w14:textId="77777777" w:rsidR="00D47A69" w:rsidRPr="00034446" w:rsidRDefault="00D47A69" w:rsidP="00D47A69">
      <w:pPr>
        <w:pStyle w:val="H6"/>
      </w:pPr>
      <w:r w:rsidRPr="00034446">
        <w:t>Preamble:</w:t>
      </w:r>
    </w:p>
    <w:p w14:paraId="21F88576" w14:textId="77777777" w:rsidR="00D47A69" w:rsidRPr="00034446" w:rsidRDefault="00D47A69" w:rsidP="00D47A69">
      <w:pPr>
        <w:pStyle w:val="B1"/>
      </w:pPr>
      <w:r w:rsidRPr="00034446">
        <w:t>-</w:t>
      </w:r>
      <w:r w:rsidRPr="00034446">
        <w:tab/>
        <w:t xml:space="preserve">The UE is in state Registered for PLMN1, Idle mode (state 2) according to </w:t>
      </w:r>
      <w:r w:rsidRPr="00034446">
        <w:rPr>
          <w:rFonts w:eastAsia="Yu Mincho"/>
        </w:rPr>
        <w:t>TS</w:t>
      </w:r>
      <w:r w:rsidRPr="00034446">
        <w:rPr>
          <w:rFonts w:eastAsia="Yu Mincho"/>
          <w:lang w:eastAsia="zh-CN"/>
        </w:rPr>
        <w:t xml:space="preserve"> </w:t>
      </w:r>
      <w:r w:rsidRPr="00034446">
        <w:rPr>
          <w:rFonts w:eastAsia="Yu Mincho"/>
        </w:rPr>
        <w:t>36.508</w:t>
      </w:r>
      <w:r w:rsidRPr="00034446">
        <w:t>[18].</w:t>
      </w:r>
    </w:p>
    <w:p w14:paraId="5624C76C" w14:textId="77777777" w:rsidR="00D47A69" w:rsidRPr="00034446" w:rsidRDefault="00D47A69" w:rsidP="00D47A69">
      <w:pPr>
        <w:pStyle w:val="H6"/>
      </w:pPr>
      <w:r w:rsidRPr="00034446">
        <w:t>13.5.5a.3.2</w:t>
      </w:r>
      <w:r w:rsidRPr="00034446">
        <w:tab/>
        <w:t>Test procedure sequence</w:t>
      </w:r>
    </w:p>
    <w:p w14:paraId="5C0365FB" w14:textId="77777777" w:rsidR="00D47A69" w:rsidRPr="00034446" w:rsidRDefault="00D47A69" w:rsidP="00D47A69">
      <w:r w:rsidRPr="00034446">
        <w:t>Same as test case 13.5.5 with SystemInformationBlockType2 according to table 13.5.5a.3.3-2.</w:t>
      </w:r>
    </w:p>
    <w:p w14:paraId="096C2FAB" w14:textId="77777777" w:rsidR="00D47A69" w:rsidRPr="00034446" w:rsidRDefault="00D47A69" w:rsidP="00D47A69">
      <w:pPr>
        <w:pStyle w:val="H6"/>
      </w:pPr>
      <w:r w:rsidRPr="00034446">
        <w:t>13.5.5a.3.3</w:t>
      </w:r>
      <w:r w:rsidRPr="00034446">
        <w:tab/>
        <w:t>Specific message contents</w:t>
      </w:r>
    </w:p>
    <w:p w14:paraId="166D72AA" w14:textId="77777777" w:rsidR="00D47A69" w:rsidRPr="00034446" w:rsidRDefault="00D47A69" w:rsidP="00D47A69">
      <w:pPr>
        <w:pStyle w:val="TH"/>
        <w:ind w:firstLine="284"/>
      </w:pPr>
      <w:r w:rsidRPr="00034446">
        <w:t xml:space="preserve">Table 13.5.5a.3.3-1: </w:t>
      </w:r>
      <w:r w:rsidRPr="00034446">
        <w:rPr>
          <w:i/>
          <w:iCs/>
        </w:rPr>
        <w:t>SystemInformationBlockType1</w:t>
      </w:r>
      <w:r w:rsidRPr="00034446">
        <w:t xml:space="preserve"> for Cell 1 (preamble and all steps, Table 13.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47A69" w:rsidRPr="00034446" w14:paraId="19E8A867" w14:textId="77777777" w:rsidTr="00815538">
        <w:tc>
          <w:tcPr>
            <w:tcW w:w="9637" w:type="dxa"/>
            <w:gridSpan w:val="4"/>
            <w:shd w:val="clear" w:color="auto" w:fill="auto"/>
          </w:tcPr>
          <w:p w14:paraId="7FD4986E" w14:textId="77777777" w:rsidR="00D47A69" w:rsidRPr="00034446" w:rsidRDefault="00D47A69" w:rsidP="00815538">
            <w:pPr>
              <w:pStyle w:val="TAL"/>
            </w:pPr>
            <w:r w:rsidRPr="00034446">
              <w:t>Derivation path: TS 36.508[18], Table 4.4.3.2-3</w:t>
            </w:r>
          </w:p>
        </w:tc>
      </w:tr>
      <w:tr w:rsidR="00D47A69" w:rsidRPr="00034446" w14:paraId="03303E51" w14:textId="77777777" w:rsidTr="00815538">
        <w:tc>
          <w:tcPr>
            <w:tcW w:w="4535" w:type="dxa"/>
            <w:tcBorders>
              <w:bottom w:val="single" w:sz="4" w:space="0" w:color="auto"/>
            </w:tcBorders>
            <w:shd w:val="clear" w:color="auto" w:fill="auto"/>
          </w:tcPr>
          <w:p w14:paraId="0D913563" w14:textId="77777777" w:rsidR="00D47A69" w:rsidRPr="00034446" w:rsidRDefault="00D47A69" w:rsidP="00815538">
            <w:pPr>
              <w:pStyle w:val="TAH"/>
            </w:pPr>
            <w:r w:rsidRPr="00034446">
              <w:t>Information Element</w:t>
            </w:r>
          </w:p>
        </w:tc>
        <w:tc>
          <w:tcPr>
            <w:tcW w:w="2267" w:type="dxa"/>
            <w:tcBorders>
              <w:bottom w:val="single" w:sz="4" w:space="0" w:color="auto"/>
            </w:tcBorders>
            <w:shd w:val="clear" w:color="auto" w:fill="auto"/>
          </w:tcPr>
          <w:p w14:paraId="16B9D2C3" w14:textId="77777777" w:rsidR="00D47A69" w:rsidRPr="00034446" w:rsidRDefault="00D47A69" w:rsidP="00815538">
            <w:pPr>
              <w:pStyle w:val="TAH"/>
            </w:pPr>
            <w:r w:rsidRPr="00034446">
              <w:t>Value/Remark</w:t>
            </w:r>
          </w:p>
        </w:tc>
        <w:tc>
          <w:tcPr>
            <w:tcW w:w="1700" w:type="dxa"/>
            <w:tcBorders>
              <w:bottom w:val="single" w:sz="4" w:space="0" w:color="auto"/>
            </w:tcBorders>
            <w:shd w:val="clear" w:color="auto" w:fill="auto"/>
          </w:tcPr>
          <w:p w14:paraId="71D7345D" w14:textId="77777777" w:rsidR="00D47A69" w:rsidRPr="00034446" w:rsidRDefault="00D47A69" w:rsidP="00815538">
            <w:pPr>
              <w:pStyle w:val="TAH"/>
            </w:pPr>
            <w:r w:rsidRPr="00034446">
              <w:t>Comment</w:t>
            </w:r>
          </w:p>
        </w:tc>
        <w:tc>
          <w:tcPr>
            <w:tcW w:w="1135" w:type="dxa"/>
            <w:tcBorders>
              <w:bottom w:val="single" w:sz="4" w:space="0" w:color="auto"/>
            </w:tcBorders>
            <w:shd w:val="clear" w:color="auto" w:fill="auto"/>
          </w:tcPr>
          <w:p w14:paraId="6800D675" w14:textId="77777777" w:rsidR="00D47A69" w:rsidRPr="00034446" w:rsidRDefault="00D47A69" w:rsidP="00815538">
            <w:pPr>
              <w:pStyle w:val="TAH"/>
            </w:pPr>
            <w:r w:rsidRPr="00034446">
              <w:t>Condition</w:t>
            </w:r>
          </w:p>
        </w:tc>
      </w:tr>
      <w:tr w:rsidR="00D47A69" w:rsidRPr="00034446" w14:paraId="5AB40DA2" w14:textId="77777777" w:rsidTr="00815538">
        <w:tc>
          <w:tcPr>
            <w:tcW w:w="4535" w:type="dxa"/>
            <w:tcBorders>
              <w:top w:val="single" w:sz="4" w:space="0" w:color="auto"/>
              <w:bottom w:val="single" w:sz="4" w:space="0" w:color="auto"/>
            </w:tcBorders>
            <w:shd w:val="clear" w:color="auto" w:fill="auto"/>
          </w:tcPr>
          <w:p w14:paraId="6CD36DE8" w14:textId="77777777" w:rsidR="00D47A69" w:rsidRPr="00034446" w:rsidRDefault="00D47A69" w:rsidP="00815538">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062C5E3D"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6F28056D"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6D651A6F" w14:textId="77777777" w:rsidR="00D47A69" w:rsidRPr="00034446" w:rsidRDefault="00D47A69" w:rsidP="00815538">
            <w:pPr>
              <w:pStyle w:val="TAL"/>
            </w:pPr>
          </w:p>
        </w:tc>
      </w:tr>
      <w:tr w:rsidR="00D47A69" w:rsidRPr="00034446" w14:paraId="51C8E5F6" w14:textId="77777777" w:rsidTr="00815538">
        <w:tc>
          <w:tcPr>
            <w:tcW w:w="4535" w:type="dxa"/>
            <w:tcBorders>
              <w:top w:val="single" w:sz="4" w:space="0" w:color="auto"/>
              <w:bottom w:val="single" w:sz="4" w:space="0" w:color="auto"/>
            </w:tcBorders>
            <w:shd w:val="clear" w:color="auto" w:fill="auto"/>
          </w:tcPr>
          <w:p w14:paraId="487BDCB0" w14:textId="77777777" w:rsidR="00D47A69" w:rsidRPr="00034446" w:rsidRDefault="00D47A69" w:rsidP="00815538">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52CE27CC"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49D9B179"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3F7A4C2B" w14:textId="77777777" w:rsidR="00D47A69" w:rsidRPr="00034446" w:rsidRDefault="00D47A69" w:rsidP="00815538">
            <w:pPr>
              <w:pStyle w:val="TAL"/>
            </w:pPr>
          </w:p>
        </w:tc>
      </w:tr>
      <w:tr w:rsidR="00D47A69" w:rsidRPr="00034446" w14:paraId="3E8BAB31" w14:textId="77777777" w:rsidTr="00815538">
        <w:tc>
          <w:tcPr>
            <w:tcW w:w="4535" w:type="dxa"/>
            <w:tcBorders>
              <w:top w:val="single" w:sz="4" w:space="0" w:color="auto"/>
              <w:bottom w:val="single" w:sz="4" w:space="0" w:color="auto"/>
            </w:tcBorders>
            <w:shd w:val="clear" w:color="auto" w:fill="auto"/>
          </w:tcPr>
          <w:p w14:paraId="232AEE21" w14:textId="77777777" w:rsidR="00D47A69" w:rsidRPr="00034446" w:rsidRDefault="00D47A69" w:rsidP="00815538">
            <w:pPr>
              <w:pStyle w:val="TAL"/>
            </w:pPr>
            <w:r w:rsidRPr="00034446">
              <w:t xml:space="preserve">    PLMN-IdentityList SEQUENCE (SIZE (1..maxPLMN-r11)) OF PLMN-IdentityInfo { </w:t>
            </w:r>
          </w:p>
        </w:tc>
        <w:tc>
          <w:tcPr>
            <w:tcW w:w="2267" w:type="dxa"/>
            <w:tcBorders>
              <w:top w:val="single" w:sz="4" w:space="0" w:color="auto"/>
              <w:bottom w:val="single" w:sz="4" w:space="0" w:color="auto"/>
            </w:tcBorders>
            <w:shd w:val="clear" w:color="auto" w:fill="auto"/>
          </w:tcPr>
          <w:p w14:paraId="40FE20B6" w14:textId="77777777" w:rsidR="00D47A69" w:rsidRPr="00034446" w:rsidRDefault="00D47A69" w:rsidP="00815538">
            <w:pPr>
              <w:pStyle w:val="TAL"/>
            </w:pPr>
            <w:r w:rsidRPr="00034446">
              <w:t>2 entries</w:t>
            </w:r>
          </w:p>
        </w:tc>
        <w:tc>
          <w:tcPr>
            <w:tcW w:w="1700" w:type="dxa"/>
            <w:tcBorders>
              <w:top w:val="single" w:sz="4" w:space="0" w:color="auto"/>
              <w:bottom w:val="single" w:sz="4" w:space="0" w:color="auto"/>
            </w:tcBorders>
            <w:shd w:val="clear" w:color="auto" w:fill="auto"/>
          </w:tcPr>
          <w:p w14:paraId="7039ACD9"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6FA8ECA7" w14:textId="77777777" w:rsidR="00D47A69" w:rsidRPr="00034446" w:rsidRDefault="00D47A69" w:rsidP="00815538">
            <w:pPr>
              <w:pStyle w:val="TAL"/>
            </w:pPr>
          </w:p>
        </w:tc>
      </w:tr>
      <w:tr w:rsidR="00D47A69" w:rsidRPr="00034446" w14:paraId="22D36264" w14:textId="77777777" w:rsidTr="00815538">
        <w:tc>
          <w:tcPr>
            <w:tcW w:w="4535" w:type="dxa"/>
            <w:tcBorders>
              <w:top w:val="single" w:sz="4" w:space="0" w:color="auto"/>
              <w:bottom w:val="single" w:sz="4" w:space="0" w:color="auto"/>
            </w:tcBorders>
            <w:shd w:val="clear" w:color="auto" w:fill="auto"/>
          </w:tcPr>
          <w:p w14:paraId="0F335FA1" w14:textId="77777777" w:rsidR="00D47A69" w:rsidRPr="00034446" w:rsidRDefault="00D47A69" w:rsidP="00815538">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40E85B63"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2D06ABC6" w14:textId="77777777" w:rsidR="00D47A69" w:rsidRPr="00034446" w:rsidRDefault="00D47A69" w:rsidP="00815538">
            <w:pPr>
              <w:pStyle w:val="TAL"/>
            </w:pPr>
            <w:r w:rsidRPr="00034446">
              <w:t>entry 1</w:t>
            </w:r>
          </w:p>
        </w:tc>
        <w:tc>
          <w:tcPr>
            <w:tcW w:w="1135" w:type="dxa"/>
            <w:tcBorders>
              <w:top w:val="single" w:sz="4" w:space="0" w:color="auto"/>
              <w:bottom w:val="single" w:sz="4" w:space="0" w:color="auto"/>
            </w:tcBorders>
            <w:shd w:val="clear" w:color="auto" w:fill="auto"/>
          </w:tcPr>
          <w:p w14:paraId="73F8975B" w14:textId="77777777" w:rsidR="00D47A69" w:rsidRPr="00034446" w:rsidRDefault="00D47A69" w:rsidP="00815538">
            <w:pPr>
              <w:pStyle w:val="TAL"/>
            </w:pPr>
          </w:p>
        </w:tc>
      </w:tr>
      <w:tr w:rsidR="00D47A69" w:rsidRPr="00034446" w14:paraId="1272AB35" w14:textId="77777777" w:rsidTr="00815538">
        <w:tc>
          <w:tcPr>
            <w:tcW w:w="4535" w:type="dxa"/>
            <w:tcBorders>
              <w:top w:val="single" w:sz="4" w:space="0" w:color="auto"/>
              <w:bottom w:val="single" w:sz="4" w:space="0" w:color="auto"/>
            </w:tcBorders>
            <w:shd w:val="clear" w:color="auto" w:fill="auto"/>
          </w:tcPr>
          <w:p w14:paraId="22725233" w14:textId="77777777" w:rsidR="00D47A69" w:rsidRPr="00034446" w:rsidRDefault="00D47A69" w:rsidP="00815538">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16C82707" w14:textId="77777777" w:rsidR="00D47A69" w:rsidRPr="00034446" w:rsidRDefault="00D47A69" w:rsidP="00815538">
            <w:pPr>
              <w:pStyle w:val="TAL"/>
            </w:pPr>
            <w:r w:rsidRPr="00034446">
              <w:t>00101</w:t>
            </w:r>
          </w:p>
        </w:tc>
        <w:tc>
          <w:tcPr>
            <w:tcW w:w="1700" w:type="dxa"/>
            <w:tcBorders>
              <w:top w:val="single" w:sz="4" w:space="0" w:color="auto"/>
              <w:bottom w:val="single" w:sz="4" w:space="0" w:color="auto"/>
            </w:tcBorders>
            <w:shd w:val="clear" w:color="auto" w:fill="auto"/>
          </w:tcPr>
          <w:p w14:paraId="178DE960" w14:textId="77777777" w:rsidR="00D47A69" w:rsidRPr="00034446" w:rsidRDefault="00D47A69" w:rsidP="00815538">
            <w:pPr>
              <w:pStyle w:val="TAL"/>
            </w:pPr>
            <w:r w:rsidRPr="00034446">
              <w:t>PLMN1</w:t>
            </w:r>
          </w:p>
        </w:tc>
        <w:tc>
          <w:tcPr>
            <w:tcW w:w="1135" w:type="dxa"/>
            <w:tcBorders>
              <w:top w:val="single" w:sz="4" w:space="0" w:color="auto"/>
              <w:bottom w:val="single" w:sz="4" w:space="0" w:color="auto"/>
            </w:tcBorders>
            <w:shd w:val="clear" w:color="auto" w:fill="auto"/>
          </w:tcPr>
          <w:p w14:paraId="3A3EB356" w14:textId="77777777" w:rsidR="00D47A69" w:rsidRPr="00034446" w:rsidRDefault="00D47A69" w:rsidP="00815538">
            <w:pPr>
              <w:pStyle w:val="TAL"/>
            </w:pPr>
          </w:p>
        </w:tc>
      </w:tr>
      <w:tr w:rsidR="00D47A69" w:rsidRPr="00034446" w14:paraId="70422381" w14:textId="77777777" w:rsidTr="00815538">
        <w:tc>
          <w:tcPr>
            <w:tcW w:w="4535" w:type="dxa"/>
            <w:tcBorders>
              <w:top w:val="single" w:sz="4" w:space="0" w:color="auto"/>
              <w:bottom w:val="single" w:sz="4" w:space="0" w:color="auto"/>
            </w:tcBorders>
            <w:shd w:val="clear" w:color="auto" w:fill="auto"/>
          </w:tcPr>
          <w:p w14:paraId="541ED63C" w14:textId="77777777" w:rsidR="00D47A69" w:rsidRPr="00034446" w:rsidRDefault="00D47A69" w:rsidP="00815538">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3E0DAEAA" w14:textId="77777777" w:rsidR="00D47A69" w:rsidRPr="00034446" w:rsidRDefault="00D47A69" w:rsidP="00815538">
            <w:pPr>
              <w:pStyle w:val="TAL"/>
            </w:pPr>
            <w:r w:rsidRPr="00034446">
              <w:t>notReserved</w:t>
            </w:r>
          </w:p>
        </w:tc>
        <w:tc>
          <w:tcPr>
            <w:tcW w:w="1700" w:type="dxa"/>
            <w:tcBorders>
              <w:top w:val="single" w:sz="4" w:space="0" w:color="auto"/>
              <w:bottom w:val="single" w:sz="4" w:space="0" w:color="auto"/>
            </w:tcBorders>
            <w:shd w:val="clear" w:color="auto" w:fill="auto"/>
          </w:tcPr>
          <w:p w14:paraId="2DF274B1"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49738856" w14:textId="77777777" w:rsidR="00D47A69" w:rsidRPr="00034446" w:rsidRDefault="00D47A69" w:rsidP="00815538">
            <w:pPr>
              <w:pStyle w:val="TAL"/>
            </w:pPr>
          </w:p>
        </w:tc>
      </w:tr>
      <w:tr w:rsidR="00D47A69" w:rsidRPr="00034446" w14:paraId="7A0288AF" w14:textId="77777777" w:rsidTr="00815538">
        <w:tc>
          <w:tcPr>
            <w:tcW w:w="4535" w:type="dxa"/>
            <w:tcBorders>
              <w:top w:val="single" w:sz="4" w:space="0" w:color="auto"/>
              <w:bottom w:val="single" w:sz="4" w:space="0" w:color="auto"/>
            </w:tcBorders>
            <w:shd w:val="clear" w:color="auto" w:fill="auto"/>
          </w:tcPr>
          <w:p w14:paraId="34590B05" w14:textId="77777777" w:rsidR="00D47A69" w:rsidRPr="00034446" w:rsidRDefault="00D47A69"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57087BBB"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7B7FA89F"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6B74C6FB" w14:textId="77777777" w:rsidR="00D47A69" w:rsidRPr="00034446" w:rsidRDefault="00D47A69" w:rsidP="00815538">
            <w:pPr>
              <w:pStyle w:val="TAL"/>
            </w:pPr>
          </w:p>
        </w:tc>
      </w:tr>
      <w:tr w:rsidR="00D47A69" w:rsidRPr="00034446" w14:paraId="6BEF3256" w14:textId="77777777" w:rsidTr="00815538">
        <w:tc>
          <w:tcPr>
            <w:tcW w:w="4535" w:type="dxa"/>
            <w:tcBorders>
              <w:top w:val="single" w:sz="4" w:space="0" w:color="auto"/>
              <w:bottom w:val="single" w:sz="4" w:space="0" w:color="auto"/>
            </w:tcBorders>
            <w:shd w:val="clear" w:color="auto" w:fill="auto"/>
          </w:tcPr>
          <w:p w14:paraId="4E42AB5E" w14:textId="77777777" w:rsidR="00D47A69" w:rsidRPr="00034446" w:rsidRDefault="00D47A69" w:rsidP="00815538">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6EB5107C"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33464EFF" w14:textId="77777777" w:rsidR="00D47A69" w:rsidRPr="00034446" w:rsidRDefault="00D47A69" w:rsidP="00815538">
            <w:pPr>
              <w:pStyle w:val="TAL"/>
            </w:pPr>
            <w:r w:rsidRPr="00034446">
              <w:t>entry 2</w:t>
            </w:r>
          </w:p>
        </w:tc>
        <w:tc>
          <w:tcPr>
            <w:tcW w:w="1135" w:type="dxa"/>
            <w:tcBorders>
              <w:top w:val="single" w:sz="4" w:space="0" w:color="auto"/>
              <w:bottom w:val="single" w:sz="4" w:space="0" w:color="auto"/>
            </w:tcBorders>
            <w:shd w:val="clear" w:color="auto" w:fill="auto"/>
          </w:tcPr>
          <w:p w14:paraId="2B51607C" w14:textId="77777777" w:rsidR="00D47A69" w:rsidRPr="00034446" w:rsidRDefault="00D47A69" w:rsidP="00815538">
            <w:pPr>
              <w:pStyle w:val="TAL"/>
            </w:pPr>
          </w:p>
        </w:tc>
      </w:tr>
      <w:tr w:rsidR="00D47A69" w:rsidRPr="00034446" w14:paraId="0C3B6E02" w14:textId="77777777" w:rsidTr="00815538">
        <w:tc>
          <w:tcPr>
            <w:tcW w:w="4535" w:type="dxa"/>
            <w:tcBorders>
              <w:top w:val="single" w:sz="4" w:space="0" w:color="auto"/>
              <w:bottom w:val="single" w:sz="4" w:space="0" w:color="auto"/>
            </w:tcBorders>
            <w:shd w:val="clear" w:color="auto" w:fill="auto"/>
          </w:tcPr>
          <w:p w14:paraId="526AFD69" w14:textId="77777777" w:rsidR="00D47A69" w:rsidRPr="00034446" w:rsidRDefault="00D47A69" w:rsidP="00815538">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6D887BD6" w14:textId="77777777" w:rsidR="00D47A69" w:rsidRPr="00034446" w:rsidRDefault="00D47A69" w:rsidP="00815538">
            <w:pPr>
              <w:pStyle w:val="TAL"/>
            </w:pPr>
            <w:r w:rsidRPr="00034446">
              <w:t>00211</w:t>
            </w:r>
          </w:p>
        </w:tc>
        <w:tc>
          <w:tcPr>
            <w:tcW w:w="1700" w:type="dxa"/>
            <w:tcBorders>
              <w:top w:val="single" w:sz="4" w:space="0" w:color="auto"/>
              <w:bottom w:val="single" w:sz="4" w:space="0" w:color="auto"/>
            </w:tcBorders>
            <w:shd w:val="clear" w:color="auto" w:fill="auto"/>
          </w:tcPr>
          <w:p w14:paraId="2803A0A7" w14:textId="77777777" w:rsidR="00D47A69" w:rsidRPr="00034446" w:rsidRDefault="00D47A69" w:rsidP="00815538">
            <w:pPr>
              <w:pStyle w:val="TAL"/>
            </w:pPr>
            <w:r w:rsidRPr="00034446">
              <w:t>PLMN2</w:t>
            </w:r>
          </w:p>
        </w:tc>
        <w:tc>
          <w:tcPr>
            <w:tcW w:w="1135" w:type="dxa"/>
            <w:tcBorders>
              <w:top w:val="single" w:sz="4" w:space="0" w:color="auto"/>
              <w:bottom w:val="single" w:sz="4" w:space="0" w:color="auto"/>
            </w:tcBorders>
            <w:shd w:val="clear" w:color="auto" w:fill="auto"/>
          </w:tcPr>
          <w:p w14:paraId="2E36ED54" w14:textId="77777777" w:rsidR="00D47A69" w:rsidRPr="00034446" w:rsidRDefault="00D47A69" w:rsidP="00815538">
            <w:pPr>
              <w:pStyle w:val="TAL"/>
            </w:pPr>
          </w:p>
        </w:tc>
      </w:tr>
      <w:tr w:rsidR="00D47A69" w:rsidRPr="00034446" w14:paraId="26686D46" w14:textId="77777777" w:rsidTr="00815538">
        <w:tc>
          <w:tcPr>
            <w:tcW w:w="4535" w:type="dxa"/>
            <w:tcBorders>
              <w:top w:val="single" w:sz="4" w:space="0" w:color="auto"/>
              <w:bottom w:val="single" w:sz="4" w:space="0" w:color="auto"/>
            </w:tcBorders>
            <w:shd w:val="clear" w:color="auto" w:fill="auto"/>
          </w:tcPr>
          <w:p w14:paraId="5EF808EF" w14:textId="77777777" w:rsidR="00D47A69" w:rsidRPr="00034446" w:rsidRDefault="00D47A69" w:rsidP="00815538">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6C7B9A3B" w14:textId="77777777" w:rsidR="00D47A69" w:rsidRPr="00034446" w:rsidRDefault="00D47A69" w:rsidP="00815538">
            <w:pPr>
              <w:pStyle w:val="TAL"/>
            </w:pPr>
            <w:r w:rsidRPr="00034446">
              <w:t>Reserved</w:t>
            </w:r>
          </w:p>
        </w:tc>
        <w:tc>
          <w:tcPr>
            <w:tcW w:w="1700" w:type="dxa"/>
            <w:tcBorders>
              <w:top w:val="single" w:sz="4" w:space="0" w:color="auto"/>
              <w:bottom w:val="single" w:sz="4" w:space="0" w:color="auto"/>
            </w:tcBorders>
            <w:shd w:val="clear" w:color="auto" w:fill="auto"/>
          </w:tcPr>
          <w:p w14:paraId="5CD8A85E"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7EBFFD61" w14:textId="77777777" w:rsidR="00D47A69" w:rsidRPr="00034446" w:rsidRDefault="00D47A69" w:rsidP="00815538">
            <w:pPr>
              <w:pStyle w:val="TAL"/>
            </w:pPr>
          </w:p>
        </w:tc>
      </w:tr>
      <w:tr w:rsidR="00D47A69" w:rsidRPr="00034446" w14:paraId="239B69AF" w14:textId="77777777" w:rsidTr="00815538">
        <w:tc>
          <w:tcPr>
            <w:tcW w:w="4535" w:type="dxa"/>
            <w:tcBorders>
              <w:top w:val="single" w:sz="4" w:space="0" w:color="auto"/>
              <w:bottom w:val="single" w:sz="4" w:space="0" w:color="auto"/>
            </w:tcBorders>
            <w:shd w:val="clear" w:color="auto" w:fill="auto"/>
          </w:tcPr>
          <w:p w14:paraId="0F34D3CD" w14:textId="77777777" w:rsidR="00D47A69" w:rsidRPr="00034446" w:rsidRDefault="00D47A69"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78AE09E1"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47BDF599"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5D83C7F8" w14:textId="77777777" w:rsidR="00D47A69" w:rsidRPr="00034446" w:rsidRDefault="00D47A69" w:rsidP="00815538">
            <w:pPr>
              <w:pStyle w:val="TAL"/>
            </w:pPr>
          </w:p>
        </w:tc>
      </w:tr>
      <w:tr w:rsidR="00D47A69" w:rsidRPr="00034446" w14:paraId="2E28D9DE" w14:textId="77777777" w:rsidTr="00815538">
        <w:tc>
          <w:tcPr>
            <w:tcW w:w="4535" w:type="dxa"/>
            <w:tcBorders>
              <w:top w:val="single" w:sz="4" w:space="0" w:color="auto"/>
              <w:bottom w:val="single" w:sz="4" w:space="0" w:color="auto"/>
            </w:tcBorders>
            <w:shd w:val="clear" w:color="auto" w:fill="auto"/>
          </w:tcPr>
          <w:p w14:paraId="1C322A54" w14:textId="77777777" w:rsidR="00D47A69" w:rsidRPr="00034446" w:rsidRDefault="00D47A69"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4B8EA47E"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3A4956A8"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2A8E3F8D" w14:textId="77777777" w:rsidR="00D47A69" w:rsidRPr="00034446" w:rsidRDefault="00D47A69" w:rsidP="00815538">
            <w:pPr>
              <w:pStyle w:val="TAL"/>
            </w:pPr>
          </w:p>
        </w:tc>
      </w:tr>
      <w:tr w:rsidR="00D47A69" w:rsidRPr="00034446" w14:paraId="330D10F3" w14:textId="77777777" w:rsidTr="00815538">
        <w:tc>
          <w:tcPr>
            <w:tcW w:w="4535" w:type="dxa"/>
            <w:tcBorders>
              <w:top w:val="single" w:sz="4" w:space="0" w:color="auto"/>
              <w:bottom w:val="single" w:sz="4" w:space="0" w:color="auto"/>
            </w:tcBorders>
            <w:shd w:val="clear" w:color="auto" w:fill="auto"/>
          </w:tcPr>
          <w:p w14:paraId="703AE4B9" w14:textId="77777777" w:rsidR="00D47A69" w:rsidRPr="00034446" w:rsidRDefault="00D47A69"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1E658D90" w14:textId="77777777" w:rsidR="00D47A69" w:rsidRPr="00034446" w:rsidRDefault="00D47A69" w:rsidP="00815538">
            <w:pPr>
              <w:pStyle w:val="TAL"/>
            </w:pPr>
          </w:p>
        </w:tc>
        <w:tc>
          <w:tcPr>
            <w:tcW w:w="1700" w:type="dxa"/>
            <w:tcBorders>
              <w:top w:val="single" w:sz="4" w:space="0" w:color="auto"/>
              <w:bottom w:val="single" w:sz="4" w:space="0" w:color="auto"/>
            </w:tcBorders>
            <w:shd w:val="clear" w:color="auto" w:fill="auto"/>
          </w:tcPr>
          <w:p w14:paraId="38F486A2" w14:textId="77777777" w:rsidR="00D47A69" w:rsidRPr="00034446" w:rsidRDefault="00D47A69" w:rsidP="00815538">
            <w:pPr>
              <w:pStyle w:val="TAL"/>
            </w:pPr>
          </w:p>
        </w:tc>
        <w:tc>
          <w:tcPr>
            <w:tcW w:w="1135" w:type="dxa"/>
            <w:tcBorders>
              <w:top w:val="single" w:sz="4" w:space="0" w:color="auto"/>
              <w:bottom w:val="single" w:sz="4" w:space="0" w:color="auto"/>
            </w:tcBorders>
            <w:shd w:val="clear" w:color="auto" w:fill="auto"/>
          </w:tcPr>
          <w:p w14:paraId="17DDCCF8" w14:textId="77777777" w:rsidR="00D47A69" w:rsidRPr="00034446" w:rsidRDefault="00D47A69" w:rsidP="00815538">
            <w:pPr>
              <w:pStyle w:val="TAL"/>
            </w:pPr>
          </w:p>
        </w:tc>
      </w:tr>
      <w:tr w:rsidR="00D47A69" w:rsidRPr="00034446" w14:paraId="1783C3FB" w14:textId="77777777" w:rsidTr="00815538">
        <w:tc>
          <w:tcPr>
            <w:tcW w:w="4535" w:type="dxa"/>
            <w:tcBorders>
              <w:top w:val="single" w:sz="4" w:space="0" w:color="auto"/>
            </w:tcBorders>
            <w:shd w:val="clear" w:color="auto" w:fill="auto"/>
          </w:tcPr>
          <w:p w14:paraId="174FFF5D" w14:textId="77777777" w:rsidR="00D47A69" w:rsidRPr="00034446" w:rsidRDefault="00D47A69" w:rsidP="00815538">
            <w:pPr>
              <w:pStyle w:val="TAL"/>
            </w:pPr>
            <w:r w:rsidRPr="00034446">
              <w:t>}</w:t>
            </w:r>
          </w:p>
        </w:tc>
        <w:tc>
          <w:tcPr>
            <w:tcW w:w="2267" w:type="dxa"/>
            <w:tcBorders>
              <w:top w:val="single" w:sz="4" w:space="0" w:color="auto"/>
            </w:tcBorders>
            <w:shd w:val="clear" w:color="auto" w:fill="auto"/>
          </w:tcPr>
          <w:p w14:paraId="73045864" w14:textId="77777777" w:rsidR="00D47A69" w:rsidRPr="00034446" w:rsidRDefault="00D47A69" w:rsidP="00815538">
            <w:pPr>
              <w:pStyle w:val="TAL"/>
            </w:pPr>
          </w:p>
        </w:tc>
        <w:tc>
          <w:tcPr>
            <w:tcW w:w="1700" w:type="dxa"/>
            <w:tcBorders>
              <w:top w:val="single" w:sz="4" w:space="0" w:color="auto"/>
            </w:tcBorders>
            <w:shd w:val="clear" w:color="auto" w:fill="auto"/>
          </w:tcPr>
          <w:p w14:paraId="08BFEAB8" w14:textId="77777777" w:rsidR="00D47A69" w:rsidRPr="00034446" w:rsidRDefault="00D47A69" w:rsidP="00815538">
            <w:pPr>
              <w:pStyle w:val="TAL"/>
            </w:pPr>
          </w:p>
        </w:tc>
        <w:tc>
          <w:tcPr>
            <w:tcW w:w="1135" w:type="dxa"/>
            <w:tcBorders>
              <w:top w:val="single" w:sz="4" w:space="0" w:color="auto"/>
            </w:tcBorders>
            <w:shd w:val="clear" w:color="auto" w:fill="auto"/>
          </w:tcPr>
          <w:p w14:paraId="459C4805" w14:textId="77777777" w:rsidR="00D47A69" w:rsidRPr="00034446" w:rsidRDefault="00D47A69" w:rsidP="00815538">
            <w:pPr>
              <w:pStyle w:val="TAL"/>
            </w:pPr>
          </w:p>
        </w:tc>
      </w:tr>
    </w:tbl>
    <w:p w14:paraId="350237B2" w14:textId="77777777" w:rsidR="00D47A69" w:rsidRPr="00034446" w:rsidRDefault="00D47A69" w:rsidP="00D47A69"/>
    <w:p w14:paraId="311F7464" w14:textId="77777777" w:rsidR="00D47A69" w:rsidRPr="00034446" w:rsidRDefault="00D47A69" w:rsidP="00D47A69">
      <w:pPr>
        <w:pStyle w:val="TH"/>
      </w:pPr>
      <w:r w:rsidRPr="00034446">
        <w:t xml:space="preserve">Table </w:t>
      </w:r>
      <w:r w:rsidRPr="00034446">
        <w:rPr>
          <w:lang w:eastAsia="ko-KR"/>
        </w:rPr>
        <w:t>13.5.5a</w:t>
      </w:r>
      <w:r w:rsidRPr="00034446">
        <w:t xml:space="preserve">.3.3-2: </w:t>
      </w:r>
      <w:r w:rsidRPr="00034446">
        <w:rPr>
          <w:i/>
          <w:iCs/>
        </w:rPr>
        <w:t>SystemInformationBlockType2</w:t>
      </w:r>
      <w:r w:rsidRPr="00034446">
        <w:t xml:space="preserve"> for Cell 1 (</w:t>
      </w:r>
      <w:r w:rsidRPr="00034446">
        <w:rPr>
          <w:lang w:eastAsia="ko-KR"/>
        </w:rPr>
        <w:t>step 3</w:t>
      </w:r>
      <w:r w:rsidRPr="00034446">
        <w:t xml:space="preserve">, Table </w:t>
      </w:r>
      <w:r w:rsidRPr="00034446">
        <w:rPr>
          <w:lang w:eastAsia="ko-KR"/>
        </w:rPr>
        <w:t>13.5.5</w:t>
      </w:r>
      <w:r w:rsidRPr="00034446">
        <w:t>.3.2-</w:t>
      </w:r>
      <w:r w:rsidRPr="00034446">
        <w:rPr>
          <w:lang w:eastAsia="ko-KR"/>
        </w:rPr>
        <w:t>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7A69" w:rsidRPr="00034446" w14:paraId="6C4A154A" w14:textId="77777777" w:rsidTr="00815538">
        <w:tc>
          <w:tcPr>
            <w:tcW w:w="9635" w:type="dxa"/>
            <w:gridSpan w:val="4"/>
          </w:tcPr>
          <w:p w14:paraId="1EC0FA2B" w14:textId="77777777" w:rsidR="00D47A69" w:rsidRPr="00034446" w:rsidRDefault="00D47A69" w:rsidP="00815538">
            <w:pPr>
              <w:pStyle w:val="TAL"/>
            </w:pPr>
            <w:r w:rsidRPr="00034446">
              <w:t>Derivation Path: TS 36.508[18], Table 4.4.3.3-1</w:t>
            </w:r>
          </w:p>
        </w:tc>
      </w:tr>
      <w:tr w:rsidR="00D47A69" w:rsidRPr="00034446" w14:paraId="25D8208A" w14:textId="77777777" w:rsidTr="00815538">
        <w:tc>
          <w:tcPr>
            <w:tcW w:w="4535" w:type="dxa"/>
          </w:tcPr>
          <w:p w14:paraId="711FB7A2" w14:textId="77777777" w:rsidR="00D47A69" w:rsidRPr="00034446" w:rsidRDefault="00D47A69" w:rsidP="00815538">
            <w:pPr>
              <w:pStyle w:val="TAH"/>
            </w:pPr>
            <w:r w:rsidRPr="00034446">
              <w:t>Information Element</w:t>
            </w:r>
          </w:p>
        </w:tc>
        <w:tc>
          <w:tcPr>
            <w:tcW w:w="2267" w:type="dxa"/>
          </w:tcPr>
          <w:p w14:paraId="68D4B683" w14:textId="77777777" w:rsidR="00D47A69" w:rsidRPr="00034446" w:rsidRDefault="00D47A69" w:rsidP="00815538">
            <w:pPr>
              <w:pStyle w:val="TAH"/>
            </w:pPr>
            <w:r w:rsidRPr="00034446">
              <w:t>Value/remark</w:t>
            </w:r>
          </w:p>
        </w:tc>
        <w:tc>
          <w:tcPr>
            <w:tcW w:w="1700" w:type="dxa"/>
          </w:tcPr>
          <w:p w14:paraId="436AB8C0" w14:textId="77777777" w:rsidR="00D47A69" w:rsidRPr="00034446" w:rsidRDefault="00D47A69" w:rsidP="00815538">
            <w:pPr>
              <w:pStyle w:val="TAH"/>
            </w:pPr>
            <w:r w:rsidRPr="00034446">
              <w:t>Comment</w:t>
            </w:r>
          </w:p>
        </w:tc>
        <w:tc>
          <w:tcPr>
            <w:tcW w:w="1133" w:type="dxa"/>
          </w:tcPr>
          <w:p w14:paraId="703E6C92" w14:textId="77777777" w:rsidR="00D47A69" w:rsidRPr="00034446" w:rsidRDefault="00D47A69" w:rsidP="00815538">
            <w:pPr>
              <w:pStyle w:val="TAH"/>
            </w:pPr>
            <w:r w:rsidRPr="00034446">
              <w:t>Condition</w:t>
            </w:r>
          </w:p>
        </w:tc>
      </w:tr>
      <w:tr w:rsidR="00D47A69" w:rsidRPr="00034446" w14:paraId="0ECDBA97" w14:textId="77777777" w:rsidTr="00815538">
        <w:tc>
          <w:tcPr>
            <w:tcW w:w="4535" w:type="dxa"/>
            <w:shd w:val="clear" w:color="auto" w:fill="auto"/>
          </w:tcPr>
          <w:p w14:paraId="6F651F94" w14:textId="77777777" w:rsidR="00D47A69" w:rsidRPr="00034446" w:rsidRDefault="00D47A69" w:rsidP="00815538">
            <w:pPr>
              <w:pStyle w:val="TAL"/>
            </w:pPr>
            <w:r w:rsidRPr="00034446">
              <w:t>SystemInformationBlockType2 ::= SEQUENCE {</w:t>
            </w:r>
          </w:p>
        </w:tc>
        <w:tc>
          <w:tcPr>
            <w:tcW w:w="2267" w:type="dxa"/>
            <w:shd w:val="clear" w:color="auto" w:fill="auto"/>
          </w:tcPr>
          <w:p w14:paraId="15795B9E" w14:textId="77777777" w:rsidR="00D47A69" w:rsidRPr="00034446" w:rsidRDefault="00D47A69" w:rsidP="00815538">
            <w:pPr>
              <w:pStyle w:val="TAL"/>
            </w:pPr>
          </w:p>
        </w:tc>
        <w:tc>
          <w:tcPr>
            <w:tcW w:w="1700" w:type="dxa"/>
            <w:shd w:val="clear" w:color="auto" w:fill="auto"/>
          </w:tcPr>
          <w:p w14:paraId="6BBC70C5" w14:textId="77777777" w:rsidR="00D47A69" w:rsidRPr="00034446" w:rsidRDefault="00D47A69" w:rsidP="00815538">
            <w:pPr>
              <w:pStyle w:val="TAL"/>
            </w:pPr>
          </w:p>
        </w:tc>
        <w:tc>
          <w:tcPr>
            <w:tcW w:w="1133" w:type="dxa"/>
            <w:shd w:val="clear" w:color="auto" w:fill="auto"/>
          </w:tcPr>
          <w:p w14:paraId="373F347F" w14:textId="77777777" w:rsidR="00D47A69" w:rsidRPr="00034446" w:rsidRDefault="00D47A69" w:rsidP="00815538">
            <w:pPr>
              <w:pStyle w:val="TAL"/>
            </w:pPr>
          </w:p>
        </w:tc>
      </w:tr>
      <w:tr w:rsidR="00D47A69" w:rsidRPr="00034446" w14:paraId="3C741BAC" w14:textId="77777777" w:rsidTr="00815538">
        <w:tc>
          <w:tcPr>
            <w:tcW w:w="4535" w:type="dxa"/>
            <w:shd w:val="clear" w:color="auto" w:fill="auto"/>
          </w:tcPr>
          <w:p w14:paraId="057BED27" w14:textId="77777777" w:rsidR="00D47A69" w:rsidRPr="00034446" w:rsidRDefault="00D47A69" w:rsidP="00815538">
            <w:pPr>
              <w:pStyle w:val="TAL"/>
            </w:pPr>
            <w:r w:rsidRPr="00034446">
              <w:t xml:space="preserve">  ac-BarringPerPLMN-List-r12 SEQUENCE (SIZE(1…maxPLMN-r11)) OF AC-BarringPerPLMN-r12 {</w:t>
            </w:r>
          </w:p>
        </w:tc>
        <w:tc>
          <w:tcPr>
            <w:tcW w:w="2267" w:type="dxa"/>
            <w:shd w:val="clear" w:color="auto" w:fill="auto"/>
          </w:tcPr>
          <w:p w14:paraId="7E45B0C7" w14:textId="77777777" w:rsidR="00D47A69" w:rsidRPr="00034446" w:rsidRDefault="00D47A69" w:rsidP="00815538">
            <w:pPr>
              <w:pStyle w:val="TAL"/>
            </w:pPr>
            <w:r w:rsidRPr="00034446">
              <w:t>1 entry</w:t>
            </w:r>
          </w:p>
        </w:tc>
        <w:tc>
          <w:tcPr>
            <w:tcW w:w="1700" w:type="dxa"/>
            <w:shd w:val="clear" w:color="auto" w:fill="auto"/>
          </w:tcPr>
          <w:p w14:paraId="529BCAA9" w14:textId="77777777" w:rsidR="00D47A69" w:rsidRPr="00034446" w:rsidRDefault="00D47A69" w:rsidP="00815538">
            <w:pPr>
              <w:pStyle w:val="TAL"/>
            </w:pPr>
          </w:p>
        </w:tc>
        <w:tc>
          <w:tcPr>
            <w:tcW w:w="1133" w:type="dxa"/>
            <w:shd w:val="clear" w:color="auto" w:fill="auto"/>
          </w:tcPr>
          <w:p w14:paraId="3DBAA5B6" w14:textId="77777777" w:rsidR="00D47A69" w:rsidRPr="00034446" w:rsidRDefault="00D47A69" w:rsidP="00815538">
            <w:pPr>
              <w:pStyle w:val="TAL"/>
            </w:pPr>
          </w:p>
        </w:tc>
      </w:tr>
      <w:tr w:rsidR="00D47A69" w:rsidRPr="00034446" w14:paraId="3DE8F398" w14:textId="77777777" w:rsidTr="00815538">
        <w:tc>
          <w:tcPr>
            <w:tcW w:w="4535" w:type="dxa"/>
            <w:shd w:val="clear" w:color="auto" w:fill="auto"/>
          </w:tcPr>
          <w:p w14:paraId="4D56662F" w14:textId="77777777" w:rsidR="00D47A69" w:rsidRPr="00034446" w:rsidRDefault="00D47A69" w:rsidP="00815538">
            <w:pPr>
              <w:pStyle w:val="TAL"/>
            </w:pPr>
            <w:r w:rsidRPr="00034446">
              <w:t xml:space="preserve">    AC-BarringPerPLMN-r12[1] SEQUENCE {</w:t>
            </w:r>
          </w:p>
        </w:tc>
        <w:tc>
          <w:tcPr>
            <w:tcW w:w="2267" w:type="dxa"/>
            <w:shd w:val="clear" w:color="auto" w:fill="auto"/>
          </w:tcPr>
          <w:p w14:paraId="069AE49B" w14:textId="77777777" w:rsidR="00D47A69" w:rsidRPr="00034446" w:rsidRDefault="00D47A69" w:rsidP="00815538">
            <w:pPr>
              <w:pStyle w:val="TAL"/>
            </w:pPr>
          </w:p>
        </w:tc>
        <w:tc>
          <w:tcPr>
            <w:tcW w:w="1700" w:type="dxa"/>
            <w:shd w:val="clear" w:color="auto" w:fill="auto"/>
          </w:tcPr>
          <w:p w14:paraId="7F40C561" w14:textId="77777777" w:rsidR="00D47A69" w:rsidRPr="00034446" w:rsidRDefault="00D47A69" w:rsidP="00815538">
            <w:pPr>
              <w:pStyle w:val="TAL"/>
            </w:pPr>
            <w:r w:rsidRPr="00034446">
              <w:t>entry 1</w:t>
            </w:r>
          </w:p>
        </w:tc>
        <w:tc>
          <w:tcPr>
            <w:tcW w:w="1133" w:type="dxa"/>
            <w:shd w:val="clear" w:color="auto" w:fill="auto"/>
          </w:tcPr>
          <w:p w14:paraId="72E1077B" w14:textId="77777777" w:rsidR="00D47A69" w:rsidRPr="00034446" w:rsidRDefault="00D47A69" w:rsidP="00815538">
            <w:pPr>
              <w:pStyle w:val="TAL"/>
            </w:pPr>
          </w:p>
        </w:tc>
      </w:tr>
      <w:tr w:rsidR="00D47A69" w:rsidRPr="00034446" w14:paraId="05EAE364" w14:textId="77777777" w:rsidTr="00815538">
        <w:tc>
          <w:tcPr>
            <w:tcW w:w="4535" w:type="dxa"/>
            <w:shd w:val="clear" w:color="auto" w:fill="auto"/>
          </w:tcPr>
          <w:p w14:paraId="2CD5D614" w14:textId="77777777" w:rsidR="00D47A69" w:rsidRPr="00034446" w:rsidRDefault="00D47A69" w:rsidP="00815538">
            <w:pPr>
              <w:pStyle w:val="TAL"/>
            </w:pPr>
            <w:r w:rsidRPr="00034446">
              <w:t xml:space="preserve">      plmn-IdentityIndex-r12</w:t>
            </w:r>
          </w:p>
        </w:tc>
        <w:tc>
          <w:tcPr>
            <w:tcW w:w="2267" w:type="dxa"/>
            <w:shd w:val="clear" w:color="auto" w:fill="auto"/>
          </w:tcPr>
          <w:p w14:paraId="22827829" w14:textId="77777777" w:rsidR="00D47A69" w:rsidRPr="00034446" w:rsidRDefault="00D47A69" w:rsidP="00815538">
            <w:pPr>
              <w:pStyle w:val="TAL"/>
            </w:pPr>
            <w:r w:rsidRPr="00034446">
              <w:t>1</w:t>
            </w:r>
          </w:p>
        </w:tc>
        <w:tc>
          <w:tcPr>
            <w:tcW w:w="1700" w:type="dxa"/>
            <w:shd w:val="clear" w:color="auto" w:fill="auto"/>
          </w:tcPr>
          <w:p w14:paraId="02488DE5" w14:textId="77777777" w:rsidR="00D47A69" w:rsidRPr="00034446" w:rsidRDefault="00D47A69" w:rsidP="00815538">
            <w:pPr>
              <w:pStyle w:val="TAL"/>
            </w:pPr>
            <w:r w:rsidRPr="00034446">
              <w:t>PLMN1</w:t>
            </w:r>
          </w:p>
        </w:tc>
        <w:tc>
          <w:tcPr>
            <w:tcW w:w="1133" w:type="dxa"/>
            <w:shd w:val="clear" w:color="auto" w:fill="auto"/>
          </w:tcPr>
          <w:p w14:paraId="34784B3B" w14:textId="77777777" w:rsidR="00D47A69" w:rsidRPr="00034446" w:rsidRDefault="00D47A69" w:rsidP="00815538">
            <w:pPr>
              <w:pStyle w:val="TAL"/>
            </w:pPr>
          </w:p>
        </w:tc>
      </w:tr>
      <w:tr w:rsidR="00D47A69" w:rsidRPr="00034446" w14:paraId="4414000E" w14:textId="77777777" w:rsidTr="00815538">
        <w:tc>
          <w:tcPr>
            <w:tcW w:w="4535" w:type="dxa"/>
          </w:tcPr>
          <w:p w14:paraId="1F222C5A" w14:textId="77777777" w:rsidR="00D47A69" w:rsidRPr="00034446" w:rsidRDefault="00D47A69" w:rsidP="00815538">
            <w:pPr>
              <w:pStyle w:val="TAL"/>
            </w:pPr>
            <w:r w:rsidRPr="00034446">
              <w:t xml:space="preserve">      ac-BarringInfo-r12 SEQUENCE {</w:t>
            </w:r>
          </w:p>
        </w:tc>
        <w:tc>
          <w:tcPr>
            <w:tcW w:w="2267" w:type="dxa"/>
          </w:tcPr>
          <w:p w14:paraId="7D0C34EF" w14:textId="77777777" w:rsidR="00D47A69" w:rsidRPr="00034446" w:rsidRDefault="00D47A69" w:rsidP="00815538">
            <w:pPr>
              <w:pStyle w:val="TAL"/>
            </w:pPr>
          </w:p>
        </w:tc>
        <w:tc>
          <w:tcPr>
            <w:tcW w:w="1700" w:type="dxa"/>
          </w:tcPr>
          <w:p w14:paraId="5857B686" w14:textId="77777777" w:rsidR="00D47A69" w:rsidRPr="00034446" w:rsidRDefault="00D47A69" w:rsidP="00815538">
            <w:pPr>
              <w:pStyle w:val="TAL"/>
            </w:pPr>
          </w:p>
        </w:tc>
        <w:tc>
          <w:tcPr>
            <w:tcW w:w="1133" w:type="dxa"/>
          </w:tcPr>
          <w:p w14:paraId="38021CB4" w14:textId="77777777" w:rsidR="00D47A69" w:rsidRPr="00034446" w:rsidRDefault="00D47A69" w:rsidP="00815538">
            <w:pPr>
              <w:pStyle w:val="TAL"/>
            </w:pPr>
          </w:p>
        </w:tc>
      </w:tr>
      <w:tr w:rsidR="00D47A69" w:rsidRPr="00034446" w14:paraId="24CD7299" w14:textId="77777777" w:rsidTr="00815538">
        <w:tc>
          <w:tcPr>
            <w:tcW w:w="4535" w:type="dxa"/>
          </w:tcPr>
          <w:p w14:paraId="4E52EAAF" w14:textId="77777777" w:rsidR="00D47A69" w:rsidRPr="00034446" w:rsidRDefault="00D47A69" w:rsidP="00815538">
            <w:pPr>
              <w:pStyle w:val="TAL"/>
            </w:pPr>
            <w:r w:rsidRPr="00034446">
              <w:t xml:space="preserve">        ac-BarringForEmergency-r12</w:t>
            </w:r>
          </w:p>
        </w:tc>
        <w:tc>
          <w:tcPr>
            <w:tcW w:w="2267" w:type="dxa"/>
          </w:tcPr>
          <w:p w14:paraId="5E020DFE" w14:textId="77777777" w:rsidR="00D47A69" w:rsidRPr="00034446" w:rsidRDefault="00D47A69" w:rsidP="00815538">
            <w:pPr>
              <w:pStyle w:val="TAL"/>
            </w:pPr>
            <w:r w:rsidRPr="00034446">
              <w:t>FALSE</w:t>
            </w:r>
          </w:p>
        </w:tc>
        <w:tc>
          <w:tcPr>
            <w:tcW w:w="1700" w:type="dxa"/>
          </w:tcPr>
          <w:p w14:paraId="0FDFC1FC" w14:textId="77777777" w:rsidR="00D47A69" w:rsidRPr="00034446" w:rsidRDefault="00D47A69" w:rsidP="00815538">
            <w:pPr>
              <w:pStyle w:val="TAL"/>
            </w:pPr>
          </w:p>
        </w:tc>
        <w:tc>
          <w:tcPr>
            <w:tcW w:w="1133" w:type="dxa"/>
          </w:tcPr>
          <w:p w14:paraId="1621ABED" w14:textId="77777777" w:rsidR="00D47A69" w:rsidRPr="00034446" w:rsidRDefault="00D47A69" w:rsidP="00815538">
            <w:pPr>
              <w:pStyle w:val="TAL"/>
            </w:pPr>
          </w:p>
        </w:tc>
      </w:tr>
      <w:tr w:rsidR="00D47A69" w:rsidRPr="00034446" w14:paraId="199F37FF" w14:textId="77777777" w:rsidTr="00815538">
        <w:tc>
          <w:tcPr>
            <w:tcW w:w="4535" w:type="dxa"/>
          </w:tcPr>
          <w:p w14:paraId="78B226B4" w14:textId="77777777" w:rsidR="00D47A69" w:rsidRPr="00034446" w:rsidRDefault="00D47A69" w:rsidP="00815538">
            <w:pPr>
              <w:pStyle w:val="TAL"/>
            </w:pPr>
            <w:r w:rsidRPr="00034446">
              <w:t xml:space="preserve">        ac-BarringForMO-Data-r12 SEQUENCE {</w:t>
            </w:r>
          </w:p>
        </w:tc>
        <w:tc>
          <w:tcPr>
            <w:tcW w:w="2267" w:type="dxa"/>
          </w:tcPr>
          <w:p w14:paraId="6583C066" w14:textId="77777777" w:rsidR="00D47A69" w:rsidRPr="00034446" w:rsidRDefault="00D47A69" w:rsidP="00815538">
            <w:pPr>
              <w:pStyle w:val="TAL"/>
            </w:pPr>
          </w:p>
        </w:tc>
        <w:tc>
          <w:tcPr>
            <w:tcW w:w="1700" w:type="dxa"/>
          </w:tcPr>
          <w:p w14:paraId="0A78F062" w14:textId="77777777" w:rsidR="00D47A69" w:rsidRPr="00034446" w:rsidRDefault="00D47A69" w:rsidP="00815538">
            <w:pPr>
              <w:pStyle w:val="TAL"/>
            </w:pPr>
          </w:p>
        </w:tc>
        <w:tc>
          <w:tcPr>
            <w:tcW w:w="1133" w:type="dxa"/>
          </w:tcPr>
          <w:p w14:paraId="5CAAA595" w14:textId="77777777" w:rsidR="00D47A69" w:rsidRPr="00034446" w:rsidRDefault="00D47A69" w:rsidP="00815538">
            <w:pPr>
              <w:pStyle w:val="TAL"/>
            </w:pPr>
          </w:p>
        </w:tc>
      </w:tr>
      <w:tr w:rsidR="00D47A69" w:rsidRPr="00034446" w14:paraId="6A650B59" w14:textId="77777777" w:rsidTr="00815538">
        <w:tc>
          <w:tcPr>
            <w:tcW w:w="4535" w:type="dxa"/>
          </w:tcPr>
          <w:p w14:paraId="0C33F693" w14:textId="77777777" w:rsidR="00D47A69" w:rsidRPr="00034446" w:rsidRDefault="00D47A69" w:rsidP="00815538">
            <w:pPr>
              <w:pStyle w:val="TAL"/>
            </w:pPr>
            <w:r w:rsidRPr="00034446">
              <w:t xml:space="preserve">          ac-BarringFactor</w:t>
            </w:r>
          </w:p>
        </w:tc>
        <w:tc>
          <w:tcPr>
            <w:tcW w:w="2267" w:type="dxa"/>
          </w:tcPr>
          <w:p w14:paraId="40871D13" w14:textId="77777777" w:rsidR="00D47A69" w:rsidRPr="00034446" w:rsidRDefault="00D47A69" w:rsidP="00815538">
            <w:pPr>
              <w:pStyle w:val="TAL"/>
            </w:pPr>
            <w:r w:rsidRPr="00034446">
              <w:t>p00</w:t>
            </w:r>
          </w:p>
        </w:tc>
        <w:tc>
          <w:tcPr>
            <w:tcW w:w="1700" w:type="dxa"/>
          </w:tcPr>
          <w:p w14:paraId="1A733A2C" w14:textId="77777777" w:rsidR="00D47A69" w:rsidRPr="00034446" w:rsidRDefault="00D47A69" w:rsidP="00815538">
            <w:pPr>
              <w:pStyle w:val="TAL"/>
            </w:pPr>
          </w:p>
        </w:tc>
        <w:tc>
          <w:tcPr>
            <w:tcW w:w="1133" w:type="dxa"/>
          </w:tcPr>
          <w:p w14:paraId="518B5C69" w14:textId="77777777" w:rsidR="00D47A69" w:rsidRPr="00034446" w:rsidRDefault="00D47A69" w:rsidP="00815538">
            <w:pPr>
              <w:pStyle w:val="TAL"/>
            </w:pPr>
          </w:p>
        </w:tc>
      </w:tr>
      <w:tr w:rsidR="00D47A69" w:rsidRPr="00034446" w14:paraId="398A869B" w14:textId="77777777" w:rsidTr="00815538">
        <w:tc>
          <w:tcPr>
            <w:tcW w:w="4535" w:type="dxa"/>
          </w:tcPr>
          <w:p w14:paraId="4171420E" w14:textId="77777777" w:rsidR="00D47A69" w:rsidRPr="00034446" w:rsidRDefault="00D47A69" w:rsidP="00815538">
            <w:pPr>
              <w:pStyle w:val="TAL"/>
            </w:pPr>
            <w:r w:rsidRPr="00034446">
              <w:t xml:space="preserve">          ac-BarringTime</w:t>
            </w:r>
          </w:p>
        </w:tc>
        <w:tc>
          <w:tcPr>
            <w:tcW w:w="2267" w:type="dxa"/>
          </w:tcPr>
          <w:p w14:paraId="30FFDC11" w14:textId="77777777" w:rsidR="00D47A69" w:rsidRPr="00034446" w:rsidRDefault="00D47A69" w:rsidP="00815538">
            <w:pPr>
              <w:pStyle w:val="TAL"/>
            </w:pPr>
            <w:r w:rsidRPr="00034446">
              <w:t>s512</w:t>
            </w:r>
          </w:p>
        </w:tc>
        <w:tc>
          <w:tcPr>
            <w:tcW w:w="1700" w:type="dxa"/>
          </w:tcPr>
          <w:p w14:paraId="62AA4EDE" w14:textId="77777777" w:rsidR="00D47A69" w:rsidRPr="00034446" w:rsidRDefault="00D47A69" w:rsidP="00815538">
            <w:pPr>
              <w:pStyle w:val="TAL"/>
            </w:pPr>
          </w:p>
        </w:tc>
        <w:tc>
          <w:tcPr>
            <w:tcW w:w="1133" w:type="dxa"/>
          </w:tcPr>
          <w:p w14:paraId="3AA07A8F" w14:textId="77777777" w:rsidR="00D47A69" w:rsidRPr="00034446" w:rsidRDefault="00D47A69" w:rsidP="00815538">
            <w:pPr>
              <w:pStyle w:val="TAL"/>
            </w:pPr>
          </w:p>
        </w:tc>
      </w:tr>
      <w:tr w:rsidR="00D47A69" w:rsidRPr="00034446" w14:paraId="56A5C4F6" w14:textId="77777777" w:rsidTr="00815538">
        <w:tc>
          <w:tcPr>
            <w:tcW w:w="4535" w:type="dxa"/>
          </w:tcPr>
          <w:p w14:paraId="125ACD2A" w14:textId="77777777" w:rsidR="00D47A69" w:rsidRPr="00034446" w:rsidRDefault="00D47A69" w:rsidP="00815538">
            <w:pPr>
              <w:pStyle w:val="TAL"/>
            </w:pPr>
            <w:r w:rsidRPr="00034446">
              <w:t xml:space="preserve">          ac-BarringForSpecialAC</w:t>
            </w:r>
          </w:p>
        </w:tc>
        <w:tc>
          <w:tcPr>
            <w:tcW w:w="2267" w:type="dxa"/>
          </w:tcPr>
          <w:p w14:paraId="407D8A77" w14:textId="77777777" w:rsidR="00D47A69" w:rsidRPr="00034446" w:rsidRDefault="00D47A69" w:rsidP="00815538">
            <w:pPr>
              <w:pStyle w:val="TAL"/>
            </w:pPr>
            <w:r w:rsidRPr="00034446">
              <w:t>'11111'B</w:t>
            </w:r>
          </w:p>
        </w:tc>
        <w:tc>
          <w:tcPr>
            <w:tcW w:w="1700" w:type="dxa"/>
          </w:tcPr>
          <w:p w14:paraId="2B35D8A4" w14:textId="77777777" w:rsidR="00D47A69" w:rsidRPr="00034446" w:rsidRDefault="00D47A69" w:rsidP="00815538">
            <w:pPr>
              <w:pStyle w:val="TAL"/>
            </w:pPr>
          </w:p>
        </w:tc>
        <w:tc>
          <w:tcPr>
            <w:tcW w:w="1133" w:type="dxa"/>
          </w:tcPr>
          <w:p w14:paraId="4BC4C426" w14:textId="77777777" w:rsidR="00D47A69" w:rsidRPr="00034446" w:rsidRDefault="00D47A69" w:rsidP="00815538">
            <w:pPr>
              <w:pStyle w:val="TAL"/>
            </w:pPr>
          </w:p>
        </w:tc>
      </w:tr>
      <w:tr w:rsidR="00D47A69" w:rsidRPr="00034446" w14:paraId="090E1B1F" w14:textId="77777777" w:rsidTr="00815538">
        <w:tc>
          <w:tcPr>
            <w:tcW w:w="4535" w:type="dxa"/>
          </w:tcPr>
          <w:p w14:paraId="3082056F" w14:textId="77777777" w:rsidR="00D47A69" w:rsidRPr="00034446" w:rsidRDefault="00D47A69" w:rsidP="00815538">
            <w:pPr>
              <w:pStyle w:val="TAL"/>
            </w:pPr>
            <w:r w:rsidRPr="00034446">
              <w:t xml:space="preserve">        }</w:t>
            </w:r>
          </w:p>
        </w:tc>
        <w:tc>
          <w:tcPr>
            <w:tcW w:w="2267" w:type="dxa"/>
          </w:tcPr>
          <w:p w14:paraId="071734AA" w14:textId="77777777" w:rsidR="00D47A69" w:rsidRPr="00034446" w:rsidRDefault="00D47A69" w:rsidP="00815538">
            <w:pPr>
              <w:pStyle w:val="TAL"/>
            </w:pPr>
          </w:p>
        </w:tc>
        <w:tc>
          <w:tcPr>
            <w:tcW w:w="1700" w:type="dxa"/>
          </w:tcPr>
          <w:p w14:paraId="204C2039" w14:textId="77777777" w:rsidR="00D47A69" w:rsidRPr="00034446" w:rsidRDefault="00D47A69" w:rsidP="00815538">
            <w:pPr>
              <w:pStyle w:val="TAL"/>
            </w:pPr>
          </w:p>
        </w:tc>
        <w:tc>
          <w:tcPr>
            <w:tcW w:w="1133" w:type="dxa"/>
          </w:tcPr>
          <w:p w14:paraId="237CE29B" w14:textId="77777777" w:rsidR="00D47A69" w:rsidRPr="00034446" w:rsidRDefault="00D47A69" w:rsidP="00815538">
            <w:pPr>
              <w:pStyle w:val="TAL"/>
            </w:pPr>
          </w:p>
        </w:tc>
      </w:tr>
      <w:tr w:rsidR="00D47A69" w:rsidRPr="00034446" w14:paraId="46049DD7" w14:textId="77777777" w:rsidTr="00815538">
        <w:tc>
          <w:tcPr>
            <w:tcW w:w="4535" w:type="dxa"/>
          </w:tcPr>
          <w:p w14:paraId="7D331A52" w14:textId="77777777" w:rsidR="00D47A69" w:rsidRPr="00034446" w:rsidRDefault="00D47A69" w:rsidP="00815538">
            <w:pPr>
              <w:pStyle w:val="TAL"/>
            </w:pPr>
            <w:r w:rsidRPr="00034446">
              <w:t xml:space="preserve">      }</w:t>
            </w:r>
          </w:p>
        </w:tc>
        <w:tc>
          <w:tcPr>
            <w:tcW w:w="2267" w:type="dxa"/>
          </w:tcPr>
          <w:p w14:paraId="2C85C67C" w14:textId="77777777" w:rsidR="00D47A69" w:rsidRPr="00034446" w:rsidRDefault="00D47A69" w:rsidP="00815538">
            <w:pPr>
              <w:pStyle w:val="TAL"/>
            </w:pPr>
          </w:p>
        </w:tc>
        <w:tc>
          <w:tcPr>
            <w:tcW w:w="1700" w:type="dxa"/>
          </w:tcPr>
          <w:p w14:paraId="231C3EEB" w14:textId="77777777" w:rsidR="00D47A69" w:rsidRPr="00034446" w:rsidRDefault="00D47A69" w:rsidP="00815538">
            <w:pPr>
              <w:pStyle w:val="TAL"/>
            </w:pPr>
          </w:p>
        </w:tc>
        <w:tc>
          <w:tcPr>
            <w:tcW w:w="1133" w:type="dxa"/>
          </w:tcPr>
          <w:p w14:paraId="0DA675DF" w14:textId="77777777" w:rsidR="00D47A69" w:rsidRPr="00034446" w:rsidRDefault="00D47A69" w:rsidP="00815538">
            <w:pPr>
              <w:pStyle w:val="TAL"/>
            </w:pPr>
          </w:p>
        </w:tc>
      </w:tr>
      <w:tr w:rsidR="00D47A69" w:rsidRPr="00034446" w14:paraId="7FEFA7C8" w14:textId="77777777" w:rsidTr="00815538">
        <w:tc>
          <w:tcPr>
            <w:tcW w:w="4535" w:type="dxa"/>
          </w:tcPr>
          <w:p w14:paraId="3A2812EE" w14:textId="77777777" w:rsidR="00D47A69" w:rsidRPr="00034446" w:rsidRDefault="00D47A69" w:rsidP="00815538">
            <w:pPr>
              <w:pStyle w:val="TAL"/>
            </w:pPr>
            <w:r w:rsidRPr="00034446">
              <w:t xml:space="preserve">      ac-BarringSkipForMMTELVideo-r12</w:t>
            </w:r>
          </w:p>
        </w:tc>
        <w:tc>
          <w:tcPr>
            <w:tcW w:w="2267" w:type="dxa"/>
          </w:tcPr>
          <w:p w14:paraId="2E6AF56D" w14:textId="77777777" w:rsidR="00D47A69" w:rsidRPr="00034446" w:rsidRDefault="00D47A69" w:rsidP="00815538">
            <w:pPr>
              <w:pStyle w:val="TAL"/>
            </w:pPr>
            <w:r w:rsidRPr="00034446">
              <w:t>TRUE</w:t>
            </w:r>
          </w:p>
        </w:tc>
        <w:tc>
          <w:tcPr>
            <w:tcW w:w="1700" w:type="dxa"/>
          </w:tcPr>
          <w:p w14:paraId="58561C94" w14:textId="77777777" w:rsidR="00D47A69" w:rsidRPr="00034446" w:rsidRDefault="00D47A69" w:rsidP="00815538">
            <w:pPr>
              <w:pStyle w:val="TAL"/>
            </w:pPr>
          </w:p>
        </w:tc>
        <w:tc>
          <w:tcPr>
            <w:tcW w:w="1133" w:type="dxa"/>
          </w:tcPr>
          <w:p w14:paraId="7A934CA1" w14:textId="77777777" w:rsidR="00D47A69" w:rsidRPr="00034446" w:rsidRDefault="00D47A69" w:rsidP="00815538">
            <w:pPr>
              <w:pStyle w:val="TAL"/>
            </w:pPr>
          </w:p>
        </w:tc>
      </w:tr>
      <w:tr w:rsidR="00D47A69" w:rsidRPr="00034446" w14:paraId="2A07062D" w14:textId="77777777" w:rsidTr="00815538">
        <w:tc>
          <w:tcPr>
            <w:tcW w:w="4535" w:type="dxa"/>
          </w:tcPr>
          <w:p w14:paraId="2804A80E" w14:textId="77777777" w:rsidR="00D47A69" w:rsidRPr="00034446" w:rsidRDefault="00D47A69" w:rsidP="00815538">
            <w:pPr>
              <w:pStyle w:val="TAL"/>
            </w:pPr>
            <w:r w:rsidRPr="00034446">
              <w:t xml:space="preserve">    }</w:t>
            </w:r>
          </w:p>
        </w:tc>
        <w:tc>
          <w:tcPr>
            <w:tcW w:w="2267" w:type="dxa"/>
          </w:tcPr>
          <w:p w14:paraId="55AFF96D" w14:textId="77777777" w:rsidR="00D47A69" w:rsidRPr="00034446" w:rsidRDefault="00D47A69" w:rsidP="00815538">
            <w:pPr>
              <w:pStyle w:val="TAL"/>
            </w:pPr>
          </w:p>
        </w:tc>
        <w:tc>
          <w:tcPr>
            <w:tcW w:w="1700" w:type="dxa"/>
          </w:tcPr>
          <w:p w14:paraId="5B00AA5B" w14:textId="77777777" w:rsidR="00D47A69" w:rsidRPr="00034446" w:rsidRDefault="00D47A69" w:rsidP="00815538">
            <w:pPr>
              <w:pStyle w:val="TAL"/>
            </w:pPr>
          </w:p>
        </w:tc>
        <w:tc>
          <w:tcPr>
            <w:tcW w:w="1133" w:type="dxa"/>
          </w:tcPr>
          <w:p w14:paraId="43944425" w14:textId="77777777" w:rsidR="00D47A69" w:rsidRPr="00034446" w:rsidRDefault="00D47A69" w:rsidP="00815538">
            <w:pPr>
              <w:pStyle w:val="TAL"/>
            </w:pPr>
          </w:p>
        </w:tc>
      </w:tr>
      <w:tr w:rsidR="00D47A69" w:rsidRPr="00034446" w14:paraId="55957763" w14:textId="77777777" w:rsidTr="00815538">
        <w:tc>
          <w:tcPr>
            <w:tcW w:w="4535" w:type="dxa"/>
          </w:tcPr>
          <w:p w14:paraId="6A84B1CE" w14:textId="77777777" w:rsidR="00D47A69" w:rsidRPr="00034446" w:rsidRDefault="00D47A69" w:rsidP="00815538">
            <w:pPr>
              <w:pStyle w:val="TAL"/>
            </w:pPr>
            <w:r w:rsidRPr="00034446">
              <w:t xml:space="preserve">  }</w:t>
            </w:r>
          </w:p>
        </w:tc>
        <w:tc>
          <w:tcPr>
            <w:tcW w:w="2267" w:type="dxa"/>
          </w:tcPr>
          <w:p w14:paraId="7FA61448" w14:textId="77777777" w:rsidR="00D47A69" w:rsidRPr="00034446" w:rsidRDefault="00D47A69" w:rsidP="00815538">
            <w:pPr>
              <w:pStyle w:val="TAL"/>
            </w:pPr>
          </w:p>
        </w:tc>
        <w:tc>
          <w:tcPr>
            <w:tcW w:w="1700" w:type="dxa"/>
          </w:tcPr>
          <w:p w14:paraId="2165164E" w14:textId="77777777" w:rsidR="00D47A69" w:rsidRPr="00034446" w:rsidRDefault="00D47A69" w:rsidP="00815538">
            <w:pPr>
              <w:pStyle w:val="TAL"/>
            </w:pPr>
          </w:p>
        </w:tc>
        <w:tc>
          <w:tcPr>
            <w:tcW w:w="1133" w:type="dxa"/>
          </w:tcPr>
          <w:p w14:paraId="3E156376" w14:textId="77777777" w:rsidR="00D47A69" w:rsidRPr="00034446" w:rsidRDefault="00D47A69" w:rsidP="00815538">
            <w:pPr>
              <w:pStyle w:val="TAL"/>
            </w:pPr>
          </w:p>
        </w:tc>
      </w:tr>
      <w:tr w:rsidR="00D47A69" w:rsidRPr="00034446" w14:paraId="403B18F5" w14:textId="77777777" w:rsidTr="00815538">
        <w:tc>
          <w:tcPr>
            <w:tcW w:w="4535" w:type="dxa"/>
          </w:tcPr>
          <w:p w14:paraId="621202C7" w14:textId="77777777" w:rsidR="00D47A69" w:rsidRPr="00034446" w:rsidRDefault="00D47A69" w:rsidP="00815538">
            <w:pPr>
              <w:pStyle w:val="TAL"/>
            </w:pPr>
            <w:r w:rsidRPr="00034446">
              <w:t>}</w:t>
            </w:r>
          </w:p>
        </w:tc>
        <w:tc>
          <w:tcPr>
            <w:tcW w:w="2267" w:type="dxa"/>
          </w:tcPr>
          <w:p w14:paraId="6801891F" w14:textId="77777777" w:rsidR="00D47A69" w:rsidRPr="00034446" w:rsidRDefault="00D47A69" w:rsidP="00815538">
            <w:pPr>
              <w:pStyle w:val="TAL"/>
            </w:pPr>
          </w:p>
        </w:tc>
        <w:tc>
          <w:tcPr>
            <w:tcW w:w="1700" w:type="dxa"/>
          </w:tcPr>
          <w:p w14:paraId="1DF65BA1" w14:textId="77777777" w:rsidR="00D47A69" w:rsidRPr="00034446" w:rsidRDefault="00D47A69" w:rsidP="00815538">
            <w:pPr>
              <w:pStyle w:val="TAL"/>
            </w:pPr>
          </w:p>
        </w:tc>
        <w:tc>
          <w:tcPr>
            <w:tcW w:w="1133" w:type="dxa"/>
          </w:tcPr>
          <w:p w14:paraId="0F260283" w14:textId="77777777" w:rsidR="00D47A69" w:rsidRPr="00034446" w:rsidRDefault="00D47A69" w:rsidP="00815538">
            <w:pPr>
              <w:pStyle w:val="TAL"/>
            </w:pPr>
          </w:p>
        </w:tc>
      </w:tr>
    </w:tbl>
    <w:p w14:paraId="36393FC7" w14:textId="77777777" w:rsidR="00D47A69" w:rsidRPr="00034446" w:rsidRDefault="00D47A69" w:rsidP="00D47A69"/>
    <w:p w14:paraId="4D5087CA" w14:textId="77777777" w:rsidR="00D47A69" w:rsidRPr="00034446" w:rsidRDefault="00D47A69" w:rsidP="00D47A69">
      <w:pPr>
        <w:pStyle w:val="TH"/>
      </w:pPr>
      <w:r w:rsidRPr="00034446">
        <w:t xml:space="preserve">Table </w:t>
      </w:r>
      <w:r w:rsidRPr="00034446">
        <w:rPr>
          <w:lang w:eastAsia="ko-KR"/>
        </w:rPr>
        <w:t>13.5.5a</w:t>
      </w:r>
      <w:r w:rsidRPr="00034446">
        <w:t xml:space="preserve">.3.3-3: </w:t>
      </w:r>
      <w:r w:rsidRPr="00034446">
        <w:rPr>
          <w:i/>
          <w:iCs/>
        </w:rPr>
        <w:t>RRCConnectionRequest</w:t>
      </w:r>
      <w:r w:rsidRPr="00034446">
        <w:t xml:space="preserve"> (</w:t>
      </w:r>
      <w:r w:rsidRPr="00034446">
        <w:rPr>
          <w:lang w:eastAsia="ko-KR"/>
        </w:rPr>
        <w:t>step 5</w:t>
      </w:r>
      <w:r w:rsidRPr="00034446">
        <w:t xml:space="preserve">, Table </w:t>
      </w:r>
      <w:r w:rsidRPr="00034446">
        <w:rPr>
          <w:lang w:eastAsia="ko-KR"/>
        </w:rPr>
        <w:t>13.5.5</w:t>
      </w:r>
      <w:r w:rsidRPr="00034446">
        <w:t>.3.2-</w:t>
      </w:r>
      <w:r w:rsidRPr="00034446">
        <w:rPr>
          <w:lang w:eastAsia="ko-KR"/>
        </w:rPr>
        <w:t>1</w:t>
      </w:r>
      <w:r w:rsidRPr="00034446">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7A69" w:rsidRPr="00034446" w14:paraId="412A7F49" w14:textId="77777777" w:rsidTr="00815538">
        <w:tc>
          <w:tcPr>
            <w:tcW w:w="9635" w:type="dxa"/>
            <w:gridSpan w:val="4"/>
          </w:tcPr>
          <w:p w14:paraId="257629B3" w14:textId="77777777" w:rsidR="00D47A69" w:rsidRPr="00034446" w:rsidRDefault="00D47A69" w:rsidP="00815538">
            <w:pPr>
              <w:pStyle w:val="TAL"/>
            </w:pPr>
            <w:r w:rsidRPr="00034446">
              <w:t>Derivation Path: TS 36.508[18], Table 4.6.1-16</w:t>
            </w:r>
          </w:p>
        </w:tc>
      </w:tr>
      <w:tr w:rsidR="00D47A69" w:rsidRPr="00034446" w14:paraId="54B736BB" w14:textId="77777777" w:rsidTr="00815538">
        <w:tc>
          <w:tcPr>
            <w:tcW w:w="4535" w:type="dxa"/>
          </w:tcPr>
          <w:p w14:paraId="1661E365" w14:textId="77777777" w:rsidR="00D47A69" w:rsidRPr="00034446" w:rsidRDefault="00D47A69" w:rsidP="00815538">
            <w:pPr>
              <w:pStyle w:val="TAH"/>
            </w:pPr>
            <w:r w:rsidRPr="00034446">
              <w:t>Information Element</w:t>
            </w:r>
          </w:p>
        </w:tc>
        <w:tc>
          <w:tcPr>
            <w:tcW w:w="2267" w:type="dxa"/>
          </w:tcPr>
          <w:p w14:paraId="445D654B" w14:textId="77777777" w:rsidR="00D47A69" w:rsidRPr="00034446" w:rsidRDefault="00D47A69" w:rsidP="00815538">
            <w:pPr>
              <w:pStyle w:val="TAH"/>
            </w:pPr>
            <w:r w:rsidRPr="00034446">
              <w:t>Value/remark</w:t>
            </w:r>
          </w:p>
        </w:tc>
        <w:tc>
          <w:tcPr>
            <w:tcW w:w="1700" w:type="dxa"/>
          </w:tcPr>
          <w:p w14:paraId="4E03D2A6" w14:textId="77777777" w:rsidR="00D47A69" w:rsidRPr="00034446" w:rsidRDefault="00D47A69" w:rsidP="00815538">
            <w:pPr>
              <w:pStyle w:val="TAH"/>
            </w:pPr>
            <w:r w:rsidRPr="00034446">
              <w:t>Comment</w:t>
            </w:r>
          </w:p>
        </w:tc>
        <w:tc>
          <w:tcPr>
            <w:tcW w:w="1133" w:type="dxa"/>
          </w:tcPr>
          <w:p w14:paraId="03B5136F" w14:textId="77777777" w:rsidR="00D47A69" w:rsidRPr="00034446" w:rsidRDefault="00D47A69" w:rsidP="00815538">
            <w:pPr>
              <w:pStyle w:val="TAH"/>
            </w:pPr>
            <w:r w:rsidRPr="00034446">
              <w:t>Condition</w:t>
            </w:r>
          </w:p>
        </w:tc>
      </w:tr>
      <w:tr w:rsidR="00D47A69" w:rsidRPr="00034446" w14:paraId="53A09F5E" w14:textId="77777777" w:rsidTr="00815538">
        <w:tc>
          <w:tcPr>
            <w:tcW w:w="4535" w:type="dxa"/>
            <w:shd w:val="clear" w:color="auto" w:fill="auto"/>
          </w:tcPr>
          <w:p w14:paraId="13BB809F" w14:textId="77777777" w:rsidR="00D47A69" w:rsidRPr="00034446" w:rsidRDefault="00D47A69" w:rsidP="00815538">
            <w:pPr>
              <w:pStyle w:val="TAL"/>
            </w:pPr>
            <w:r w:rsidRPr="00034446">
              <w:t>RRCConnectionRequest ::= SEQUENCE {</w:t>
            </w:r>
          </w:p>
        </w:tc>
        <w:tc>
          <w:tcPr>
            <w:tcW w:w="2267" w:type="dxa"/>
            <w:shd w:val="clear" w:color="auto" w:fill="auto"/>
          </w:tcPr>
          <w:p w14:paraId="1B4221B1" w14:textId="77777777" w:rsidR="00D47A69" w:rsidRPr="00034446" w:rsidRDefault="00D47A69" w:rsidP="00815538">
            <w:pPr>
              <w:pStyle w:val="TAL"/>
            </w:pPr>
          </w:p>
        </w:tc>
        <w:tc>
          <w:tcPr>
            <w:tcW w:w="1700" w:type="dxa"/>
            <w:shd w:val="clear" w:color="auto" w:fill="auto"/>
          </w:tcPr>
          <w:p w14:paraId="5313332E" w14:textId="77777777" w:rsidR="00D47A69" w:rsidRPr="00034446" w:rsidRDefault="00D47A69" w:rsidP="00815538">
            <w:pPr>
              <w:pStyle w:val="TAL"/>
            </w:pPr>
          </w:p>
        </w:tc>
        <w:tc>
          <w:tcPr>
            <w:tcW w:w="1133" w:type="dxa"/>
            <w:shd w:val="clear" w:color="auto" w:fill="auto"/>
          </w:tcPr>
          <w:p w14:paraId="229F482D" w14:textId="77777777" w:rsidR="00D47A69" w:rsidRPr="00034446" w:rsidRDefault="00D47A69" w:rsidP="00815538">
            <w:pPr>
              <w:pStyle w:val="TAL"/>
            </w:pPr>
          </w:p>
        </w:tc>
      </w:tr>
      <w:tr w:rsidR="00D47A69" w:rsidRPr="00034446" w14:paraId="47FAA86C" w14:textId="77777777" w:rsidTr="00815538">
        <w:tc>
          <w:tcPr>
            <w:tcW w:w="4535" w:type="dxa"/>
            <w:shd w:val="clear" w:color="auto" w:fill="auto"/>
          </w:tcPr>
          <w:p w14:paraId="540EBBC1" w14:textId="77777777" w:rsidR="00D47A69" w:rsidRPr="00034446" w:rsidRDefault="00D47A69" w:rsidP="00815538">
            <w:pPr>
              <w:pStyle w:val="TAL"/>
            </w:pPr>
            <w:r w:rsidRPr="00034446">
              <w:t xml:space="preserve">  criticalExtensions CHOICE {</w:t>
            </w:r>
          </w:p>
        </w:tc>
        <w:tc>
          <w:tcPr>
            <w:tcW w:w="2267" w:type="dxa"/>
            <w:shd w:val="clear" w:color="auto" w:fill="auto"/>
          </w:tcPr>
          <w:p w14:paraId="5445B673" w14:textId="77777777" w:rsidR="00D47A69" w:rsidRPr="00034446" w:rsidRDefault="00D47A69" w:rsidP="00815538">
            <w:pPr>
              <w:pStyle w:val="TAL"/>
            </w:pPr>
          </w:p>
        </w:tc>
        <w:tc>
          <w:tcPr>
            <w:tcW w:w="1700" w:type="dxa"/>
            <w:shd w:val="clear" w:color="auto" w:fill="auto"/>
          </w:tcPr>
          <w:p w14:paraId="117543BB" w14:textId="77777777" w:rsidR="00D47A69" w:rsidRPr="00034446" w:rsidRDefault="00D47A69" w:rsidP="00815538">
            <w:pPr>
              <w:pStyle w:val="TAL"/>
            </w:pPr>
          </w:p>
        </w:tc>
        <w:tc>
          <w:tcPr>
            <w:tcW w:w="1133" w:type="dxa"/>
            <w:shd w:val="clear" w:color="auto" w:fill="auto"/>
          </w:tcPr>
          <w:p w14:paraId="5AB40A44" w14:textId="77777777" w:rsidR="00D47A69" w:rsidRPr="00034446" w:rsidRDefault="00D47A69" w:rsidP="00815538">
            <w:pPr>
              <w:pStyle w:val="TAL"/>
            </w:pPr>
          </w:p>
        </w:tc>
      </w:tr>
      <w:tr w:rsidR="00D47A69" w:rsidRPr="00034446" w14:paraId="7732399D" w14:textId="77777777" w:rsidTr="00815538">
        <w:tc>
          <w:tcPr>
            <w:tcW w:w="4535" w:type="dxa"/>
            <w:shd w:val="clear" w:color="auto" w:fill="auto"/>
          </w:tcPr>
          <w:p w14:paraId="761C0947" w14:textId="77777777" w:rsidR="00D47A69" w:rsidRPr="00034446" w:rsidRDefault="00D47A69" w:rsidP="00815538">
            <w:pPr>
              <w:pStyle w:val="TAL"/>
            </w:pPr>
            <w:r w:rsidRPr="00034446">
              <w:t xml:space="preserve">    rrcConnectionRequest-r8 SEQUENCE {</w:t>
            </w:r>
          </w:p>
        </w:tc>
        <w:tc>
          <w:tcPr>
            <w:tcW w:w="2267" w:type="dxa"/>
            <w:shd w:val="clear" w:color="auto" w:fill="auto"/>
          </w:tcPr>
          <w:p w14:paraId="2C9CE507" w14:textId="77777777" w:rsidR="00D47A69" w:rsidRPr="00034446" w:rsidRDefault="00D47A69" w:rsidP="00815538">
            <w:pPr>
              <w:pStyle w:val="TAL"/>
            </w:pPr>
          </w:p>
        </w:tc>
        <w:tc>
          <w:tcPr>
            <w:tcW w:w="1700" w:type="dxa"/>
            <w:shd w:val="clear" w:color="auto" w:fill="auto"/>
          </w:tcPr>
          <w:p w14:paraId="1A0AF751" w14:textId="77777777" w:rsidR="00D47A69" w:rsidRPr="00034446" w:rsidRDefault="00D47A69" w:rsidP="00815538">
            <w:pPr>
              <w:pStyle w:val="TAL"/>
            </w:pPr>
          </w:p>
        </w:tc>
        <w:tc>
          <w:tcPr>
            <w:tcW w:w="1133" w:type="dxa"/>
            <w:shd w:val="clear" w:color="auto" w:fill="auto"/>
          </w:tcPr>
          <w:p w14:paraId="31BE93A0" w14:textId="77777777" w:rsidR="00D47A69" w:rsidRPr="00034446" w:rsidRDefault="00D47A69" w:rsidP="00815538">
            <w:pPr>
              <w:pStyle w:val="TAL"/>
            </w:pPr>
          </w:p>
        </w:tc>
      </w:tr>
      <w:tr w:rsidR="00D47A69" w:rsidRPr="00034446" w14:paraId="4DDB3B5B" w14:textId="77777777" w:rsidTr="00815538">
        <w:tc>
          <w:tcPr>
            <w:tcW w:w="4535" w:type="dxa"/>
            <w:shd w:val="clear" w:color="auto" w:fill="auto"/>
          </w:tcPr>
          <w:p w14:paraId="5CD929BB" w14:textId="77777777" w:rsidR="00D47A69" w:rsidRPr="00034446" w:rsidRDefault="00D47A69" w:rsidP="00815538">
            <w:pPr>
              <w:pStyle w:val="TAL"/>
            </w:pPr>
            <w:r w:rsidRPr="00034446">
              <w:t xml:space="preserve">      establishmentCause</w:t>
            </w:r>
          </w:p>
        </w:tc>
        <w:tc>
          <w:tcPr>
            <w:tcW w:w="2267" w:type="dxa"/>
            <w:shd w:val="clear" w:color="auto" w:fill="auto"/>
          </w:tcPr>
          <w:p w14:paraId="1222C1C7" w14:textId="77777777" w:rsidR="00D47A69" w:rsidRPr="00034446" w:rsidRDefault="00D47A69" w:rsidP="00815538">
            <w:pPr>
              <w:pStyle w:val="TAL"/>
            </w:pPr>
            <w:r w:rsidRPr="00034446">
              <w:t>mo-Data</w:t>
            </w:r>
          </w:p>
        </w:tc>
        <w:tc>
          <w:tcPr>
            <w:tcW w:w="1700" w:type="dxa"/>
            <w:shd w:val="clear" w:color="auto" w:fill="auto"/>
          </w:tcPr>
          <w:p w14:paraId="5A70B6C6" w14:textId="77777777" w:rsidR="00D47A69" w:rsidRPr="00034446" w:rsidRDefault="00D47A69" w:rsidP="00815538">
            <w:pPr>
              <w:pStyle w:val="TAL"/>
            </w:pPr>
          </w:p>
        </w:tc>
        <w:tc>
          <w:tcPr>
            <w:tcW w:w="1133" w:type="dxa"/>
            <w:shd w:val="clear" w:color="auto" w:fill="auto"/>
          </w:tcPr>
          <w:p w14:paraId="3120AEB6" w14:textId="77777777" w:rsidR="00D47A69" w:rsidRPr="00034446" w:rsidRDefault="00D47A69" w:rsidP="00815538">
            <w:pPr>
              <w:pStyle w:val="TAL"/>
            </w:pPr>
          </w:p>
        </w:tc>
      </w:tr>
      <w:tr w:rsidR="00D47A69" w:rsidRPr="00034446" w14:paraId="1CCE80F8" w14:textId="77777777" w:rsidTr="00815538">
        <w:tc>
          <w:tcPr>
            <w:tcW w:w="4535" w:type="dxa"/>
            <w:shd w:val="clear" w:color="auto" w:fill="auto"/>
          </w:tcPr>
          <w:p w14:paraId="6E80F795" w14:textId="77777777" w:rsidR="00D47A69" w:rsidRPr="00034446" w:rsidRDefault="00D47A69" w:rsidP="00815538">
            <w:pPr>
              <w:pStyle w:val="TAL"/>
            </w:pPr>
            <w:r w:rsidRPr="00034446">
              <w:t xml:space="preserve">    }</w:t>
            </w:r>
          </w:p>
        </w:tc>
        <w:tc>
          <w:tcPr>
            <w:tcW w:w="2267" w:type="dxa"/>
            <w:shd w:val="clear" w:color="auto" w:fill="auto"/>
          </w:tcPr>
          <w:p w14:paraId="64A7140D" w14:textId="77777777" w:rsidR="00D47A69" w:rsidRPr="00034446" w:rsidRDefault="00D47A69" w:rsidP="00815538">
            <w:pPr>
              <w:pStyle w:val="TAL"/>
            </w:pPr>
          </w:p>
        </w:tc>
        <w:tc>
          <w:tcPr>
            <w:tcW w:w="1700" w:type="dxa"/>
            <w:shd w:val="clear" w:color="auto" w:fill="auto"/>
          </w:tcPr>
          <w:p w14:paraId="78B9198D" w14:textId="77777777" w:rsidR="00D47A69" w:rsidRPr="00034446" w:rsidRDefault="00D47A69" w:rsidP="00815538">
            <w:pPr>
              <w:pStyle w:val="TAL"/>
            </w:pPr>
          </w:p>
        </w:tc>
        <w:tc>
          <w:tcPr>
            <w:tcW w:w="1133" w:type="dxa"/>
            <w:shd w:val="clear" w:color="auto" w:fill="auto"/>
          </w:tcPr>
          <w:p w14:paraId="70162676" w14:textId="77777777" w:rsidR="00D47A69" w:rsidRPr="00034446" w:rsidRDefault="00D47A69" w:rsidP="00815538">
            <w:pPr>
              <w:pStyle w:val="TAL"/>
            </w:pPr>
          </w:p>
        </w:tc>
      </w:tr>
      <w:tr w:rsidR="00D47A69" w:rsidRPr="00034446" w14:paraId="7C04450A" w14:textId="77777777" w:rsidTr="00815538">
        <w:tc>
          <w:tcPr>
            <w:tcW w:w="4535" w:type="dxa"/>
            <w:shd w:val="clear" w:color="auto" w:fill="auto"/>
          </w:tcPr>
          <w:p w14:paraId="39366690" w14:textId="77777777" w:rsidR="00D47A69" w:rsidRPr="00034446" w:rsidRDefault="00D47A69" w:rsidP="00815538">
            <w:pPr>
              <w:pStyle w:val="TAL"/>
            </w:pPr>
            <w:r w:rsidRPr="00034446">
              <w:t xml:space="preserve">  }</w:t>
            </w:r>
          </w:p>
        </w:tc>
        <w:tc>
          <w:tcPr>
            <w:tcW w:w="2267" w:type="dxa"/>
            <w:shd w:val="clear" w:color="auto" w:fill="auto"/>
          </w:tcPr>
          <w:p w14:paraId="77096C30" w14:textId="77777777" w:rsidR="00D47A69" w:rsidRPr="00034446" w:rsidRDefault="00D47A69" w:rsidP="00815538">
            <w:pPr>
              <w:pStyle w:val="TAL"/>
            </w:pPr>
          </w:p>
        </w:tc>
        <w:tc>
          <w:tcPr>
            <w:tcW w:w="1700" w:type="dxa"/>
            <w:shd w:val="clear" w:color="auto" w:fill="auto"/>
          </w:tcPr>
          <w:p w14:paraId="3F887163" w14:textId="77777777" w:rsidR="00D47A69" w:rsidRPr="00034446" w:rsidRDefault="00D47A69" w:rsidP="00815538">
            <w:pPr>
              <w:pStyle w:val="TAL"/>
            </w:pPr>
          </w:p>
        </w:tc>
        <w:tc>
          <w:tcPr>
            <w:tcW w:w="1133" w:type="dxa"/>
            <w:shd w:val="clear" w:color="auto" w:fill="auto"/>
          </w:tcPr>
          <w:p w14:paraId="7072B7DB" w14:textId="77777777" w:rsidR="00D47A69" w:rsidRPr="00034446" w:rsidRDefault="00D47A69" w:rsidP="00815538">
            <w:pPr>
              <w:pStyle w:val="TAL"/>
            </w:pPr>
          </w:p>
        </w:tc>
      </w:tr>
      <w:tr w:rsidR="00D47A69" w:rsidRPr="00034446" w14:paraId="67679E5F" w14:textId="77777777" w:rsidTr="00815538">
        <w:tc>
          <w:tcPr>
            <w:tcW w:w="4535" w:type="dxa"/>
            <w:shd w:val="clear" w:color="auto" w:fill="auto"/>
          </w:tcPr>
          <w:p w14:paraId="4AD993D5" w14:textId="77777777" w:rsidR="00D47A69" w:rsidRPr="00034446" w:rsidRDefault="00D47A69" w:rsidP="00815538">
            <w:pPr>
              <w:pStyle w:val="TAL"/>
            </w:pPr>
            <w:r w:rsidRPr="00034446">
              <w:t>}</w:t>
            </w:r>
          </w:p>
        </w:tc>
        <w:tc>
          <w:tcPr>
            <w:tcW w:w="2267" w:type="dxa"/>
            <w:shd w:val="clear" w:color="auto" w:fill="auto"/>
          </w:tcPr>
          <w:p w14:paraId="18092E52" w14:textId="77777777" w:rsidR="00D47A69" w:rsidRPr="00034446" w:rsidRDefault="00D47A69" w:rsidP="00815538">
            <w:pPr>
              <w:pStyle w:val="TAL"/>
            </w:pPr>
          </w:p>
        </w:tc>
        <w:tc>
          <w:tcPr>
            <w:tcW w:w="1700" w:type="dxa"/>
            <w:shd w:val="clear" w:color="auto" w:fill="auto"/>
          </w:tcPr>
          <w:p w14:paraId="3342AE65" w14:textId="77777777" w:rsidR="00D47A69" w:rsidRPr="00034446" w:rsidRDefault="00D47A69" w:rsidP="00815538">
            <w:pPr>
              <w:pStyle w:val="TAL"/>
            </w:pPr>
          </w:p>
        </w:tc>
        <w:tc>
          <w:tcPr>
            <w:tcW w:w="1133" w:type="dxa"/>
            <w:shd w:val="clear" w:color="auto" w:fill="auto"/>
          </w:tcPr>
          <w:p w14:paraId="202931C9" w14:textId="77777777" w:rsidR="00D47A69" w:rsidRPr="00034446" w:rsidRDefault="00D47A69" w:rsidP="00815538">
            <w:pPr>
              <w:pStyle w:val="TAL"/>
            </w:pPr>
          </w:p>
        </w:tc>
      </w:tr>
    </w:tbl>
    <w:p w14:paraId="78F98FA1" w14:textId="77777777" w:rsidR="00D47A69" w:rsidRPr="00034446" w:rsidRDefault="00D47A69" w:rsidP="00D47A69"/>
    <w:p w14:paraId="098B1500" w14:textId="78268642" w:rsidR="00186FCA" w:rsidRPr="00034446" w:rsidRDefault="00186FCA" w:rsidP="00186FCA">
      <w:pPr>
        <w:pStyle w:val="Heading3"/>
        <w:rPr>
          <w:rFonts w:eastAsia="MS Mincho"/>
        </w:rPr>
      </w:pPr>
      <w:r w:rsidRPr="00034446">
        <w:rPr>
          <w:rFonts w:eastAsia="MS Mincho"/>
        </w:rPr>
        <w:t>13.5.6</w:t>
      </w:r>
      <w:r w:rsidRPr="00034446">
        <w:rPr>
          <w:rFonts w:eastAsia="MS Mincho"/>
        </w:rPr>
        <w:tab/>
        <w:t>MTSI MO SMS / SCM / 0% access probability skip for MTSI MO SMS over IP</w:t>
      </w:r>
    </w:p>
    <w:p w14:paraId="37B146FD" w14:textId="77777777" w:rsidR="00186FCA" w:rsidRPr="00034446" w:rsidRDefault="00186FCA" w:rsidP="00186FCA">
      <w:pPr>
        <w:pStyle w:val="H6"/>
        <w:rPr>
          <w:rFonts w:eastAsia="MS Mincho"/>
        </w:rPr>
      </w:pPr>
      <w:r w:rsidRPr="00034446">
        <w:rPr>
          <w:rFonts w:eastAsia="MS Mincho"/>
        </w:rPr>
        <w:t>13.5.6.1</w:t>
      </w:r>
      <w:r w:rsidRPr="00034446">
        <w:rPr>
          <w:rFonts w:eastAsia="MS Mincho"/>
        </w:rPr>
        <w:tab/>
        <w:t>Test Purpose (TP)</w:t>
      </w:r>
    </w:p>
    <w:p w14:paraId="26FD3546" w14:textId="77777777" w:rsidR="00186FCA" w:rsidRPr="00034446" w:rsidRDefault="00186FCA" w:rsidP="00186FCA">
      <w:pPr>
        <w:pStyle w:val="H6"/>
        <w:rPr>
          <w:rFonts w:eastAsia="MS Mincho"/>
        </w:rPr>
      </w:pPr>
      <w:r w:rsidRPr="00034446">
        <w:rPr>
          <w:rFonts w:eastAsia="MS Mincho"/>
        </w:rPr>
        <w:t>(1)</w:t>
      </w:r>
    </w:p>
    <w:p w14:paraId="5AF17E58" w14:textId="77777777" w:rsidR="00186FCA" w:rsidRPr="00034446" w:rsidRDefault="00722968" w:rsidP="00722968">
      <w:pPr>
        <w:pStyle w:val="PL"/>
        <w:rPr>
          <w:rFonts w:eastAsia="MS Mincho"/>
          <w:noProof w:val="0"/>
        </w:rPr>
      </w:pPr>
      <w:r w:rsidRPr="00034446">
        <w:rPr>
          <w:rFonts w:eastAsia="MS Mincho"/>
          <w:bCs/>
          <w:noProof w:val="0"/>
        </w:rPr>
        <w:t>Void</w:t>
      </w:r>
    </w:p>
    <w:p w14:paraId="7D88CD7B" w14:textId="77777777" w:rsidR="00186FCA" w:rsidRPr="00034446" w:rsidRDefault="00186FCA" w:rsidP="00186FCA">
      <w:pPr>
        <w:pStyle w:val="PL"/>
        <w:rPr>
          <w:rFonts w:eastAsia="MS Mincho"/>
          <w:noProof w:val="0"/>
        </w:rPr>
      </w:pPr>
    </w:p>
    <w:p w14:paraId="043FEDE2" w14:textId="77777777" w:rsidR="00186FCA" w:rsidRPr="00034446" w:rsidRDefault="00186FCA" w:rsidP="00186FCA">
      <w:pPr>
        <w:pStyle w:val="H6"/>
        <w:rPr>
          <w:rFonts w:eastAsia="MS Mincho"/>
        </w:rPr>
      </w:pPr>
      <w:r w:rsidRPr="00034446">
        <w:rPr>
          <w:rFonts w:eastAsia="MS Mincho"/>
        </w:rPr>
        <w:t>(2)</w:t>
      </w:r>
    </w:p>
    <w:p w14:paraId="2395B6DE" w14:textId="77777777" w:rsidR="00186FCA" w:rsidRPr="00034446" w:rsidRDefault="00186FCA" w:rsidP="00186FCA">
      <w:pPr>
        <w:pStyle w:val="PL"/>
        <w:rPr>
          <w:rFonts w:eastAsia="MS Mincho"/>
          <w:noProof w:val="0"/>
        </w:rPr>
      </w:pPr>
      <w:r w:rsidRPr="00034446">
        <w:rPr>
          <w:rFonts w:eastAsia="MS Mincho"/>
          <w:b/>
          <w:bCs/>
          <w:noProof w:val="0"/>
        </w:rPr>
        <w:t>with</w:t>
      </w:r>
      <w:r w:rsidRPr="00034446">
        <w:rPr>
          <w:rFonts w:eastAsia="MS Mincho"/>
          <w:noProof w:val="0"/>
        </w:rPr>
        <w:t xml:space="preserve"> { UE in E-UTRA RRC_IDLE state having received a </w:t>
      </w:r>
      <w:r w:rsidRPr="00034446">
        <w:rPr>
          <w:rFonts w:eastAsia="MS Mincho"/>
          <w:i/>
          <w:iCs/>
          <w:noProof w:val="0"/>
        </w:rPr>
        <w:t>SystemInformationBlockType2</w:t>
      </w:r>
      <w:r w:rsidRPr="00034446">
        <w:rPr>
          <w:rFonts w:eastAsia="MS Mincho"/>
          <w:noProof w:val="0"/>
        </w:rPr>
        <w:t xml:space="preserve"> message including an ac-BarringForMO-data set to 0% accessibility and including ac-BarringSkipForSMS-r12 }</w:t>
      </w:r>
    </w:p>
    <w:p w14:paraId="41952C3A" w14:textId="77777777" w:rsidR="00186FCA" w:rsidRPr="00034446" w:rsidRDefault="00186FCA" w:rsidP="00186FCA">
      <w:pPr>
        <w:pStyle w:val="PL"/>
        <w:rPr>
          <w:rFonts w:eastAsia="MS Mincho"/>
          <w:noProof w:val="0"/>
        </w:rPr>
      </w:pPr>
      <w:r w:rsidRPr="00034446">
        <w:rPr>
          <w:rFonts w:eastAsia="MS Mincho"/>
          <w:b/>
          <w:bCs/>
          <w:noProof w:val="0"/>
        </w:rPr>
        <w:t>ensure that</w:t>
      </w:r>
      <w:r w:rsidRPr="00034446">
        <w:rPr>
          <w:rFonts w:eastAsia="MS Mincho"/>
          <w:noProof w:val="0"/>
        </w:rPr>
        <w:t xml:space="preserve"> {</w:t>
      </w:r>
      <w:r w:rsidRPr="00034446">
        <w:rPr>
          <w:rFonts w:eastAsia="MS Mincho"/>
          <w:noProof w:val="0"/>
        </w:rPr>
        <w:br/>
        <w:t xml:space="preserve">  </w:t>
      </w:r>
      <w:r w:rsidRPr="00034446">
        <w:rPr>
          <w:rFonts w:eastAsia="MS Mincho"/>
          <w:b/>
          <w:bCs/>
          <w:noProof w:val="0"/>
        </w:rPr>
        <w:t>when</w:t>
      </w:r>
      <w:r w:rsidRPr="00034446">
        <w:rPr>
          <w:rFonts w:eastAsia="MS Mincho"/>
          <w:noProof w:val="0"/>
        </w:rPr>
        <w:t xml:space="preserve"> { the user </w:t>
      </w:r>
      <w:r w:rsidRPr="00034446">
        <w:rPr>
          <w:rFonts w:eastAsia="MS Mincho"/>
          <w:noProof w:val="0"/>
          <w:lang w:eastAsia="ko-KR"/>
        </w:rPr>
        <w:t xml:space="preserve">initiates a </w:t>
      </w:r>
      <w:r w:rsidRPr="00034446">
        <w:rPr>
          <w:rFonts w:eastAsia="MS Mincho"/>
          <w:noProof w:val="0"/>
        </w:rPr>
        <w:t>SMS over IP }</w:t>
      </w:r>
    </w:p>
    <w:p w14:paraId="12CE9526" w14:textId="77777777" w:rsidR="00186FCA" w:rsidRPr="00034446" w:rsidRDefault="00186FCA" w:rsidP="00186FCA">
      <w:pPr>
        <w:pStyle w:val="PL"/>
        <w:rPr>
          <w:rFonts w:eastAsia="MS Mincho"/>
          <w:noProof w:val="0"/>
        </w:rPr>
      </w:pPr>
      <w:r w:rsidRPr="00034446">
        <w:rPr>
          <w:rFonts w:eastAsia="MS Mincho"/>
          <w:noProof w:val="0"/>
        </w:rPr>
        <w:t xml:space="preserve">    </w:t>
      </w:r>
      <w:r w:rsidRPr="00034446">
        <w:rPr>
          <w:rFonts w:eastAsia="MS Mincho"/>
          <w:b/>
          <w:bCs/>
          <w:noProof w:val="0"/>
        </w:rPr>
        <w:t>then</w:t>
      </w:r>
      <w:r w:rsidRPr="00034446">
        <w:rPr>
          <w:rFonts w:eastAsia="MS Mincho"/>
          <w:noProof w:val="0"/>
        </w:rPr>
        <w:t xml:space="preserve"> { the UE establishes an RRC connection </w:t>
      </w:r>
      <w:r w:rsidRPr="00034446">
        <w:rPr>
          <w:rFonts w:eastAsia="MS Mincho"/>
          <w:b/>
          <w:noProof w:val="0"/>
        </w:rPr>
        <w:t>and</w:t>
      </w:r>
      <w:r w:rsidRPr="00034446">
        <w:rPr>
          <w:rFonts w:eastAsia="MS Mincho"/>
          <w:noProof w:val="0"/>
        </w:rPr>
        <w:t xml:space="preserve"> SMS over IP transfer }</w:t>
      </w:r>
    </w:p>
    <w:p w14:paraId="1A3C91BF" w14:textId="77777777" w:rsidR="00186FCA" w:rsidRPr="00034446" w:rsidRDefault="00186FCA" w:rsidP="00186FCA">
      <w:pPr>
        <w:pStyle w:val="PL"/>
        <w:rPr>
          <w:rFonts w:eastAsia="MS Mincho"/>
          <w:noProof w:val="0"/>
        </w:rPr>
      </w:pPr>
      <w:r w:rsidRPr="00034446">
        <w:rPr>
          <w:rFonts w:eastAsia="MS Mincho"/>
          <w:noProof w:val="0"/>
        </w:rPr>
        <w:t xml:space="preserve">            }</w:t>
      </w:r>
    </w:p>
    <w:p w14:paraId="20B0160B" w14:textId="77777777" w:rsidR="00186FCA" w:rsidRPr="00034446" w:rsidRDefault="00186FCA" w:rsidP="00186FCA">
      <w:pPr>
        <w:pStyle w:val="PL"/>
        <w:rPr>
          <w:rFonts w:eastAsia="MS Mincho"/>
          <w:noProof w:val="0"/>
        </w:rPr>
      </w:pPr>
    </w:p>
    <w:p w14:paraId="1E4A6CAE" w14:textId="77777777" w:rsidR="00186FCA" w:rsidRPr="00034446" w:rsidRDefault="00186FCA" w:rsidP="00186FCA">
      <w:pPr>
        <w:pStyle w:val="H6"/>
        <w:rPr>
          <w:rFonts w:eastAsia="MS Mincho"/>
        </w:rPr>
      </w:pPr>
      <w:r w:rsidRPr="00034446">
        <w:rPr>
          <w:rFonts w:eastAsia="MS Mincho"/>
        </w:rPr>
        <w:t>13.5.6.2</w:t>
      </w:r>
      <w:r w:rsidRPr="00034446">
        <w:rPr>
          <w:rFonts w:eastAsia="MS Mincho"/>
        </w:rPr>
        <w:tab/>
        <w:t>Conformance requirements</w:t>
      </w:r>
    </w:p>
    <w:p w14:paraId="28380A08" w14:textId="77777777" w:rsidR="00186FCA" w:rsidRPr="00034446" w:rsidRDefault="00186FCA" w:rsidP="00186FCA">
      <w:pPr>
        <w:rPr>
          <w:rFonts w:eastAsia="MS Mincho"/>
        </w:rPr>
      </w:pPr>
      <w:r w:rsidRPr="00034446">
        <w:rPr>
          <w:rFonts w:eastAsia="MS Mincho"/>
        </w:rPr>
        <w:t>References: The conformance requirements covered in the present TC are specified in: TS 24.173 clause J.2.1.2, TS 24.301 clause 5.6.1.6 and TS 36.331 clause 5.3.3.2, 5.3.3.10 and 5.3.3.11. Unless otherwise stated these are Rel-12 requirements.</w:t>
      </w:r>
    </w:p>
    <w:p w14:paraId="08E59EF0" w14:textId="77777777" w:rsidR="00186FCA" w:rsidRPr="00034446" w:rsidRDefault="00186FCA" w:rsidP="00186FCA">
      <w:pPr>
        <w:rPr>
          <w:rFonts w:eastAsia="MS Mincho"/>
        </w:rPr>
      </w:pPr>
      <w:r w:rsidRPr="00034446">
        <w:rPr>
          <w:rFonts w:eastAsia="MS Mincho"/>
        </w:rPr>
        <w:t>[TS 36.331, clause 5.3.3.2]</w:t>
      </w:r>
    </w:p>
    <w:p w14:paraId="6C0F2258" w14:textId="77777777" w:rsidR="00186FCA" w:rsidRPr="00034446" w:rsidRDefault="00186FCA" w:rsidP="00186FCA">
      <w:pPr>
        <w:rPr>
          <w:rFonts w:eastAsia="MS Mincho"/>
        </w:rPr>
      </w:pPr>
      <w:r w:rsidRPr="00034446">
        <w:rPr>
          <w:rFonts w:eastAsia="MS Mincho"/>
        </w:rPr>
        <w:t>The UE initiates the procedure when upper layers request establishment of an RRC connection while the UE is in RRC_IDLE.</w:t>
      </w:r>
    </w:p>
    <w:p w14:paraId="1BA57CE9" w14:textId="77777777" w:rsidR="00186FCA" w:rsidRPr="00034446" w:rsidRDefault="00186FCA" w:rsidP="00186FCA">
      <w:pPr>
        <w:rPr>
          <w:rFonts w:eastAsia="MS Mincho"/>
        </w:rPr>
      </w:pPr>
      <w:r w:rsidRPr="00034446">
        <w:rPr>
          <w:rFonts w:eastAsia="MS Mincho"/>
        </w:rPr>
        <w:t>Upon initiation of the procedure, the UE shall:</w:t>
      </w:r>
    </w:p>
    <w:p w14:paraId="36B5C2B3" w14:textId="77777777" w:rsidR="00186FCA" w:rsidRPr="00034446" w:rsidRDefault="00186FCA" w:rsidP="00186FCA">
      <w:pPr>
        <w:rPr>
          <w:rFonts w:eastAsia="MS Mincho"/>
        </w:rPr>
      </w:pPr>
      <w:r w:rsidRPr="00034446">
        <w:rPr>
          <w:rFonts w:eastAsia="MS Mincho"/>
        </w:rPr>
        <w:t>...</w:t>
      </w:r>
    </w:p>
    <w:p w14:paraId="75FB0E83"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else if the UE is establishing the RRC connection for mobile originating MMTEL voice, mobile originating MMTEL video, mobile originating SMSoIP or mobile originating SMS:</w:t>
      </w:r>
    </w:p>
    <w:p w14:paraId="3B68AE5A" w14:textId="77777777" w:rsidR="00186FCA" w:rsidRPr="00034446" w:rsidRDefault="00186FCA" w:rsidP="00186FCA">
      <w:pPr>
        <w:pStyle w:val="B2"/>
        <w:rPr>
          <w:rFonts w:eastAsia="Malgun Gothic"/>
          <w:lang w:eastAsia="ko-KR"/>
        </w:rPr>
      </w:pPr>
      <w:r w:rsidRPr="00034446">
        <w:rPr>
          <w:rFonts w:eastAsia="MS Mincho"/>
        </w:rPr>
        <w:t>2&gt;</w:t>
      </w:r>
      <w:r w:rsidRPr="00034446">
        <w:rPr>
          <w:rFonts w:eastAsia="MS Mincho"/>
        </w:rPr>
        <w:tab/>
        <w:t xml:space="preserve">if the UE is establishing the RRC connection for mobile originating MMTEL voice and </w:t>
      </w:r>
      <w:r w:rsidRPr="00034446">
        <w:rPr>
          <w:rFonts w:eastAsia="MS Mincho"/>
          <w:i/>
        </w:rPr>
        <w:t>SystemInformationBlockType2</w:t>
      </w:r>
      <w:r w:rsidRPr="00034446">
        <w:rPr>
          <w:rFonts w:eastAsia="MS Mincho"/>
        </w:rPr>
        <w:t xml:space="preserve"> includes </w:t>
      </w:r>
      <w:r w:rsidRPr="00034446">
        <w:rPr>
          <w:rFonts w:eastAsia="MS Mincho"/>
          <w:i/>
        </w:rPr>
        <w:t>ac-BarringSkipForMMTELVoice</w:t>
      </w:r>
      <w:r w:rsidRPr="00034446">
        <w:rPr>
          <w:rFonts w:eastAsia="Malgun Gothic"/>
          <w:lang w:eastAsia="ko-KR"/>
        </w:rPr>
        <w:t>; or</w:t>
      </w:r>
    </w:p>
    <w:p w14:paraId="39F588CA" w14:textId="77777777" w:rsidR="00186FCA" w:rsidRPr="00034446" w:rsidRDefault="00186FCA" w:rsidP="00186FCA">
      <w:pPr>
        <w:pStyle w:val="B2"/>
        <w:rPr>
          <w:rFonts w:eastAsia="Malgun Gothic"/>
          <w:lang w:eastAsia="ko-KR"/>
        </w:rPr>
      </w:pPr>
      <w:r w:rsidRPr="00034446">
        <w:rPr>
          <w:rFonts w:eastAsia="MS Mincho"/>
        </w:rPr>
        <w:t>2&gt;</w:t>
      </w:r>
      <w:r w:rsidRPr="00034446">
        <w:rPr>
          <w:rFonts w:eastAsia="MS Mincho"/>
        </w:rPr>
        <w:tab/>
        <w:t xml:space="preserve">if the UE is establishing the RRC connection for mobile originating MMTEL video and </w:t>
      </w:r>
      <w:r w:rsidRPr="00034446">
        <w:rPr>
          <w:rFonts w:eastAsia="MS Mincho"/>
          <w:i/>
        </w:rPr>
        <w:t>SystemInformationBlockType2</w:t>
      </w:r>
      <w:r w:rsidRPr="00034446">
        <w:rPr>
          <w:rFonts w:eastAsia="MS Mincho"/>
        </w:rPr>
        <w:t xml:space="preserve"> includes </w:t>
      </w:r>
      <w:r w:rsidRPr="00034446">
        <w:rPr>
          <w:rFonts w:eastAsia="MS Mincho"/>
          <w:i/>
        </w:rPr>
        <w:t>ac-BarringSkipForMMTELVideo</w:t>
      </w:r>
      <w:r w:rsidRPr="00034446">
        <w:rPr>
          <w:rFonts w:eastAsia="Malgun Gothic"/>
          <w:lang w:eastAsia="ko-KR"/>
        </w:rPr>
        <w:t>; or</w:t>
      </w:r>
    </w:p>
    <w:p w14:paraId="1B8D7BE9" w14:textId="77777777" w:rsidR="00186FCA" w:rsidRPr="00034446" w:rsidRDefault="00186FCA" w:rsidP="00186FCA">
      <w:pPr>
        <w:pStyle w:val="B2"/>
        <w:rPr>
          <w:rFonts w:eastAsia="Malgun Gothic"/>
          <w:lang w:eastAsia="ko-KR"/>
        </w:rPr>
      </w:pPr>
      <w:r w:rsidRPr="00034446">
        <w:rPr>
          <w:rFonts w:eastAsia="MS Mincho"/>
        </w:rPr>
        <w:t>2&gt;</w:t>
      </w:r>
      <w:r w:rsidRPr="00034446">
        <w:rPr>
          <w:rFonts w:eastAsia="MS Mincho"/>
        </w:rPr>
        <w:tab/>
      </w:r>
      <w:r w:rsidRPr="00034446">
        <w:rPr>
          <w:rFonts w:eastAsia="Malgun Gothic"/>
          <w:lang w:eastAsia="ko-KR"/>
        </w:rPr>
        <w:t>if</w:t>
      </w:r>
      <w:r w:rsidRPr="00034446">
        <w:rPr>
          <w:rFonts w:eastAsia="MS Mincho"/>
        </w:rPr>
        <w:t xml:space="preserve"> the UE is establishing the RRC connection for mobile originating SMSoIP or SMS and </w:t>
      </w:r>
      <w:r w:rsidRPr="00034446">
        <w:rPr>
          <w:rFonts w:eastAsia="MS Mincho"/>
          <w:i/>
        </w:rPr>
        <w:t>SystemInformationBlockType2</w:t>
      </w:r>
      <w:r w:rsidRPr="00034446">
        <w:rPr>
          <w:rFonts w:eastAsia="MS Mincho"/>
        </w:rPr>
        <w:t xml:space="preserve"> includes </w:t>
      </w:r>
      <w:r w:rsidRPr="00034446">
        <w:rPr>
          <w:rFonts w:eastAsia="MS Mincho"/>
          <w:i/>
        </w:rPr>
        <w:t>ac-BarringSkipForSMS</w:t>
      </w:r>
      <w:r w:rsidRPr="00034446">
        <w:rPr>
          <w:rFonts w:eastAsia="MS Mincho"/>
        </w:rPr>
        <w:t>:</w:t>
      </w:r>
    </w:p>
    <w:p w14:paraId="1DD75AE9" w14:textId="77777777" w:rsidR="00186FCA" w:rsidRPr="00034446" w:rsidRDefault="00186FCA" w:rsidP="00186FCA">
      <w:pPr>
        <w:pStyle w:val="B3"/>
        <w:rPr>
          <w:rFonts w:eastAsia="MS Mincho"/>
        </w:rPr>
      </w:pPr>
      <w:r w:rsidRPr="00034446">
        <w:rPr>
          <w:rFonts w:eastAsia="Malgun Gothic"/>
          <w:lang w:eastAsia="ko-KR"/>
        </w:rPr>
        <w:t>3</w:t>
      </w:r>
      <w:r w:rsidRPr="00034446">
        <w:rPr>
          <w:rFonts w:eastAsia="MS Mincho"/>
        </w:rPr>
        <w:t>&gt; consider access to the cell as not barred;</w:t>
      </w:r>
    </w:p>
    <w:p w14:paraId="69C75823" w14:textId="77777777" w:rsidR="00186FCA" w:rsidRPr="00034446" w:rsidRDefault="00186FCA" w:rsidP="00186FCA">
      <w:pPr>
        <w:pStyle w:val="B2"/>
        <w:rPr>
          <w:rFonts w:eastAsia="Malgun Gothic"/>
          <w:lang w:eastAsia="ko-KR"/>
        </w:rPr>
      </w:pPr>
      <w:r w:rsidRPr="00034446">
        <w:rPr>
          <w:rFonts w:eastAsia="Malgun Gothic"/>
          <w:lang w:eastAsia="ko-KR"/>
        </w:rPr>
        <w:t>2&gt;</w:t>
      </w:r>
      <w:r w:rsidRPr="00034446">
        <w:rPr>
          <w:rFonts w:eastAsia="Malgun Gothic"/>
          <w:lang w:eastAsia="ko-KR"/>
        </w:rPr>
        <w:tab/>
        <w:t>else:</w:t>
      </w:r>
    </w:p>
    <w:p w14:paraId="1F8D1919" w14:textId="77777777" w:rsidR="00186FCA" w:rsidRPr="00034446" w:rsidRDefault="00186FCA" w:rsidP="00186FCA">
      <w:pPr>
        <w:rPr>
          <w:rFonts w:eastAsia="MS Mincho"/>
        </w:rPr>
      </w:pPr>
      <w:r w:rsidRPr="00034446">
        <w:rPr>
          <w:rFonts w:eastAsia="MS Mincho"/>
        </w:rPr>
        <w:t>...</w:t>
      </w:r>
    </w:p>
    <w:p w14:paraId="03089A85" w14:textId="77777777" w:rsidR="00186FCA" w:rsidRPr="00034446" w:rsidRDefault="00186FCA" w:rsidP="00186FCA">
      <w:pPr>
        <w:pStyle w:val="B3"/>
        <w:rPr>
          <w:rFonts w:eastAsia="MS Mincho"/>
        </w:rPr>
      </w:pPr>
      <w:r w:rsidRPr="00034446">
        <w:rPr>
          <w:rFonts w:eastAsia="MS Mincho"/>
        </w:rPr>
        <w:t>3&gt;</w:t>
      </w:r>
      <w:r w:rsidRPr="00034446">
        <w:rPr>
          <w:rFonts w:eastAsia="MS Mincho"/>
        </w:rPr>
        <w:tab/>
        <w:t xml:space="preserve">if establishmentCause is </w:t>
      </w:r>
      <w:r w:rsidRPr="00034446">
        <w:rPr>
          <w:rFonts w:eastAsia="Malgun Gothic"/>
          <w:lang w:eastAsia="ko-KR"/>
        </w:rPr>
        <w:t xml:space="preserve">set to </w:t>
      </w:r>
      <w:r w:rsidRPr="00034446">
        <w:rPr>
          <w:rFonts w:eastAsia="MS Mincho"/>
        </w:rPr>
        <w:t>mo-Data:</w:t>
      </w:r>
    </w:p>
    <w:p w14:paraId="7C1C89E6" w14:textId="77777777" w:rsidR="00186FCA" w:rsidRPr="00034446" w:rsidRDefault="00186FCA" w:rsidP="00186FCA">
      <w:pPr>
        <w:pStyle w:val="B4"/>
        <w:rPr>
          <w:rFonts w:eastAsia="MS Mincho"/>
        </w:rPr>
      </w:pPr>
      <w:r w:rsidRPr="00034446">
        <w:rPr>
          <w:rFonts w:eastAsia="MS Mincho"/>
        </w:rPr>
        <w:t>4&gt;</w:t>
      </w:r>
      <w:r w:rsidRPr="00034446">
        <w:rPr>
          <w:rFonts w:eastAsia="MS Mincho"/>
        </w:rPr>
        <w:tab/>
        <w:t xml:space="preserve">perform access barring check as specified in 5.3.3.11, using T303 as "Tbarring" and </w:t>
      </w:r>
      <w:r w:rsidRPr="00034446">
        <w:rPr>
          <w:rFonts w:eastAsia="MS Mincho"/>
          <w:i/>
        </w:rPr>
        <w:t>ac-BarringForMO-Data</w:t>
      </w:r>
      <w:r w:rsidRPr="00034446">
        <w:rPr>
          <w:rFonts w:eastAsia="MS Mincho"/>
        </w:rPr>
        <w:t xml:space="preserve"> as "AC barring parameter";</w:t>
      </w:r>
    </w:p>
    <w:p w14:paraId="6DE3357D" w14:textId="77777777" w:rsidR="00186FCA" w:rsidRPr="00034446" w:rsidRDefault="00186FCA" w:rsidP="00186FCA">
      <w:pPr>
        <w:pStyle w:val="B4"/>
        <w:rPr>
          <w:rFonts w:eastAsia="MS Mincho"/>
        </w:rPr>
      </w:pPr>
      <w:r w:rsidRPr="00034446">
        <w:rPr>
          <w:rFonts w:eastAsia="PMingLiU"/>
          <w:lang w:eastAsia="zh-TW"/>
        </w:rPr>
        <w:t>4&gt;</w:t>
      </w:r>
      <w:r w:rsidRPr="00034446">
        <w:rPr>
          <w:rFonts w:eastAsia="PMingLiU"/>
          <w:lang w:eastAsia="zh-TW"/>
        </w:rPr>
        <w:tab/>
      </w:r>
      <w:r w:rsidRPr="00034446">
        <w:rPr>
          <w:rFonts w:eastAsia="MS Mincho"/>
        </w:rPr>
        <w:t>if access to the cell is barred:</w:t>
      </w:r>
    </w:p>
    <w:p w14:paraId="4087F3C5" w14:textId="77777777" w:rsidR="00186FCA" w:rsidRPr="00034446" w:rsidRDefault="00186FCA" w:rsidP="00186FCA">
      <w:pPr>
        <w:pStyle w:val="B5"/>
        <w:rPr>
          <w:rFonts w:eastAsia="MS Mincho"/>
        </w:rPr>
      </w:pPr>
      <w:r w:rsidRPr="00034446">
        <w:rPr>
          <w:rFonts w:eastAsia="MS Mincho"/>
        </w:rPr>
        <w:t>5&gt;</w:t>
      </w:r>
      <w:r w:rsidRPr="00034446">
        <w:rPr>
          <w:rFonts w:eastAsia="MS Mincho"/>
        </w:rPr>
        <w:tab/>
        <w:t xml:space="preserve">if </w:t>
      </w:r>
      <w:r w:rsidRPr="00034446">
        <w:rPr>
          <w:rFonts w:eastAsia="MS Mincho"/>
          <w:i/>
        </w:rPr>
        <w:t>SystemInformati</w:t>
      </w:r>
      <w:r w:rsidRPr="00034446">
        <w:rPr>
          <w:rFonts w:eastAsia="MS Mincho"/>
          <w:i/>
          <w:iCs/>
        </w:rPr>
        <w:t>onBlockType2</w:t>
      </w:r>
      <w:r w:rsidRPr="00034446">
        <w:rPr>
          <w:rFonts w:eastAsia="MS Mincho"/>
        </w:rPr>
        <w:t xml:space="preserve"> includes </w:t>
      </w:r>
      <w:r w:rsidRPr="00034446">
        <w:rPr>
          <w:rFonts w:eastAsia="MS Mincho"/>
          <w:i/>
          <w:iCs/>
        </w:rPr>
        <w:t>ac-BarringForCSFB</w:t>
      </w:r>
      <w:r w:rsidRPr="00034446">
        <w:rPr>
          <w:rFonts w:eastAsia="MS Mincho"/>
        </w:rPr>
        <w:t xml:space="preserve"> or the UE does not support CS fallback:</w:t>
      </w:r>
    </w:p>
    <w:p w14:paraId="3A9FB40B" w14:textId="77777777" w:rsidR="00186FCA" w:rsidRPr="00034446" w:rsidRDefault="00186FCA" w:rsidP="00186FCA">
      <w:pPr>
        <w:pStyle w:val="B6"/>
      </w:pPr>
      <w:r w:rsidRPr="00034446">
        <w:t>6&gt;</w:t>
      </w:r>
      <w:r w:rsidRPr="00034446">
        <w:tab/>
        <w:t>inform upper layers about the failure to establish the RRC connection and that access barring for mobile originating calls is applicable, upon which the procedure ends;</w:t>
      </w:r>
    </w:p>
    <w:p w14:paraId="1BCADDEB" w14:textId="77777777" w:rsidR="00186FCA" w:rsidRPr="00034446" w:rsidRDefault="00186FCA" w:rsidP="00186FCA">
      <w:pPr>
        <w:pStyle w:val="B5"/>
        <w:rPr>
          <w:rFonts w:eastAsia="MS Mincho"/>
        </w:rPr>
      </w:pPr>
      <w:r w:rsidRPr="00034446">
        <w:rPr>
          <w:rFonts w:eastAsia="PMingLiU"/>
          <w:lang w:eastAsia="zh-TW"/>
        </w:rPr>
        <w:t>5&gt;</w:t>
      </w:r>
      <w:r w:rsidRPr="00034446">
        <w:rPr>
          <w:rFonts w:eastAsia="PMingLiU"/>
          <w:lang w:eastAsia="zh-TW"/>
        </w:rPr>
        <w:tab/>
      </w:r>
      <w:r w:rsidRPr="00034446">
        <w:rPr>
          <w:rFonts w:eastAsia="MS Mincho"/>
        </w:rPr>
        <w:t>else (</w:t>
      </w:r>
      <w:r w:rsidRPr="00034446">
        <w:rPr>
          <w:rFonts w:eastAsia="MS Mincho"/>
          <w:i/>
        </w:rPr>
        <w:t>SystemInformationBlockType2</w:t>
      </w:r>
      <w:r w:rsidRPr="00034446">
        <w:rPr>
          <w:rFonts w:eastAsia="MS Mincho"/>
        </w:rPr>
        <w:t xml:space="preserve"> does not include </w:t>
      </w:r>
      <w:r w:rsidRPr="00034446">
        <w:rPr>
          <w:rFonts w:eastAsia="MS Mincho"/>
          <w:i/>
        </w:rPr>
        <w:t>ac-BarringForCSFB</w:t>
      </w:r>
      <w:r w:rsidRPr="00034446">
        <w:rPr>
          <w:rFonts w:eastAsia="MS Mincho"/>
        </w:rPr>
        <w:t xml:space="preserve"> and the UE supports CS fallback):</w:t>
      </w:r>
    </w:p>
    <w:p w14:paraId="50B044A1" w14:textId="77777777" w:rsidR="00186FCA" w:rsidRPr="00034446" w:rsidRDefault="00186FCA" w:rsidP="00186FCA">
      <w:pPr>
        <w:pStyle w:val="B6"/>
      </w:pPr>
      <w:r w:rsidRPr="00034446">
        <w:t>6&gt;</w:t>
      </w:r>
      <w:r w:rsidRPr="00034446">
        <w:tab/>
        <w:t>if timer T306 is not running, start T306 with the timer value of T303;</w:t>
      </w:r>
    </w:p>
    <w:p w14:paraId="1545C08A" w14:textId="77777777" w:rsidR="00186FCA" w:rsidRPr="00034446" w:rsidRDefault="00186FCA" w:rsidP="00186FCA">
      <w:pPr>
        <w:pStyle w:val="B6"/>
      </w:pPr>
      <w:r w:rsidRPr="00034446">
        <w:t>6&gt;</w:t>
      </w:r>
      <w:r w:rsidRPr="00034446">
        <w:tab/>
        <w:t>inform upper layers about the failure to establish the RRC connection and that access barring for mobile originating calls and mobile originating CS fallback is applicable, upon which the procedure ends;</w:t>
      </w:r>
    </w:p>
    <w:p w14:paraId="2FF81EC3"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apply the default physical channel configuration as specified in 9.2.4;</w:t>
      </w:r>
    </w:p>
    <w:p w14:paraId="5CC0F442"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apply the default semi-persistent scheduling configuration as specified in 9.2.3;</w:t>
      </w:r>
    </w:p>
    <w:p w14:paraId="71676483"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apply the default MAC main configuration as specified in 9.2.2;</w:t>
      </w:r>
    </w:p>
    <w:p w14:paraId="2687DBF2"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apply the CCCH configuration as specified in 9.1.1.2;</w:t>
      </w:r>
    </w:p>
    <w:p w14:paraId="450D8B2F"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 xml:space="preserve">apply the </w:t>
      </w:r>
      <w:r w:rsidRPr="00034446">
        <w:rPr>
          <w:rFonts w:eastAsia="MS Mincho"/>
          <w:i/>
        </w:rPr>
        <w:t>timeAlignmentTimerCommon</w:t>
      </w:r>
      <w:r w:rsidRPr="00034446">
        <w:rPr>
          <w:rFonts w:eastAsia="MS Mincho"/>
        </w:rPr>
        <w:t xml:space="preserve"> included in </w:t>
      </w:r>
      <w:r w:rsidRPr="00034446">
        <w:rPr>
          <w:rFonts w:eastAsia="MS Mincho"/>
          <w:i/>
        </w:rPr>
        <w:t>SystemInformationBlockType2</w:t>
      </w:r>
      <w:r w:rsidRPr="00034446">
        <w:rPr>
          <w:rFonts w:eastAsia="MS Mincho"/>
        </w:rPr>
        <w:t>;</w:t>
      </w:r>
    </w:p>
    <w:p w14:paraId="33A173B9"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start timer T300;</w:t>
      </w:r>
    </w:p>
    <w:p w14:paraId="53E15E64" w14:textId="77777777" w:rsidR="00186FCA" w:rsidRPr="00034446" w:rsidRDefault="00186FCA" w:rsidP="00186FCA">
      <w:pPr>
        <w:pStyle w:val="B1"/>
        <w:rPr>
          <w:rFonts w:eastAsia="MS Mincho"/>
        </w:rPr>
      </w:pPr>
      <w:r w:rsidRPr="00034446">
        <w:rPr>
          <w:rFonts w:eastAsia="MS Mincho"/>
        </w:rPr>
        <w:t>1&gt;</w:t>
      </w:r>
      <w:r w:rsidRPr="00034446">
        <w:rPr>
          <w:rFonts w:eastAsia="MS Mincho"/>
        </w:rPr>
        <w:tab/>
        <w:t xml:space="preserve">initiate transmission of the </w:t>
      </w:r>
      <w:r w:rsidRPr="00034446">
        <w:rPr>
          <w:rFonts w:eastAsia="MS Mincho"/>
          <w:i/>
        </w:rPr>
        <w:t>RRCConnectionRequest</w:t>
      </w:r>
      <w:r w:rsidRPr="00034446">
        <w:rPr>
          <w:rFonts w:eastAsia="MS Mincho"/>
        </w:rPr>
        <w:t xml:space="preserve"> message in accordance with 5.3.3.3;</w:t>
      </w:r>
    </w:p>
    <w:p w14:paraId="07EF0889" w14:textId="77777777" w:rsidR="00186FCA" w:rsidRPr="00034446" w:rsidRDefault="00186FCA" w:rsidP="00186FCA">
      <w:pPr>
        <w:rPr>
          <w:rFonts w:eastAsia="MS Mincho"/>
        </w:rPr>
      </w:pPr>
      <w:r w:rsidRPr="00034446">
        <w:rPr>
          <w:rFonts w:eastAsia="MS Mincho"/>
        </w:rPr>
        <w:t>[TS 36.331, clause 5.3.3.11]</w:t>
      </w:r>
    </w:p>
    <w:p w14:paraId="782719F3" w14:textId="77777777" w:rsidR="00186FCA" w:rsidRPr="00034446" w:rsidRDefault="00186FCA" w:rsidP="00186FCA">
      <w:pPr>
        <w:pStyle w:val="B1"/>
      </w:pPr>
      <w:r w:rsidRPr="00034446">
        <w:t>1&gt;</w:t>
      </w:r>
      <w:r w:rsidRPr="00034446">
        <w:tab/>
        <w:t>if timer T302 or "Tbarring" is running:</w:t>
      </w:r>
    </w:p>
    <w:p w14:paraId="0F1B8999" w14:textId="77777777" w:rsidR="00186FCA" w:rsidRPr="00034446" w:rsidRDefault="00186FCA" w:rsidP="00186FCA">
      <w:pPr>
        <w:pStyle w:val="B2"/>
      </w:pPr>
      <w:r w:rsidRPr="00034446">
        <w:t>2&gt;</w:t>
      </w:r>
      <w:r w:rsidRPr="00034446">
        <w:tab/>
        <w:t>consider access to the cell as barred;</w:t>
      </w:r>
    </w:p>
    <w:p w14:paraId="2E7A720C" w14:textId="77777777" w:rsidR="00186FCA" w:rsidRPr="00034446" w:rsidRDefault="00186FCA" w:rsidP="00186FCA">
      <w:pPr>
        <w:pStyle w:val="B1"/>
      </w:pPr>
      <w:r w:rsidRPr="00034446">
        <w:t>1&gt;</w:t>
      </w:r>
      <w:r w:rsidRPr="00034446">
        <w:tab/>
        <w:t xml:space="preserve">else if </w:t>
      </w:r>
      <w:r w:rsidRPr="00034446">
        <w:rPr>
          <w:i/>
          <w:iCs/>
        </w:rPr>
        <w:t>SystemInformationBlockType2</w:t>
      </w:r>
      <w:r w:rsidRPr="00034446">
        <w:t xml:space="preserve"> includes "AC barring parameter":</w:t>
      </w:r>
    </w:p>
    <w:p w14:paraId="2A760A6E" w14:textId="77777777" w:rsidR="00186FCA" w:rsidRPr="00034446" w:rsidRDefault="00186FCA" w:rsidP="00186FCA">
      <w:pPr>
        <w:pStyle w:val="B2"/>
      </w:pPr>
      <w:r w:rsidRPr="00034446">
        <w:t>2&gt;</w:t>
      </w:r>
      <w:r w:rsidRPr="00034446">
        <w:tab/>
        <w:t>if the UE has one or more Access Classes, as stored on the USIM, with a value in the range 11..15, which is valid for the UE to use according to TS 22.011 [10] and TS 23.122 [11], and</w:t>
      </w:r>
    </w:p>
    <w:p w14:paraId="0D7AF029" w14:textId="77777777" w:rsidR="00186FCA" w:rsidRPr="00034446" w:rsidRDefault="00186FCA" w:rsidP="00186FCA">
      <w:pPr>
        <w:pStyle w:val="NO"/>
      </w:pPr>
      <w:r w:rsidRPr="00034446">
        <w:t>NOTE:</w:t>
      </w:r>
      <w:r w:rsidRPr="00034446">
        <w:tab/>
        <w:t>ACs 12, 13, 14 are only valid for use in the home country and ACs 11, 15 are only valid for use in the HPLMN/ EHPLMN.</w:t>
      </w:r>
    </w:p>
    <w:p w14:paraId="405C1256" w14:textId="77777777" w:rsidR="00186FCA" w:rsidRPr="00034446" w:rsidRDefault="00186FCA" w:rsidP="00186FCA">
      <w:pPr>
        <w:pStyle w:val="B2"/>
      </w:pPr>
      <w:r w:rsidRPr="00034446">
        <w:t>2&gt;</w:t>
      </w:r>
      <w:r w:rsidRPr="00034446">
        <w:tab/>
        <w:t xml:space="preserve">for at least one of these valid Access Classes the corresponding bit in the </w:t>
      </w:r>
      <w:r w:rsidRPr="00034446">
        <w:rPr>
          <w:i/>
          <w:iCs/>
        </w:rPr>
        <w:t>ac-BarringForSpecialAC</w:t>
      </w:r>
      <w:r w:rsidRPr="00034446">
        <w:t xml:space="preserve"> contained in "AC barring parameter" is set to </w:t>
      </w:r>
      <w:r w:rsidRPr="00034446">
        <w:rPr>
          <w:i/>
        </w:rPr>
        <w:t>zero</w:t>
      </w:r>
      <w:r w:rsidRPr="00034446">
        <w:t>:</w:t>
      </w:r>
    </w:p>
    <w:p w14:paraId="273844FC" w14:textId="77777777" w:rsidR="00186FCA" w:rsidRPr="00034446" w:rsidRDefault="00186FCA" w:rsidP="00186FCA">
      <w:pPr>
        <w:pStyle w:val="B3"/>
      </w:pPr>
      <w:r w:rsidRPr="00034446">
        <w:t>3&gt;</w:t>
      </w:r>
      <w:r w:rsidRPr="00034446">
        <w:tab/>
        <w:t>consider access to the cell as not barred;</w:t>
      </w:r>
    </w:p>
    <w:p w14:paraId="34BB45EC" w14:textId="77777777" w:rsidR="00186FCA" w:rsidRPr="00034446" w:rsidRDefault="00186FCA" w:rsidP="00186FCA">
      <w:pPr>
        <w:pStyle w:val="B2"/>
      </w:pPr>
      <w:r w:rsidRPr="00034446">
        <w:t>2&gt;</w:t>
      </w:r>
      <w:r w:rsidRPr="00034446">
        <w:tab/>
        <w:t>else:</w:t>
      </w:r>
    </w:p>
    <w:p w14:paraId="0F76486D" w14:textId="77777777" w:rsidR="00186FCA" w:rsidRPr="00034446" w:rsidRDefault="00186FCA" w:rsidP="00186FCA">
      <w:pPr>
        <w:pStyle w:val="B3"/>
      </w:pPr>
      <w:r w:rsidRPr="00034446">
        <w:t>3&gt;</w:t>
      </w:r>
      <w:r w:rsidRPr="00034446">
        <w:tab/>
        <w:t>draw a random number '</w:t>
      </w:r>
      <w:r w:rsidRPr="00034446">
        <w:rPr>
          <w:i/>
        </w:rPr>
        <w:t>rand</w:t>
      </w:r>
      <w:r w:rsidRPr="00034446">
        <w:t xml:space="preserve">' uniformly distributed in the range: 0 ≤ </w:t>
      </w:r>
      <w:r w:rsidRPr="00034446">
        <w:rPr>
          <w:i/>
        </w:rPr>
        <w:t>rand</w:t>
      </w:r>
      <w:r w:rsidRPr="00034446">
        <w:t xml:space="preserve"> &lt; 1;</w:t>
      </w:r>
    </w:p>
    <w:p w14:paraId="47C54155" w14:textId="77777777" w:rsidR="00186FCA" w:rsidRPr="00034446" w:rsidRDefault="00186FCA" w:rsidP="00186FCA">
      <w:pPr>
        <w:pStyle w:val="B3"/>
      </w:pPr>
      <w:r w:rsidRPr="00034446">
        <w:t>3&gt;</w:t>
      </w:r>
      <w:r w:rsidRPr="00034446">
        <w:tab/>
        <w:t>if '</w:t>
      </w:r>
      <w:r w:rsidRPr="00034446">
        <w:rPr>
          <w:i/>
        </w:rPr>
        <w:t>rand</w:t>
      </w:r>
      <w:r w:rsidRPr="00034446">
        <w:t xml:space="preserve">' is lower than the value indicated by </w:t>
      </w:r>
      <w:r w:rsidRPr="00034446">
        <w:rPr>
          <w:i/>
          <w:iCs/>
        </w:rPr>
        <w:t>ac-BarringFactor</w:t>
      </w:r>
      <w:r w:rsidRPr="00034446">
        <w:t xml:space="preserve"> included in "AC barring parameter":</w:t>
      </w:r>
    </w:p>
    <w:p w14:paraId="75683B82" w14:textId="77777777" w:rsidR="00186FCA" w:rsidRPr="00034446" w:rsidRDefault="00186FCA" w:rsidP="00186FCA">
      <w:pPr>
        <w:pStyle w:val="B4"/>
      </w:pPr>
      <w:r w:rsidRPr="00034446">
        <w:t>4&gt;</w:t>
      </w:r>
      <w:r w:rsidRPr="00034446">
        <w:tab/>
        <w:t>consider access to the cell as not barred;</w:t>
      </w:r>
    </w:p>
    <w:p w14:paraId="3ABFDE11" w14:textId="77777777" w:rsidR="00186FCA" w:rsidRPr="00034446" w:rsidRDefault="00186FCA" w:rsidP="00186FCA">
      <w:pPr>
        <w:pStyle w:val="B3"/>
      </w:pPr>
      <w:r w:rsidRPr="00034446">
        <w:t>3&gt;</w:t>
      </w:r>
      <w:r w:rsidRPr="00034446">
        <w:tab/>
        <w:t>else:</w:t>
      </w:r>
    </w:p>
    <w:p w14:paraId="6DB7051E" w14:textId="77777777" w:rsidR="00186FCA" w:rsidRPr="00034446" w:rsidRDefault="00186FCA" w:rsidP="00186FCA">
      <w:pPr>
        <w:pStyle w:val="B4"/>
      </w:pPr>
      <w:r w:rsidRPr="00034446">
        <w:t>4&gt;</w:t>
      </w:r>
      <w:r w:rsidRPr="00034446">
        <w:tab/>
        <w:t>consider access to the cell as barred;</w:t>
      </w:r>
    </w:p>
    <w:p w14:paraId="214C5306" w14:textId="77777777" w:rsidR="00186FCA" w:rsidRPr="00034446" w:rsidRDefault="00186FCA" w:rsidP="00186FCA">
      <w:pPr>
        <w:pStyle w:val="B1"/>
      </w:pPr>
      <w:r w:rsidRPr="00034446">
        <w:t>1&gt;</w:t>
      </w:r>
      <w:r w:rsidRPr="00034446">
        <w:tab/>
        <w:t>else:</w:t>
      </w:r>
    </w:p>
    <w:p w14:paraId="0819E23A" w14:textId="77777777" w:rsidR="00186FCA" w:rsidRPr="00034446" w:rsidRDefault="00186FCA" w:rsidP="00186FCA">
      <w:pPr>
        <w:pStyle w:val="B2"/>
      </w:pPr>
      <w:r w:rsidRPr="00034446">
        <w:t>2&gt;</w:t>
      </w:r>
      <w:r w:rsidRPr="00034446">
        <w:tab/>
        <w:t>consider access to the cell as not barred;</w:t>
      </w:r>
    </w:p>
    <w:p w14:paraId="640884C3" w14:textId="77777777" w:rsidR="00186FCA" w:rsidRPr="00034446" w:rsidRDefault="00186FCA" w:rsidP="00186FCA">
      <w:pPr>
        <w:pStyle w:val="B1"/>
      </w:pPr>
      <w:r w:rsidRPr="00034446">
        <w:t>1&gt;</w:t>
      </w:r>
      <w:r w:rsidRPr="00034446">
        <w:tab/>
        <w:t>if access to the cell is barred and both timers T302 and "Tbarring" are not running:</w:t>
      </w:r>
    </w:p>
    <w:p w14:paraId="35DA27CC" w14:textId="77777777" w:rsidR="00186FCA" w:rsidRPr="00034446" w:rsidRDefault="00186FCA" w:rsidP="00186FCA">
      <w:pPr>
        <w:pStyle w:val="B2"/>
      </w:pPr>
      <w:r w:rsidRPr="00034446">
        <w:t>2&gt;</w:t>
      </w:r>
      <w:r w:rsidRPr="00034446">
        <w:tab/>
        <w:t>draw a random number '</w:t>
      </w:r>
      <w:r w:rsidRPr="00034446">
        <w:rPr>
          <w:i/>
        </w:rPr>
        <w:t>rand</w:t>
      </w:r>
      <w:r w:rsidRPr="00034446">
        <w:t xml:space="preserve">' that is uniformly distributed in the range 0 ≤ </w:t>
      </w:r>
      <w:r w:rsidRPr="00034446">
        <w:rPr>
          <w:i/>
        </w:rPr>
        <w:t>rand</w:t>
      </w:r>
      <w:r w:rsidRPr="00034446">
        <w:t xml:space="preserve"> &lt; 1;</w:t>
      </w:r>
    </w:p>
    <w:p w14:paraId="0D3599B9" w14:textId="77777777" w:rsidR="00186FCA" w:rsidRPr="00034446" w:rsidRDefault="00186FCA" w:rsidP="00186FCA">
      <w:pPr>
        <w:pStyle w:val="B2"/>
      </w:pPr>
      <w:r w:rsidRPr="00034446">
        <w:t>2&gt;</w:t>
      </w:r>
      <w:r w:rsidRPr="00034446">
        <w:tab/>
        <w:t xml:space="preserve">start timer "Tbarring" with the timer value calculated as follows, using the </w:t>
      </w:r>
      <w:r w:rsidRPr="00034446">
        <w:rPr>
          <w:i/>
        </w:rPr>
        <w:t>ac-BarringTime</w:t>
      </w:r>
      <w:r w:rsidRPr="00034446">
        <w:t xml:space="preserve"> included in</w:t>
      </w:r>
      <w:r w:rsidRPr="00034446">
        <w:rPr>
          <w:i/>
          <w:iCs/>
        </w:rPr>
        <w:t xml:space="preserve"> </w:t>
      </w:r>
      <w:r w:rsidRPr="00034446">
        <w:t>"AC barring parameter":</w:t>
      </w:r>
    </w:p>
    <w:p w14:paraId="5C57152A" w14:textId="77777777" w:rsidR="00186FCA" w:rsidRPr="00034446" w:rsidRDefault="00186FCA" w:rsidP="00186FCA">
      <w:pPr>
        <w:pStyle w:val="B2"/>
      </w:pPr>
      <w:r w:rsidRPr="00034446">
        <w:tab/>
        <w:t xml:space="preserve">"Tbarring" = (0.7+ 0.6 </w:t>
      </w:r>
      <w:r w:rsidRPr="00034446">
        <w:rPr>
          <w:vertAlign w:val="subscript"/>
        </w:rPr>
        <w:t>*</w:t>
      </w:r>
      <w:r w:rsidRPr="00034446">
        <w:t xml:space="preserve"> </w:t>
      </w:r>
      <w:r w:rsidRPr="00034446">
        <w:rPr>
          <w:i/>
        </w:rPr>
        <w:t>rand</w:t>
      </w:r>
      <w:r w:rsidRPr="00034446">
        <w:t xml:space="preserve">) </w:t>
      </w:r>
      <w:r w:rsidRPr="00034446">
        <w:rPr>
          <w:vertAlign w:val="subscript"/>
        </w:rPr>
        <w:t>*</w:t>
      </w:r>
      <w:r w:rsidRPr="00034446">
        <w:t xml:space="preserve"> </w:t>
      </w:r>
      <w:r w:rsidRPr="00034446">
        <w:rPr>
          <w:i/>
        </w:rPr>
        <w:t>ac-BarringTime</w:t>
      </w:r>
      <w:r w:rsidRPr="00034446">
        <w:t>.</w:t>
      </w:r>
    </w:p>
    <w:p w14:paraId="13D3C6A0" w14:textId="77777777" w:rsidR="00186FCA" w:rsidRPr="00034446" w:rsidRDefault="00186FCA" w:rsidP="00186FCA">
      <w:pPr>
        <w:pStyle w:val="H6"/>
        <w:rPr>
          <w:rFonts w:eastAsia="MS Mincho"/>
        </w:rPr>
      </w:pPr>
      <w:r w:rsidRPr="00034446">
        <w:rPr>
          <w:rFonts w:eastAsia="MS Mincho"/>
        </w:rPr>
        <w:t>13.5.6.3</w:t>
      </w:r>
      <w:r w:rsidRPr="00034446">
        <w:rPr>
          <w:rFonts w:eastAsia="MS Mincho"/>
        </w:rPr>
        <w:tab/>
        <w:t>Test description</w:t>
      </w:r>
    </w:p>
    <w:p w14:paraId="3E779DD9" w14:textId="77777777" w:rsidR="00186FCA" w:rsidRPr="00034446" w:rsidRDefault="00186FCA" w:rsidP="00186FCA">
      <w:pPr>
        <w:pStyle w:val="H6"/>
        <w:rPr>
          <w:rFonts w:eastAsia="MS Mincho"/>
        </w:rPr>
      </w:pPr>
      <w:r w:rsidRPr="00034446">
        <w:rPr>
          <w:rFonts w:eastAsia="MS Mincho"/>
        </w:rPr>
        <w:t>13.5.6.3.1</w:t>
      </w:r>
      <w:r w:rsidRPr="00034446">
        <w:rPr>
          <w:rFonts w:eastAsia="MS Mincho"/>
        </w:rPr>
        <w:tab/>
        <w:t>Pre-test conditions</w:t>
      </w:r>
    </w:p>
    <w:p w14:paraId="0DEF70BE" w14:textId="77777777" w:rsidR="00186FCA" w:rsidRPr="00034446" w:rsidRDefault="00186FCA" w:rsidP="00186FCA">
      <w:pPr>
        <w:pStyle w:val="H6"/>
        <w:rPr>
          <w:rFonts w:eastAsia="MS Mincho"/>
        </w:rPr>
      </w:pPr>
      <w:r w:rsidRPr="00034446">
        <w:rPr>
          <w:rFonts w:eastAsia="MS Mincho"/>
        </w:rPr>
        <w:t>System Simulator:</w:t>
      </w:r>
    </w:p>
    <w:p w14:paraId="35C4D382" w14:textId="77777777" w:rsidR="00186FCA" w:rsidRPr="00034446" w:rsidRDefault="00186FCA" w:rsidP="00186FCA">
      <w:pPr>
        <w:pStyle w:val="B1"/>
        <w:rPr>
          <w:rFonts w:eastAsia="MS Mincho"/>
        </w:rPr>
      </w:pPr>
      <w:r w:rsidRPr="00034446">
        <w:rPr>
          <w:rFonts w:eastAsia="MS Mincho"/>
        </w:rPr>
        <w:t>-</w:t>
      </w:r>
      <w:r w:rsidRPr="00034446">
        <w:rPr>
          <w:rFonts w:eastAsia="MS Mincho"/>
        </w:rPr>
        <w:tab/>
        <w:t>Cell 1.</w:t>
      </w:r>
    </w:p>
    <w:p w14:paraId="5AF2FBB1" w14:textId="77777777" w:rsidR="00186FCA" w:rsidRPr="00034446" w:rsidRDefault="00186FCA" w:rsidP="00186FCA">
      <w:pPr>
        <w:pStyle w:val="H6"/>
        <w:rPr>
          <w:rFonts w:eastAsia="MS Mincho"/>
        </w:rPr>
      </w:pPr>
      <w:r w:rsidRPr="00034446">
        <w:rPr>
          <w:rFonts w:eastAsia="MS Mincho"/>
        </w:rPr>
        <w:t>UE:</w:t>
      </w:r>
    </w:p>
    <w:p w14:paraId="36AE8A7F" w14:textId="77777777" w:rsidR="00186FCA" w:rsidRPr="00034446" w:rsidRDefault="00186FCA" w:rsidP="00186FCA">
      <w:pPr>
        <w:rPr>
          <w:rFonts w:eastAsia="MS Mincho"/>
        </w:rPr>
      </w:pPr>
      <w:r w:rsidRPr="00034446">
        <w:rPr>
          <w:rFonts w:eastAsia="MS Mincho"/>
        </w:rPr>
        <w:t>None.</w:t>
      </w:r>
    </w:p>
    <w:p w14:paraId="6103F1C4" w14:textId="77777777" w:rsidR="00186FCA" w:rsidRPr="00034446" w:rsidRDefault="00186FCA" w:rsidP="00186FCA">
      <w:pPr>
        <w:pStyle w:val="H6"/>
        <w:rPr>
          <w:rFonts w:eastAsia="MS Mincho"/>
        </w:rPr>
      </w:pPr>
      <w:r w:rsidRPr="00034446">
        <w:rPr>
          <w:rFonts w:eastAsia="MS Mincho"/>
        </w:rPr>
        <w:t>Preamble:</w:t>
      </w:r>
    </w:p>
    <w:p w14:paraId="6F5EDEEA" w14:textId="77777777" w:rsidR="00186FCA" w:rsidRPr="00034446" w:rsidRDefault="00186FCA" w:rsidP="00186FCA">
      <w:pPr>
        <w:pStyle w:val="B1"/>
        <w:rPr>
          <w:rFonts w:eastAsia="MS Mincho"/>
        </w:rPr>
      </w:pPr>
      <w:r w:rsidRPr="00034446">
        <w:rPr>
          <w:rFonts w:eastAsia="MS Mincho"/>
        </w:rPr>
        <w:t>-</w:t>
      </w:r>
      <w:r w:rsidRPr="00034446">
        <w:rPr>
          <w:rFonts w:eastAsia="MS Mincho"/>
        </w:rPr>
        <w:tab/>
        <w:t>The UE is in state Registered, Idle mode (state 2) according to [18].</w:t>
      </w:r>
    </w:p>
    <w:p w14:paraId="259ABABC" w14:textId="77777777" w:rsidR="00186FCA" w:rsidRPr="00034446" w:rsidRDefault="00186FCA" w:rsidP="00186FCA">
      <w:pPr>
        <w:pStyle w:val="H6"/>
        <w:rPr>
          <w:rFonts w:eastAsia="MS Mincho"/>
        </w:rPr>
      </w:pPr>
      <w:r w:rsidRPr="00034446">
        <w:rPr>
          <w:rFonts w:eastAsia="MS Mincho"/>
        </w:rPr>
        <w:t>13.5.6.3.2</w:t>
      </w:r>
      <w:r w:rsidRPr="00034446">
        <w:rPr>
          <w:rFonts w:eastAsia="MS Mincho"/>
        </w:rPr>
        <w:tab/>
        <w:t>Test procedure sequence</w:t>
      </w:r>
    </w:p>
    <w:p w14:paraId="3BFA7E5C" w14:textId="77777777" w:rsidR="00186FCA" w:rsidRPr="00034446" w:rsidRDefault="00186FCA" w:rsidP="00186FCA">
      <w:pPr>
        <w:pStyle w:val="TH"/>
        <w:rPr>
          <w:rFonts w:eastAsia="MS Mincho"/>
        </w:rPr>
      </w:pPr>
      <w:r w:rsidRPr="00034446">
        <w:rPr>
          <w:rFonts w:eastAsia="MS Mincho"/>
        </w:rPr>
        <w:t>Table 13.5.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86FCA" w:rsidRPr="00034446" w14:paraId="2D351E88" w14:textId="77777777" w:rsidTr="00986DD4">
        <w:tc>
          <w:tcPr>
            <w:tcW w:w="534" w:type="dxa"/>
            <w:tcBorders>
              <w:top w:val="single" w:sz="4" w:space="0" w:color="auto"/>
              <w:bottom w:val="nil"/>
            </w:tcBorders>
          </w:tcPr>
          <w:p w14:paraId="13CE74E1" w14:textId="77777777" w:rsidR="00186FCA" w:rsidRPr="00034446" w:rsidRDefault="00186FCA" w:rsidP="00986DD4">
            <w:pPr>
              <w:pStyle w:val="TAH"/>
              <w:rPr>
                <w:rFonts w:eastAsia="MS Mincho"/>
              </w:rPr>
            </w:pPr>
            <w:r w:rsidRPr="00034446">
              <w:rPr>
                <w:rFonts w:eastAsia="MS Mincho"/>
              </w:rPr>
              <w:t>St</w:t>
            </w:r>
          </w:p>
        </w:tc>
        <w:tc>
          <w:tcPr>
            <w:tcW w:w="3969" w:type="dxa"/>
            <w:tcBorders>
              <w:top w:val="single" w:sz="4" w:space="0" w:color="auto"/>
              <w:bottom w:val="nil"/>
            </w:tcBorders>
          </w:tcPr>
          <w:p w14:paraId="72668CF7" w14:textId="77777777" w:rsidR="00186FCA" w:rsidRPr="00034446" w:rsidRDefault="00186FCA" w:rsidP="00986DD4">
            <w:pPr>
              <w:pStyle w:val="TAH"/>
              <w:rPr>
                <w:rFonts w:eastAsia="MS Mincho"/>
              </w:rPr>
            </w:pPr>
            <w:r w:rsidRPr="00034446">
              <w:rPr>
                <w:rFonts w:eastAsia="MS Mincho"/>
              </w:rPr>
              <w:t>Procedure</w:t>
            </w:r>
          </w:p>
        </w:tc>
        <w:tc>
          <w:tcPr>
            <w:tcW w:w="3686" w:type="dxa"/>
            <w:gridSpan w:val="2"/>
            <w:tcBorders>
              <w:top w:val="single" w:sz="4" w:space="0" w:color="auto"/>
            </w:tcBorders>
          </w:tcPr>
          <w:p w14:paraId="633AC688" w14:textId="77777777" w:rsidR="00186FCA" w:rsidRPr="00034446" w:rsidRDefault="00186FCA" w:rsidP="00986DD4">
            <w:pPr>
              <w:pStyle w:val="TAH"/>
              <w:rPr>
                <w:rFonts w:eastAsia="MS Mincho"/>
              </w:rPr>
            </w:pPr>
            <w:r w:rsidRPr="00034446">
              <w:rPr>
                <w:rFonts w:eastAsia="MS Mincho"/>
              </w:rPr>
              <w:t>Message Sequence</w:t>
            </w:r>
          </w:p>
        </w:tc>
        <w:tc>
          <w:tcPr>
            <w:tcW w:w="567" w:type="dxa"/>
            <w:tcBorders>
              <w:top w:val="single" w:sz="4" w:space="0" w:color="auto"/>
              <w:bottom w:val="nil"/>
            </w:tcBorders>
          </w:tcPr>
          <w:p w14:paraId="60DF3156" w14:textId="77777777" w:rsidR="00186FCA" w:rsidRPr="00034446" w:rsidRDefault="00186FCA" w:rsidP="00986DD4">
            <w:pPr>
              <w:pStyle w:val="TAH"/>
              <w:rPr>
                <w:rFonts w:eastAsia="MS Gothic"/>
              </w:rPr>
            </w:pPr>
            <w:r w:rsidRPr="00034446">
              <w:rPr>
                <w:rFonts w:eastAsia="MS Gothic"/>
              </w:rPr>
              <w:t>TP</w:t>
            </w:r>
          </w:p>
        </w:tc>
        <w:tc>
          <w:tcPr>
            <w:tcW w:w="850" w:type="dxa"/>
            <w:tcBorders>
              <w:top w:val="single" w:sz="4" w:space="0" w:color="auto"/>
              <w:bottom w:val="nil"/>
            </w:tcBorders>
          </w:tcPr>
          <w:p w14:paraId="6D749997" w14:textId="77777777" w:rsidR="00186FCA" w:rsidRPr="00034446" w:rsidRDefault="00186FCA" w:rsidP="00986DD4">
            <w:pPr>
              <w:pStyle w:val="TAH"/>
              <w:rPr>
                <w:rFonts w:eastAsia="MS Gothic"/>
              </w:rPr>
            </w:pPr>
            <w:r w:rsidRPr="00034446">
              <w:rPr>
                <w:rFonts w:eastAsia="MS Gothic"/>
              </w:rPr>
              <w:t>Verdict</w:t>
            </w:r>
          </w:p>
        </w:tc>
      </w:tr>
      <w:tr w:rsidR="00186FCA" w:rsidRPr="00034446" w14:paraId="44E99E08" w14:textId="77777777" w:rsidTr="00986DD4">
        <w:tc>
          <w:tcPr>
            <w:tcW w:w="534" w:type="dxa"/>
            <w:tcBorders>
              <w:top w:val="nil"/>
            </w:tcBorders>
          </w:tcPr>
          <w:p w14:paraId="69E117CD" w14:textId="77777777" w:rsidR="00186FCA" w:rsidRPr="00034446" w:rsidRDefault="00186FCA" w:rsidP="00986DD4">
            <w:pPr>
              <w:pStyle w:val="TAH"/>
              <w:rPr>
                <w:rFonts w:eastAsia="MS Gothic"/>
              </w:rPr>
            </w:pPr>
          </w:p>
        </w:tc>
        <w:tc>
          <w:tcPr>
            <w:tcW w:w="3969" w:type="dxa"/>
            <w:tcBorders>
              <w:top w:val="nil"/>
            </w:tcBorders>
          </w:tcPr>
          <w:p w14:paraId="7B5B0FDA" w14:textId="77777777" w:rsidR="00186FCA" w:rsidRPr="00034446" w:rsidRDefault="00186FCA" w:rsidP="00986DD4">
            <w:pPr>
              <w:pStyle w:val="TAH"/>
              <w:rPr>
                <w:rFonts w:eastAsia="MS Gothic"/>
              </w:rPr>
            </w:pPr>
          </w:p>
        </w:tc>
        <w:tc>
          <w:tcPr>
            <w:tcW w:w="709" w:type="dxa"/>
            <w:tcBorders>
              <w:top w:val="nil"/>
            </w:tcBorders>
          </w:tcPr>
          <w:p w14:paraId="6F7C0C1D" w14:textId="77777777" w:rsidR="00186FCA" w:rsidRPr="00034446" w:rsidRDefault="00186FCA" w:rsidP="00986DD4">
            <w:pPr>
              <w:pStyle w:val="TAH"/>
              <w:rPr>
                <w:rFonts w:eastAsia="MS Mincho"/>
              </w:rPr>
            </w:pPr>
            <w:r w:rsidRPr="00034446">
              <w:rPr>
                <w:rFonts w:eastAsia="MS Mincho"/>
              </w:rPr>
              <w:t>U - S</w:t>
            </w:r>
          </w:p>
        </w:tc>
        <w:tc>
          <w:tcPr>
            <w:tcW w:w="2977" w:type="dxa"/>
            <w:tcBorders>
              <w:top w:val="nil"/>
            </w:tcBorders>
          </w:tcPr>
          <w:p w14:paraId="04E9A05C" w14:textId="77777777" w:rsidR="00186FCA" w:rsidRPr="00034446" w:rsidRDefault="00186FCA" w:rsidP="00986DD4">
            <w:pPr>
              <w:pStyle w:val="TAH"/>
              <w:rPr>
                <w:rFonts w:eastAsia="MS Mincho"/>
              </w:rPr>
            </w:pPr>
            <w:r w:rsidRPr="00034446">
              <w:rPr>
                <w:rFonts w:eastAsia="MS Mincho"/>
              </w:rPr>
              <w:t>Message</w:t>
            </w:r>
          </w:p>
        </w:tc>
        <w:tc>
          <w:tcPr>
            <w:tcW w:w="567" w:type="dxa"/>
            <w:tcBorders>
              <w:top w:val="nil"/>
            </w:tcBorders>
          </w:tcPr>
          <w:p w14:paraId="11B9AB96" w14:textId="77777777" w:rsidR="00186FCA" w:rsidRPr="00034446" w:rsidRDefault="00186FCA" w:rsidP="00986DD4">
            <w:pPr>
              <w:pStyle w:val="TAH"/>
              <w:rPr>
                <w:rFonts w:eastAsia="MS Gothic"/>
              </w:rPr>
            </w:pPr>
          </w:p>
        </w:tc>
        <w:tc>
          <w:tcPr>
            <w:tcW w:w="850" w:type="dxa"/>
            <w:tcBorders>
              <w:top w:val="nil"/>
            </w:tcBorders>
          </w:tcPr>
          <w:p w14:paraId="1AF85BE2" w14:textId="77777777" w:rsidR="00186FCA" w:rsidRPr="00034446" w:rsidRDefault="00186FCA" w:rsidP="00986DD4">
            <w:pPr>
              <w:pStyle w:val="TAH"/>
              <w:rPr>
                <w:rFonts w:eastAsia="MS Gothic"/>
              </w:rPr>
            </w:pPr>
          </w:p>
        </w:tc>
      </w:tr>
      <w:tr w:rsidR="00186FCA" w:rsidRPr="00034446" w14:paraId="262BAE92" w14:textId="77777777" w:rsidTr="00986DD4">
        <w:tc>
          <w:tcPr>
            <w:tcW w:w="534" w:type="dxa"/>
          </w:tcPr>
          <w:p w14:paraId="516063D5" w14:textId="77777777" w:rsidR="00186FCA" w:rsidRPr="00034446" w:rsidRDefault="00186FCA" w:rsidP="00986DD4">
            <w:pPr>
              <w:pStyle w:val="TAC"/>
              <w:rPr>
                <w:rFonts w:eastAsia="MS Mincho"/>
              </w:rPr>
            </w:pPr>
            <w:r w:rsidRPr="00034446">
              <w:rPr>
                <w:rFonts w:eastAsia="MS Mincho"/>
              </w:rPr>
              <w:t>1</w:t>
            </w:r>
          </w:p>
        </w:tc>
        <w:tc>
          <w:tcPr>
            <w:tcW w:w="3969" w:type="dxa"/>
          </w:tcPr>
          <w:p w14:paraId="79E2D4CB" w14:textId="77777777" w:rsidR="00186FCA" w:rsidRPr="00034446" w:rsidRDefault="00722968" w:rsidP="00986DD4">
            <w:pPr>
              <w:pStyle w:val="TAL"/>
              <w:rPr>
                <w:rFonts w:eastAsia="MS Mincho"/>
              </w:rPr>
            </w:pPr>
            <w:r w:rsidRPr="00034446">
              <w:rPr>
                <w:rFonts w:eastAsia="MS Mincho"/>
              </w:rPr>
              <w:t>Void</w:t>
            </w:r>
          </w:p>
        </w:tc>
        <w:tc>
          <w:tcPr>
            <w:tcW w:w="709" w:type="dxa"/>
          </w:tcPr>
          <w:p w14:paraId="0E0A579A" w14:textId="77777777" w:rsidR="00186FCA" w:rsidRPr="00034446" w:rsidRDefault="00186FCA" w:rsidP="00986DD4">
            <w:pPr>
              <w:pStyle w:val="TAC"/>
              <w:rPr>
                <w:rFonts w:eastAsia="MS Mincho"/>
              </w:rPr>
            </w:pPr>
            <w:r w:rsidRPr="00034446">
              <w:rPr>
                <w:rFonts w:eastAsia="MS Mincho"/>
              </w:rPr>
              <w:t>-</w:t>
            </w:r>
          </w:p>
        </w:tc>
        <w:tc>
          <w:tcPr>
            <w:tcW w:w="2977" w:type="dxa"/>
          </w:tcPr>
          <w:p w14:paraId="3DCF5921" w14:textId="77777777" w:rsidR="00186FCA" w:rsidRPr="00034446" w:rsidRDefault="00186FCA" w:rsidP="00986DD4">
            <w:pPr>
              <w:pStyle w:val="TAL"/>
              <w:rPr>
                <w:rFonts w:eastAsia="MS Mincho"/>
              </w:rPr>
            </w:pPr>
            <w:r w:rsidRPr="00034446">
              <w:rPr>
                <w:rFonts w:eastAsia="MS Mincho"/>
              </w:rPr>
              <w:t>-</w:t>
            </w:r>
          </w:p>
        </w:tc>
        <w:tc>
          <w:tcPr>
            <w:tcW w:w="567" w:type="dxa"/>
          </w:tcPr>
          <w:p w14:paraId="569B2AF1" w14:textId="77777777" w:rsidR="00186FCA" w:rsidRPr="00034446" w:rsidRDefault="00186FCA" w:rsidP="00986DD4">
            <w:pPr>
              <w:keepNext/>
              <w:keepLines/>
              <w:overflowPunct/>
              <w:autoSpaceDE/>
              <w:autoSpaceDN/>
              <w:adjustRightInd/>
              <w:spacing w:after="0"/>
              <w:jc w:val="center"/>
              <w:textAlignment w:val="auto"/>
              <w:rPr>
                <w:rFonts w:ascii="Arial" w:eastAsia="MS Mincho" w:hAnsi="Arial"/>
                <w:sz w:val="18"/>
              </w:rPr>
            </w:pPr>
            <w:r w:rsidRPr="00034446">
              <w:rPr>
                <w:rFonts w:ascii="Arial" w:eastAsia="MS Mincho" w:hAnsi="Arial"/>
                <w:sz w:val="18"/>
              </w:rPr>
              <w:t>-</w:t>
            </w:r>
          </w:p>
        </w:tc>
        <w:tc>
          <w:tcPr>
            <w:tcW w:w="850" w:type="dxa"/>
          </w:tcPr>
          <w:p w14:paraId="19CB453B" w14:textId="77777777" w:rsidR="00186FCA" w:rsidRPr="00034446" w:rsidRDefault="00186FCA" w:rsidP="00986DD4">
            <w:pPr>
              <w:keepNext/>
              <w:keepLines/>
              <w:overflowPunct/>
              <w:autoSpaceDE/>
              <w:autoSpaceDN/>
              <w:adjustRightInd/>
              <w:spacing w:after="0"/>
              <w:jc w:val="center"/>
              <w:textAlignment w:val="auto"/>
              <w:rPr>
                <w:rFonts w:ascii="Arial" w:eastAsia="MS Mincho" w:hAnsi="Arial"/>
                <w:sz w:val="18"/>
              </w:rPr>
            </w:pPr>
            <w:r w:rsidRPr="00034446">
              <w:rPr>
                <w:rFonts w:ascii="Arial" w:eastAsia="MS Mincho" w:hAnsi="Arial"/>
                <w:sz w:val="18"/>
              </w:rPr>
              <w:t>-</w:t>
            </w:r>
          </w:p>
        </w:tc>
      </w:tr>
      <w:tr w:rsidR="00186FCA" w:rsidRPr="00034446" w14:paraId="45A1BF1C" w14:textId="77777777" w:rsidTr="00986DD4">
        <w:tc>
          <w:tcPr>
            <w:tcW w:w="534" w:type="dxa"/>
          </w:tcPr>
          <w:p w14:paraId="74D4CB1D" w14:textId="77777777" w:rsidR="00186FCA" w:rsidRPr="00034446" w:rsidRDefault="00186FCA" w:rsidP="00986DD4">
            <w:pPr>
              <w:pStyle w:val="TAC"/>
              <w:rPr>
                <w:rFonts w:eastAsia="MS Mincho"/>
              </w:rPr>
            </w:pPr>
            <w:r w:rsidRPr="00034446">
              <w:rPr>
                <w:rFonts w:eastAsia="MS Mincho"/>
              </w:rPr>
              <w:t>2</w:t>
            </w:r>
          </w:p>
        </w:tc>
        <w:tc>
          <w:tcPr>
            <w:tcW w:w="3969" w:type="dxa"/>
          </w:tcPr>
          <w:p w14:paraId="2280FA98" w14:textId="77777777" w:rsidR="00186FCA" w:rsidRPr="00034446" w:rsidRDefault="00722968" w:rsidP="00986DD4">
            <w:pPr>
              <w:pStyle w:val="TAL"/>
              <w:rPr>
                <w:rFonts w:eastAsia="MS Mincho"/>
              </w:rPr>
            </w:pPr>
            <w:r w:rsidRPr="00034446">
              <w:rPr>
                <w:rFonts w:eastAsia="MS Mincho"/>
              </w:rPr>
              <w:t>Void</w:t>
            </w:r>
          </w:p>
        </w:tc>
        <w:tc>
          <w:tcPr>
            <w:tcW w:w="709" w:type="dxa"/>
          </w:tcPr>
          <w:p w14:paraId="491A51CA" w14:textId="77777777" w:rsidR="00186FCA" w:rsidRPr="00034446" w:rsidRDefault="00722968" w:rsidP="00986DD4">
            <w:pPr>
              <w:pStyle w:val="TAC"/>
              <w:rPr>
                <w:rFonts w:eastAsia="MS Mincho"/>
              </w:rPr>
            </w:pPr>
            <w:r w:rsidRPr="00034446">
              <w:rPr>
                <w:rFonts w:eastAsia="MS Mincho"/>
              </w:rPr>
              <w:t>-</w:t>
            </w:r>
          </w:p>
        </w:tc>
        <w:tc>
          <w:tcPr>
            <w:tcW w:w="2977" w:type="dxa"/>
          </w:tcPr>
          <w:p w14:paraId="11C0918B" w14:textId="77777777" w:rsidR="00186FCA" w:rsidRPr="00034446" w:rsidRDefault="00722968" w:rsidP="00986DD4">
            <w:pPr>
              <w:pStyle w:val="TAL"/>
              <w:rPr>
                <w:rFonts w:eastAsia="MS Mincho"/>
              </w:rPr>
            </w:pPr>
            <w:r w:rsidRPr="00034446">
              <w:rPr>
                <w:rFonts w:eastAsia="MS Mincho"/>
              </w:rPr>
              <w:t>-</w:t>
            </w:r>
          </w:p>
        </w:tc>
        <w:tc>
          <w:tcPr>
            <w:tcW w:w="567" w:type="dxa"/>
          </w:tcPr>
          <w:p w14:paraId="239C4F33" w14:textId="77777777" w:rsidR="00186FCA" w:rsidRPr="00034446" w:rsidRDefault="00722968" w:rsidP="00986DD4">
            <w:pPr>
              <w:pStyle w:val="TAC"/>
              <w:rPr>
                <w:rFonts w:eastAsia="MS Mincho"/>
              </w:rPr>
            </w:pPr>
            <w:r w:rsidRPr="00034446">
              <w:rPr>
                <w:rFonts w:eastAsia="MS Mincho"/>
              </w:rPr>
              <w:t>-</w:t>
            </w:r>
          </w:p>
        </w:tc>
        <w:tc>
          <w:tcPr>
            <w:tcW w:w="850" w:type="dxa"/>
          </w:tcPr>
          <w:p w14:paraId="3E9718DD" w14:textId="77777777" w:rsidR="00186FCA" w:rsidRPr="00034446" w:rsidRDefault="00722968" w:rsidP="00986DD4">
            <w:pPr>
              <w:pStyle w:val="TAC"/>
              <w:rPr>
                <w:rFonts w:eastAsia="MS Mincho"/>
              </w:rPr>
            </w:pPr>
            <w:r w:rsidRPr="00034446">
              <w:rPr>
                <w:rFonts w:eastAsia="MS Mincho"/>
              </w:rPr>
              <w:t>-</w:t>
            </w:r>
          </w:p>
        </w:tc>
      </w:tr>
      <w:tr w:rsidR="00186FCA" w:rsidRPr="00034446" w14:paraId="49CC98BA" w14:textId="77777777" w:rsidTr="00986DD4">
        <w:tc>
          <w:tcPr>
            <w:tcW w:w="534" w:type="dxa"/>
          </w:tcPr>
          <w:p w14:paraId="692D736E" w14:textId="77777777" w:rsidR="00186FCA" w:rsidRPr="00034446" w:rsidRDefault="00186FCA" w:rsidP="00986DD4">
            <w:pPr>
              <w:pStyle w:val="TAC"/>
              <w:rPr>
                <w:rFonts w:eastAsia="MS Mincho"/>
              </w:rPr>
            </w:pPr>
            <w:r w:rsidRPr="00034446">
              <w:rPr>
                <w:rFonts w:eastAsia="MS Mincho"/>
              </w:rPr>
              <w:t>3</w:t>
            </w:r>
          </w:p>
        </w:tc>
        <w:tc>
          <w:tcPr>
            <w:tcW w:w="3969" w:type="dxa"/>
          </w:tcPr>
          <w:p w14:paraId="0FB23022" w14:textId="77777777" w:rsidR="00186FCA" w:rsidRPr="00034446" w:rsidDel="004D1A24" w:rsidRDefault="00186FCA" w:rsidP="00986DD4">
            <w:pPr>
              <w:pStyle w:val="TAL"/>
              <w:rPr>
                <w:rFonts w:eastAsia="MS Mincho"/>
              </w:rPr>
            </w:pPr>
            <w:r w:rsidRPr="00034446">
              <w:rPr>
                <w:rFonts w:eastAsia="MS Mincho"/>
              </w:rPr>
              <w:t>SS changes</w:t>
            </w:r>
            <w:r w:rsidRPr="00034446">
              <w:rPr>
                <w:rFonts w:eastAsia="MS Mincho"/>
                <w:lang w:eastAsia="ko-KR"/>
              </w:rPr>
              <w:t xml:space="preserve"> SIB2 IE </w:t>
            </w:r>
            <w:r w:rsidRPr="00034446">
              <w:rPr>
                <w:rFonts w:eastAsia="MS Mincho"/>
                <w:i/>
              </w:rPr>
              <w:t>ac-BarringSkipForSMS-r12</w:t>
            </w:r>
            <w:r w:rsidRPr="00034446">
              <w:rPr>
                <w:rFonts w:eastAsia="MS Mincho"/>
                <w:i/>
                <w:lang w:eastAsia="ko-KR"/>
              </w:rPr>
              <w:t xml:space="preserve"> </w:t>
            </w:r>
            <w:r w:rsidRPr="00034446">
              <w:rPr>
                <w:rFonts w:eastAsia="MS Mincho"/>
              </w:rPr>
              <w:t xml:space="preserve">according to table </w:t>
            </w:r>
            <w:r w:rsidRPr="00034446">
              <w:rPr>
                <w:rFonts w:eastAsia="MS Mincho"/>
                <w:lang w:eastAsia="ko-KR"/>
              </w:rPr>
              <w:t>13.5.6.3.3-1</w:t>
            </w:r>
            <w:r w:rsidRPr="00034446">
              <w:rPr>
                <w:rFonts w:eastAsia="MS Mincho"/>
              </w:rPr>
              <w:t xml:space="preserve"> and transmits a </w:t>
            </w:r>
            <w:r w:rsidRPr="00034446">
              <w:rPr>
                <w:rFonts w:eastAsia="MS Mincho"/>
                <w:i/>
                <w:iCs/>
              </w:rPr>
              <w:t>Paging</w:t>
            </w:r>
            <w:r w:rsidRPr="00034446">
              <w:rPr>
                <w:rFonts w:eastAsia="MS Mincho"/>
              </w:rPr>
              <w:t xml:space="preserve"> message including </w:t>
            </w:r>
            <w:r w:rsidRPr="00034446">
              <w:rPr>
                <w:rFonts w:eastAsia="MS Mincho"/>
                <w:i/>
                <w:iCs/>
              </w:rPr>
              <w:t>systemInfoModification</w:t>
            </w:r>
            <w:r w:rsidRPr="00034446">
              <w:rPr>
                <w:rFonts w:eastAsia="MS Mincho"/>
              </w:rPr>
              <w:t xml:space="preserve">. The systemInfoValueTag in the </w:t>
            </w:r>
            <w:r w:rsidRPr="00034446">
              <w:rPr>
                <w:rFonts w:eastAsia="MS Mincho"/>
                <w:i/>
              </w:rPr>
              <w:t>SystemInformationBlockType1</w:t>
            </w:r>
            <w:r w:rsidRPr="00034446">
              <w:rPr>
                <w:rFonts w:eastAsia="MS Mincho"/>
              </w:rPr>
              <w:t xml:space="preserve"> is increased.</w:t>
            </w:r>
          </w:p>
        </w:tc>
        <w:tc>
          <w:tcPr>
            <w:tcW w:w="709" w:type="dxa"/>
          </w:tcPr>
          <w:p w14:paraId="41ED54C7" w14:textId="77777777" w:rsidR="00186FCA" w:rsidRPr="00034446" w:rsidRDefault="00186FCA" w:rsidP="00986DD4">
            <w:pPr>
              <w:pStyle w:val="TAC"/>
              <w:rPr>
                <w:rFonts w:eastAsia="MS Mincho"/>
              </w:rPr>
            </w:pPr>
            <w:r w:rsidRPr="00034446">
              <w:rPr>
                <w:rFonts w:eastAsia="MS Mincho"/>
              </w:rPr>
              <w:t>-</w:t>
            </w:r>
          </w:p>
        </w:tc>
        <w:tc>
          <w:tcPr>
            <w:tcW w:w="2977" w:type="dxa"/>
          </w:tcPr>
          <w:p w14:paraId="48DA3A9F" w14:textId="77777777" w:rsidR="00186FCA" w:rsidRPr="00034446" w:rsidRDefault="00186FCA" w:rsidP="00986DD4">
            <w:pPr>
              <w:pStyle w:val="TAL"/>
              <w:rPr>
                <w:rFonts w:eastAsia="MS Mincho"/>
              </w:rPr>
            </w:pPr>
            <w:r w:rsidRPr="00034446">
              <w:rPr>
                <w:rFonts w:eastAsia="MS Mincho"/>
              </w:rPr>
              <w:t>-</w:t>
            </w:r>
          </w:p>
        </w:tc>
        <w:tc>
          <w:tcPr>
            <w:tcW w:w="567" w:type="dxa"/>
          </w:tcPr>
          <w:p w14:paraId="7707C7EA" w14:textId="77777777" w:rsidR="00186FCA" w:rsidRPr="00034446" w:rsidRDefault="00186FCA" w:rsidP="00986DD4">
            <w:pPr>
              <w:pStyle w:val="TAC"/>
              <w:rPr>
                <w:rFonts w:eastAsia="MS Mincho"/>
              </w:rPr>
            </w:pPr>
            <w:r w:rsidRPr="00034446">
              <w:rPr>
                <w:rFonts w:eastAsia="MS Mincho"/>
              </w:rPr>
              <w:t>-</w:t>
            </w:r>
          </w:p>
        </w:tc>
        <w:tc>
          <w:tcPr>
            <w:tcW w:w="850" w:type="dxa"/>
          </w:tcPr>
          <w:p w14:paraId="008D5A44" w14:textId="77777777" w:rsidR="00186FCA" w:rsidRPr="00034446" w:rsidRDefault="00186FCA" w:rsidP="00986DD4">
            <w:pPr>
              <w:pStyle w:val="TAC"/>
              <w:rPr>
                <w:rFonts w:eastAsia="MS Mincho"/>
              </w:rPr>
            </w:pPr>
            <w:r w:rsidRPr="00034446">
              <w:rPr>
                <w:rFonts w:eastAsia="MS Mincho"/>
              </w:rPr>
              <w:t>-</w:t>
            </w:r>
          </w:p>
        </w:tc>
      </w:tr>
      <w:tr w:rsidR="00186FCA" w:rsidRPr="00034446" w14:paraId="18D07909" w14:textId="77777777" w:rsidTr="00986DD4">
        <w:tc>
          <w:tcPr>
            <w:tcW w:w="534" w:type="dxa"/>
          </w:tcPr>
          <w:p w14:paraId="490BEFFD" w14:textId="77777777" w:rsidR="00186FCA" w:rsidRPr="00034446" w:rsidRDefault="00186FCA" w:rsidP="00986DD4">
            <w:pPr>
              <w:pStyle w:val="TAC"/>
              <w:rPr>
                <w:rFonts w:eastAsia="MS Mincho"/>
              </w:rPr>
            </w:pPr>
            <w:r w:rsidRPr="00034446">
              <w:rPr>
                <w:rFonts w:eastAsia="MS Mincho"/>
              </w:rPr>
              <w:t>4</w:t>
            </w:r>
          </w:p>
        </w:tc>
        <w:tc>
          <w:tcPr>
            <w:tcW w:w="3969" w:type="dxa"/>
          </w:tcPr>
          <w:p w14:paraId="6A0288BC" w14:textId="77777777" w:rsidR="00186FCA" w:rsidRPr="00034446" w:rsidRDefault="00186FCA" w:rsidP="00986DD4">
            <w:pPr>
              <w:pStyle w:val="TAL"/>
              <w:rPr>
                <w:rFonts w:eastAsia="MS Mincho"/>
              </w:rPr>
            </w:pPr>
            <w:r w:rsidRPr="00034446">
              <w:rPr>
                <w:rFonts w:eastAsia="MS Mincho"/>
              </w:rPr>
              <w:t xml:space="preserve">Wait for </w:t>
            </w:r>
            <w:r w:rsidRPr="00034446">
              <w:rPr>
                <w:rFonts w:eastAsia="MS Mincho"/>
                <w:lang w:eastAsia="ko-KR"/>
              </w:rPr>
              <w:t>13 s</w:t>
            </w:r>
            <w:r w:rsidRPr="00034446">
              <w:rPr>
                <w:rFonts w:eastAsia="MS Mincho"/>
              </w:rPr>
              <w:t xml:space="preserve"> (Note </w:t>
            </w:r>
            <w:r w:rsidRPr="00034446">
              <w:rPr>
                <w:rFonts w:eastAsia="MS Mincho"/>
                <w:lang w:eastAsia="ko-KR"/>
              </w:rPr>
              <w:t>1</w:t>
            </w:r>
            <w:r w:rsidRPr="00034446">
              <w:rPr>
                <w:rFonts w:eastAsia="MS Mincho"/>
              </w:rPr>
              <w:t>) to allow the new system information to take effect.</w:t>
            </w:r>
          </w:p>
        </w:tc>
        <w:tc>
          <w:tcPr>
            <w:tcW w:w="709" w:type="dxa"/>
          </w:tcPr>
          <w:p w14:paraId="7E448D9A" w14:textId="77777777" w:rsidR="00186FCA" w:rsidRPr="00034446" w:rsidRDefault="00186FCA" w:rsidP="00986DD4">
            <w:pPr>
              <w:pStyle w:val="TAC"/>
              <w:rPr>
                <w:rFonts w:eastAsia="MS Mincho"/>
              </w:rPr>
            </w:pPr>
            <w:r w:rsidRPr="00034446">
              <w:rPr>
                <w:rFonts w:eastAsia="MS Mincho"/>
              </w:rPr>
              <w:t>-</w:t>
            </w:r>
          </w:p>
        </w:tc>
        <w:tc>
          <w:tcPr>
            <w:tcW w:w="2977" w:type="dxa"/>
          </w:tcPr>
          <w:p w14:paraId="26F95012" w14:textId="77777777" w:rsidR="00186FCA" w:rsidRPr="00034446" w:rsidRDefault="00186FCA" w:rsidP="00986DD4">
            <w:pPr>
              <w:pStyle w:val="TAL"/>
              <w:rPr>
                <w:rFonts w:eastAsia="MS Mincho"/>
              </w:rPr>
            </w:pPr>
            <w:r w:rsidRPr="00034446">
              <w:rPr>
                <w:rFonts w:eastAsia="MS Mincho"/>
              </w:rPr>
              <w:t>-</w:t>
            </w:r>
          </w:p>
        </w:tc>
        <w:tc>
          <w:tcPr>
            <w:tcW w:w="567" w:type="dxa"/>
          </w:tcPr>
          <w:p w14:paraId="45819795" w14:textId="77777777" w:rsidR="00186FCA" w:rsidRPr="00034446" w:rsidRDefault="00186FCA" w:rsidP="00986DD4">
            <w:pPr>
              <w:pStyle w:val="TAC"/>
              <w:rPr>
                <w:rFonts w:eastAsia="MS Mincho"/>
              </w:rPr>
            </w:pPr>
            <w:r w:rsidRPr="00034446">
              <w:rPr>
                <w:rFonts w:eastAsia="MS Mincho"/>
              </w:rPr>
              <w:t>-</w:t>
            </w:r>
          </w:p>
        </w:tc>
        <w:tc>
          <w:tcPr>
            <w:tcW w:w="850" w:type="dxa"/>
          </w:tcPr>
          <w:p w14:paraId="17A10F31" w14:textId="77777777" w:rsidR="00186FCA" w:rsidRPr="00034446" w:rsidRDefault="00186FCA" w:rsidP="00986DD4">
            <w:pPr>
              <w:pStyle w:val="TAC"/>
              <w:rPr>
                <w:rFonts w:eastAsia="MS Mincho"/>
              </w:rPr>
            </w:pPr>
            <w:r w:rsidRPr="00034446">
              <w:rPr>
                <w:rFonts w:eastAsia="MS Mincho"/>
              </w:rPr>
              <w:t>-</w:t>
            </w:r>
          </w:p>
        </w:tc>
      </w:tr>
      <w:tr w:rsidR="00186FCA" w:rsidRPr="00034446" w14:paraId="3639299E" w14:textId="77777777" w:rsidTr="00986DD4">
        <w:tc>
          <w:tcPr>
            <w:tcW w:w="534" w:type="dxa"/>
          </w:tcPr>
          <w:p w14:paraId="10C00485" w14:textId="77777777" w:rsidR="00186FCA" w:rsidRPr="00034446" w:rsidRDefault="00186FCA" w:rsidP="00986DD4">
            <w:pPr>
              <w:pStyle w:val="TAC"/>
              <w:rPr>
                <w:rFonts w:eastAsia="MS Mincho"/>
              </w:rPr>
            </w:pPr>
            <w:r w:rsidRPr="00034446">
              <w:rPr>
                <w:rFonts w:eastAsia="MS Mincho"/>
              </w:rPr>
              <w:t>5</w:t>
            </w:r>
          </w:p>
        </w:tc>
        <w:tc>
          <w:tcPr>
            <w:tcW w:w="3969" w:type="dxa"/>
          </w:tcPr>
          <w:p w14:paraId="317A2946" w14:textId="77777777" w:rsidR="00186FCA" w:rsidRPr="00034446" w:rsidRDefault="00186FCA" w:rsidP="00986DD4">
            <w:pPr>
              <w:pStyle w:val="TAL"/>
              <w:rPr>
                <w:rFonts w:eastAsia="MS Mincho"/>
              </w:rPr>
            </w:pPr>
            <w:r w:rsidRPr="00034446">
              <w:rPr>
                <w:rFonts w:eastAsia="MS Mincho"/>
              </w:rPr>
              <w:t>Make the UE attempt a SMS over IP</w:t>
            </w:r>
            <w:r w:rsidR="00722968" w:rsidRPr="00034446">
              <w:rPr>
                <w:rFonts w:eastAsia="MS Mincho"/>
              </w:rPr>
              <w:t>.</w:t>
            </w:r>
          </w:p>
        </w:tc>
        <w:tc>
          <w:tcPr>
            <w:tcW w:w="709" w:type="dxa"/>
          </w:tcPr>
          <w:p w14:paraId="368E3CCB" w14:textId="77777777" w:rsidR="00186FCA" w:rsidRPr="00034446" w:rsidRDefault="00186FCA" w:rsidP="00986DD4">
            <w:pPr>
              <w:pStyle w:val="TAC"/>
              <w:rPr>
                <w:rFonts w:eastAsia="MS Mincho"/>
              </w:rPr>
            </w:pPr>
            <w:r w:rsidRPr="00034446">
              <w:rPr>
                <w:rFonts w:eastAsia="MS Mincho"/>
              </w:rPr>
              <w:t>-</w:t>
            </w:r>
          </w:p>
        </w:tc>
        <w:tc>
          <w:tcPr>
            <w:tcW w:w="2977" w:type="dxa"/>
          </w:tcPr>
          <w:p w14:paraId="09BF13D6" w14:textId="77777777" w:rsidR="00186FCA" w:rsidRPr="00034446" w:rsidRDefault="00186FCA" w:rsidP="00986DD4">
            <w:pPr>
              <w:pStyle w:val="TAL"/>
              <w:rPr>
                <w:rFonts w:eastAsia="MS Mincho"/>
              </w:rPr>
            </w:pPr>
            <w:r w:rsidRPr="00034446">
              <w:rPr>
                <w:rFonts w:eastAsia="MS Mincho"/>
              </w:rPr>
              <w:t>-</w:t>
            </w:r>
          </w:p>
        </w:tc>
        <w:tc>
          <w:tcPr>
            <w:tcW w:w="567" w:type="dxa"/>
          </w:tcPr>
          <w:p w14:paraId="0268B54A" w14:textId="77777777" w:rsidR="00186FCA" w:rsidRPr="00034446" w:rsidRDefault="00186FCA" w:rsidP="00986DD4">
            <w:pPr>
              <w:pStyle w:val="TAC"/>
              <w:rPr>
                <w:rFonts w:eastAsia="MS Mincho"/>
              </w:rPr>
            </w:pPr>
            <w:r w:rsidRPr="00034446">
              <w:rPr>
                <w:rFonts w:eastAsia="MS Mincho"/>
              </w:rPr>
              <w:t>-</w:t>
            </w:r>
          </w:p>
        </w:tc>
        <w:tc>
          <w:tcPr>
            <w:tcW w:w="850" w:type="dxa"/>
          </w:tcPr>
          <w:p w14:paraId="05FF825F" w14:textId="77777777" w:rsidR="00186FCA" w:rsidRPr="00034446" w:rsidRDefault="00186FCA" w:rsidP="00986DD4">
            <w:pPr>
              <w:pStyle w:val="TAC"/>
              <w:rPr>
                <w:rFonts w:eastAsia="MS Mincho"/>
              </w:rPr>
            </w:pPr>
            <w:r w:rsidRPr="00034446">
              <w:rPr>
                <w:rFonts w:eastAsia="MS Mincho"/>
              </w:rPr>
              <w:t>-</w:t>
            </w:r>
          </w:p>
        </w:tc>
      </w:tr>
      <w:tr w:rsidR="00186FCA" w:rsidRPr="00034446" w14:paraId="4C20CFDA" w14:textId="77777777" w:rsidTr="00986DD4">
        <w:tc>
          <w:tcPr>
            <w:tcW w:w="534" w:type="dxa"/>
          </w:tcPr>
          <w:p w14:paraId="49FE5839" w14:textId="77777777" w:rsidR="00186FCA" w:rsidRPr="00034446" w:rsidRDefault="00186FCA" w:rsidP="00986DD4">
            <w:pPr>
              <w:pStyle w:val="TAC"/>
              <w:rPr>
                <w:rFonts w:eastAsia="MS Mincho"/>
              </w:rPr>
            </w:pPr>
            <w:r w:rsidRPr="00034446">
              <w:rPr>
                <w:rFonts w:eastAsia="MS Mincho"/>
              </w:rPr>
              <w:t>6</w:t>
            </w:r>
          </w:p>
        </w:tc>
        <w:tc>
          <w:tcPr>
            <w:tcW w:w="3969" w:type="dxa"/>
          </w:tcPr>
          <w:p w14:paraId="3D8B585A" w14:textId="77777777" w:rsidR="00186FCA" w:rsidRPr="00034446" w:rsidRDefault="00186FCA" w:rsidP="00986DD4">
            <w:pPr>
              <w:pStyle w:val="TAL"/>
              <w:rPr>
                <w:rFonts w:eastAsia="MS Mincho"/>
              </w:rPr>
            </w:pPr>
            <w:r w:rsidRPr="00034446">
              <w:rPr>
                <w:rFonts w:eastAsia="MS Mincho"/>
              </w:rPr>
              <w:t xml:space="preserve">Check: Does the UE transmit an </w:t>
            </w:r>
            <w:r w:rsidRPr="00034446">
              <w:rPr>
                <w:rFonts w:eastAsia="MS Mincho"/>
                <w:i/>
                <w:iCs/>
              </w:rPr>
              <w:t>RRCConnectionRequest</w:t>
            </w:r>
            <w:r w:rsidRPr="00034446">
              <w:rPr>
                <w:rFonts w:eastAsia="MS Mincho"/>
              </w:rPr>
              <w:t xml:space="preserve"> message?</w:t>
            </w:r>
          </w:p>
        </w:tc>
        <w:tc>
          <w:tcPr>
            <w:tcW w:w="709" w:type="dxa"/>
          </w:tcPr>
          <w:p w14:paraId="25C93FC6" w14:textId="77777777" w:rsidR="00186FCA" w:rsidRPr="00034446" w:rsidRDefault="00186FCA" w:rsidP="00986DD4">
            <w:pPr>
              <w:pStyle w:val="TAC"/>
              <w:rPr>
                <w:rFonts w:eastAsia="MS Mincho"/>
              </w:rPr>
            </w:pPr>
            <w:r w:rsidRPr="00034446">
              <w:rPr>
                <w:rFonts w:eastAsia="MS Mincho"/>
              </w:rPr>
              <w:t>--&gt;</w:t>
            </w:r>
          </w:p>
        </w:tc>
        <w:tc>
          <w:tcPr>
            <w:tcW w:w="2977" w:type="dxa"/>
          </w:tcPr>
          <w:p w14:paraId="34A068EB" w14:textId="77777777" w:rsidR="00186FCA" w:rsidRPr="00034446" w:rsidRDefault="00186FCA" w:rsidP="00986DD4">
            <w:pPr>
              <w:pStyle w:val="TAL"/>
              <w:rPr>
                <w:rFonts w:eastAsia="MS Mincho"/>
              </w:rPr>
            </w:pPr>
            <w:r w:rsidRPr="00034446">
              <w:rPr>
                <w:rFonts w:eastAsia="MS Mincho"/>
              </w:rPr>
              <w:t>RRCConnectionRequest</w:t>
            </w:r>
          </w:p>
        </w:tc>
        <w:tc>
          <w:tcPr>
            <w:tcW w:w="567" w:type="dxa"/>
          </w:tcPr>
          <w:p w14:paraId="08E5DEFC" w14:textId="77777777" w:rsidR="00186FCA" w:rsidRPr="00034446" w:rsidRDefault="00186FCA" w:rsidP="00986DD4">
            <w:pPr>
              <w:pStyle w:val="TAC"/>
              <w:rPr>
                <w:rFonts w:eastAsia="MS Mincho"/>
              </w:rPr>
            </w:pPr>
            <w:r w:rsidRPr="00034446">
              <w:rPr>
                <w:rFonts w:eastAsia="MS Mincho"/>
              </w:rPr>
              <w:t>2</w:t>
            </w:r>
          </w:p>
        </w:tc>
        <w:tc>
          <w:tcPr>
            <w:tcW w:w="850" w:type="dxa"/>
          </w:tcPr>
          <w:p w14:paraId="75A81454" w14:textId="77777777" w:rsidR="00186FCA" w:rsidRPr="00034446" w:rsidRDefault="00186FCA" w:rsidP="00986DD4">
            <w:pPr>
              <w:pStyle w:val="TAC"/>
              <w:rPr>
                <w:rFonts w:eastAsia="MS Mincho"/>
              </w:rPr>
            </w:pPr>
            <w:r w:rsidRPr="00034446">
              <w:rPr>
                <w:rFonts w:eastAsia="MS Mincho"/>
              </w:rPr>
              <w:t>P</w:t>
            </w:r>
          </w:p>
        </w:tc>
      </w:tr>
      <w:tr w:rsidR="00186FCA" w:rsidRPr="00034446" w14:paraId="026974F6" w14:textId="77777777" w:rsidTr="00986DD4">
        <w:tc>
          <w:tcPr>
            <w:tcW w:w="534" w:type="dxa"/>
          </w:tcPr>
          <w:p w14:paraId="21D2C96B" w14:textId="77777777" w:rsidR="00186FCA" w:rsidRPr="00034446" w:rsidRDefault="00186FCA" w:rsidP="00986DD4">
            <w:pPr>
              <w:pStyle w:val="TAC"/>
              <w:rPr>
                <w:rFonts w:eastAsia="MS Mincho"/>
              </w:rPr>
            </w:pPr>
            <w:r w:rsidRPr="00034446">
              <w:rPr>
                <w:rFonts w:eastAsia="MS Mincho"/>
              </w:rPr>
              <w:t>7-11</w:t>
            </w:r>
          </w:p>
        </w:tc>
        <w:tc>
          <w:tcPr>
            <w:tcW w:w="3969" w:type="dxa"/>
          </w:tcPr>
          <w:p w14:paraId="2E85E4F0" w14:textId="77777777" w:rsidR="00186FCA" w:rsidRPr="00034446" w:rsidRDefault="00186FCA" w:rsidP="00986DD4">
            <w:pPr>
              <w:pStyle w:val="TAL"/>
              <w:rPr>
                <w:rFonts w:eastAsia="MS Mincho"/>
              </w:rPr>
            </w:pPr>
            <w:r w:rsidRPr="00034446">
              <w:rPr>
                <w:rFonts w:eastAsia="MS Mincho"/>
              </w:rPr>
              <w:t>Steps 3 to 7 of the generic test procedure TS 36.508 4.5A.6.</w:t>
            </w:r>
            <w:r w:rsidRPr="00034446">
              <w:rPr>
                <w:rFonts w:eastAsia="MS Mincho"/>
                <w:lang w:eastAsia="ko-KR"/>
              </w:rPr>
              <w:t>3</w:t>
            </w:r>
            <w:r w:rsidRPr="00034446">
              <w:rPr>
                <w:rFonts w:eastAsia="MS Mincho"/>
              </w:rPr>
              <w:t xml:space="preserve"> are performed.</w:t>
            </w:r>
          </w:p>
        </w:tc>
        <w:tc>
          <w:tcPr>
            <w:tcW w:w="709" w:type="dxa"/>
          </w:tcPr>
          <w:p w14:paraId="61ACA793" w14:textId="77777777" w:rsidR="00186FCA" w:rsidRPr="00034446" w:rsidRDefault="00186FCA" w:rsidP="00986DD4">
            <w:pPr>
              <w:pStyle w:val="TAC"/>
              <w:rPr>
                <w:rFonts w:eastAsia="MS Mincho"/>
              </w:rPr>
            </w:pPr>
            <w:r w:rsidRPr="00034446">
              <w:rPr>
                <w:rFonts w:eastAsia="MS Mincho"/>
              </w:rPr>
              <w:t>-</w:t>
            </w:r>
          </w:p>
        </w:tc>
        <w:tc>
          <w:tcPr>
            <w:tcW w:w="2977" w:type="dxa"/>
          </w:tcPr>
          <w:p w14:paraId="37A58AD2" w14:textId="77777777" w:rsidR="00186FCA" w:rsidRPr="00034446" w:rsidRDefault="00186FCA" w:rsidP="00986DD4">
            <w:pPr>
              <w:pStyle w:val="TAL"/>
              <w:rPr>
                <w:rFonts w:eastAsia="MS Mincho"/>
              </w:rPr>
            </w:pPr>
            <w:r w:rsidRPr="00034446">
              <w:rPr>
                <w:rFonts w:eastAsia="MS Mincho"/>
              </w:rPr>
              <w:t>-</w:t>
            </w:r>
          </w:p>
        </w:tc>
        <w:tc>
          <w:tcPr>
            <w:tcW w:w="567" w:type="dxa"/>
          </w:tcPr>
          <w:p w14:paraId="64CB5AA7" w14:textId="77777777" w:rsidR="00186FCA" w:rsidRPr="00034446" w:rsidRDefault="00186FCA" w:rsidP="00986DD4">
            <w:pPr>
              <w:pStyle w:val="TAC"/>
              <w:rPr>
                <w:rFonts w:eastAsia="MS Mincho"/>
              </w:rPr>
            </w:pPr>
            <w:r w:rsidRPr="00034446">
              <w:rPr>
                <w:rFonts w:eastAsia="MS Mincho"/>
              </w:rPr>
              <w:t>-</w:t>
            </w:r>
          </w:p>
        </w:tc>
        <w:tc>
          <w:tcPr>
            <w:tcW w:w="850" w:type="dxa"/>
          </w:tcPr>
          <w:p w14:paraId="686193A1" w14:textId="77777777" w:rsidR="00186FCA" w:rsidRPr="00034446" w:rsidRDefault="00186FCA" w:rsidP="00986DD4">
            <w:pPr>
              <w:pStyle w:val="TAC"/>
              <w:rPr>
                <w:rFonts w:eastAsia="MS Mincho"/>
              </w:rPr>
            </w:pPr>
            <w:r w:rsidRPr="00034446">
              <w:rPr>
                <w:rFonts w:eastAsia="MS Mincho"/>
              </w:rPr>
              <w:t>-</w:t>
            </w:r>
          </w:p>
        </w:tc>
      </w:tr>
      <w:tr w:rsidR="00186FCA" w:rsidRPr="00034446" w14:paraId="748E354D" w14:textId="77777777" w:rsidTr="00986DD4">
        <w:tc>
          <w:tcPr>
            <w:tcW w:w="534" w:type="dxa"/>
          </w:tcPr>
          <w:p w14:paraId="22B8C34E" w14:textId="77777777" w:rsidR="00186FCA" w:rsidRPr="00034446" w:rsidRDefault="00186FCA" w:rsidP="00986DD4">
            <w:pPr>
              <w:pStyle w:val="TAC"/>
              <w:rPr>
                <w:rFonts w:eastAsia="MS Mincho"/>
              </w:rPr>
            </w:pPr>
            <w:r w:rsidRPr="00034446">
              <w:t>-</w:t>
            </w:r>
          </w:p>
        </w:tc>
        <w:tc>
          <w:tcPr>
            <w:tcW w:w="3969" w:type="dxa"/>
          </w:tcPr>
          <w:p w14:paraId="25295B2F" w14:textId="77777777" w:rsidR="00186FCA" w:rsidRPr="00034446" w:rsidRDefault="00186FCA" w:rsidP="00986DD4">
            <w:pPr>
              <w:pStyle w:val="TAL"/>
              <w:rPr>
                <w:rFonts w:eastAsia="MS Mincho"/>
              </w:rPr>
            </w:pPr>
            <w:r w:rsidRPr="00034446">
              <w:t>EXCEPTION: In parallel to the events described in step 12 below, step</w:t>
            </w:r>
            <w:r w:rsidR="001E34BB" w:rsidRPr="00034446">
              <w:t>s</w:t>
            </w:r>
            <w:r w:rsidRPr="00034446">
              <w:t xml:space="preserve"> 1</w:t>
            </w:r>
            <w:r w:rsidR="001E34BB" w:rsidRPr="00034446">
              <w:t xml:space="preserve"> to 8</w:t>
            </w:r>
            <w:r w:rsidRPr="00034446">
              <w:t xml:space="preserve"> from test procedure for Mobile Originating SMS as described in 34.229-1 section 18.1.4 take place.</w:t>
            </w:r>
          </w:p>
        </w:tc>
        <w:tc>
          <w:tcPr>
            <w:tcW w:w="709" w:type="dxa"/>
          </w:tcPr>
          <w:p w14:paraId="3E9BEE5E" w14:textId="77777777" w:rsidR="00186FCA" w:rsidRPr="00034446" w:rsidRDefault="00186FCA" w:rsidP="00986DD4">
            <w:pPr>
              <w:pStyle w:val="TAC"/>
              <w:rPr>
                <w:rFonts w:eastAsia="MS Mincho"/>
              </w:rPr>
            </w:pPr>
            <w:r w:rsidRPr="00034446">
              <w:t>-</w:t>
            </w:r>
          </w:p>
        </w:tc>
        <w:tc>
          <w:tcPr>
            <w:tcW w:w="2977" w:type="dxa"/>
          </w:tcPr>
          <w:p w14:paraId="7F14733F" w14:textId="77777777" w:rsidR="00186FCA" w:rsidRPr="00034446" w:rsidRDefault="00186FCA" w:rsidP="00986DD4">
            <w:pPr>
              <w:pStyle w:val="TAL"/>
              <w:rPr>
                <w:rFonts w:eastAsia="MS Mincho"/>
              </w:rPr>
            </w:pPr>
            <w:r w:rsidRPr="00034446">
              <w:t>-</w:t>
            </w:r>
          </w:p>
        </w:tc>
        <w:tc>
          <w:tcPr>
            <w:tcW w:w="567" w:type="dxa"/>
          </w:tcPr>
          <w:p w14:paraId="4E9635B1" w14:textId="77777777" w:rsidR="00186FCA" w:rsidRPr="00034446" w:rsidRDefault="00186FCA" w:rsidP="00986DD4">
            <w:pPr>
              <w:pStyle w:val="TAC"/>
              <w:rPr>
                <w:rFonts w:eastAsia="MS Mincho"/>
              </w:rPr>
            </w:pPr>
            <w:r w:rsidRPr="00034446">
              <w:rPr>
                <w:rFonts w:eastAsia="MS Mincho"/>
              </w:rPr>
              <w:t>-</w:t>
            </w:r>
          </w:p>
        </w:tc>
        <w:tc>
          <w:tcPr>
            <w:tcW w:w="850" w:type="dxa"/>
          </w:tcPr>
          <w:p w14:paraId="7396A03D" w14:textId="77777777" w:rsidR="00186FCA" w:rsidRPr="00034446" w:rsidRDefault="00186FCA" w:rsidP="00986DD4">
            <w:pPr>
              <w:pStyle w:val="TAC"/>
              <w:rPr>
                <w:rFonts w:eastAsia="MS Mincho"/>
              </w:rPr>
            </w:pPr>
            <w:r w:rsidRPr="00034446">
              <w:rPr>
                <w:rFonts w:eastAsia="MS Mincho"/>
              </w:rPr>
              <w:t>-</w:t>
            </w:r>
          </w:p>
        </w:tc>
      </w:tr>
      <w:tr w:rsidR="00186FCA" w:rsidRPr="00034446" w14:paraId="337579B5" w14:textId="77777777" w:rsidTr="00986DD4">
        <w:tc>
          <w:tcPr>
            <w:tcW w:w="534" w:type="dxa"/>
          </w:tcPr>
          <w:p w14:paraId="0E9FAF9B" w14:textId="77777777" w:rsidR="00186FCA" w:rsidRPr="00034446" w:rsidRDefault="00186FCA" w:rsidP="00986DD4">
            <w:pPr>
              <w:pStyle w:val="TAC"/>
              <w:rPr>
                <w:rFonts w:eastAsia="MS Mincho"/>
              </w:rPr>
            </w:pPr>
            <w:r w:rsidRPr="00034446">
              <w:rPr>
                <w:rFonts w:eastAsia="MS Mincho"/>
              </w:rPr>
              <w:t>12</w:t>
            </w:r>
          </w:p>
        </w:tc>
        <w:tc>
          <w:tcPr>
            <w:tcW w:w="3969" w:type="dxa"/>
          </w:tcPr>
          <w:p w14:paraId="1F207EB0" w14:textId="77777777" w:rsidR="00186FCA" w:rsidRPr="00034446" w:rsidRDefault="00186FCA" w:rsidP="00986DD4">
            <w:pPr>
              <w:pStyle w:val="TAL"/>
              <w:rPr>
                <w:rFonts w:eastAsia="MS Mincho"/>
              </w:rPr>
            </w:pPr>
            <w:r w:rsidRPr="00034446">
              <w:rPr>
                <w:rFonts w:eastAsia="MS Mincho"/>
              </w:rPr>
              <w:t>Step 8 of the generic test procedure TS 36.508 4.5A.6.</w:t>
            </w:r>
            <w:r w:rsidRPr="00034446">
              <w:rPr>
                <w:rFonts w:eastAsia="MS Mincho"/>
                <w:lang w:eastAsia="ko-KR"/>
              </w:rPr>
              <w:t>3</w:t>
            </w:r>
            <w:r w:rsidRPr="00034446">
              <w:rPr>
                <w:rFonts w:eastAsia="MS Mincho"/>
              </w:rPr>
              <w:t xml:space="preserve"> </w:t>
            </w:r>
            <w:r w:rsidR="001E34BB" w:rsidRPr="00034446">
              <w:rPr>
                <w:rFonts w:eastAsia="MS Mincho"/>
              </w:rPr>
              <w:t>is</w:t>
            </w:r>
            <w:r w:rsidRPr="00034446">
              <w:rPr>
                <w:rFonts w:eastAsia="MS Mincho"/>
              </w:rPr>
              <w:t xml:space="preserve"> performed.</w:t>
            </w:r>
          </w:p>
        </w:tc>
        <w:tc>
          <w:tcPr>
            <w:tcW w:w="709" w:type="dxa"/>
          </w:tcPr>
          <w:p w14:paraId="3CA8F450" w14:textId="77777777" w:rsidR="00186FCA" w:rsidRPr="00034446" w:rsidRDefault="00186FCA" w:rsidP="00986DD4">
            <w:pPr>
              <w:pStyle w:val="TAC"/>
              <w:rPr>
                <w:rFonts w:eastAsia="MS Mincho"/>
              </w:rPr>
            </w:pPr>
            <w:r w:rsidRPr="00034446">
              <w:rPr>
                <w:rFonts w:eastAsia="MS Mincho"/>
              </w:rPr>
              <w:t>-</w:t>
            </w:r>
          </w:p>
        </w:tc>
        <w:tc>
          <w:tcPr>
            <w:tcW w:w="2977" w:type="dxa"/>
          </w:tcPr>
          <w:p w14:paraId="38B17AC1" w14:textId="77777777" w:rsidR="00186FCA" w:rsidRPr="00034446" w:rsidRDefault="00186FCA" w:rsidP="00986DD4">
            <w:pPr>
              <w:pStyle w:val="TAL"/>
              <w:rPr>
                <w:rFonts w:eastAsia="MS Mincho"/>
              </w:rPr>
            </w:pPr>
            <w:r w:rsidRPr="00034446">
              <w:rPr>
                <w:rFonts w:eastAsia="MS Mincho"/>
              </w:rPr>
              <w:t>-</w:t>
            </w:r>
          </w:p>
        </w:tc>
        <w:tc>
          <w:tcPr>
            <w:tcW w:w="567" w:type="dxa"/>
          </w:tcPr>
          <w:p w14:paraId="0BBF01DA" w14:textId="77777777" w:rsidR="00186FCA" w:rsidRPr="00034446" w:rsidRDefault="001E34BB" w:rsidP="00986DD4">
            <w:pPr>
              <w:pStyle w:val="TAC"/>
              <w:rPr>
                <w:rFonts w:eastAsia="MS Mincho"/>
              </w:rPr>
            </w:pPr>
            <w:r w:rsidRPr="00034446">
              <w:rPr>
                <w:rFonts w:eastAsia="MS Mincho"/>
              </w:rPr>
              <w:t>2</w:t>
            </w:r>
          </w:p>
        </w:tc>
        <w:tc>
          <w:tcPr>
            <w:tcW w:w="850" w:type="dxa"/>
          </w:tcPr>
          <w:p w14:paraId="39B6C377" w14:textId="77777777" w:rsidR="00186FCA" w:rsidRPr="00034446" w:rsidRDefault="001E34BB" w:rsidP="00986DD4">
            <w:pPr>
              <w:pStyle w:val="TAC"/>
              <w:rPr>
                <w:rFonts w:eastAsia="MS Mincho"/>
              </w:rPr>
            </w:pPr>
            <w:r w:rsidRPr="00034446">
              <w:rPr>
                <w:rFonts w:eastAsia="MS Mincho"/>
              </w:rPr>
              <w:t>P</w:t>
            </w:r>
          </w:p>
        </w:tc>
      </w:tr>
      <w:tr w:rsidR="001E34BB" w:rsidRPr="00034446" w14:paraId="60D94692" w14:textId="77777777" w:rsidTr="00B94F8A">
        <w:tc>
          <w:tcPr>
            <w:tcW w:w="534" w:type="dxa"/>
          </w:tcPr>
          <w:p w14:paraId="3CCAE78D" w14:textId="77777777" w:rsidR="001E34BB" w:rsidRPr="00034446" w:rsidRDefault="001E34BB" w:rsidP="00B94F8A">
            <w:pPr>
              <w:pStyle w:val="TAC"/>
              <w:rPr>
                <w:rFonts w:eastAsia="MS Mincho"/>
              </w:rPr>
            </w:pPr>
            <w:r w:rsidRPr="00034446">
              <w:rPr>
                <w:rFonts w:eastAsia="MS Mincho"/>
              </w:rPr>
              <w:t>13-18</w:t>
            </w:r>
          </w:p>
        </w:tc>
        <w:tc>
          <w:tcPr>
            <w:tcW w:w="3969" w:type="dxa"/>
          </w:tcPr>
          <w:p w14:paraId="4F21DB0C" w14:textId="77777777" w:rsidR="001E34BB" w:rsidRPr="00034446" w:rsidRDefault="001E34BB" w:rsidP="00B94F8A">
            <w:pPr>
              <w:pStyle w:val="TAL"/>
              <w:rPr>
                <w:rFonts w:eastAsia="MS Mincho"/>
              </w:rPr>
            </w:pPr>
            <w:r w:rsidRPr="00034446">
              <w:rPr>
                <w:rFonts w:eastAsia="MS Mincho"/>
              </w:rPr>
              <w:t>Void</w:t>
            </w:r>
          </w:p>
        </w:tc>
        <w:tc>
          <w:tcPr>
            <w:tcW w:w="709" w:type="dxa"/>
          </w:tcPr>
          <w:p w14:paraId="60DD387E" w14:textId="77777777" w:rsidR="001E34BB" w:rsidRPr="00034446" w:rsidRDefault="001E34BB" w:rsidP="00B94F8A">
            <w:pPr>
              <w:pStyle w:val="TAC"/>
              <w:rPr>
                <w:rFonts w:eastAsia="MS Mincho"/>
              </w:rPr>
            </w:pPr>
            <w:r w:rsidRPr="00034446">
              <w:rPr>
                <w:rFonts w:eastAsia="MS Mincho"/>
              </w:rPr>
              <w:t>-</w:t>
            </w:r>
          </w:p>
        </w:tc>
        <w:tc>
          <w:tcPr>
            <w:tcW w:w="2977" w:type="dxa"/>
          </w:tcPr>
          <w:p w14:paraId="21CD3183" w14:textId="77777777" w:rsidR="001E34BB" w:rsidRPr="00034446" w:rsidRDefault="001E34BB" w:rsidP="00B94F8A">
            <w:pPr>
              <w:pStyle w:val="TAL"/>
              <w:rPr>
                <w:rFonts w:eastAsia="MS Mincho"/>
              </w:rPr>
            </w:pPr>
            <w:r w:rsidRPr="00034446">
              <w:rPr>
                <w:rFonts w:eastAsia="MS Mincho"/>
              </w:rPr>
              <w:t>-</w:t>
            </w:r>
          </w:p>
        </w:tc>
        <w:tc>
          <w:tcPr>
            <w:tcW w:w="567" w:type="dxa"/>
          </w:tcPr>
          <w:p w14:paraId="57F12C1B" w14:textId="77777777" w:rsidR="001E34BB" w:rsidRPr="00034446" w:rsidRDefault="001E34BB" w:rsidP="00B94F8A">
            <w:pPr>
              <w:pStyle w:val="TAC"/>
              <w:rPr>
                <w:rFonts w:eastAsia="MS Mincho"/>
              </w:rPr>
            </w:pPr>
            <w:r w:rsidRPr="00034446">
              <w:rPr>
                <w:rFonts w:eastAsia="MS Mincho"/>
              </w:rPr>
              <w:t>-</w:t>
            </w:r>
          </w:p>
        </w:tc>
        <w:tc>
          <w:tcPr>
            <w:tcW w:w="850" w:type="dxa"/>
          </w:tcPr>
          <w:p w14:paraId="5A35E684" w14:textId="77777777" w:rsidR="001E34BB" w:rsidRPr="00034446" w:rsidRDefault="001E34BB" w:rsidP="00B94F8A">
            <w:pPr>
              <w:pStyle w:val="TAC"/>
              <w:rPr>
                <w:rFonts w:eastAsia="MS Mincho"/>
              </w:rPr>
            </w:pPr>
            <w:r w:rsidRPr="00034446">
              <w:rPr>
                <w:rFonts w:eastAsia="MS Mincho"/>
              </w:rPr>
              <w:t>-</w:t>
            </w:r>
          </w:p>
        </w:tc>
      </w:tr>
      <w:tr w:rsidR="00186FCA" w:rsidRPr="00034446" w14:paraId="4BB6B106" w14:textId="77777777" w:rsidTr="00986DD4">
        <w:tc>
          <w:tcPr>
            <w:tcW w:w="9606" w:type="dxa"/>
            <w:gridSpan w:val="6"/>
          </w:tcPr>
          <w:p w14:paraId="0A75291B" w14:textId="77777777" w:rsidR="00186FCA" w:rsidRPr="00034446" w:rsidRDefault="00186FCA" w:rsidP="00986DD4">
            <w:pPr>
              <w:pStyle w:val="TAN"/>
              <w:rPr>
                <w:rFonts w:eastAsia="MS Mincho"/>
              </w:rPr>
            </w:pPr>
            <w:r w:rsidRPr="00034446">
              <w:rPr>
                <w:rFonts w:eastAsia="MS Mincho"/>
              </w:rPr>
              <w:t>Note 1:</w:t>
            </w:r>
            <w:r w:rsidRPr="00034446">
              <w:rPr>
                <w:rFonts w:eastAsia="MS Mincho"/>
              </w:rPr>
              <w:tab/>
              <w:t>The wait time of 13 s is to allow for the network to page the system information change during the next modification period, and update the system information at the subsequent modification period. UE should acquire the updated system information within 100ms of the start of modification period.</w:t>
            </w:r>
          </w:p>
        </w:tc>
      </w:tr>
    </w:tbl>
    <w:p w14:paraId="3AB20035" w14:textId="77777777" w:rsidR="00186FCA" w:rsidRPr="00034446" w:rsidRDefault="00186FCA" w:rsidP="00186FCA">
      <w:pPr>
        <w:overflowPunct/>
        <w:autoSpaceDE/>
        <w:autoSpaceDN/>
        <w:adjustRightInd/>
        <w:textAlignment w:val="auto"/>
        <w:rPr>
          <w:rFonts w:eastAsia="MS Mincho"/>
        </w:rPr>
      </w:pPr>
    </w:p>
    <w:p w14:paraId="59BEC09A" w14:textId="77777777" w:rsidR="00186FCA" w:rsidRPr="00034446" w:rsidRDefault="00186FCA" w:rsidP="00186FCA">
      <w:pPr>
        <w:pStyle w:val="H6"/>
        <w:rPr>
          <w:rFonts w:eastAsia="MS Mincho"/>
        </w:rPr>
      </w:pPr>
      <w:r w:rsidRPr="00034446">
        <w:rPr>
          <w:rFonts w:eastAsia="MS Mincho"/>
        </w:rPr>
        <w:t>13.5.6.3.3</w:t>
      </w:r>
      <w:r w:rsidRPr="00034446">
        <w:rPr>
          <w:rFonts w:eastAsia="MS Mincho"/>
        </w:rPr>
        <w:tab/>
        <w:t>Specific message contents</w:t>
      </w:r>
    </w:p>
    <w:p w14:paraId="05EFBB80" w14:textId="77777777" w:rsidR="00186FCA" w:rsidRPr="00034446" w:rsidRDefault="00186FCA" w:rsidP="00186FCA">
      <w:pPr>
        <w:pStyle w:val="TH"/>
        <w:rPr>
          <w:rFonts w:eastAsia="MS Mincho"/>
        </w:rPr>
      </w:pPr>
      <w:r w:rsidRPr="00034446">
        <w:rPr>
          <w:rFonts w:eastAsia="MS Mincho"/>
        </w:rPr>
        <w:t xml:space="preserve">Table </w:t>
      </w:r>
      <w:r w:rsidRPr="00034446">
        <w:rPr>
          <w:rFonts w:eastAsia="MS Mincho"/>
          <w:lang w:eastAsia="ko-KR"/>
        </w:rPr>
        <w:t>13.5.6</w:t>
      </w:r>
      <w:r w:rsidRPr="00034446">
        <w:rPr>
          <w:rFonts w:eastAsia="MS Mincho"/>
        </w:rPr>
        <w:t xml:space="preserve">.3.3-1: </w:t>
      </w:r>
      <w:r w:rsidR="00CD33C9" w:rsidRPr="00034446">
        <w:rPr>
          <w:rFonts w:eastAsia="MS Mincho"/>
        </w:rPr>
        <w:t>Void</w:t>
      </w:r>
    </w:p>
    <w:p w14:paraId="58F8D206" w14:textId="77777777" w:rsidR="00186FCA" w:rsidRPr="00034446" w:rsidRDefault="00186FCA" w:rsidP="00186FCA">
      <w:pPr>
        <w:overflowPunct/>
        <w:autoSpaceDE/>
        <w:autoSpaceDN/>
        <w:adjustRightInd/>
        <w:textAlignment w:val="auto"/>
        <w:rPr>
          <w:rFonts w:eastAsia="MS Mincho"/>
        </w:rPr>
      </w:pPr>
    </w:p>
    <w:p w14:paraId="5C9E16AE" w14:textId="77777777" w:rsidR="00186FCA" w:rsidRPr="00034446" w:rsidRDefault="00186FCA" w:rsidP="00186FCA">
      <w:pPr>
        <w:pStyle w:val="TH"/>
        <w:rPr>
          <w:rFonts w:eastAsia="MS Mincho"/>
        </w:rPr>
      </w:pPr>
      <w:r w:rsidRPr="00034446">
        <w:rPr>
          <w:rFonts w:eastAsia="MS Mincho"/>
        </w:rPr>
        <w:t xml:space="preserve">Table 13.5.6.3.3-2: </w:t>
      </w:r>
      <w:r w:rsidRPr="00034446">
        <w:rPr>
          <w:rFonts w:eastAsia="MS Mincho"/>
          <w:i/>
        </w:rPr>
        <w:t>SystemInformationBlockType2</w:t>
      </w:r>
      <w:r w:rsidRPr="00034446">
        <w:rPr>
          <w:rFonts w:eastAsia="MS Mincho"/>
        </w:rPr>
        <w:t xml:space="preserve"> for Cell 1 (step 3, Table </w:t>
      </w:r>
      <w:r w:rsidRPr="00034446">
        <w:rPr>
          <w:rFonts w:eastAsia="MS Mincho"/>
          <w:lang w:eastAsia="ko-KR"/>
        </w:rPr>
        <w:t>13.5.6</w:t>
      </w:r>
      <w:r w:rsidRPr="00034446">
        <w:rPr>
          <w:rFonts w:eastAsia="MS Mincho"/>
        </w:rPr>
        <w:t>.3.2-</w:t>
      </w:r>
      <w:r w:rsidRPr="00034446">
        <w:rPr>
          <w:rFonts w:eastAsia="MS Mincho"/>
          <w:lang w:eastAsia="ko-KR"/>
        </w:rPr>
        <w:t>1</w:t>
      </w:r>
      <w:r w:rsidRPr="00034446">
        <w:rPr>
          <w:rFonts w:eastAsia="MS Mincho"/>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86FCA" w:rsidRPr="00034446" w14:paraId="1A870353" w14:textId="77777777" w:rsidTr="00986DD4">
        <w:tc>
          <w:tcPr>
            <w:tcW w:w="9635" w:type="dxa"/>
            <w:gridSpan w:val="4"/>
          </w:tcPr>
          <w:p w14:paraId="37D8FDA2" w14:textId="77777777" w:rsidR="00186FCA" w:rsidRPr="00034446" w:rsidRDefault="00186FCA" w:rsidP="00986DD4">
            <w:pPr>
              <w:pStyle w:val="TAL"/>
              <w:rPr>
                <w:rFonts w:eastAsia="MS Mincho"/>
              </w:rPr>
            </w:pPr>
            <w:r w:rsidRPr="00034446">
              <w:rPr>
                <w:rFonts w:eastAsia="MS Mincho"/>
              </w:rPr>
              <w:t>Derivation Path: 36.508, Table 4.4.3.3-1</w:t>
            </w:r>
          </w:p>
        </w:tc>
      </w:tr>
      <w:tr w:rsidR="00186FCA" w:rsidRPr="00034446" w14:paraId="14DA92B2" w14:textId="77777777" w:rsidTr="00986DD4">
        <w:tc>
          <w:tcPr>
            <w:tcW w:w="4535" w:type="dxa"/>
          </w:tcPr>
          <w:p w14:paraId="489747F7" w14:textId="77777777" w:rsidR="00186FCA" w:rsidRPr="00034446" w:rsidRDefault="00186FCA" w:rsidP="00986DD4">
            <w:pPr>
              <w:pStyle w:val="TAH"/>
              <w:rPr>
                <w:rFonts w:eastAsia="MS Mincho"/>
              </w:rPr>
            </w:pPr>
            <w:r w:rsidRPr="00034446">
              <w:rPr>
                <w:rFonts w:eastAsia="MS Mincho"/>
              </w:rPr>
              <w:t>Information Element</w:t>
            </w:r>
          </w:p>
        </w:tc>
        <w:tc>
          <w:tcPr>
            <w:tcW w:w="2267" w:type="dxa"/>
          </w:tcPr>
          <w:p w14:paraId="6EB0AD23" w14:textId="77777777" w:rsidR="00186FCA" w:rsidRPr="00034446" w:rsidRDefault="00186FCA" w:rsidP="00986DD4">
            <w:pPr>
              <w:pStyle w:val="TAH"/>
              <w:rPr>
                <w:rFonts w:eastAsia="MS Mincho"/>
              </w:rPr>
            </w:pPr>
            <w:r w:rsidRPr="00034446">
              <w:rPr>
                <w:rFonts w:eastAsia="MS Mincho"/>
              </w:rPr>
              <w:t>Value/remark</w:t>
            </w:r>
          </w:p>
        </w:tc>
        <w:tc>
          <w:tcPr>
            <w:tcW w:w="1700" w:type="dxa"/>
          </w:tcPr>
          <w:p w14:paraId="0AEF12D3" w14:textId="77777777" w:rsidR="00186FCA" w:rsidRPr="00034446" w:rsidRDefault="00186FCA" w:rsidP="00986DD4">
            <w:pPr>
              <w:pStyle w:val="TAH"/>
              <w:rPr>
                <w:rFonts w:eastAsia="MS Mincho"/>
              </w:rPr>
            </w:pPr>
            <w:r w:rsidRPr="00034446">
              <w:rPr>
                <w:rFonts w:eastAsia="MS Mincho"/>
              </w:rPr>
              <w:t>Comment</w:t>
            </w:r>
          </w:p>
        </w:tc>
        <w:tc>
          <w:tcPr>
            <w:tcW w:w="1133" w:type="dxa"/>
          </w:tcPr>
          <w:p w14:paraId="10B1ECEA" w14:textId="77777777" w:rsidR="00186FCA" w:rsidRPr="00034446" w:rsidRDefault="00186FCA" w:rsidP="00986DD4">
            <w:pPr>
              <w:pStyle w:val="TAH"/>
              <w:rPr>
                <w:rFonts w:eastAsia="MS Mincho"/>
              </w:rPr>
            </w:pPr>
            <w:r w:rsidRPr="00034446">
              <w:rPr>
                <w:rFonts w:eastAsia="MS Mincho"/>
              </w:rPr>
              <w:t>Condition</w:t>
            </w:r>
          </w:p>
        </w:tc>
      </w:tr>
      <w:tr w:rsidR="00186FCA" w:rsidRPr="00034446" w14:paraId="2B5C59F0" w14:textId="77777777" w:rsidTr="00986DD4">
        <w:tc>
          <w:tcPr>
            <w:tcW w:w="4535" w:type="dxa"/>
            <w:shd w:val="clear" w:color="auto" w:fill="auto"/>
          </w:tcPr>
          <w:p w14:paraId="203A674B" w14:textId="77777777" w:rsidR="00186FCA" w:rsidRPr="00034446" w:rsidRDefault="00186FCA" w:rsidP="00986DD4">
            <w:pPr>
              <w:pStyle w:val="TAL"/>
              <w:rPr>
                <w:rFonts w:eastAsia="MS Mincho"/>
              </w:rPr>
            </w:pPr>
            <w:r w:rsidRPr="00034446">
              <w:rPr>
                <w:rFonts w:eastAsia="MS Mincho"/>
              </w:rPr>
              <w:t>SystemInformationBlockType2 ::= SEQUENCE {</w:t>
            </w:r>
          </w:p>
        </w:tc>
        <w:tc>
          <w:tcPr>
            <w:tcW w:w="2267" w:type="dxa"/>
            <w:shd w:val="clear" w:color="auto" w:fill="auto"/>
          </w:tcPr>
          <w:p w14:paraId="7B997DA9" w14:textId="77777777" w:rsidR="00186FCA" w:rsidRPr="00034446" w:rsidRDefault="00186FCA" w:rsidP="00986DD4">
            <w:pPr>
              <w:pStyle w:val="TAL"/>
              <w:rPr>
                <w:rFonts w:eastAsia="MS Mincho"/>
              </w:rPr>
            </w:pPr>
          </w:p>
        </w:tc>
        <w:tc>
          <w:tcPr>
            <w:tcW w:w="1700" w:type="dxa"/>
            <w:shd w:val="clear" w:color="auto" w:fill="auto"/>
          </w:tcPr>
          <w:p w14:paraId="4A76BF4B" w14:textId="77777777" w:rsidR="00186FCA" w:rsidRPr="00034446" w:rsidRDefault="00186FCA" w:rsidP="00986DD4">
            <w:pPr>
              <w:pStyle w:val="TAL"/>
              <w:rPr>
                <w:rFonts w:eastAsia="MS Mincho"/>
              </w:rPr>
            </w:pPr>
          </w:p>
        </w:tc>
        <w:tc>
          <w:tcPr>
            <w:tcW w:w="1133" w:type="dxa"/>
            <w:shd w:val="clear" w:color="auto" w:fill="auto"/>
          </w:tcPr>
          <w:p w14:paraId="489586AC" w14:textId="77777777" w:rsidR="00186FCA" w:rsidRPr="00034446" w:rsidRDefault="00186FCA" w:rsidP="00986DD4">
            <w:pPr>
              <w:pStyle w:val="TAL"/>
              <w:rPr>
                <w:rFonts w:eastAsia="MS Mincho"/>
              </w:rPr>
            </w:pPr>
          </w:p>
        </w:tc>
      </w:tr>
      <w:tr w:rsidR="00186FCA" w:rsidRPr="00034446" w14:paraId="70A9EE57" w14:textId="77777777" w:rsidTr="00986DD4">
        <w:tc>
          <w:tcPr>
            <w:tcW w:w="4535" w:type="dxa"/>
          </w:tcPr>
          <w:p w14:paraId="10F323C8" w14:textId="77777777" w:rsidR="00186FCA" w:rsidRPr="00034446" w:rsidRDefault="00186FCA" w:rsidP="00986DD4">
            <w:pPr>
              <w:pStyle w:val="TAL"/>
              <w:rPr>
                <w:rFonts w:eastAsia="MS Mincho"/>
              </w:rPr>
            </w:pPr>
            <w:r w:rsidRPr="00034446">
              <w:rPr>
                <w:rFonts w:eastAsia="MS Mincho"/>
              </w:rPr>
              <w:t xml:space="preserve">  ac-BarringInfo SEQUENCE {</w:t>
            </w:r>
          </w:p>
        </w:tc>
        <w:tc>
          <w:tcPr>
            <w:tcW w:w="2267" w:type="dxa"/>
          </w:tcPr>
          <w:p w14:paraId="5AB07018" w14:textId="77777777" w:rsidR="00186FCA" w:rsidRPr="00034446" w:rsidRDefault="00186FCA" w:rsidP="00986DD4">
            <w:pPr>
              <w:pStyle w:val="TAL"/>
              <w:rPr>
                <w:rFonts w:eastAsia="MS Mincho"/>
              </w:rPr>
            </w:pPr>
          </w:p>
        </w:tc>
        <w:tc>
          <w:tcPr>
            <w:tcW w:w="1700" w:type="dxa"/>
          </w:tcPr>
          <w:p w14:paraId="3DC92AA7" w14:textId="77777777" w:rsidR="00186FCA" w:rsidRPr="00034446" w:rsidRDefault="00186FCA" w:rsidP="00986DD4">
            <w:pPr>
              <w:pStyle w:val="TAL"/>
              <w:rPr>
                <w:rFonts w:eastAsia="MS Mincho"/>
              </w:rPr>
            </w:pPr>
          </w:p>
        </w:tc>
        <w:tc>
          <w:tcPr>
            <w:tcW w:w="1133" w:type="dxa"/>
          </w:tcPr>
          <w:p w14:paraId="69760BA7" w14:textId="77777777" w:rsidR="00186FCA" w:rsidRPr="00034446" w:rsidRDefault="00186FCA" w:rsidP="00986DD4">
            <w:pPr>
              <w:pStyle w:val="TAL"/>
              <w:rPr>
                <w:rFonts w:eastAsia="MS Mincho"/>
              </w:rPr>
            </w:pPr>
          </w:p>
        </w:tc>
      </w:tr>
      <w:tr w:rsidR="00186FCA" w:rsidRPr="00034446" w14:paraId="563717D5" w14:textId="77777777" w:rsidTr="00986DD4">
        <w:tc>
          <w:tcPr>
            <w:tcW w:w="4535" w:type="dxa"/>
          </w:tcPr>
          <w:p w14:paraId="4229764B" w14:textId="77777777" w:rsidR="00186FCA" w:rsidRPr="00034446" w:rsidRDefault="00186FCA" w:rsidP="00986DD4">
            <w:pPr>
              <w:pStyle w:val="TAL"/>
              <w:rPr>
                <w:rFonts w:eastAsia="MS Mincho"/>
              </w:rPr>
            </w:pPr>
            <w:r w:rsidRPr="00034446">
              <w:rPr>
                <w:rFonts w:eastAsia="MS Mincho"/>
              </w:rPr>
              <w:t xml:space="preserve">    ac-BarringForEmergency</w:t>
            </w:r>
          </w:p>
        </w:tc>
        <w:tc>
          <w:tcPr>
            <w:tcW w:w="2267" w:type="dxa"/>
          </w:tcPr>
          <w:p w14:paraId="4BABEA4C" w14:textId="77777777" w:rsidR="00186FCA" w:rsidRPr="00034446" w:rsidRDefault="00186FCA" w:rsidP="00986DD4">
            <w:pPr>
              <w:pStyle w:val="TAL"/>
              <w:rPr>
                <w:rFonts w:eastAsia="MS Mincho"/>
              </w:rPr>
            </w:pPr>
            <w:r w:rsidRPr="00034446">
              <w:rPr>
                <w:rFonts w:eastAsia="MS Mincho"/>
              </w:rPr>
              <w:t>FALSE</w:t>
            </w:r>
          </w:p>
        </w:tc>
        <w:tc>
          <w:tcPr>
            <w:tcW w:w="1700" w:type="dxa"/>
          </w:tcPr>
          <w:p w14:paraId="1D48314A" w14:textId="77777777" w:rsidR="00186FCA" w:rsidRPr="00034446" w:rsidRDefault="00186FCA" w:rsidP="00986DD4">
            <w:pPr>
              <w:pStyle w:val="TAL"/>
              <w:rPr>
                <w:rFonts w:eastAsia="MS Mincho"/>
              </w:rPr>
            </w:pPr>
          </w:p>
        </w:tc>
        <w:tc>
          <w:tcPr>
            <w:tcW w:w="1133" w:type="dxa"/>
          </w:tcPr>
          <w:p w14:paraId="7597A8E4" w14:textId="77777777" w:rsidR="00186FCA" w:rsidRPr="00034446" w:rsidRDefault="00186FCA" w:rsidP="00986DD4">
            <w:pPr>
              <w:pStyle w:val="TAL"/>
              <w:rPr>
                <w:rFonts w:eastAsia="MS Mincho"/>
              </w:rPr>
            </w:pPr>
          </w:p>
        </w:tc>
      </w:tr>
      <w:tr w:rsidR="00186FCA" w:rsidRPr="00034446" w14:paraId="465F345F" w14:textId="77777777" w:rsidTr="00986DD4">
        <w:tc>
          <w:tcPr>
            <w:tcW w:w="4535" w:type="dxa"/>
          </w:tcPr>
          <w:p w14:paraId="1A9A1A87" w14:textId="77777777" w:rsidR="00186FCA" w:rsidRPr="00034446" w:rsidRDefault="00186FCA" w:rsidP="00986DD4">
            <w:pPr>
              <w:pStyle w:val="TAL"/>
              <w:rPr>
                <w:rFonts w:eastAsia="MS Mincho"/>
              </w:rPr>
            </w:pPr>
            <w:r w:rsidRPr="00034446">
              <w:rPr>
                <w:rFonts w:eastAsia="MS Mincho"/>
              </w:rPr>
              <w:t xml:space="preserve">    ac-BarringForMO-Signalling</w:t>
            </w:r>
          </w:p>
        </w:tc>
        <w:tc>
          <w:tcPr>
            <w:tcW w:w="2267" w:type="dxa"/>
          </w:tcPr>
          <w:p w14:paraId="24F85FD9" w14:textId="77777777" w:rsidR="00186FCA" w:rsidRPr="00034446" w:rsidRDefault="00186FCA" w:rsidP="00986DD4">
            <w:pPr>
              <w:pStyle w:val="TAL"/>
              <w:rPr>
                <w:rFonts w:eastAsia="MS Mincho"/>
              </w:rPr>
            </w:pPr>
            <w:r w:rsidRPr="00034446">
              <w:rPr>
                <w:rFonts w:eastAsia="MS Mincho"/>
              </w:rPr>
              <w:t>Not present</w:t>
            </w:r>
          </w:p>
        </w:tc>
        <w:tc>
          <w:tcPr>
            <w:tcW w:w="1700" w:type="dxa"/>
          </w:tcPr>
          <w:p w14:paraId="6781C126" w14:textId="77777777" w:rsidR="00186FCA" w:rsidRPr="00034446" w:rsidRDefault="00186FCA" w:rsidP="00986DD4">
            <w:pPr>
              <w:pStyle w:val="TAL"/>
              <w:rPr>
                <w:rFonts w:eastAsia="MS Mincho"/>
              </w:rPr>
            </w:pPr>
          </w:p>
        </w:tc>
        <w:tc>
          <w:tcPr>
            <w:tcW w:w="1133" w:type="dxa"/>
          </w:tcPr>
          <w:p w14:paraId="77DBCD48" w14:textId="77777777" w:rsidR="00186FCA" w:rsidRPr="00034446" w:rsidRDefault="00186FCA" w:rsidP="00986DD4">
            <w:pPr>
              <w:pStyle w:val="TAL"/>
              <w:rPr>
                <w:rFonts w:eastAsia="MS Mincho"/>
              </w:rPr>
            </w:pPr>
          </w:p>
        </w:tc>
      </w:tr>
      <w:tr w:rsidR="00186FCA" w:rsidRPr="00034446" w14:paraId="14497343" w14:textId="77777777" w:rsidTr="00986DD4">
        <w:tc>
          <w:tcPr>
            <w:tcW w:w="4535" w:type="dxa"/>
          </w:tcPr>
          <w:p w14:paraId="4D690C09" w14:textId="77777777" w:rsidR="00186FCA" w:rsidRPr="00034446" w:rsidRDefault="00186FCA" w:rsidP="00986DD4">
            <w:pPr>
              <w:pStyle w:val="TAL"/>
              <w:rPr>
                <w:rFonts w:eastAsia="MS Mincho"/>
              </w:rPr>
            </w:pPr>
            <w:r w:rsidRPr="00034446">
              <w:rPr>
                <w:rFonts w:eastAsia="MS Mincho"/>
              </w:rPr>
              <w:t xml:space="preserve">    ac-BarringForMO-Data SEQUENCE {</w:t>
            </w:r>
          </w:p>
        </w:tc>
        <w:tc>
          <w:tcPr>
            <w:tcW w:w="2267" w:type="dxa"/>
          </w:tcPr>
          <w:p w14:paraId="51FF81D8" w14:textId="77777777" w:rsidR="00186FCA" w:rsidRPr="00034446" w:rsidRDefault="00186FCA" w:rsidP="00986DD4">
            <w:pPr>
              <w:pStyle w:val="TAL"/>
              <w:rPr>
                <w:rFonts w:eastAsia="MS Mincho"/>
              </w:rPr>
            </w:pPr>
          </w:p>
        </w:tc>
        <w:tc>
          <w:tcPr>
            <w:tcW w:w="1700" w:type="dxa"/>
          </w:tcPr>
          <w:p w14:paraId="52252DBC" w14:textId="77777777" w:rsidR="00186FCA" w:rsidRPr="00034446" w:rsidRDefault="00186FCA" w:rsidP="00986DD4">
            <w:pPr>
              <w:pStyle w:val="TAL"/>
              <w:rPr>
                <w:rFonts w:eastAsia="MS Mincho"/>
              </w:rPr>
            </w:pPr>
          </w:p>
        </w:tc>
        <w:tc>
          <w:tcPr>
            <w:tcW w:w="1133" w:type="dxa"/>
          </w:tcPr>
          <w:p w14:paraId="77585F35" w14:textId="77777777" w:rsidR="00186FCA" w:rsidRPr="00034446" w:rsidRDefault="00186FCA" w:rsidP="00986DD4">
            <w:pPr>
              <w:pStyle w:val="TAL"/>
              <w:rPr>
                <w:rFonts w:eastAsia="MS Mincho"/>
              </w:rPr>
            </w:pPr>
          </w:p>
        </w:tc>
      </w:tr>
      <w:tr w:rsidR="00186FCA" w:rsidRPr="00034446" w14:paraId="73A55A2F" w14:textId="77777777" w:rsidTr="00986DD4">
        <w:tc>
          <w:tcPr>
            <w:tcW w:w="4535" w:type="dxa"/>
          </w:tcPr>
          <w:p w14:paraId="60D78051" w14:textId="77777777" w:rsidR="00186FCA" w:rsidRPr="00034446" w:rsidRDefault="00186FCA" w:rsidP="00986DD4">
            <w:pPr>
              <w:pStyle w:val="TAL"/>
              <w:rPr>
                <w:rFonts w:eastAsia="MS Mincho"/>
              </w:rPr>
            </w:pPr>
            <w:r w:rsidRPr="00034446">
              <w:rPr>
                <w:rFonts w:eastAsia="MS Mincho"/>
              </w:rPr>
              <w:t xml:space="preserve">      ac-BarringFactor</w:t>
            </w:r>
          </w:p>
        </w:tc>
        <w:tc>
          <w:tcPr>
            <w:tcW w:w="2267" w:type="dxa"/>
          </w:tcPr>
          <w:p w14:paraId="46629F5B" w14:textId="77777777" w:rsidR="00186FCA" w:rsidRPr="00034446" w:rsidRDefault="00186FCA" w:rsidP="00986DD4">
            <w:pPr>
              <w:pStyle w:val="TAL"/>
              <w:rPr>
                <w:rFonts w:eastAsia="MS Mincho"/>
              </w:rPr>
            </w:pPr>
            <w:r w:rsidRPr="00034446">
              <w:rPr>
                <w:rFonts w:eastAsia="MS Mincho"/>
              </w:rPr>
              <w:t>p00</w:t>
            </w:r>
          </w:p>
        </w:tc>
        <w:tc>
          <w:tcPr>
            <w:tcW w:w="1700" w:type="dxa"/>
          </w:tcPr>
          <w:p w14:paraId="50885088" w14:textId="77777777" w:rsidR="00186FCA" w:rsidRPr="00034446" w:rsidRDefault="00186FCA" w:rsidP="00986DD4">
            <w:pPr>
              <w:pStyle w:val="TAL"/>
              <w:rPr>
                <w:rFonts w:eastAsia="MS Mincho"/>
              </w:rPr>
            </w:pPr>
          </w:p>
        </w:tc>
        <w:tc>
          <w:tcPr>
            <w:tcW w:w="1133" w:type="dxa"/>
          </w:tcPr>
          <w:p w14:paraId="18864F85" w14:textId="77777777" w:rsidR="00186FCA" w:rsidRPr="00034446" w:rsidRDefault="00186FCA" w:rsidP="00986DD4">
            <w:pPr>
              <w:pStyle w:val="TAL"/>
              <w:rPr>
                <w:rFonts w:eastAsia="MS Mincho"/>
              </w:rPr>
            </w:pPr>
          </w:p>
        </w:tc>
      </w:tr>
      <w:tr w:rsidR="00186FCA" w:rsidRPr="00034446" w14:paraId="680BBA59" w14:textId="77777777" w:rsidTr="00986DD4">
        <w:tc>
          <w:tcPr>
            <w:tcW w:w="4535" w:type="dxa"/>
          </w:tcPr>
          <w:p w14:paraId="2981B81C" w14:textId="77777777" w:rsidR="00186FCA" w:rsidRPr="00034446" w:rsidRDefault="00186FCA" w:rsidP="00986DD4">
            <w:pPr>
              <w:pStyle w:val="TAL"/>
              <w:rPr>
                <w:rFonts w:eastAsia="MS Mincho"/>
              </w:rPr>
            </w:pPr>
            <w:r w:rsidRPr="00034446">
              <w:rPr>
                <w:rFonts w:eastAsia="MS Mincho"/>
              </w:rPr>
              <w:t xml:space="preserve">      ac-BarringTime</w:t>
            </w:r>
          </w:p>
        </w:tc>
        <w:tc>
          <w:tcPr>
            <w:tcW w:w="2267" w:type="dxa"/>
          </w:tcPr>
          <w:p w14:paraId="7080C789" w14:textId="77777777" w:rsidR="00186FCA" w:rsidRPr="00034446" w:rsidRDefault="00186FCA" w:rsidP="00986DD4">
            <w:pPr>
              <w:pStyle w:val="TAL"/>
              <w:rPr>
                <w:rFonts w:eastAsia="MS Mincho"/>
              </w:rPr>
            </w:pPr>
            <w:r w:rsidRPr="00034446">
              <w:rPr>
                <w:rFonts w:eastAsia="MS Mincho"/>
              </w:rPr>
              <w:t>s512</w:t>
            </w:r>
          </w:p>
        </w:tc>
        <w:tc>
          <w:tcPr>
            <w:tcW w:w="1700" w:type="dxa"/>
          </w:tcPr>
          <w:p w14:paraId="1773C9E9" w14:textId="77777777" w:rsidR="00186FCA" w:rsidRPr="00034446" w:rsidRDefault="00186FCA" w:rsidP="00986DD4">
            <w:pPr>
              <w:pStyle w:val="TAL"/>
              <w:rPr>
                <w:rFonts w:eastAsia="MS Mincho"/>
              </w:rPr>
            </w:pPr>
          </w:p>
        </w:tc>
        <w:tc>
          <w:tcPr>
            <w:tcW w:w="1133" w:type="dxa"/>
          </w:tcPr>
          <w:p w14:paraId="50159BED" w14:textId="77777777" w:rsidR="00186FCA" w:rsidRPr="00034446" w:rsidRDefault="00186FCA" w:rsidP="00986DD4">
            <w:pPr>
              <w:pStyle w:val="TAL"/>
              <w:rPr>
                <w:rFonts w:eastAsia="MS Mincho"/>
              </w:rPr>
            </w:pPr>
          </w:p>
        </w:tc>
      </w:tr>
      <w:tr w:rsidR="00186FCA" w:rsidRPr="00034446" w14:paraId="5DCEF750" w14:textId="77777777" w:rsidTr="00986DD4">
        <w:tc>
          <w:tcPr>
            <w:tcW w:w="4535" w:type="dxa"/>
          </w:tcPr>
          <w:p w14:paraId="24F8CDB6" w14:textId="77777777" w:rsidR="00186FCA" w:rsidRPr="00034446" w:rsidRDefault="00186FCA" w:rsidP="00986DD4">
            <w:pPr>
              <w:pStyle w:val="TAL"/>
              <w:rPr>
                <w:rFonts w:eastAsia="MS Mincho"/>
              </w:rPr>
            </w:pPr>
            <w:r w:rsidRPr="00034446">
              <w:rPr>
                <w:rFonts w:eastAsia="MS Mincho"/>
              </w:rPr>
              <w:t xml:space="preserve">      ac-BarringForSpecialAC</w:t>
            </w:r>
          </w:p>
        </w:tc>
        <w:tc>
          <w:tcPr>
            <w:tcW w:w="2267" w:type="dxa"/>
          </w:tcPr>
          <w:p w14:paraId="77F88FBD" w14:textId="77777777" w:rsidR="00186FCA" w:rsidRPr="00034446" w:rsidRDefault="00186FCA" w:rsidP="00986DD4">
            <w:pPr>
              <w:pStyle w:val="TAL"/>
              <w:rPr>
                <w:rFonts w:eastAsia="MS Mincho"/>
              </w:rPr>
            </w:pPr>
            <w:r w:rsidRPr="00034446">
              <w:rPr>
                <w:rFonts w:eastAsia="MS Mincho"/>
              </w:rPr>
              <w:t>'11111'B</w:t>
            </w:r>
          </w:p>
        </w:tc>
        <w:tc>
          <w:tcPr>
            <w:tcW w:w="1700" w:type="dxa"/>
          </w:tcPr>
          <w:p w14:paraId="15AF3096" w14:textId="77777777" w:rsidR="00186FCA" w:rsidRPr="00034446" w:rsidRDefault="00186FCA" w:rsidP="00986DD4">
            <w:pPr>
              <w:pStyle w:val="TAL"/>
              <w:rPr>
                <w:rFonts w:eastAsia="MS Mincho"/>
              </w:rPr>
            </w:pPr>
          </w:p>
        </w:tc>
        <w:tc>
          <w:tcPr>
            <w:tcW w:w="1133" w:type="dxa"/>
          </w:tcPr>
          <w:p w14:paraId="7CE7A5C2" w14:textId="77777777" w:rsidR="00186FCA" w:rsidRPr="00034446" w:rsidRDefault="00186FCA" w:rsidP="00986DD4">
            <w:pPr>
              <w:pStyle w:val="TAL"/>
              <w:rPr>
                <w:rFonts w:eastAsia="MS Mincho"/>
              </w:rPr>
            </w:pPr>
          </w:p>
        </w:tc>
      </w:tr>
      <w:tr w:rsidR="00186FCA" w:rsidRPr="00034446" w14:paraId="4E52B444" w14:textId="77777777" w:rsidTr="00986DD4">
        <w:trPr>
          <w:trHeight w:val="557"/>
        </w:trPr>
        <w:tc>
          <w:tcPr>
            <w:tcW w:w="4535" w:type="dxa"/>
          </w:tcPr>
          <w:p w14:paraId="67F2B15F" w14:textId="77777777" w:rsidR="00186FCA" w:rsidRPr="00034446" w:rsidRDefault="00186FCA" w:rsidP="00986DD4">
            <w:pPr>
              <w:pStyle w:val="TAL"/>
              <w:rPr>
                <w:rFonts w:eastAsia="MS Mincho"/>
              </w:rPr>
            </w:pPr>
            <w:r w:rsidRPr="00034446">
              <w:rPr>
                <w:rFonts w:eastAsia="MS Mincho"/>
              </w:rPr>
              <w:t xml:space="preserve">    }</w:t>
            </w:r>
          </w:p>
        </w:tc>
        <w:tc>
          <w:tcPr>
            <w:tcW w:w="2267" w:type="dxa"/>
          </w:tcPr>
          <w:p w14:paraId="648B6645" w14:textId="77777777" w:rsidR="00186FCA" w:rsidRPr="00034446" w:rsidRDefault="00186FCA" w:rsidP="00986DD4">
            <w:pPr>
              <w:pStyle w:val="TAL"/>
              <w:rPr>
                <w:rFonts w:eastAsia="MS Mincho"/>
              </w:rPr>
            </w:pPr>
          </w:p>
        </w:tc>
        <w:tc>
          <w:tcPr>
            <w:tcW w:w="1700" w:type="dxa"/>
          </w:tcPr>
          <w:p w14:paraId="52DF6053" w14:textId="77777777" w:rsidR="00186FCA" w:rsidRPr="00034446" w:rsidRDefault="00186FCA" w:rsidP="00986DD4">
            <w:pPr>
              <w:pStyle w:val="TAL"/>
              <w:rPr>
                <w:rFonts w:eastAsia="MS Mincho"/>
              </w:rPr>
            </w:pPr>
          </w:p>
        </w:tc>
        <w:tc>
          <w:tcPr>
            <w:tcW w:w="1133" w:type="dxa"/>
          </w:tcPr>
          <w:p w14:paraId="5E7F2246" w14:textId="77777777" w:rsidR="00186FCA" w:rsidRPr="00034446" w:rsidRDefault="00186FCA" w:rsidP="00986DD4">
            <w:pPr>
              <w:pStyle w:val="TAL"/>
              <w:rPr>
                <w:rFonts w:eastAsia="MS Mincho"/>
              </w:rPr>
            </w:pPr>
          </w:p>
        </w:tc>
      </w:tr>
      <w:tr w:rsidR="00186FCA" w:rsidRPr="00034446" w14:paraId="6BF93224" w14:textId="77777777" w:rsidTr="00986DD4">
        <w:tc>
          <w:tcPr>
            <w:tcW w:w="4535" w:type="dxa"/>
          </w:tcPr>
          <w:p w14:paraId="55DA7090" w14:textId="77777777" w:rsidR="00186FCA" w:rsidRPr="00034446" w:rsidRDefault="00186FCA" w:rsidP="00986DD4">
            <w:pPr>
              <w:pStyle w:val="TAL"/>
              <w:rPr>
                <w:rFonts w:eastAsia="MS Mincho"/>
              </w:rPr>
            </w:pPr>
            <w:r w:rsidRPr="00034446">
              <w:rPr>
                <w:rFonts w:eastAsia="MS Mincho"/>
              </w:rPr>
              <w:t xml:space="preserve">  ac-BarringSkipForSMS-r12</w:t>
            </w:r>
          </w:p>
        </w:tc>
        <w:tc>
          <w:tcPr>
            <w:tcW w:w="2267" w:type="dxa"/>
          </w:tcPr>
          <w:p w14:paraId="381D38AD" w14:textId="77777777" w:rsidR="00186FCA" w:rsidRPr="00034446" w:rsidRDefault="00186FCA" w:rsidP="00986DD4">
            <w:pPr>
              <w:pStyle w:val="TAL"/>
              <w:rPr>
                <w:rFonts w:eastAsia="MS Mincho"/>
              </w:rPr>
            </w:pPr>
            <w:r w:rsidRPr="00034446">
              <w:rPr>
                <w:rFonts w:eastAsia="MS Mincho"/>
              </w:rPr>
              <w:t>true</w:t>
            </w:r>
          </w:p>
        </w:tc>
        <w:tc>
          <w:tcPr>
            <w:tcW w:w="1700" w:type="dxa"/>
          </w:tcPr>
          <w:p w14:paraId="5414220F" w14:textId="77777777" w:rsidR="00186FCA" w:rsidRPr="00034446" w:rsidRDefault="00186FCA" w:rsidP="00986DD4">
            <w:pPr>
              <w:pStyle w:val="TAL"/>
              <w:rPr>
                <w:rFonts w:eastAsia="MS Mincho"/>
              </w:rPr>
            </w:pPr>
          </w:p>
        </w:tc>
        <w:tc>
          <w:tcPr>
            <w:tcW w:w="1133" w:type="dxa"/>
          </w:tcPr>
          <w:p w14:paraId="236B71CB" w14:textId="77777777" w:rsidR="00186FCA" w:rsidRPr="00034446" w:rsidRDefault="00186FCA" w:rsidP="00986DD4">
            <w:pPr>
              <w:pStyle w:val="TAL"/>
              <w:rPr>
                <w:rFonts w:eastAsia="MS Mincho"/>
              </w:rPr>
            </w:pPr>
          </w:p>
        </w:tc>
      </w:tr>
      <w:tr w:rsidR="00186FCA" w:rsidRPr="00034446" w14:paraId="321CB796" w14:textId="77777777" w:rsidTr="00986DD4">
        <w:tc>
          <w:tcPr>
            <w:tcW w:w="4535" w:type="dxa"/>
          </w:tcPr>
          <w:p w14:paraId="52056E29" w14:textId="77777777" w:rsidR="00186FCA" w:rsidRPr="00034446" w:rsidRDefault="00186FCA" w:rsidP="00986DD4">
            <w:pPr>
              <w:pStyle w:val="TAL"/>
              <w:rPr>
                <w:rFonts w:eastAsia="MS Mincho"/>
              </w:rPr>
            </w:pPr>
            <w:r w:rsidRPr="00034446">
              <w:rPr>
                <w:rFonts w:eastAsia="MS Mincho"/>
              </w:rPr>
              <w:t xml:space="preserve">  }</w:t>
            </w:r>
          </w:p>
        </w:tc>
        <w:tc>
          <w:tcPr>
            <w:tcW w:w="2267" w:type="dxa"/>
          </w:tcPr>
          <w:p w14:paraId="35600811" w14:textId="77777777" w:rsidR="00186FCA" w:rsidRPr="00034446" w:rsidRDefault="00186FCA" w:rsidP="00986DD4">
            <w:pPr>
              <w:pStyle w:val="TAL"/>
              <w:rPr>
                <w:rFonts w:eastAsia="MS Mincho"/>
              </w:rPr>
            </w:pPr>
          </w:p>
        </w:tc>
        <w:tc>
          <w:tcPr>
            <w:tcW w:w="1700" w:type="dxa"/>
          </w:tcPr>
          <w:p w14:paraId="4022409A" w14:textId="77777777" w:rsidR="00186FCA" w:rsidRPr="00034446" w:rsidRDefault="00186FCA" w:rsidP="00986DD4">
            <w:pPr>
              <w:pStyle w:val="TAL"/>
              <w:rPr>
                <w:rFonts w:eastAsia="MS Mincho"/>
              </w:rPr>
            </w:pPr>
          </w:p>
        </w:tc>
        <w:tc>
          <w:tcPr>
            <w:tcW w:w="1133" w:type="dxa"/>
          </w:tcPr>
          <w:p w14:paraId="7D153845" w14:textId="77777777" w:rsidR="00186FCA" w:rsidRPr="00034446" w:rsidRDefault="00186FCA" w:rsidP="00986DD4">
            <w:pPr>
              <w:pStyle w:val="TAL"/>
              <w:rPr>
                <w:rFonts w:eastAsia="MS Mincho"/>
              </w:rPr>
            </w:pPr>
          </w:p>
        </w:tc>
      </w:tr>
      <w:tr w:rsidR="00186FCA" w:rsidRPr="00034446" w14:paraId="6A1F953C" w14:textId="77777777" w:rsidTr="00986DD4">
        <w:tc>
          <w:tcPr>
            <w:tcW w:w="4535" w:type="dxa"/>
          </w:tcPr>
          <w:p w14:paraId="12BBCD89" w14:textId="77777777" w:rsidR="00186FCA" w:rsidRPr="00034446" w:rsidRDefault="00186FCA" w:rsidP="00986DD4">
            <w:pPr>
              <w:pStyle w:val="TAL"/>
              <w:rPr>
                <w:rFonts w:eastAsia="MS Mincho"/>
              </w:rPr>
            </w:pPr>
            <w:r w:rsidRPr="00034446">
              <w:rPr>
                <w:rFonts w:eastAsia="MS Mincho"/>
              </w:rPr>
              <w:t>}</w:t>
            </w:r>
          </w:p>
        </w:tc>
        <w:tc>
          <w:tcPr>
            <w:tcW w:w="2267" w:type="dxa"/>
          </w:tcPr>
          <w:p w14:paraId="49C8C4A7" w14:textId="77777777" w:rsidR="00186FCA" w:rsidRPr="00034446" w:rsidRDefault="00186FCA" w:rsidP="00986DD4">
            <w:pPr>
              <w:pStyle w:val="TAL"/>
              <w:rPr>
                <w:rFonts w:eastAsia="MS Mincho"/>
              </w:rPr>
            </w:pPr>
          </w:p>
        </w:tc>
        <w:tc>
          <w:tcPr>
            <w:tcW w:w="1700" w:type="dxa"/>
          </w:tcPr>
          <w:p w14:paraId="362D2A3D" w14:textId="77777777" w:rsidR="00186FCA" w:rsidRPr="00034446" w:rsidRDefault="00186FCA" w:rsidP="00986DD4">
            <w:pPr>
              <w:pStyle w:val="TAL"/>
              <w:rPr>
                <w:rFonts w:eastAsia="MS Mincho"/>
              </w:rPr>
            </w:pPr>
          </w:p>
        </w:tc>
        <w:tc>
          <w:tcPr>
            <w:tcW w:w="1133" w:type="dxa"/>
          </w:tcPr>
          <w:p w14:paraId="7DBA2B64" w14:textId="77777777" w:rsidR="00186FCA" w:rsidRPr="00034446" w:rsidRDefault="00186FCA" w:rsidP="00986DD4">
            <w:pPr>
              <w:pStyle w:val="TAL"/>
              <w:rPr>
                <w:rFonts w:eastAsia="MS Mincho"/>
              </w:rPr>
            </w:pPr>
          </w:p>
        </w:tc>
      </w:tr>
    </w:tbl>
    <w:p w14:paraId="58AD0D04" w14:textId="0C3E8E08" w:rsidR="00186FCA" w:rsidRPr="00034446" w:rsidRDefault="00186FCA" w:rsidP="005C3D2F"/>
    <w:p w14:paraId="4E40B5CA" w14:textId="77777777" w:rsidR="0056310D" w:rsidRPr="00034446" w:rsidRDefault="0056310D" w:rsidP="0056310D">
      <w:pPr>
        <w:pStyle w:val="Heading3"/>
        <w:rPr>
          <w:rFonts w:eastAsia="MS Mincho"/>
        </w:rPr>
      </w:pPr>
      <w:r w:rsidRPr="00034446">
        <w:rPr>
          <w:rFonts w:eastAsia="MS Mincho"/>
        </w:rPr>
        <w:t>13.5.6a</w:t>
      </w:r>
      <w:r w:rsidRPr="00034446">
        <w:rPr>
          <w:rFonts w:eastAsia="MS Mincho"/>
        </w:rPr>
        <w:tab/>
        <w:t xml:space="preserve">MTSI MO SMS / SCM / 0% access probability skip for MTSI MO SMS over IP </w:t>
      </w:r>
      <w:r w:rsidRPr="00034446">
        <w:t>/ AC-Barring per PLMN</w:t>
      </w:r>
    </w:p>
    <w:p w14:paraId="238AE59E" w14:textId="77777777" w:rsidR="0056310D" w:rsidRPr="00034446" w:rsidRDefault="0056310D" w:rsidP="0056310D">
      <w:pPr>
        <w:pStyle w:val="H6"/>
        <w:rPr>
          <w:rFonts w:eastAsia="MS Mincho"/>
        </w:rPr>
      </w:pPr>
      <w:r w:rsidRPr="00034446">
        <w:rPr>
          <w:rFonts w:eastAsia="MS Mincho"/>
        </w:rPr>
        <w:t>13.5.6a.1</w:t>
      </w:r>
      <w:r w:rsidRPr="00034446">
        <w:rPr>
          <w:rFonts w:eastAsia="MS Mincho"/>
        </w:rPr>
        <w:tab/>
        <w:t>Test Purpose (TP)</w:t>
      </w:r>
    </w:p>
    <w:p w14:paraId="2297B312" w14:textId="77777777" w:rsidR="0056310D" w:rsidRPr="00034446" w:rsidRDefault="0056310D" w:rsidP="0056310D">
      <w:pPr>
        <w:pStyle w:val="H6"/>
        <w:rPr>
          <w:rFonts w:eastAsia="MS Mincho"/>
        </w:rPr>
      </w:pPr>
      <w:r w:rsidRPr="00034446">
        <w:rPr>
          <w:rFonts w:eastAsia="MS Mincho"/>
        </w:rPr>
        <w:t>(1)</w:t>
      </w:r>
    </w:p>
    <w:p w14:paraId="30BD76C2" w14:textId="77777777" w:rsidR="0056310D" w:rsidRPr="00034446" w:rsidRDefault="0056310D" w:rsidP="0056310D">
      <w:pPr>
        <w:pStyle w:val="PL"/>
        <w:rPr>
          <w:noProof w:val="0"/>
        </w:rPr>
      </w:pPr>
      <w:r w:rsidRPr="00034446">
        <w:rPr>
          <w:b/>
          <w:bCs/>
          <w:noProof w:val="0"/>
        </w:rPr>
        <w:t>with</w:t>
      </w:r>
      <w:r w:rsidRPr="00034446">
        <w:rPr>
          <w:noProof w:val="0"/>
        </w:rPr>
        <w:t xml:space="preserve"> { UE in E-UTRA RRC_IDLE state having received a </w:t>
      </w:r>
      <w:r w:rsidRPr="00034446">
        <w:rPr>
          <w:i/>
          <w:iCs/>
          <w:noProof w:val="0"/>
        </w:rPr>
        <w:t>SystemInformationBlockType2</w:t>
      </w:r>
      <w:r w:rsidRPr="00034446">
        <w:rPr>
          <w:noProof w:val="0"/>
        </w:rPr>
        <w:t xml:space="preserve"> message including </w:t>
      </w:r>
      <w:r w:rsidRPr="00034446">
        <w:rPr>
          <w:i/>
          <w:iCs/>
          <w:noProof w:val="0"/>
        </w:rPr>
        <w:t>ac-BarringPerPLMN-r12</w:t>
      </w:r>
      <w:r w:rsidRPr="00034446">
        <w:rPr>
          <w:noProof w:val="0"/>
        </w:rPr>
        <w:t xml:space="preserve"> IE with </w:t>
      </w:r>
      <w:r w:rsidRPr="00034446">
        <w:rPr>
          <w:i/>
          <w:noProof w:val="0"/>
        </w:rPr>
        <w:t>ac-BarringForMO-Data-r12</w:t>
      </w:r>
      <w:r w:rsidRPr="00034446">
        <w:rPr>
          <w:noProof w:val="0"/>
        </w:rPr>
        <w:t xml:space="preserve"> set to 0% accessibility and including </w:t>
      </w:r>
      <w:r w:rsidRPr="00034446">
        <w:rPr>
          <w:rFonts w:eastAsia="MS Mincho"/>
          <w:noProof w:val="0"/>
        </w:rPr>
        <w:t xml:space="preserve">ac-BarringSkipForSMS-r12 </w:t>
      </w:r>
      <w:r w:rsidRPr="00034446">
        <w:rPr>
          <w:noProof w:val="0"/>
        </w:rPr>
        <w:t>}</w:t>
      </w:r>
    </w:p>
    <w:p w14:paraId="6F81B34F" w14:textId="77777777" w:rsidR="0056310D" w:rsidRPr="00034446" w:rsidRDefault="0056310D" w:rsidP="0056310D">
      <w:pPr>
        <w:pStyle w:val="PL"/>
        <w:rPr>
          <w:rFonts w:eastAsia="MS Mincho"/>
          <w:noProof w:val="0"/>
        </w:rPr>
      </w:pPr>
      <w:r w:rsidRPr="00034446">
        <w:rPr>
          <w:b/>
          <w:bCs/>
          <w:noProof w:val="0"/>
        </w:rPr>
        <w:t>ensure that</w:t>
      </w:r>
      <w:r w:rsidRPr="00034446">
        <w:rPr>
          <w:noProof w:val="0"/>
        </w:rPr>
        <w:t xml:space="preserve"> {</w:t>
      </w:r>
      <w:r w:rsidRPr="00034446">
        <w:rPr>
          <w:noProof w:val="0"/>
        </w:rPr>
        <w:br/>
      </w:r>
      <w:r w:rsidRPr="00034446">
        <w:rPr>
          <w:rFonts w:eastAsia="MS Mincho"/>
          <w:noProof w:val="0"/>
        </w:rPr>
        <w:t xml:space="preserve">  </w:t>
      </w:r>
      <w:r w:rsidRPr="00034446">
        <w:rPr>
          <w:rFonts w:eastAsia="MS Mincho"/>
          <w:b/>
          <w:bCs/>
          <w:noProof w:val="0"/>
        </w:rPr>
        <w:t>when</w:t>
      </w:r>
      <w:r w:rsidRPr="00034446">
        <w:rPr>
          <w:rFonts w:eastAsia="MS Mincho"/>
          <w:noProof w:val="0"/>
        </w:rPr>
        <w:t xml:space="preserve"> { the user </w:t>
      </w:r>
      <w:r w:rsidRPr="00034446">
        <w:rPr>
          <w:rFonts w:eastAsia="MS Mincho"/>
          <w:noProof w:val="0"/>
          <w:lang w:eastAsia="ko-KR"/>
        </w:rPr>
        <w:t xml:space="preserve">initiates a </w:t>
      </w:r>
      <w:r w:rsidRPr="00034446">
        <w:rPr>
          <w:rFonts w:eastAsia="MS Mincho"/>
          <w:noProof w:val="0"/>
        </w:rPr>
        <w:t>SMS over IP }</w:t>
      </w:r>
    </w:p>
    <w:p w14:paraId="5DC8DECD" w14:textId="77777777" w:rsidR="0056310D" w:rsidRPr="00034446" w:rsidRDefault="0056310D" w:rsidP="0056310D">
      <w:pPr>
        <w:pStyle w:val="PL"/>
        <w:rPr>
          <w:rFonts w:eastAsia="MS Mincho"/>
          <w:noProof w:val="0"/>
        </w:rPr>
      </w:pPr>
      <w:r w:rsidRPr="00034446">
        <w:rPr>
          <w:rFonts w:eastAsia="MS Mincho"/>
          <w:noProof w:val="0"/>
        </w:rPr>
        <w:t xml:space="preserve">    </w:t>
      </w:r>
      <w:r w:rsidRPr="00034446">
        <w:rPr>
          <w:rFonts w:eastAsia="MS Mincho"/>
          <w:b/>
          <w:bCs/>
          <w:noProof w:val="0"/>
        </w:rPr>
        <w:t>then</w:t>
      </w:r>
      <w:r w:rsidRPr="00034446">
        <w:rPr>
          <w:rFonts w:eastAsia="MS Mincho"/>
          <w:noProof w:val="0"/>
        </w:rPr>
        <w:t xml:space="preserve"> { the UE establishes an RRC connection </w:t>
      </w:r>
      <w:r w:rsidRPr="00034446">
        <w:rPr>
          <w:rFonts w:eastAsia="MS Mincho"/>
          <w:b/>
          <w:noProof w:val="0"/>
        </w:rPr>
        <w:t>and</w:t>
      </w:r>
      <w:r w:rsidRPr="00034446">
        <w:rPr>
          <w:rFonts w:eastAsia="MS Mincho"/>
          <w:noProof w:val="0"/>
        </w:rPr>
        <w:t xml:space="preserve"> SMS over IP transfer }</w:t>
      </w:r>
    </w:p>
    <w:p w14:paraId="7E18371C" w14:textId="77777777" w:rsidR="0056310D" w:rsidRPr="00034446" w:rsidRDefault="0056310D" w:rsidP="0056310D">
      <w:pPr>
        <w:pStyle w:val="PL"/>
        <w:rPr>
          <w:rFonts w:eastAsia="MS Mincho"/>
          <w:noProof w:val="0"/>
        </w:rPr>
      </w:pPr>
      <w:r w:rsidRPr="00034446">
        <w:rPr>
          <w:rFonts w:eastAsia="MS Mincho"/>
          <w:noProof w:val="0"/>
        </w:rPr>
        <w:t xml:space="preserve">            }</w:t>
      </w:r>
    </w:p>
    <w:p w14:paraId="020728CF" w14:textId="77777777" w:rsidR="0056310D" w:rsidRPr="00034446" w:rsidRDefault="0056310D" w:rsidP="0056310D">
      <w:pPr>
        <w:pStyle w:val="PL"/>
        <w:rPr>
          <w:rFonts w:eastAsia="MS Mincho"/>
          <w:noProof w:val="0"/>
        </w:rPr>
      </w:pPr>
    </w:p>
    <w:p w14:paraId="67B53595" w14:textId="77777777" w:rsidR="0056310D" w:rsidRPr="00034446" w:rsidRDefault="0056310D" w:rsidP="0056310D">
      <w:pPr>
        <w:pStyle w:val="H6"/>
        <w:rPr>
          <w:rFonts w:eastAsia="MS Mincho"/>
        </w:rPr>
      </w:pPr>
      <w:r w:rsidRPr="00034446">
        <w:rPr>
          <w:rFonts w:eastAsia="MS Mincho"/>
        </w:rPr>
        <w:t>13.5.6a.2</w:t>
      </w:r>
      <w:r w:rsidRPr="00034446">
        <w:rPr>
          <w:rFonts w:eastAsia="MS Mincho"/>
        </w:rPr>
        <w:tab/>
        <w:t>Conformance requirements</w:t>
      </w:r>
    </w:p>
    <w:p w14:paraId="2DD591AA" w14:textId="77777777" w:rsidR="0056310D" w:rsidRPr="00034446" w:rsidRDefault="0056310D" w:rsidP="0056310D">
      <w:pPr>
        <w:rPr>
          <w:rFonts w:eastAsia="MS Mincho"/>
        </w:rPr>
      </w:pPr>
      <w:r w:rsidRPr="00034446">
        <w:rPr>
          <w:rFonts w:eastAsia="MS Mincho"/>
        </w:rPr>
        <w:t>References: The conformance requirements covered in the present TC are specified in: TS 24.301 clause 5.6.1.6 and TS 36.331 clauses 5.3.3.2, 5.3.3.11. Unless otherwise stated these are Rel-12 requirements.</w:t>
      </w:r>
    </w:p>
    <w:p w14:paraId="7541ECE3" w14:textId="77777777" w:rsidR="0056310D" w:rsidRPr="00034446" w:rsidRDefault="0056310D" w:rsidP="0056310D">
      <w:pPr>
        <w:rPr>
          <w:rFonts w:eastAsia="MS Mincho"/>
        </w:rPr>
      </w:pPr>
      <w:r w:rsidRPr="00034446">
        <w:rPr>
          <w:rFonts w:eastAsia="MS Mincho"/>
        </w:rPr>
        <w:t>[TS 24.301, clause 5.6.1.6]</w:t>
      </w:r>
    </w:p>
    <w:p w14:paraId="7D29C143" w14:textId="77777777" w:rsidR="0056310D" w:rsidRPr="00034446" w:rsidRDefault="0056310D" w:rsidP="0056310D">
      <w:pPr>
        <w:keepNext/>
      </w:pPr>
      <w:r w:rsidRPr="00034446">
        <w:t>The following abnormal cases can be identified:</w:t>
      </w:r>
    </w:p>
    <w:p w14:paraId="45E830D5" w14:textId="77777777" w:rsidR="0056310D" w:rsidRPr="00034446" w:rsidRDefault="0056310D" w:rsidP="0056310D">
      <w:pPr>
        <w:pStyle w:val="B1"/>
        <w:numPr>
          <w:ilvl w:val="0"/>
          <w:numId w:val="43"/>
        </w:numPr>
        <w:overflowPunct/>
        <w:autoSpaceDE/>
        <w:autoSpaceDN/>
        <w:adjustRightInd/>
        <w:textAlignment w:val="auto"/>
      </w:pPr>
      <w:r w:rsidRPr="00034446">
        <w:t>Access barred because of access class barring or NAS signalling connection establishment rejected by the network without "Extended wait time" received from lower layers</w:t>
      </w:r>
    </w:p>
    <w:p w14:paraId="77A64134" w14:textId="018B63C7" w:rsidR="0056310D" w:rsidRPr="00034446" w:rsidRDefault="0056310D" w:rsidP="0056310D">
      <w:pPr>
        <w:pStyle w:val="B1"/>
        <w:ind w:left="0" w:firstLine="0"/>
      </w:pPr>
      <w:r w:rsidRPr="00034446">
        <w:t>…</w:t>
      </w:r>
    </w:p>
    <w:p w14:paraId="40206253" w14:textId="33229878" w:rsidR="0056310D" w:rsidRPr="00034446" w:rsidRDefault="0056310D" w:rsidP="0056310D">
      <w:pPr>
        <w:pStyle w:val="B2"/>
      </w:pPr>
      <w:r w:rsidRPr="00034446">
        <w:t xml:space="preserve">If </w:t>
      </w:r>
      <w:r w:rsidRPr="00034446">
        <w:rPr>
          <w:lang w:eastAsia="ko-KR"/>
        </w:rPr>
        <w:t xml:space="preserve">the lower layer indicated the access was barred </w:t>
      </w:r>
      <w:r w:rsidRPr="00034446">
        <w:t>for "originating calls" (see 3GPP TS 36.331 [22]) and if:</w:t>
      </w:r>
    </w:p>
    <w:p w14:paraId="3568DC80" w14:textId="77777777" w:rsidR="0056310D" w:rsidRPr="00034446" w:rsidRDefault="0056310D" w:rsidP="0056310D">
      <w:pPr>
        <w:pStyle w:val="B2"/>
      </w:pPr>
      <w:r w:rsidRPr="00034446">
        <w:t>-</w:t>
      </w:r>
      <w:r w:rsidRPr="00034446">
        <w:tab/>
        <w:t>the service request is</w:t>
      </w:r>
      <w:r w:rsidRPr="00034446">
        <w:rPr>
          <w:lang w:eastAsia="ko-KR"/>
        </w:rPr>
        <w:t xml:space="preserve"> </w:t>
      </w:r>
      <w:r w:rsidRPr="00034446">
        <w:t>initiated due to</w:t>
      </w:r>
      <w:r w:rsidRPr="00034446">
        <w:rPr>
          <w:lang w:eastAsia="ko-KR"/>
        </w:rPr>
        <w:t xml:space="preserve"> a request from upper layer</w:t>
      </w:r>
      <w:r w:rsidRPr="00034446">
        <w:rPr>
          <w:rFonts w:eastAsia="SimSun"/>
          <w:lang w:eastAsia="zh-CN"/>
        </w:rPr>
        <w:t>s</w:t>
      </w:r>
      <w:r w:rsidRPr="00034446">
        <w:rPr>
          <w:lang w:eastAsia="ko-KR"/>
        </w:rPr>
        <w:t xml:space="preserve"> for user plane radio resources</w:t>
      </w:r>
      <w:r w:rsidRPr="00034446">
        <w:t>, and the MO MMTEL voice call is started, the MO MMTEL video call is started or the MO SMSoIP is started; or</w:t>
      </w:r>
    </w:p>
    <w:p w14:paraId="12DFE5E2" w14:textId="77777777" w:rsidR="0056310D" w:rsidRPr="00034446" w:rsidRDefault="0056310D" w:rsidP="0056310D">
      <w:pPr>
        <w:pStyle w:val="B2"/>
      </w:pPr>
      <w:r w:rsidRPr="00034446">
        <w:t>-</w:t>
      </w:r>
      <w:r w:rsidRPr="00034446">
        <w:tab/>
        <w:t>the service request is initiated due to a mobile originated SMS over NAS or SMS over S102;</w:t>
      </w:r>
    </w:p>
    <w:p w14:paraId="3282B83D" w14:textId="77777777" w:rsidR="0056310D" w:rsidRPr="00034446" w:rsidRDefault="0056310D" w:rsidP="0056310D">
      <w:pPr>
        <w:pStyle w:val="B1"/>
      </w:pPr>
      <w:r w:rsidRPr="00034446">
        <w:tab/>
        <w:t xml:space="preserve">then </w:t>
      </w:r>
      <w:r w:rsidRPr="00034446">
        <w:rPr>
          <w:lang w:eastAsia="ko-KR"/>
        </w:rPr>
        <w:t>the service request procedure shall be started</w:t>
      </w:r>
      <w:r w:rsidRPr="00034446">
        <w:t>. The call type used shall be per annex D of this document.</w:t>
      </w:r>
    </w:p>
    <w:p w14:paraId="5BE2CB48" w14:textId="77777777" w:rsidR="0056310D" w:rsidRPr="00034446" w:rsidRDefault="0056310D" w:rsidP="0056310D">
      <w:pPr>
        <w:pStyle w:val="NO"/>
      </w:pPr>
      <w:r w:rsidRPr="00034446">
        <w:t>NOTE 1:</w:t>
      </w:r>
      <w:r w:rsidRPr="00034446">
        <w:tab/>
        <w:t>If more than one of MO MMTEL voice call is started, MO MMTEL video call is started or MO SMSoIP is started conditions are satisfied, it is left to UE implementation to determine the call type based on annex D of this document.</w:t>
      </w:r>
    </w:p>
    <w:p w14:paraId="269D822B" w14:textId="77777777" w:rsidR="0056310D" w:rsidRPr="00034446" w:rsidRDefault="0056310D" w:rsidP="0056310D">
      <w:r w:rsidRPr="00034446">
        <w:t>[TS 36.331, clause 5.3.3.2]</w:t>
      </w:r>
    </w:p>
    <w:p w14:paraId="03976C83" w14:textId="77777777" w:rsidR="0056310D" w:rsidRPr="00034446" w:rsidRDefault="0056310D" w:rsidP="0056310D">
      <w:r w:rsidRPr="00034446">
        <w:t>The UE initiates the procedure when upper layers request establishment of an RRC connection while the UE is in RRC_IDLE.</w:t>
      </w:r>
    </w:p>
    <w:p w14:paraId="632A9C9A" w14:textId="77777777" w:rsidR="0056310D" w:rsidRPr="00034446" w:rsidRDefault="0056310D" w:rsidP="0056310D">
      <w:r w:rsidRPr="00034446">
        <w:t>Upon initiation of the procedure, the UE shall:</w:t>
      </w:r>
    </w:p>
    <w:p w14:paraId="74C6B6EE" w14:textId="77777777" w:rsidR="0056310D" w:rsidRPr="00034446" w:rsidRDefault="0056310D" w:rsidP="0056310D">
      <w:pPr>
        <w:pStyle w:val="B1"/>
      </w:pPr>
      <w:r w:rsidRPr="00034446">
        <w:t>1&gt;</w:t>
      </w:r>
      <w:r w:rsidRPr="00034446">
        <w:tab/>
        <w:t xml:space="preserve">if </w:t>
      </w:r>
      <w:r w:rsidRPr="00034446">
        <w:rPr>
          <w:i/>
          <w:iCs/>
        </w:rPr>
        <w:t>SystemInformationBlockType2</w:t>
      </w:r>
      <w:r w:rsidRPr="00034446">
        <w:t xml:space="preserve"> includes </w:t>
      </w:r>
      <w:r w:rsidRPr="00034446">
        <w:rPr>
          <w:i/>
        </w:rPr>
        <w:t>ac-BarringPerPLMN-List</w:t>
      </w:r>
      <w:r w:rsidRPr="00034446">
        <w:t xml:space="preserve"> </w:t>
      </w:r>
      <w:r w:rsidRPr="00034446">
        <w:rPr>
          <w:lang w:eastAsia="zh-CN"/>
        </w:rPr>
        <w:t xml:space="preserve">and </w:t>
      </w:r>
      <w:r w:rsidRPr="00034446">
        <w:t xml:space="preserve">the </w:t>
      </w:r>
      <w:r w:rsidRPr="00034446">
        <w:rPr>
          <w:i/>
        </w:rPr>
        <w:t>ac-BarringPerPLMN-List</w:t>
      </w:r>
      <w:r w:rsidRPr="00034446">
        <w:t xml:space="preserve"> contains an </w:t>
      </w:r>
      <w:r w:rsidRPr="00034446">
        <w:rPr>
          <w:i/>
        </w:rPr>
        <w:t>AC-BarringPerPLMN</w:t>
      </w:r>
      <w:r w:rsidRPr="00034446">
        <w:t xml:space="preserve"> entry with the </w:t>
      </w:r>
      <w:r w:rsidRPr="00034446">
        <w:rPr>
          <w:i/>
        </w:rPr>
        <w:t>plmn-IdentityIndex</w:t>
      </w:r>
      <w:r w:rsidRPr="00034446">
        <w:t xml:space="preserve"> corresponding to the PLMN selected by upper layers (see TS 23.122 [11], TS 24.301 [35]):</w:t>
      </w:r>
    </w:p>
    <w:p w14:paraId="0664B363" w14:textId="77777777" w:rsidR="0056310D" w:rsidRPr="00034446" w:rsidRDefault="0056310D" w:rsidP="0056310D">
      <w:pPr>
        <w:pStyle w:val="B2"/>
      </w:pPr>
      <w:r w:rsidRPr="00034446">
        <w:t>2&gt;</w:t>
      </w:r>
      <w:r w:rsidRPr="00034446">
        <w:tab/>
        <w:t xml:space="preserve">select the </w:t>
      </w:r>
      <w:r w:rsidRPr="00034446">
        <w:rPr>
          <w:i/>
        </w:rPr>
        <w:t>AC-BarringPerPLMN</w:t>
      </w:r>
      <w:r w:rsidRPr="00034446">
        <w:t xml:space="preserve"> entry with the </w:t>
      </w:r>
      <w:r w:rsidRPr="00034446">
        <w:rPr>
          <w:i/>
        </w:rPr>
        <w:t>plmn-IdentityIndex</w:t>
      </w:r>
      <w:r w:rsidRPr="00034446">
        <w:t xml:space="preserve"> corresponding to the PLMN selected by upper layers;</w:t>
      </w:r>
    </w:p>
    <w:p w14:paraId="6042983B" w14:textId="77777777" w:rsidR="0056310D" w:rsidRPr="00034446" w:rsidRDefault="0056310D" w:rsidP="0056310D">
      <w:pPr>
        <w:pStyle w:val="B2"/>
        <w:rPr>
          <w:i/>
        </w:rPr>
      </w:pPr>
      <w:r w:rsidRPr="00034446">
        <w:t>2&gt;</w:t>
      </w:r>
      <w:r w:rsidRPr="00034446">
        <w:tab/>
        <w:t xml:space="preserve">in the remainder of this procedure, use the selected </w:t>
      </w:r>
      <w:r w:rsidRPr="00034446">
        <w:rPr>
          <w:i/>
        </w:rPr>
        <w:t>AC-BarringPerPLMN</w:t>
      </w:r>
      <w:r w:rsidRPr="00034446">
        <w:t xml:space="preserve"> entry (i.e. presence or absence of access barring parameters in this entry) irrespective of the common access barring parameters included</w:t>
      </w:r>
      <w:r w:rsidRPr="00034446" w:rsidDel="006C1FA4">
        <w:t xml:space="preserve"> </w:t>
      </w:r>
      <w:r w:rsidRPr="00034446">
        <w:t xml:space="preserve">in </w:t>
      </w:r>
      <w:r w:rsidRPr="00034446">
        <w:rPr>
          <w:i/>
        </w:rPr>
        <w:t>SystemInformationBlockType2;</w:t>
      </w:r>
    </w:p>
    <w:p w14:paraId="75D70345" w14:textId="77777777" w:rsidR="0056310D" w:rsidRPr="00034446" w:rsidRDefault="0056310D" w:rsidP="0056310D">
      <w:pPr>
        <w:pStyle w:val="B1"/>
      </w:pPr>
      <w:r w:rsidRPr="00034446">
        <w:t>1&gt;</w:t>
      </w:r>
      <w:r w:rsidRPr="00034446">
        <w:tab/>
        <w:t>else</w:t>
      </w:r>
    </w:p>
    <w:p w14:paraId="54A56739" w14:textId="77777777" w:rsidR="0056310D" w:rsidRPr="00034446" w:rsidRDefault="0056310D" w:rsidP="0056310D">
      <w:pPr>
        <w:pStyle w:val="B2"/>
      </w:pPr>
      <w:r w:rsidRPr="00034446">
        <w:t>2&gt;</w:t>
      </w:r>
      <w:r w:rsidRPr="00034446">
        <w:tab/>
        <w:t xml:space="preserve">in the remainder of this procedure use the common access barring parameters (i.e. presence or absence of these parameters) included in </w:t>
      </w:r>
      <w:r w:rsidRPr="00034446">
        <w:rPr>
          <w:i/>
        </w:rPr>
        <w:t>SystemInformationBlockType2;</w:t>
      </w:r>
    </w:p>
    <w:p w14:paraId="6875EAF8" w14:textId="77777777" w:rsidR="0056310D" w:rsidRPr="00034446" w:rsidRDefault="0056310D" w:rsidP="0056310D">
      <w:pPr>
        <w:pStyle w:val="B1"/>
        <w:rPr>
          <w:lang w:eastAsia="zh-CN"/>
        </w:rPr>
      </w:pPr>
      <w:r w:rsidRPr="00034446">
        <w:t>1&gt;</w:t>
      </w:r>
      <w:r w:rsidRPr="00034446">
        <w:tab/>
        <w:t>if</w:t>
      </w:r>
      <w:r w:rsidRPr="00034446">
        <w:rPr>
          <w:lang w:eastAsia="zh-CN"/>
        </w:rPr>
        <w:t xml:space="preserve"> </w:t>
      </w:r>
      <w:r w:rsidRPr="00034446">
        <w:t>upper layers indicate that the RRC connection</w:t>
      </w:r>
      <w:r w:rsidRPr="00034446">
        <w:rPr>
          <w:lang w:eastAsia="zh-CN"/>
        </w:rPr>
        <w:t xml:space="preserve"> is subject to EAB (see TS 24.301 [35]):</w:t>
      </w:r>
    </w:p>
    <w:p w14:paraId="0EC41034" w14:textId="77777777" w:rsidR="0056310D" w:rsidRPr="00034446" w:rsidRDefault="0056310D" w:rsidP="0056310D">
      <w:pPr>
        <w:pStyle w:val="B2"/>
      </w:pPr>
      <w:r w:rsidRPr="00034446">
        <w:t>2&gt;</w:t>
      </w:r>
      <w:r w:rsidRPr="0003444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34446">
          <w:t>5.3.3</w:t>
        </w:r>
      </w:smartTag>
      <w:r w:rsidRPr="00034446">
        <w:t>.1</w:t>
      </w:r>
      <w:r w:rsidRPr="00034446">
        <w:rPr>
          <w:lang w:eastAsia="zh-CN"/>
        </w:rPr>
        <w:t>2,</w:t>
      </w:r>
      <w:r w:rsidRPr="00034446">
        <w:t xml:space="preserve"> is that access to the cell is barred:</w:t>
      </w:r>
    </w:p>
    <w:p w14:paraId="12AE41C8" w14:textId="77777777" w:rsidR="0056310D" w:rsidRPr="00034446" w:rsidRDefault="0056310D" w:rsidP="0056310D">
      <w:pPr>
        <w:pStyle w:val="B3"/>
        <w:rPr>
          <w:lang w:eastAsia="zh-CN"/>
        </w:rPr>
      </w:pPr>
      <w:r w:rsidRPr="00034446">
        <w:rPr>
          <w:lang w:eastAsia="zh-CN"/>
        </w:rPr>
        <w:t>3</w:t>
      </w:r>
      <w:r w:rsidRPr="00034446">
        <w:rPr>
          <w:rFonts w:eastAsia="Malgun Gothic"/>
        </w:rPr>
        <w:t>&gt;</w:t>
      </w:r>
      <w:r w:rsidRPr="00034446">
        <w:rPr>
          <w:rFonts w:eastAsia="Malgun Gothic"/>
        </w:rPr>
        <w:tab/>
        <w:t xml:space="preserve">inform upper layers about the failure to establish the RRC connection and </w:t>
      </w:r>
      <w:r w:rsidRPr="00034446">
        <w:rPr>
          <w:lang w:eastAsia="zh-CN"/>
        </w:rPr>
        <w:t>that EAB</w:t>
      </w:r>
      <w:r w:rsidRPr="00034446">
        <w:t xml:space="preserve"> </w:t>
      </w:r>
      <w:r w:rsidRPr="00034446">
        <w:rPr>
          <w:rFonts w:eastAsia="Malgun Gothic"/>
        </w:rPr>
        <w:t>is applicable</w:t>
      </w:r>
      <w:r w:rsidRPr="00034446">
        <w:t xml:space="preserve">, </w:t>
      </w:r>
      <w:r w:rsidRPr="00034446">
        <w:rPr>
          <w:rFonts w:eastAsia="Malgun Gothic"/>
        </w:rPr>
        <w:t>upon which the procedure ends;</w:t>
      </w:r>
    </w:p>
    <w:p w14:paraId="421E538C" w14:textId="77777777" w:rsidR="0056310D" w:rsidRPr="00034446" w:rsidRDefault="0056310D" w:rsidP="0056310D">
      <w:pPr>
        <w:pStyle w:val="B1"/>
      </w:pPr>
      <w:r w:rsidRPr="00034446">
        <w:t>1&gt;</w:t>
      </w:r>
      <w:r w:rsidRPr="00034446">
        <w:tab/>
        <w:t>if the UE is establishing the RRC connection for mobile terminating calls:</w:t>
      </w:r>
    </w:p>
    <w:p w14:paraId="2077FD0D" w14:textId="77777777" w:rsidR="0056310D" w:rsidRPr="00034446" w:rsidRDefault="0056310D" w:rsidP="0056310D">
      <w:pPr>
        <w:pStyle w:val="B2"/>
      </w:pPr>
      <w:r w:rsidRPr="00034446">
        <w:t>2&gt;</w:t>
      </w:r>
      <w:r w:rsidRPr="00034446">
        <w:tab/>
        <w:t>if timer T302 is running:</w:t>
      </w:r>
    </w:p>
    <w:p w14:paraId="3633915F" w14:textId="77777777" w:rsidR="0056310D" w:rsidRPr="00034446" w:rsidRDefault="0056310D" w:rsidP="0056310D">
      <w:pPr>
        <w:pStyle w:val="B3"/>
      </w:pPr>
      <w:r w:rsidRPr="00034446">
        <w:t>3&gt;</w:t>
      </w:r>
      <w:r w:rsidRPr="00034446">
        <w:tab/>
        <w:t>inform upper layers about the failure to establish the RRC connection and that access barring for mobile terminating calls is applicable, upon which the procedure ends;</w:t>
      </w:r>
    </w:p>
    <w:p w14:paraId="735CC572" w14:textId="77777777" w:rsidR="0056310D" w:rsidRPr="00034446" w:rsidRDefault="0056310D" w:rsidP="0056310D">
      <w:pPr>
        <w:ind w:firstLine="284"/>
      </w:pPr>
      <w:r w:rsidRPr="00034446">
        <w:t>...</w:t>
      </w:r>
    </w:p>
    <w:p w14:paraId="490FA1BF" w14:textId="77777777" w:rsidR="0056310D" w:rsidRPr="00034446" w:rsidRDefault="0056310D" w:rsidP="0056310D">
      <w:pPr>
        <w:pStyle w:val="B1"/>
      </w:pPr>
      <w:r w:rsidRPr="00034446">
        <w:t>1&gt;</w:t>
      </w:r>
      <w:r w:rsidRPr="00034446">
        <w:tab/>
        <w:t>else if the UE is establishing the RRC connection for mobile originating MMTEL voice, mobile originating MMTEL video, mobile originating SMSoIP or mobile originating SMS:</w:t>
      </w:r>
    </w:p>
    <w:p w14:paraId="77BCF5A0" w14:textId="77777777" w:rsidR="0056310D" w:rsidRPr="00034446" w:rsidRDefault="0056310D" w:rsidP="0056310D">
      <w:pPr>
        <w:pStyle w:val="B2"/>
        <w:rPr>
          <w:rFonts w:eastAsia="Malgun Gothic"/>
          <w:lang w:eastAsia="ko-KR"/>
        </w:rPr>
      </w:pPr>
      <w:r w:rsidRPr="00034446">
        <w:t>2&gt;</w:t>
      </w:r>
      <w:r w:rsidRPr="00034446">
        <w:tab/>
        <w:t xml:space="preserve">if the UE is establishing the RRC connection for mobile originating MMTEL voice and </w:t>
      </w:r>
      <w:r w:rsidRPr="00034446">
        <w:rPr>
          <w:i/>
        </w:rPr>
        <w:t>SystemInformationBlockType2</w:t>
      </w:r>
      <w:r w:rsidRPr="00034446">
        <w:t xml:space="preserve"> includes </w:t>
      </w:r>
      <w:r w:rsidRPr="00034446">
        <w:rPr>
          <w:i/>
        </w:rPr>
        <w:t>ac-BarringSkipForMMTELVoice</w:t>
      </w:r>
      <w:r w:rsidRPr="00034446">
        <w:rPr>
          <w:rFonts w:eastAsia="Malgun Gothic"/>
          <w:lang w:eastAsia="ko-KR"/>
        </w:rPr>
        <w:t>; or</w:t>
      </w:r>
    </w:p>
    <w:p w14:paraId="2727E1C7" w14:textId="77777777" w:rsidR="0056310D" w:rsidRPr="00034446" w:rsidRDefault="0056310D" w:rsidP="0056310D">
      <w:pPr>
        <w:pStyle w:val="B2"/>
        <w:rPr>
          <w:rFonts w:eastAsia="Malgun Gothic"/>
          <w:lang w:eastAsia="ko-KR"/>
        </w:rPr>
      </w:pPr>
      <w:r w:rsidRPr="00034446">
        <w:t>2&gt;</w:t>
      </w:r>
      <w:r w:rsidRPr="00034446">
        <w:tab/>
        <w:t xml:space="preserve">if the UE is establishing the RRC connection for mobile originating MMTEL video and </w:t>
      </w:r>
      <w:r w:rsidRPr="00034446">
        <w:rPr>
          <w:i/>
        </w:rPr>
        <w:t>SystemInformationBlockType2</w:t>
      </w:r>
      <w:r w:rsidRPr="00034446">
        <w:t xml:space="preserve"> includes </w:t>
      </w:r>
      <w:r w:rsidRPr="00034446">
        <w:rPr>
          <w:i/>
        </w:rPr>
        <w:t>ac-BarringSkipForMMTELVideo</w:t>
      </w:r>
      <w:r w:rsidRPr="00034446">
        <w:rPr>
          <w:rFonts w:eastAsia="Malgun Gothic"/>
          <w:lang w:eastAsia="ko-KR"/>
        </w:rPr>
        <w:t>; or</w:t>
      </w:r>
    </w:p>
    <w:p w14:paraId="400D6370" w14:textId="77777777" w:rsidR="0056310D" w:rsidRPr="00034446" w:rsidRDefault="0056310D" w:rsidP="0056310D">
      <w:pPr>
        <w:pStyle w:val="B2"/>
        <w:rPr>
          <w:rFonts w:eastAsia="Malgun Gothic"/>
          <w:lang w:eastAsia="ko-KR"/>
        </w:rPr>
      </w:pPr>
      <w:r w:rsidRPr="00034446">
        <w:t>2&gt;</w:t>
      </w:r>
      <w:r w:rsidRPr="00034446">
        <w:tab/>
      </w:r>
      <w:r w:rsidRPr="00034446">
        <w:rPr>
          <w:rFonts w:eastAsia="Malgun Gothic"/>
          <w:lang w:eastAsia="ko-KR"/>
        </w:rPr>
        <w:t>if</w:t>
      </w:r>
      <w:r w:rsidRPr="00034446">
        <w:t xml:space="preserve"> the UE is establishing the RRC connection for mobile originating SMSoIP or SMS and </w:t>
      </w:r>
      <w:r w:rsidRPr="00034446">
        <w:rPr>
          <w:i/>
        </w:rPr>
        <w:t>SystemInformationBlockType2</w:t>
      </w:r>
      <w:r w:rsidRPr="00034446">
        <w:t xml:space="preserve"> includes </w:t>
      </w:r>
      <w:r w:rsidRPr="00034446">
        <w:rPr>
          <w:i/>
        </w:rPr>
        <w:t>ac-BarringSkipForSMS</w:t>
      </w:r>
      <w:r w:rsidRPr="00034446">
        <w:t>:</w:t>
      </w:r>
    </w:p>
    <w:p w14:paraId="5CAC98DA" w14:textId="77777777" w:rsidR="0056310D" w:rsidRPr="00034446" w:rsidRDefault="0056310D" w:rsidP="0056310D">
      <w:pPr>
        <w:pStyle w:val="B3"/>
      </w:pPr>
      <w:r w:rsidRPr="00034446">
        <w:rPr>
          <w:rFonts w:eastAsia="Malgun Gothic"/>
          <w:lang w:eastAsia="ko-KR"/>
        </w:rPr>
        <w:t>3</w:t>
      </w:r>
      <w:r w:rsidRPr="00034446">
        <w:t>&gt; consider access to the cell as not barred;</w:t>
      </w:r>
    </w:p>
    <w:p w14:paraId="6470C2E0" w14:textId="77777777" w:rsidR="0056310D" w:rsidRPr="00034446" w:rsidRDefault="0056310D" w:rsidP="0056310D">
      <w:pPr>
        <w:pStyle w:val="B2"/>
        <w:rPr>
          <w:rFonts w:eastAsia="Malgun Gothic"/>
        </w:rPr>
      </w:pPr>
      <w:r w:rsidRPr="00034446">
        <w:rPr>
          <w:rFonts w:eastAsia="Malgun Gothic"/>
        </w:rPr>
        <w:t>2&gt;</w:t>
      </w:r>
      <w:r w:rsidRPr="00034446">
        <w:rPr>
          <w:rFonts w:eastAsia="Malgun Gothic"/>
        </w:rPr>
        <w:tab/>
        <w:t>else:</w:t>
      </w:r>
    </w:p>
    <w:p w14:paraId="54F109DA" w14:textId="77777777" w:rsidR="0056310D" w:rsidRPr="00034446" w:rsidRDefault="0056310D" w:rsidP="0056310D">
      <w:pPr>
        <w:pStyle w:val="B3"/>
        <w:rPr>
          <w:i/>
        </w:rPr>
      </w:pPr>
      <w:r w:rsidRPr="00034446">
        <w:rPr>
          <w:rFonts w:eastAsia="Malgun Gothic"/>
        </w:rPr>
        <w:t>3</w:t>
      </w:r>
      <w:r w:rsidRPr="00034446">
        <w:t>&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mo-Signalling</w:t>
      </w:r>
      <w:r w:rsidRPr="00034446">
        <w:t xml:space="preserve"> (including the case that </w:t>
      </w:r>
      <w:r w:rsidRPr="00034446">
        <w:rPr>
          <w:i/>
        </w:rPr>
        <w:t>mo-Signalling</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clause 5.3.3.3)</w:t>
      </w:r>
      <w:r w:rsidRPr="00034446">
        <w:rPr>
          <w:i/>
        </w:rPr>
        <w:t>:</w:t>
      </w:r>
    </w:p>
    <w:p w14:paraId="3E13E16A" w14:textId="77777777" w:rsidR="0056310D" w:rsidRPr="00034446" w:rsidRDefault="0056310D" w:rsidP="0056310D">
      <w:pPr>
        <w:pStyle w:val="B4"/>
      </w:pPr>
      <w:r w:rsidRPr="00034446">
        <w:t>4&gt;</w:t>
      </w:r>
      <w:r w:rsidRPr="00034446">
        <w:tab/>
        <w:t xml:space="preserve">perform access barring check as specified in 5.3.3.11, using T305 as "Tbarring" and </w:t>
      </w:r>
      <w:r w:rsidRPr="00034446">
        <w:rPr>
          <w:i/>
        </w:rPr>
        <w:t>ac-BarringForMO-Signalling</w:t>
      </w:r>
      <w:r w:rsidRPr="00034446">
        <w:t xml:space="preserve"> as "AC barring parameter";</w:t>
      </w:r>
    </w:p>
    <w:p w14:paraId="1BBB6498" w14:textId="77777777" w:rsidR="0056310D" w:rsidRPr="00034446" w:rsidRDefault="0056310D" w:rsidP="0056310D">
      <w:pPr>
        <w:pStyle w:val="B4"/>
      </w:pPr>
      <w:r w:rsidRPr="00034446">
        <w:rPr>
          <w:rFonts w:eastAsia="PMingLiU"/>
          <w:lang w:eastAsia="zh-TW"/>
        </w:rPr>
        <w:t>4&gt;</w:t>
      </w:r>
      <w:r w:rsidRPr="00034446">
        <w:rPr>
          <w:rFonts w:eastAsia="PMingLiU"/>
          <w:lang w:eastAsia="zh-TW"/>
        </w:rPr>
        <w:tab/>
      </w:r>
      <w:r w:rsidRPr="00034446">
        <w:t>if access to the cell is barred:</w:t>
      </w:r>
    </w:p>
    <w:p w14:paraId="7F0EE0D3" w14:textId="77777777" w:rsidR="0056310D" w:rsidRPr="00034446" w:rsidRDefault="0056310D" w:rsidP="0056310D">
      <w:pPr>
        <w:pStyle w:val="B5"/>
        <w:rPr>
          <w:lang w:eastAsia="zh-TW"/>
        </w:rPr>
      </w:pPr>
      <w:r w:rsidRPr="00034446">
        <w:rPr>
          <w:lang w:eastAsia="zh-TW"/>
        </w:rPr>
        <w:t>5&gt;</w:t>
      </w:r>
      <w:r w:rsidRPr="00034446">
        <w:rPr>
          <w:lang w:eastAsia="zh-TW"/>
        </w:rPr>
        <w:tab/>
        <w:t xml:space="preserve">inform upper layers about the failure to establish the RRC connection and that access barring for mobile originating </w:t>
      </w:r>
      <w:r w:rsidRPr="00034446">
        <w:t xml:space="preserve">signalling </w:t>
      </w:r>
      <w:r w:rsidRPr="00034446">
        <w:rPr>
          <w:lang w:eastAsia="zh-TW"/>
        </w:rPr>
        <w:t>is applicable, upon which the procedure ends;</w:t>
      </w:r>
    </w:p>
    <w:p w14:paraId="78D3F509" w14:textId="77777777" w:rsidR="0056310D" w:rsidRPr="00034446" w:rsidRDefault="0056310D" w:rsidP="0056310D">
      <w:pPr>
        <w:pStyle w:val="B3"/>
        <w:rPr>
          <w:i/>
        </w:rPr>
      </w:pPr>
      <w:r w:rsidRPr="00034446">
        <w:t>3&gt;</w:t>
      </w:r>
      <w:r w:rsidRPr="00034446">
        <w:tab/>
        <w:t xml:space="preserve">if </w:t>
      </w:r>
      <w:r w:rsidRPr="00034446">
        <w:rPr>
          <w:i/>
        </w:rPr>
        <w:t>establishmentCause</w:t>
      </w:r>
      <w:r w:rsidRPr="00034446">
        <w:t xml:space="preserve"> received from higher layers is </w:t>
      </w:r>
      <w:r w:rsidRPr="00034446">
        <w:rPr>
          <w:rFonts w:eastAsia="Malgun Gothic"/>
        </w:rPr>
        <w:t xml:space="preserve">set to </w:t>
      </w:r>
      <w:r w:rsidRPr="00034446">
        <w:rPr>
          <w:i/>
        </w:rPr>
        <w:t xml:space="preserve">mo-Data </w:t>
      </w:r>
      <w:r w:rsidRPr="00034446">
        <w:t xml:space="preserve">(including the case that </w:t>
      </w:r>
      <w:r w:rsidRPr="00034446">
        <w:rPr>
          <w:i/>
        </w:rPr>
        <w:t>mo-Data</w:t>
      </w:r>
      <w:r w:rsidRPr="00034446">
        <w:t xml:space="preserve"> is replaced by </w:t>
      </w:r>
      <w:r w:rsidRPr="00034446">
        <w:rPr>
          <w:i/>
        </w:rPr>
        <w:t>highPriorityAccess</w:t>
      </w:r>
      <w:r w:rsidRPr="00034446">
        <w:t xml:space="preserve"> according to 3GPP TS 24.301 [35] or by </w:t>
      </w:r>
      <w:r w:rsidRPr="00034446">
        <w:rPr>
          <w:i/>
        </w:rPr>
        <w:t xml:space="preserve">mo-VoiceCall </w:t>
      </w:r>
      <w:r w:rsidRPr="00034446">
        <w:t>according to the subclause 5.3.3.3):</w:t>
      </w:r>
    </w:p>
    <w:p w14:paraId="766C5A2B" w14:textId="77777777" w:rsidR="0056310D" w:rsidRPr="00034446" w:rsidRDefault="0056310D" w:rsidP="0056310D">
      <w:pPr>
        <w:pStyle w:val="B4"/>
      </w:pPr>
      <w:r w:rsidRPr="00034446">
        <w:t>4&gt;</w:t>
      </w:r>
      <w:r w:rsidRPr="00034446">
        <w:tab/>
        <w:t xml:space="preserve">perform access barring check as specified in 5.3.3.11, using T303 as "Tbarring" and </w:t>
      </w:r>
      <w:r w:rsidRPr="00034446">
        <w:rPr>
          <w:i/>
        </w:rPr>
        <w:t>ac-BarringForMO-Data</w:t>
      </w:r>
      <w:r w:rsidRPr="00034446">
        <w:t xml:space="preserve"> as "AC barring parameter";</w:t>
      </w:r>
    </w:p>
    <w:p w14:paraId="35CC2639" w14:textId="77777777" w:rsidR="0056310D" w:rsidRPr="00034446" w:rsidRDefault="0056310D" w:rsidP="0056310D">
      <w:pPr>
        <w:pStyle w:val="B4"/>
      </w:pPr>
      <w:r w:rsidRPr="00034446">
        <w:rPr>
          <w:rFonts w:eastAsia="PMingLiU"/>
          <w:lang w:eastAsia="zh-TW"/>
        </w:rPr>
        <w:t>4&gt;</w:t>
      </w:r>
      <w:r w:rsidRPr="00034446">
        <w:rPr>
          <w:rFonts w:eastAsia="PMingLiU"/>
          <w:lang w:eastAsia="zh-TW"/>
        </w:rPr>
        <w:tab/>
      </w:r>
      <w:r w:rsidRPr="00034446">
        <w:t>if access to the cell is barred:</w:t>
      </w:r>
    </w:p>
    <w:p w14:paraId="73E32342" w14:textId="77777777" w:rsidR="0056310D" w:rsidRPr="00034446" w:rsidRDefault="0056310D" w:rsidP="0056310D">
      <w:pPr>
        <w:pStyle w:val="B5"/>
      </w:pPr>
      <w:r w:rsidRPr="00034446">
        <w:t>5&gt;</w:t>
      </w:r>
      <w:r w:rsidRPr="00034446">
        <w:tab/>
        <w:t xml:space="preserve">if </w:t>
      </w:r>
      <w:r w:rsidRPr="00034446">
        <w:rPr>
          <w:i/>
        </w:rPr>
        <w:t>SystemInformati</w:t>
      </w:r>
      <w:r w:rsidRPr="00034446">
        <w:rPr>
          <w:i/>
          <w:iCs/>
        </w:rPr>
        <w:t>onBlockType2</w:t>
      </w:r>
      <w:r w:rsidRPr="00034446">
        <w:t xml:space="preserve"> includes </w:t>
      </w:r>
      <w:r w:rsidRPr="00034446">
        <w:rPr>
          <w:i/>
          <w:iCs/>
        </w:rPr>
        <w:t>ac-BarringForCSFB</w:t>
      </w:r>
      <w:r w:rsidRPr="00034446">
        <w:t xml:space="preserve"> or the UE does not support CS fallback:</w:t>
      </w:r>
    </w:p>
    <w:p w14:paraId="6BCC90E9" w14:textId="77777777" w:rsidR="0056310D" w:rsidRPr="00034446" w:rsidRDefault="0056310D" w:rsidP="0056310D">
      <w:pPr>
        <w:pStyle w:val="B6"/>
        <w:rPr>
          <w:lang w:eastAsia="zh-TW"/>
        </w:rPr>
      </w:pPr>
      <w:r w:rsidRPr="00034446">
        <w:t>6&gt;</w:t>
      </w:r>
      <w:r w:rsidRPr="00034446">
        <w:tab/>
      </w:r>
      <w:r w:rsidRPr="00034446">
        <w:rPr>
          <w:lang w:eastAsia="zh-TW"/>
        </w:rPr>
        <w:t>inform upper layers about the failure to establish the RRC connection and that access barring for mobile originating calls is applicable, upon which the procedure ends;</w:t>
      </w:r>
    </w:p>
    <w:p w14:paraId="21E03741" w14:textId="77777777" w:rsidR="0056310D" w:rsidRPr="00034446" w:rsidRDefault="0056310D" w:rsidP="0056310D">
      <w:pPr>
        <w:pStyle w:val="B5"/>
      </w:pPr>
      <w:r w:rsidRPr="00034446">
        <w:rPr>
          <w:rFonts w:eastAsia="PMingLiU"/>
          <w:lang w:eastAsia="zh-TW"/>
        </w:rPr>
        <w:t>5&gt;</w:t>
      </w:r>
      <w:r w:rsidRPr="00034446">
        <w:rPr>
          <w:rFonts w:eastAsia="PMingLiU"/>
          <w:lang w:eastAsia="zh-TW"/>
        </w:rPr>
        <w:tab/>
      </w:r>
      <w:r w:rsidRPr="00034446">
        <w:t>else (</w:t>
      </w:r>
      <w:r w:rsidRPr="00034446">
        <w:rPr>
          <w:i/>
        </w:rPr>
        <w:t>SystemInformationBlockType2</w:t>
      </w:r>
      <w:r w:rsidRPr="00034446">
        <w:t xml:space="preserve"> does not include </w:t>
      </w:r>
      <w:r w:rsidRPr="00034446">
        <w:rPr>
          <w:i/>
        </w:rPr>
        <w:t>ac-BarringForCSFB</w:t>
      </w:r>
      <w:r w:rsidRPr="00034446">
        <w:t xml:space="preserve"> and the UE supports CS fallback):</w:t>
      </w:r>
    </w:p>
    <w:p w14:paraId="31B46ECA" w14:textId="77777777" w:rsidR="0056310D" w:rsidRPr="00034446" w:rsidRDefault="0056310D" w:rsidP="0056310D">
      <w:pPr>
        <w:pStyle w:val="B6"/>
      </w:pPr>
      <w:r w:rsidRPr="00034446">
        <w:t>6&gt;</w:t>
      </w:r>
      <w:r w:rsidRPr="00034446">
        <w:tab/>
        <w:t>if timer T306 is not running, start T306 with the timer value of T303;</w:t>
      </w:r>
    </w:p>
    <w:p w14:paraId="720AFB5E" w14:textId="77777777" w:rsidR="0056310D" w:rsidRPr="00034446" w:rsidRDefault="0056310D" w:rsidP="0056310D">
      <w:pPr>
        <w:pStyle w:val="B6"/>
      </w:pPr>
      <w:r w:rsidRPr="00034446">
        <w:t>6</w:t>
      </w:r>
      <w:r w:rsidRPr="00034446">
        <w:rPr>
          <w:rFonts w:eastAsia="PMingLiU"/>
          <w:lang w:eastAsia="zh-TW"/>
        </w:rPr>
        <w:t>&gt;</w:t>
      </w:r>
      <w:r w:rsidRPr="00034446">
        <w:rPr>
          <w:rFonts w:eastAsia="PMingLiU"/>
          <w:lang w:eastAsia="zh-TW"/>
        </w:rPr>
        <w:tab/>
      </w:r>
      <w:r w:rsidRPr="00034446">
        <w:t>inform</w:t>
      </w:r>
      <w:r w:rsidRPr="00034446">
        <w:rPr>
          <w:rFonts w:eastAsia="PMingLiU"/>
          <w:lang w:eastAsia="zh-TW"/>
        </w:rPr>
        <w:t xml:space="preserve"> upper layers about the failure to establish the RRC connection and that access barring for mobile originating calls </w:t>
      </w:r>
      <w:r w:rsidRPr="00034446">
        <w:t xml:space="preserve">and mobile originating CS fallback </w:t>
      </w:r>
      <w:r w:rsidRPr="00034446">
        <w:rPr>
          <w:rFonts w:eastAsia="PMingLiU"/>
          <w:lang w:eastAsia="zh-TW"/>
        </w:rPr>
        <w:t>is applicable, upon which the procedure ends;</w:t>
      </w:r>
    </w:p>
    <w:p w14:paraId="2A5A49FF" w14:textId="77777777" w:rsidR="0056310D" w:rsidRPr="00034446" w:rsidRDefault="0056310D" w:rsidP="0056310D">
      <w:pPr>
        <w:pStyle w:val="B1"/>
      </w:pPr>
      <w:r w:rsidRPr="00034446">
        <w:t>1&gt;</w:t>
      </w:r>
      <w:r w:rsidRPr="00034446">
        <w:tab/>
        <w:t>apply the default physical channel configuration as specified in 9.2.4;</w:t>
      </w:r>
    </w:p>
    <w:p w14:paraId="64D5976C" w14:textId="77777777" w:rsidR="0056310D" w:rsidRPr="00034446" w:rsidRDefault="0056310D" w:rsidP="0056310D">
      <w:pPr>
        <w:pStyle w:val="B1"/>
      </w:pPr>
      <w:r w:rsidRPr="00034446">
        <w:t>1&gt;</w:t>
      </w:r>
      <w:r w:rsidRPr="00034446">
        <w:tab/>
        <w:t>apply the default semi-persistent scheduling configuration as specified in 9.2.3;</w:t>
      </w:r>
    </w:p>
    <w:p w14:paraId="711EF7A1" w14:textId="77777777" w:rsidR="0056310D" w:rsidRPr="00034446" w:rsidRDefault="0056310D" w:rsidP="0056310D">
      <w:pPr>
        <w:pStyle w:val="B1"/>
      </w:pPr>
      <w:r w:rsidRPr="00034446">
        <w:t>1&gt;</w:t>
      </w:r>
      <w:r w:rsidRPr="00034446">
        <w:tab/>
        <w:t>apply the default MAC main configuration as specified in 9.2.2;</w:t>
      </w:r>
    </w:p>
    <w:p w14:paraId="4C0EBCD2" w14:textId="77777777" w:rsidR="0056310D" w:rsidRPr="00034446" w:rsidRDefault="0056310D" w:rsidP="0056310D">
      <w:pPr>
        <w:pStyle w:val="B1"/>
      </w:pPr>
      <w:r w:rsidRPr="00034446">
        <w:t>1&gt;</w:t>
      </w:r>
      <w:r w:rsidRPr="00034446">
        <w:tab/>
        <w:t>apply the CCCH configuration as specified in 9.1.1.2;</w:t>
      </w:r>
    </w:p>
    <w:p w14:paraId="6C6E9C54" w14:textId="77777777" w:rsidR="0056310D" w:rsidRPr="00034446" w:rsidRDefault="0056310D" w:rsidP="0056310D">
      <w:pPr>
        <w:pStyle w:val="B1"/>
      </w:pPr>
      <w:r w:rsidRPr="00034446">
        <w:t>1&gt;</w:t>
      </w:r>
      <w:r w:rsidRPr="00034446">
        <w:tab/>
        <w:t xml:space="preserve">apply the </w:t>
      </w:r>
      <w:r w:rsidRPr="00034446">
        <w:rPr>
          <w:i/>
        </w:rPr>
        <w:t>timeAlignmentTimerCommon</w:t>
      </w:r>
      <w:r w:rsidRPr="00034446">
        <w:t xml:space="preserve"> included in </w:t>
      </w:r>
      <w:r w:rsidRPr="00034446">
        <w:rPr>
          <w:i/>
        </w:rPr>
        <w:t>SystemInformationBlockType2</w:t>
      </w:r>
      <w:r w:rsidRPr="00034446">
        <w:t>;</w:t>
      </w:r>
    </w:p>
    <w:p w14:paraId="6A702CC3" w14:textId="77777777" w:rsidR="0056310D" w:rsidRPr="00034446" w:rsidRDefault="0056310D" w:rsidP="0056310D">
      <w:pPr>
        <w:pStyle w:val="B1"/>
      </w:pPr>
      <w:r w:rsidRPr="00034446">
        <w:t>1&gt;</w:t>
      </w:r>
      <w:r w:rsidRPr="00034446">
        <w:tab/>
        <w:t>start timer T300;</w:t>
      </w:r>
    </w:p>
    <w:p w14:paraId="6C72248E" w14:textId="77777777" w:rsidR="0056310D" w:rsidRPr="00034446" w:rsidRDefault="0056310D" w:rsidP="0056310D">
      <w:pPr>
        <w:pStyle w:val="B1"/>
      </w:pPr>
      <w:r w:rsidRPr="00034446">
        <w:t>1&gt;</w:t>
      </w:r>
      <w:r w:rsidRPr="00034446">
        <w:tab/>
        <w:t xml:space="preserve">initiate transmission of the </w:t>
      </w:r>
      <w:r w:rsidRPr="00034446">
        <w:rPr>
          <w:i/>
        </w:rPr>
        <w:t>RRCConnectionRequest</w:t>
      </w:r>
      <w:r w:rsidRPr="00034446">
        <w:t xml:space="preserve"> message in accordance with 5.3.3.3;</w:t>
      </w:r>
    </w:p>
    <w:p w14:paraId="71F1551E" w14:textId="77777777" w:rsidR="0056310D" w:rsidRPr="00034446" w:rsidRDefault="0056310D" w:rsidP="0056310D">
      <w:r w:rsidRPr="00034446">
        <w:t>NOTE 2:</w:t>
      </w:r>
      <w:r w:rsidRPr="00034446">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525B51B7" w14:textId="77777777" w:rsidR="0056310D" w:rsidRPr="00034446" w:rsidRDefault="0056310D" w:rsidP="0056310D">
      <w:r w:rsidRPr="00034446">
        <w:t>[TS 36.331, clause 5.3.3.11]</w:t>
      </w:r>
    </w:p>
    <w:p w14:paraId="145AB007" w14:textId="77777777" w:rsidR="0056310D" w:rsidRPr="00034446" w:rsidRDefault="0056310D" w:rsidP="0056310D">
      <w:pPr>
        <w:pStyle w:val="B1"/>
      </w:pPr>
      <w:r w:rsidRPr="00034446">
        <w:t>1&gt;</w:t>
      </w:r>
      <w:r w:rsidRPr="00034446">
        <w:tab/>
        <w:t>if timer T302 or "Tbarring" is running:</w:t>
      </w:r>
    </w:p>
    <w:p w14:paraId="761FA826" w14:textId="77777777" w:rsidR="0056310D" w:rsidRPr="00034446" w:rsidRDefault="0056310D" w:rsidP="0056310D">
      <w:pPr>
        <w:pStyle w:val="B2"/>
      </w:pPr>
      <w:r w:rsidRPr="00034446">
        <w:t>2&gt;</w:t>
      </w:r>
      <w:r w:rsidRPr="00034446">
        <w:tab/>
        <w:t>consider access to the cell as barred;</w:t>
      </w:r>
    </w:p>
    <w:p w14:paraId="3782AF11" w14:textId="77777777" w:rsidR="0056310D" w:rsidRPr="00034446" w:rsidRDefault="0056310D" w:rsidP="0056310D">
      <w:pPr>
        <w:pStyle w:val="B1"/>
      </w:pPr>
      <w:r w:rsidRPr="00034446">
        <w:t>1&gt;</w:t>
      </w:r>
      <w:r w:rsidRPr="00034446">
        <w:tab/>
        <w:t xml:space="preserve">else if </w:t>
      </w:r>
      <w:r w:rsidRPr="00034446">
        <w:rPr>
          <w:i/>
          <w:iCs/>
        </w:rPr>
        <w:t>SystemInformationBlockType2</w:t>
      </w:r>
      <w:r w:rsidRPr="00034446">
        <w:t xml:space="preserve"> includes "AC barring parameter":</w:t>
      </w:r>
    </w:p>
    <w:p w14:paraId="2B83035B" w14:textId="77777777" w:rsidR="0056310D" w:rsidRPr="00034446" w:rsidRDefault="0056310D" w:rsidP="0056310D">
      <w:pPr>
        <w:pStyle w:val="B2"/>
      </w:pPr>
      <w:r w:rsidRPr="00034446">
        <w:t>2&gt;</w:t>
      </w:r>
      <w:r w:rsidRPr="00034446">
        <w:tab/>
        <w:t>if the UE has one or more Access Classes, as stored on the USIM, with a value in the range 11..15, which is valid for the UE to use according to TS 22.011 [10] and TS 23.122 [11], and</w:t>
      </w:r>
    </w:p>
    <w:p w14:paraId="5C248E47" w14:textId="77777777" w:rsidR="0056310D" w:rsidRPr="00034446" w:rsidRDefault="0056310D" w:rsidP="0056310D">
      <w:pPr>
        <w:pStyle w:val="NO"/>
      </w:pPr>
      <w:r w:rsidRPr="00034446">
        <w:t>NOTE:</w:t>
      </w:r>
      <w:r w:rsidRPr="00034446">
        <w:tab/>
        <w:t>ACs 12, 13, 14 are only valid for use in the home country and ACs 11, 15 are only valid for use in the HPLMN/ EHPLMN.</w:t>
      </w:r>
    </w:p>
    <w:p w14:paraId="017319EE" w14:textId="77777777" w:rsidR="0056310D" w:rsidRPr="00034446" w:rsidRDefault="0056310D" w:rsidP="0056310D">
      <w:pPr>
        <w:pStyle w:val="B2"/>
      </w:pPr>
      <w:r w:rsidRPr="00034446">
        <w:t>2&gt;</w:t>
      </w:r>
      <w:r w:rsidRPr="00034446">
        <w:tab/>
        <w:t xml:space="preserve">for at least one of these valid Access Classes the corresponding bit in the </w:t>
      </w:r>
      <w:r w:rsidRPr="00034446">
        <w:rPr>
          <w:i/>
          <w:iCs/>
        </w:rPr>
        <w:t>ac-BarringForSpecialAC</w:t>
      </w:r>
      <w:r w:rsidRPr="00034446">
        <w:t xml:space="preserve"> contained in "AC barring parameter" is set to </w:t>
      </w:r>
      <w:r w:rsidRPr="00034446">
        <w:rPr>
          <w:i/>
        </w:rPr>
        <w:t>zero</w:t>
      </w:r>
      <w:r w:rsidRPr="00034446">
        <w:t>:</w:t>
      </w:r>
    </w:p>
    <w:p w14:paraId="37B674A9" w14:textId="77777777" w:rsidR="0056310D" w:rsidRPr="00034446" w:rsidRDefault="0056310D" w:rsidP="0056310D">
      <w:pPr>
        <w:pStyle w:val="B3"/>
      </w:pPr>
      <w:r w:rsidRPr="00034446">
        <w:t>3&gt;</w:t>
      </w:r>
      <w:r w:rsidRPr="00034446">
        <w:tab/>
        <w:t>consider access to the cell as not barred;</w:t>
      </w:r>
    </w:p>
    <w:p w14:paraId="6DA64FE2" w14:textId="77777777" w:rsidR="0056310D" w:rsidRPr="00034446" w:rsidRDefault="0056310D" w:rsidP="0056310D">
      <w:pPr>
        <w:pStyle w:val="B2"/>
      </w:pPr>
      <w:r w:rsidRPr="00034446">
        <w:t>2&gt;</w:t>
      </w:r>
      <w:r w:rsidRPr="00034446">
        <w:tab/>
        <w:t>else:</w:t>
      </w:r>
    </w:p>
    <w:p w14:paraId="20538A43" w14:textId="77777777" w:rsidR="0056310D" w:rsidRPr="00034446" w:rsidRDefault="0056310D" w:rsidP="0056310D">
      <w:pPr>
        <w:pStyle w:val="B3"/>
      </w:pPr>
      <w:r w:rsidRPr="00034446">
        <w:t>3&gt;</w:t>
      </w:r>
      <w:r w:rsidRPr="00034446">
        <w:tab/>
        <w:t>draw a random number '</w:t>
      </w:r>
      <w:r w:rsidRPr="00034446">
        <w:rPr>
          <w:i/>
        </w:rPr>
        <w:t>rand</w:t>
      </w:r>
      <w:r w:rsidRPr="00034446">
        <w:t xml:space="preserve">' uniformly distributed in the range: 0 ≤ </w:t>
      </w:r>
      <w:r w:rsidRPr="00034446">
        <w:rPr>
          <w:i/>
        </w:rPr>
        <w:t>rand</w:t>
      </w:r>
      <w:r w:rsidRPr="00034446">
        <w:t xml:space="preserve"> &lt; 1;</w:t>
      </w:r>
    </w:p>
    <w:p w14:paraId="3FEBFB3D" w14:textId="77777777" w:rsidR="0056310D" w:rsidRPr="00034446" w:rsidRDefault="0056310D" w:rsidP="0056310D">
      <w:pPr>
        <w:pStyle w:val="B3"/>
      </w:pPr>
      <w:r w:rsidRPr="00034446">
        <w:t>3&gt;</w:t>
      </w:r>
      <w:r w:rsidRPr="00034446">
        <w:tab/>
        <w:t>if '</w:t>
      </w:r>
      <w:r w:rsidRPr="00034446">
        <w:rPr>
          <w:i/>
        </w:rPr>
        <w:t>rand</w:t>
      </w:r>
      <w:r w:rsidRPr="00034446">
        <w:t xml:space="preserve">' is lower than the value indicated by </w:t>
      </w:r>
      <w:r w:rsidRPr="00034446">
        <w:rPr>
          <w:i/>
          <w:iCs/>
        </w:rPr>
        <w:t>ac-BarringFactor</w:t>
      </w:r>
      <w:r w:rsidRPr="00034446">
        <w:t xml:space="preserve"> included in "AC barring parameter":</w:t>
      </w:r>
    </w:p>
    <w:p w14:paraId="5B123743" w14:textId="77777777" w:rsidR="0056310D" w:rsidRPr="00034446" w:rsidRDefault="0056310D" w:rsidP="0056310D">
      <w:pPr>
        <w:pStyle w:val="B4"/>
      </w:pPr>
      <w:r w:rsidRPr="00034446">
        <w:t>4&gt;</w:t>
      </w:r>
      <w:r w:rsidRPr="00034446">
        <w:tab/>
        <w:t>consider access to the cell as not barred;</w:t>
      </w:r>
    </w:p>
    <w:p w14:paraId="64DEF8F4" w14:textId="77777777" w:rsidR="0056310D" w:rsidRPr="00034446" w:rsidRDefault="0056310D" w:rsidP="0056310D">
      <w:pPr>
        <w:pStyle w:val="B3"/>
      </w:pPr>
      <w:r w:rsidRPr="00034446">
        <w:t>3&gt;</w:t>
      </w:r>
      <w:r w:rsidRPr="00034446">
        <w:tab/>
        <w:t>else:</w:t>
      </w:r>
    </w:p>
    <w:p w14:paraId="59018CE5" w14:textId="77777777" w:rsidR="0056310D" w:rsidRPr="00034446" w:rsidRDefault="0056310D" w:rsidP="0056310D">
      <w:pPr>
        <w:pStyle w:val="B4"/>
      </w:pPr>
      <w:r w:rsidRPr="00034446">
        <w:t>4&gt;</w:t>
      </w:r>
      <w:r w:rsidRPr="00034446">
        <w:tab/>
        <w:t>consider access to the cell as barred;</w:t>
      </w:r>
    </w:p>
    <w:p w14:paraId="2B870861" w14:textId="77777777" w:rsidR="0056310D" w:rsidRPr="00034446" w:rsidRDefault="0056310D" w:rsidP="0056310D">
      <w:pPr>
        <w:pStyle w:val="B1"/>
      </w:pPr>
      <w:r w:rsidRPr="00034446">
        <w:t>1&gt;</w:t>
      </w:r>
      <w:r w:rsidRPr="00034446">
        <w:tab/>
        <w:t>else:</w:t>
      </w:r>
    </w:p>
    <w:p w14:paraId="76594D3F" w14:textId="77777777" w:rsidR="0056310D" w:rsidRPr="00034446" w:rsidRDefault="0056310D" w:rsidP="0056310D">
      <w:pPr>
        <w:pStyle w:val="B2"/>
      </w:pPr>
      <w:r w:rsidRPr="00034446">
        <w:t>2&gt;</w:t>
      </w:r>
      <w:r w:rsidRPr="00034446">
        <w:tab/>
        <w:t>consider access to the cell as not barred;</w:t>
      </w:r>
    </w:p>
    <w:p w14:paraId="5AF56C30" w14:textId="77777777" w:rsidR="0056310D" w:rsidRPr="00034446" w:rsidRDefault="0056310D" w:rsidP="0056310D">
      <w:pPr>
        <w:pStyle w:val="B1"/>
      </w:pPr>
      <w:r w:rsidRPr="00034446">
        <w:t>1&gt;</w:t>
      </w:r>
      <w:r w:rsidRPr="00034446">
        <w:tab/>
        <w:t>if access to the cell is barred and both timers T302 and "Tbarring" are not running:</w:t>
      </w:r>
    </w:p>
    <w:p w14:paraId="1444427C" w14:textId="77777777" w:rsidR="0056310D" w:rsidRPr="00034446" w:rsidRDefault="0056310D" w:rsidP="0056310D">
      <w:pPr>
        <w:pStyle w:val="B2"/>
      </w:pPr>
      <w:r w:rsidRPr="00034446">
        <w:t>2&gt;</w:t>
      </w:r>
      <w:r w:rsidRPr="00034446">
        <w:tab/>
        <w:t>draw a random number '</w:t>
      </w:r>
      <w:r w:rsidRPr="00034446">
        <w:rPr>
          <w:i/>
        </w:rPr>
        <w:t>rand</w:t>
      </w:r>
      <w:r w:rsidRPr="00034446">
        <w:t xml:space="preserve">' that is uniformly distributed in the range 0 ≤ </w:t>
      </w:r>
      <w:r w:rsidRPr="00034446">
        <w:rPr>
          <w:i/>
        </w:rPr>
        <w:t>rand</w:t>
      </w:r>
      <w:r w:rsidRPr="00034446">
        <w:t xml:space="preserve"> &lt; 1;</w:t>
      </w:r>
    </w:p>
    <w:p w14:paraId="19B748BF" w14:textId="77777777" w:rsidR="0056310D" w:rsidRPr="00034446" w:rsidRDefault="0056310D" w:rsidP="0056310D">
      <w:pPr>
        <w:pStyle w:val="B2"/>
      </w:pPr>
      <w:r w:rsidRPr="00034446">
        <w:t>2&gt;</w:t>
      </w:r>
      <w:r w:rsidRPr="00034446">
        <w:tab/>
        <w:t xml:space="preserve">start timer "Tbarring" with the timer value calculated as follows, using the </w:t>
      </w:r>
      <w:r w:rsidRPr="00034446">
        <w:rPr>
          <w:i/>
        </w:rPr>
        <w:t>ac-BarringTime</w:t>
      </w:r>
      <w:r w:rsidRPr="00034446">
        <w:t xml:space="preserve"> included in</w:t>
      </w:r>
      <w:r w:rsidRPr="00034446">
        <w:rPr>
          <w:i/>
          <w:iCs/>
        </w:rPr>
        <w:t xml:space="preserve"> </w:t>
      </w:r>
      <w:r w:rsidRPr="00034446">
        <w:t>"AC barring parameter":</w:t>
      </w:r>
    </w:p>
    <w:p w14:paraId="276E759F" w14:textId="77777777" w:rsidR="0056310D" w:rsidRPr="00034446" w:rsidRDefault="0056310D" w:rsidP="0056310D">
      <w:pPr>
        <w:pStyle w:val="B2"/>
      </w:pPr>
      <w:r w:rsidRPr="00034446">
        <w:tab/>
        <w:t xml:space="preserve">"Tbarring" = (0.7+ 0.6 </w:t>
      </w:r>
      <w:r w:rsidRPr="00034446">
        <w:rPr>
          <w:vertAlign w:val="subscript"/>
        </w:rPr>
        <w:t>*</w:t>
      </w:r>
      <w:r w:rsidRPr="00034446">
        <w:t xml:space="preserve"> </w:t>
      </w:r>
      <w:r w:rsidRPr="00034446">
        <w:rPr>
          <w:i/>
        </w:rPr>
        <w:t>rand</w:t>
      </w:r>
      <w:r w:rsidRPr="00034446">
        <w:t xml:space="preserve">) </w:t>
      </w:r>
      <w:r w:rsidRPr="00034446">
        <w:rPr>
          <w:vertAlign w:val="subscript"/>
        </w:rPr>
        <w:t>*</w:t>
      </w:r>
      <w:r w:rsidRPr="00034446">
        <w:t xml:space="preserve"> </w:t>
      </w:r>
      <w:r w:rsidRPr="00034446">
        <w:rPr>
          <w:i/>
        </w:rPr>
        <w:t>ac-BarringTime</w:t>
      </w:r>
      <w:r w:rsidRPr="00034446">
        <w:t>.</w:t>
      </w:r>
    </w:p>
    <w:p w14:paraId="53A30B02" w14:textId="77777777" w:rsidR="0056310D" w:rsidRPr="00034446" w:rsidRDefault="0056310D" w:rsidP="0056310D">
      <w:pPr>
        <w:pStyle w:val="H6"/>
      </w:pPr>
      <w:r w:rsidRPr="00034446">
        <w:t>13.5.6a.3</w:t>
      </w:r>
      <w:r w:rsidRPr="00034446">
        <w:tab/>
        <w:t>Test description</w:t>
      </w:r>
    </w:p>
    <w:p w14:paraId="30EA390C" w14:textId="77777777" w:rsidR="0056310D" w:rsidRPr="00034446" w:rsidRDefault="0056310D" w:rsidP="0056310D">
      <w:pPr>
        <w:pStyle w:val="H6"/>
      </w:pPr>
      <w:r w:rsidRPr="00034446">
        <w:t>13.5.6a.3.1</w:t>
      </w:r>
      <w:r w:rsidRPr="00034446">
        <w:tab/>
        <w:t>Pre-test conditions</w:t>
      </w:r>
    </w:p>
    <w:p w14:paraId="249B5BBA" w14:textId="77777777" w:rsidR="0056310D" w:rsidRPr="00034446" w:rsidRDefault="0056310D" w:rsidP="0056310D">
      <w:pPr>
        <w:pStyle w:val="H6"/>
      </w:pPr>
      <w:r w:rsidRPr="00034446">
        <w:t>System Simulator:</w:t>
      </w:r>
    </w:p>
    <w:p w14:paraId="771AA44A" w14:textId="77777777" w:rsidR="0056310D" w:rsidRPr="00034446" w:rsidRDefault="0056310D" w:rsidP="0056310D">
      <w:pPr>
        <w:pStyle w:val="B1"/>
        <w:rPr>
          <w:rFonts w:eastAsia="Yu Mincho"/>
          <w:lang w:eastAsia="zh-CN"/>
        </w:rPr>
      </w:pPr>
      <w:r w:rsidRPr="00034446">
        <w:rPr>
          <w:rFonts w:eastAsia="Yu Mincho"/>
        </w:rPr>
        <w:t>-</w:t>
      </w:r>
      <w:r w:rsidRPr="00034446">
        <w:rPr>
          <w:rFonts w:eastAsia="Yu Mincho"/>
        </w:rPr>
        <w:tab/>
        <w:t>Cell 1</w:t>
      </w:r>
      <w:r w:rsidRPr="00034446">
        <w:rPr>
          <w:rFonts w:eastAsia="Yu Mincho"/>
          <w:b/>
        </w:rPr>
        <w:t xml:space="preserve"> </w:t>
      </w:r>
      <w:r w:rsidRPr="00034446">
        <w:rPr>
          <w:rFonts w:eastAsia="Yu Mincho"/>
        </w:rPr>
        <w:t>as specified in TS</w:t>
      </w:r>
      <w:r w:rsidRPr="00034446">
        <w:rPr>
          <w:rFonts w:eastAsia="Yu Mincho"/>
          <w:lang w:eastAsia="zh-CN"/>
        </w:rPr>
        <w:t xml:space="preserve"> </w:t>
      </w:r>
      <w:r w:rsidRPr="00034446">
        <w:rPr>
          <w:rFonts w:eastAsia="Yu Mincho"/>
        </w:rPr>
        <w:t>36.508[18] clause 4.4.1.2 are configured as shown in Table 13.5.6a.3.1-1</w:t>
      </w:r>
      <w:r w:rsidRPr="00034446">
        <w:rPr>
          <w:rFonts w:eastAsia="Yu Mincho"/>
          <w:lang w:eastAsia="zh-CN"/>
        </w:rPr>
        <w:t>.</w:t>
      </w:r>
    </w:p>
    <w:p w14:paraId="541DB427" w14:textId="77777777" w:rsidR="0056310D" w:rsidRPr="00034446" w:rsidRDefault="0056310D" w:rsidP="0056310D">
      <w:pPr>
        <w:pStyle w:val="TH"/>
      </w:pPr>
      <w:r w:rsidRPr="00034446">
        <w:t>Table 13.5.6a.3.1-1: PLMN identifiers</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464"/>
        <w:gridCol w:w="2151"/>
        <w:gridCol w:w="2151"/>
      </w:tblGrid>
      <w:tr w:rsidR="0056310D" w:rsidRPr="00034446" w14:paraId="1DC3FFED" w14:textId="77777777" w:rsidTr="00815538">
        <w:tc>
          <w:tcPr>
            <w:tcW w:w="1337" w:type="dxa"/>
            <w:tcBorders>
              <w:top w:val="single" w:sz="4" w:space="0" w:color="auto"/>
              <w:left w:val="single" w:sz="4" w:space="0" w:color="auto"/>
              <w:bottom w:val="single" w:sz="4" w:space="0" w:color="auto"/>
              <w:right w:val="single" w:sz="4" w:space="0" w:color="auto"/>
            </w:tcBorders>
          </w:tcPr>
          <w:p w14:paraId="12950D05" w14:textId="77777777" w:rsidR="0056310D" w:rsidRPr="00034446" w:rsidRDefault="0056310D" w:rsidP="00815538">
            <w:pPr>
              <w:pStyle w:val="TAH"/>
            </w:pPr>
            <w:r w:rsidRPr="00034446">
              <w:t>Cell</w:t>
            </w:r>
          </w:p>
        </w:tc>
        <w:tc>
          <w:tcPr>
            <w:tcW w:w="2464" w:type="dxa"/>
            <w:tcBorders>
              <w:top w:val="single" w:sz="4" w:space="0" w:color="auto"/>
              <w:left w:val="single" w:sz="4" w:space="0" w:color="auto"/>
              <w:bottom w:val="single" w:sz="4" w:space="0" w:color="auto"/>
              <w:right w:val="single" w:sz="4" w:space="0" w:color="auto"/>
            </w:tcBorders>
          </w:tcPr>
          <w:p w14:paraId="7B212BEA" w14:textId="77777777" w:rsidR="0056310D" w:rsidRPr="00034446" w:rsidRDefault="0056310D" w:rsidP="00815538">
            <w:pPr>
              <w:pStyle w:val="TAH"/>
            </w:pPr>
            <w:r w:rsidRPr="00034446">
              <w:t>PLMN names</w:t>
            </w:r>
          </w:p>
        </w:tc>
        <w:tc>
          <w:tcPr>
            <w:tcW w:w="2151" w:type="dxa"/>
            <w:tcBorders>
              <w:top w:val="single" w:sz="4" w:space="0" w:color="auto"/>
              <w:left w:val="single" w:sz="4" w:space="0" w:color="auto"/>
              <w:bottom w:val="single" w:sz="4" w:space="0" w:color="auto"/>
              <w:right w:val="single" w:sz="4" w:space="0" w:color="auto"/>
            </w:tcBorders>
          </w:tcPr>
          <w:p w14:paraId="429EAB91" w14:textId="77777777" w:rsidR="0056310D" w:rsidRPr="00034446" w:rsidRDefault="0056310D" w:rsidP="00815538">
            <w:pPr>
              <w:pStyle w:val="TAH"/>
            </w:pPr>
            <w:r w:rsidRPr="00034446">
              <w:t>MCC</w:t>
            </w:r>
          </w:p>
        </w:tc>
        <w:tc>
          <w:tcPr>
            <w:tcW w:w="2151" w:type="dxa"/>
            <w:tcBorders>
              <w:top w:val="single" w:sz="4" w:space="0" w:color="auto"/>
              <w:left w:val="single" w:sz="4" w:space="0" w:color="auto"/>
              <w:bottom w:val="single" w:sz="4" w:space="0" w:color="auto"/>
              <w:right w:val="single" w:sz="4" w:space="0" w:color="auto"/>
            </w:tcBorders>
          </w:tcPr>
          <w:p w14:paraId="5C28A161" w14:textId="77777777" w:rsidR="0056310D" w:rsidRPr="00034446" w:rsidRDefault="0056310D" w:rsidP="00815538">
            <w:pPr>
              <w:pStyle w:val="TAH"/>
            </w:pPr>
            <w:r w:rsidRPr="00034446">
              <w:t>MNC</w:t>
            </w:r>
          </w:p>
        </w:tc>
      </w:tr>
      <w:tr w:rsidR="0056310D" w:rsidRPr="00034446" w14:paraId="5B10A30E" w14:textId="77777777" w:rsidTr="00815538">
        <w:trPr>
          <w:trHeight w:val="117"/>
        </w:trPr>
        <w:tc>
          <w:tcPr>
            <w:tcW w:w="1337" w:type="dxa"/>
            <w:vMerge w:val="restart"/>
            <w:tcBorders>
              <w:top w:val="single" w:sz="4" w:space="0" w:color="auto"/>
              <w:left w:val="single" w:sz="4" w:space="0" w:color="auto"/>
              <w:right w:val="single" w:sz="4" w:space="0" w:color="auto"/>
            </w:tcBorders>
          </w:tcPr>
          <w:p w14:paraId="033DD9FA" w14:textId="77777777" w:rsidR="0056310D" w:rsidRPr="00034446" w:rsidRDefault="0056310D" w:rsidP="00815538">
            <w:pPr>
              <w:pStyle w:val="TAH"/>
              <w:rPr>
                <w:b w:val="0"/>
                <w:bCs/>
              </w:rPr>
            </w:pPr>
            <w:r w:rsidRPr="00034446">
              <w:rPr>
                <w:b w:val="0"/>
                <w:bCs/>
              </w:rPr>
              <w:t>1</w:t>
            </w:r>
          </w:p>
        </w:tc>
        <w:tc>
          <w:tcPr>
            <w:tcW w:w="2464" w:type="dxa"/>
            <w:tcBorders>
              <w:top w:val="single" w:sz="4" w:space="0" w:color="auto"/>
              <w:left w:val="single" w:sz="4" w:space="0" w:color="auto"/>
              <w:bottom w:val="single" w:sz="4" w:space="0" w:color="auto"/>
              <w:right w:val="single" w:sz="4" w:space="0" w:color="auto"/>
            </w:tcBorders>
          </w:tcPr>
          <w:p w14:paraId="76E00C1B" w14:textId="77777777" w:rsidR="0056310D" w:rsidRPr="00034446" w:rsidRDefault="0056310D" w:rsidP="00815538">
            <w:pPr>
              <w:pStyle w:val="TAH"/>
              <w:rPr>
                <w:b w:val="0"/>
                <w:bCs/>
              </w:rPr>
            </w:pPr>
            <w:r w:rsidRPr="00034446">
              <w:rPr>
                <w:b w:val="0"/>
                <w:bCs/>
              </w:rPr>
              <w:t>PLMN</w:t>
            </w:r>
            <w:r w:rsidRPr="00034446">
              <w:rPr>
                <w:b w:val="0"/>
                <w:bCs/>
                <w:lang w:eastAsia="zh-CN"/>
              </w:rPr>
              <w:t>1</w:t>
            </w:r>
          </w:p>
        </w:tc>
        <w:tc>
          <w:tcPr>
            <w:tcW w:w="2151" w:type="dxa"/>
            <w:tcBorders>
              <w:top w:val="single" w:sz="4" w:space="0" w:color="auto"/>
              <w:left w:val="single" w:sz="4" w:space="0" w:color="auto"/>
              <w:right w:val="single" w:sz="4" w:space="0" w:color="auto"/>
            </w:tcBorders>
          </w:tcPr>
          <w:p w14:paraId="0C3D622C" w14:textId="77777777" w:rsidR="0056310D" w:rsidRPr="00034446" w:rsidRDefault="0056310D" w:rsidP="00815538">
            <w:pPr>
              <w:pStyle w:val="TAH"/>
              <w:rPr>
                <w:b w:val="0"/>
                <w:bCs/>
              </w:rPr>
            </w:pPr>
            <w:r w:rsidRPr="00034446">
              <w:rPr>
                <w:b w:val="0"/>
                <w:bCs/>
              </w:rPr>
              <w:t>001</w:t>
            </w:r>
          </w:p>
        </w:tc>
        <w:tc>
          <w:tcPr>
            <w:tcW w:w="2151" w:type="dxa"/>
            <w:tcBorders>
              <w:top w:val="single" w:sz="4" w:space="0" w:color="auto"/>
              <w:left w:val="single" w:sz="4" w:space="0" w:color="auto"/>
              <w:right w:val="single" w:sz="4" w:space="0" w:color="auto"/>
            </w:tcBorders>
          </w:tcPr>
          <w:p w14:paraId="29EBEDDB" w14:textId="77777777" w:rsidR="0056310D" w:rsidRPr="00034446" w:rsidRDefault="0056310D" w:rsidP="00815538">
            <w:pPr>
              <w:pStyle w:val="TAH"/>
              <w:rPr>
                <w:b w:val="0"/>
                <w:bCs/>
              </w:rPr>
            </w:pPr>
            <w:r w:rsidRPr="00034446">
              <w:rPr>
                <w:b w:val="0"/>
                <w:bCs/>
              </w:rPr>
              <w:t>01</w:t>
            </w:r>
          </w:p>
        </w:tc>
      </w:tr>
      <w:tr w:rsidR="0056310D" w:rsidRPr="00034446" w14:paraId="05AE6212" w14:textId="77777777" w:rsidTr="00815538">
        <w:trPr>
          <w:trHeight w:val="116"/>
        </w:trPr>
        <w:tc>
          <w:tcPr>
            <w:tcW w:w="1337" w:type="dxa"/>
            <w:vMerge/>
            <w:tcBorders>
              <w:left w:val="single" w:sz="4" w:space="0" w:color="auto"/>
              <w:bottom w:val="single" w:sz="4" w:space="0" w:color="auto"/>
              <w:right w:val="single" w:sz="4" w:space="0" w:color="auto"/>
            </w:tcBorders>
          </w:tcPr>
          <w:p w14:paraId="284C2847" w14:textId="77777777" w:rsidR="0056310D" w:rsidRPr="00034446" w:rsidRDefault="0056310D" w:rsidP="00815538">
            <w:pPr>
              <w:pStyle w:val="TAH"/>
              <w:rPr>
                <w:b w:val="0"/>
                <w:bCs/>
              </w:rPr>
            </w:pPr>
          </w:p>
        </w:tc>
        <w:tc>
          <w:tcPr>
            <w:tcW w:w="2464" w:type="dxa"/>
            <w:tcBorders>
              <w:top w:val="single" w:sz="4" w:space="0" w:color="auto"/>
              <w:left w:val="single" w:sz="4" w:space="0" w:color="auto"/>
              <w:bottom w:val="single" w:sz="4" w:space="0" w:color="auto"/>
              <w:right w:val="single" w:sz="4" w:space="0" w:color="auto"/>
            </w:tcBorders>
          </w:tcPr>
          <w:p w14:paraId="0CB1FD9E" w14:textId="77777777" w:rsidR="0056310D" w:rsidRPr="00034446" w:rsidRDefault="0056310D" w:rsidP="00815538">
            <w:pPr>
              <w:pStyle w:val="TAH"/>
              <w:rPr>
                <w:b w:val="0"/>
                <w:bCs/>
              </w:rPr>
            </w:pPr>
            <w:r w:rsidRPr="00034446">
              <w:rPr>
                <w:b w:val="0"/>
                <w:bCs/>
                <w:lang w:eastAsia="zh-CN"/>
              </w:rPr>
              <w:t>PLMN</w:t>
            </w:r>
            <w:r w:rsidRPr="00034446">
              <w:rPr>
                <w:b w:val="0"/>
                <w:bCs/>
              </w:rPr>
              <w:t>2</w:t>
            </w:r>
          </w:p>
        </w:tc>
        <w:tc>
          <w:tcPr>
            <w:tcW w:w="2151" w:type="dxa"/>
            <w:tcBorders>
              <w:left w:val="single" w:sz="4" w:space="0" w:color="auto"/>
              <w:bottom w:val="single" w:sz="4" w:space="0" w:color="auto"/>
              <w:right w:val="single" w:sz="4" w:space="0" w:color="auto"/>
            </w:tcBorders>
          </w:tcPr>
          <w:p w14:paraId="235B575D" w14:textId="77777777" w:rsidR="0056310D" w:rsidRPr="00034446" w:rsidRDefault="0056310D" w:rsidP="00815538">
            <w:pPr>
              <w:pStyle w:val="TAH"/>
              <w:rPr>
                <w:b w:val="0"/>
                <w:bCs/>
              </w:rPr>
            </w:pPr>
            <w:r w:rsidRPr="00034446">
              <w:rPr>
                <w:b w:val="0"/>
                <w:bCs/>
              </w:rPr>
              <w:t>002</w:t>
            </w:r>
          </w:p>
        </w:tc>
        <w:tc>
          <w:tcPr>
            <w:tcW w:w="2151" w:type="dxa"/>
            <w:tcBorders>
              <w:left w:val="single" w:sz="4" w:space="0" w:color="auto"/>
              <w:bottom w:val="single" w:sz="4" w:space="0" w:color="auto"/>
              <w:right w:val="single" w:sz="4" w:space="0" w:color="auto"/>
            </w:tcBorders>
          </w:tcPr>
          <w:p w14:paraId="023350C6" w14:textId="77777777" w:rsidR="0056310D" w:rsidRPr="00034446" w:rsidRDefault="0056310D" w:rsidP="00815538">
            <w:pPr>
              <w:pStyle w:val="TAH"/>
              <w:rPr>
                <w:b w:val="0"/>
                <w:bCs/>
              </w:rPr>
            </w:pPr>
            <w:r w:rsidRPr="00034446">
              <w:rPr>
                <w:b w:val="0"/>
                <w:bCs/>
              </w:rPr>
              <w:t>11</w:t>
            </w:r>
          </w:p>
        </w:tc>
      </w:tr>
    </w:tbl>
    <w:p w14:paraId="0DF5117B" w14:textId="77777777" w:rsidR="0056310D" w:rsidRPr="00034446" w:rsidRDefault="0056310D" w:rsidP="0056310D">
      <w:pPr>
        <w:rPr>
          <w:lang w:eastAsia="zh-CN"/>
        </w:rPr>
      </w:pPr>
    </w:p>
    <w:p w14:paraId="0DAC43FD" w14:textId="77777777" w:rsidR="0056310D" w:rsidRPr="00034446" w:rsidRDefault="0056310D" w:rsidP="0056310D">
      <w:pPr>
        <w:pStyle w:val="H6"/>
        <w:rPr>
          <w:rFonts w:eastAsia="MS Mincho"/>
        </w:rPr>
      </w:pPr>
      <w:r w:rsidRPr="00034446">
        <w:rPr>
          <w:rFonts w:eastAsia="MS Mincho"/>
        </w:rPr>
        <w:t>UE:</w:t>
      </w:r>
    </w:p>
    <w:p w14:paraId="24B900DD" w14:textId="77777777" w:rsidR="0056310D" w:rsidRPr="00034446" w:rsidRDefault="0056310D" w:rsidP="0056310D">
      <w:pPr>
        <w:rPr>
          <w:rFonts w:eastAsia="MS Mincho"/>
        </w:rPr>
      </w:pPr>
      <w:r w:rsidRPr="00034446">
        <w:rPr>
          <w:rFonts w:eastAsia="MS Mincho"/>
        </w:rPr>
        <w:t>None.</w:t>
      </w:r>
    </w:p>
    <w:p w14:paraId="6862E61A" w14:textId="77777777" w:rsidR="0056310D" w:rsidRPr="00034446" w:rsidRDefault="0056310D" w:rsidP="0056310D">
      <w:pPr>
        <w:pStyle w:val="H6"/>
        <w:rPr>
          <w:rFonts w:eastAsia="MS Mincho"/>
        </w:rPr>
      </w:pPr>
      <w:r w:rsidRPr="00034446">
        <w:rPr>
          <w:rFonts w:eastAsia="MS Mincho"/>
        </w:rPr>
        <w:t>Preamble:</w:t>
      </w:r>
    </w:p>
    <w:p w14:paraId="35226467" w14:textId="77777777" w:rsidR="0056310D" w:rsidRPr="00034446" w:rsidRDefault="0056310D" w:rsidP="0056310D">
      <w:pPr>
        <w:pStyle w:val="B1"/>
        <w:rPr>
          <w:rFonts w:eastAsia="MS Mincho"/>
        </w:rPr>
      </w:pPr>
      <w:r w:rsidRPr="00034446">
        <w:rPr>
          <w:rFonts w:eastAsia="MS Mincho"/>
        </w:rPr>
        <w:t>-</w:t>
      </w:r>
      <w:r w:rsidRPr="00034446">
        <w:rPr>
          <w:rFonts w:eastAsia="MS Mincho"/>
        </w:rPr>
        <w:tab/>
        <w:t>The UE is in state Registered, Idle mode (state 2) according to [18].</w:t>
      </w:r>
    </w:p>
    <w:p w14:paraId="03728343" w14:textId="77777777" w:rsidR="0056310D" w:rsidRPr="00034446" w:rsidRDefault="0056310D" w:rsidP="0056310D">
      <w:pPr>
        <w:pStyle w:val="H6"/>
        <w:rPr>
          <w:rFonts w:eastAsia="MS Mincho"/>
        </w:rPr>
      </w:pPr>
      <w:r w:rsidRPr="00034446">
        <w:rPr>
          <w:rFonts w:eastAsia="MS Mincho"/>
        </w:rPr>
        <w:t>13.5.6a.3.2</w:t>
      </w:r>
      <w:r w:rsidRPr="00034446">
        <w:rPr>
          <w:rFonts w:eastAsia="MS Mincho"/>
        </w:rPr>
        <w:tab/>
        <w:t>Test procedure sequence</w:t>
      </w:r>
    </w:p>
    <w:p w14:paraId="5B224B86" w14:textId="77777777" w:rsidR="0056310D" w:rsidRPr="00034446" w:rsidRDefault="0056310D" w:rsidP="0056310D">
      <w:pPr>
        <w:rPr>
          <w:rFonts w:eastAsia="MS Mincho"/>
        </w:rPr>
      </w:pPr>
      <w:r w:rsidRPr="00034446">
        <w:rPr>
          <w:rFonts w:eastAsia="MS Mincho"/>
        </w:rPr>
        <w:t>Same as test case 13.5.6 with SystemInformationBlockType2 according to table 13.5.6a.3.3-2.</w:t>
      </w:r>
    </w:p>
    <w:p w14:paraId="4DB837A2" w14:textId="77777777" w:rsidR="0056310D" w:rsidRPr="00034446" w:rsidRDefault="0056310D" w:rsidP="0056310D">
      <w:pPr>
        <w:pStyle w:val="H6"/>
        <w:rPr>
          <w:rFonts w:eastAsia="MS Mincho"/>
        </w:rPr>
      </w:pPr>
      <w:r w:rsidRPr="00034446">
        <w:rPr>
          <w:rFonts w:eastAsia="MS Mincho"/>
        </w:rPr>
        <w:t>13.5.6a.3.3</w:t>
      </w:r>
      <w:r w:rsidRPr="00034446">
        <w:rPr>
          <w:rFonts w:eastAsia="MS Mincho"/>
        </w:rPr>
        <w:tab/>
        <w:t>Specific message contents</w:t>
      </w:r>
    </w:p>
    <w:p w14:paraId="2F3B2788" w14:textId="77777777" w:rsidR="0056310D" w:rsidRPr="00034446" w:rsidRDefault="0056310D" w:rsidP="0056310D">
      <w:pPr>
        <w:pStyle w:val="TH"/>
        <w:ind w:firstLine="284"/>
      </w:pPr>
      <w:r w:rsidRPr="00034446">
        <w:rPr>
          <w:rFonts w:eastAsia="MS Mincho"/>
        </w:rPr>
        <w:t>Table 13.5.6a.3.3-1:</w:t>
      </w:r>
      <w:r w:rsidRPr="00034446">
        <w:t xml:space="preserve"> </w:t>
      </w:r>
      <w:r w:rsidRPr="00034446">
        <w:rPr>
          <w:bCs/>
          <w:i/>
          <w:iCs/>
        </w:rPr>
        <w:t xml:space="preserve">SystemInformationBlockType1 </w:t>
      </w:r>
      <w:r w:rsidRPr="00034446">
        <w:t>for Cell 1 (preamble and all steps, Table 13.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6310D" w:rsidRPr="00034446" w14:paraId="3C335292" w14:textId="77777777" w:rsidTr="00815538">
        <w:tc>
          <w:tcPr>
            <w:tcW w:w="9637" w:type="dxa"/>
            <w:gridSpan w:val="4"/>
            <w:shd w:val="clear" w:color="auto" w:fill="auto"/>
          </w:tcPr>
          <w:p w14:paraId="0B68528B" w14:textId="77777777" w:rsidR="0056310D" w:rsidRPr="00034446" w:rsidRDefault="0056310D" w:rsidP="00815538">
            <w:pPr>
              <w:pStyle w:val="TAL"/>
            </w:pPr>
            <w:r w:rsidRPr="00034446">
              <w:t>Derivation path: TS 36.508[18], Table 4.4.3.2-3</w:t>
            </w:r>
          </w:p>
        </w:tc>
      </w:tr>
      <w:tr w:rsidR="0056310D" w:rsidRPr="00034446" w14:paraId="7C81CBD9" w14:textId="77777777" w:rsidTr="00815538">
        <w:tc>
          <w:tcPr>
            <w:tcW w:w="4535" w:type="dxa"/>
            <w:tcBorders>
              <w:bottom w:val="single" w:sz="4" w:space="0" w:color="auto"/>
            </w:tcBorders>
            <w:shd w:val="clear" w:color="auto" w:fill="auto"/>
          </w:tcPr>
          <w:p w14:paraId="17F38E19" w14:textId="77777777" w:rsidR="0056310D" w:rsidRPr="00034446" w:rsidRDefault="0056310D" w:rsidP="00815538">
            <w:pPr>
              <w:pStyle w:val="TAH"/>
            </w:pPr>
            <w:r w:rsidRPr="00034446">
              <w:t>Information Element</w:t>
            </w:r>
          </w:p>
        </w:tc>
        <w:tc>
          <w:tcPr>
            <w:tcW w:w="2267" w:type="dxa"/>
            <w:tcBorders>
              <w:bottom w:val="single" w:sz="4" w:space="0" w:color="auto"/>
            </w:tcBorders>
            <w:shd w:val="clear" w:color="auto" w:fill="auto"/>
          </w:tcPr>
          <w:p w14:paraId="759F0D80" w14:textId="77777777" w:rsidR="0056310D" w:rsidRPr="00034446" w:rsidRDefault="0056310D" w:rsidP="00815538">
            <w:pPr>
              <w:pStyle w:val="TAH"/>
            </w:pPr>
            <w:r w:rsidRPr="00034446">
              <w:t>Value/Remark</w:t>
            </w:r>
          </w:p>
        </w:tc>
        <w:tc>
          <w:tcPr>
            <w:tcW w:w="1700" w:type="dxa"/>
            <w:tcBorders>
              <w:bottom w:val="single" w:sz="4" w:space="0" w:color="auto"/>
            </w:tcBorders>
            <w:shd w:val="clear" w:color="auto" w:fill="auto"/>
          </w:tcPr>
          <w:p w14:paraId="71D5DF15" w14:textId="77777777" w:rsidR="0056310D" w:rsidRPr="00034446" w:rsidRDefault="0056310D" w:rsidP="00815538">
            <w:pPr>
              <w:pStyle w:val="TAH"/>
            </w:pPr>
            <w:r w:rsidRPr="00034446">
              <w:t>Comment</w:t>
            </w:r>
          </w:p>
        </w:tc>
        <w:tc>
          <w:tcPr>
            <w:tcW w:w="1135" w:type="dxa"/>
            <w:tcBorders>
              <w:bottom w:val="single" w:sz="4" w:space="0" w:color="auto"/>
            </w:tcBorders>
            <w:shd w:val="clear" w:color="auto" w:fill="auto"/>
          </w:tcPr>
          <w:p w14:paraId="34DC24F0" w14:textId="77777777" w:rsidR="0056310D" w:rsidRPr="00034446" w:rsidRDefault="0056310D" w:rsidP="00815538">
            <w:pPr>
              <w:pStyle w:val="TAH"/>
            </w:pPr>
            <w:r w:rsidRPr="00034446">
              <w:t>Condition</w:t>
            </w:r>
          </w:p>
        </w:tc>
      </w:tr>
      <w:tr w:rsidR="0056310D" w:rsidRPr="00034446" w14:paraId="77F0F053" w14:textId="77777777" w:rsidTr="00815538">
        <w:tc>
          <w:tcPr>
            <w:tcW w:w="4535" w:type="dxa"/>
            <w:tcBorders>
              <w:top w:val="single" w:sz="4" w:space="0" w:color="auto"/>
              <w:bottom w:val="single" w:sz="4" w:space="0" w:color="auto"/>
            </w:tcBorders>
            <w:shd w:val="clear" w:color="auto" w:fill="auto"/>
          </w:tcPr>
          <w:p w14:paraId="1A763AAC" w14:textId="77777777" w:rsidR="0056310D" w:rsidRPr="00034446" w:rsidRDefault="0056310D" w:rsidP="00815538">
            <w:pPr>
              <w:pStyle w:val="TAL"/>
            </w:pPr>
            <w:r w:rsidRPr="00034446">
              <w:t>SystemInformationBlockType1 ::= SEQUENCE {</w:t>
            </w:r>
          </w:p>
        </w:tc>
        <w:tc>
          <w:tcPr>
            <w:tcW w:w="2267" w:type="dxa"/>
            <w:tcBorders>
              <w:top w:val="single" w:sz="4" w:space="0" w:color="auto"/>
              <w:bottom w:val="single" w:sz="4" w:space="0" w:color="auto"/>
            </w:tcBorders>
            <w:shd w:val="clear" w:color="auto" w:fill="auto"/>
          </w:tcPr>
          <w:p w14:paraId="44B58F42"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0445A85A"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7F584235" w14:textId="77777777" w:rsidR="0056310D" w:rsidRPr="00034446" w:rsidRDefault="0056310D" w:rsidP="00815538">
            <w:pPr>
              <w:pStyle w:val="TAL"/>
            </w:pPr>
          </w:p>
        </w:tc>
      </w:tr>
      <w:tr w:rsidR="0056310D" w:rsidRPr="00034446" w14:paraId="665F9355" w14:textId="77777777" w:rsidTr="00815538">
        <w:tc>
          <w:tcPr>
            <w:tcW w:w="4535" w:type="dxa"/>
            <w:tcBorders>
              <w:top w:val="single" w:sz="4" w:space="0" w:color="auto"/>
              <w:bottom w:val="single" w:sz="4" w:space="0" w:color="auto"/>
            </w:tcBorders>
            <w:shd w:val="clear" w:color="auto" w:fill="auto"/>
          </w:tcPr>
          <w:p w14:paraId="714090C4" w14:textId="77777777" w:rsidR="0056310D" w:rsidRPr="00034446" w:rsidRDefault="0056310D" w:rsidP="00815538">
            <w:pPr>
              <w:pStyle w:val="TAL"/>
            </w:pPr>
            <w:r w:rsidRPr="00034446">
              <w:t xml:space="preserve">  cellAccessRelatedInfo SEQUENCE {</w:t>
            </w:r>
          </w:p>
        </w:tc>
        <w:tc>
          <w:tcPr>
            <w:tcW w:w="2267" w:type="dxa"/>
            <w:tcBorders>
              <w:top w:val="single" w:sz="4" w:space="0" w:color="auto"/>
              <w:bottom w:val="single" w:sz="4" w:space="0" w:color="auto"/>
            </w:tcBorders>
            <w:shd w:val="clear" w:color="auto" w:fill="auto"/>
          </w:tcPr>
          <w:p w14:paraId="54FEAFB4"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49A77A03"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390094F7" w14:textId="77777777" w:rsidR="0056310D" w:rsidRPr="00034446" w:rsidRDefault="0056310D" w:rsidP="00815538">
            <w:pPr>
              <w:pStyle w:val="TAL"/>
            </w:pPr>
          </w:p>
        </w:tc>
      </w:tr>
      <w:tr w:rsidR="0056310D" w:rsidRPr="00034446" w14:paraId="742882D5" w14:textId="77777777" w:rsidTr="00815538">
        <w:tc>
          <w:tcPr>
            <w:tcW w:w="4535" w:type="dxa"/>
            <w:tcBorders>
              <w:top w:val="single" w:sz="4" w:space="0" w:color="auto"/>
              <w:bottom w:val="single" w:sz="4" w:space="0" w:color="auto"/>
            </w:tcBorders>
            <w:shd w:val="clear" w:color="auto" w:fill="auto"/>
          </w:tcPr>
          <w:p w14:paraId="7BA40848" w14:textId="77777777" w:rsidR="0056310D" w:rsidRPr="00034446" w:rsidRDefault="0056310D" w:rsidP="00815538">
            <w:pPr>
              <w:pStyle w:val="TAL"/>
            </w:pPr>
            <w:r w:rsidRPr="00034446">
              <w:t xml:space="preserve">    PLMN-IdentityList SEQUENCE (SIZE (1.. maxPLMN-r11)) OF PLMN-IdentityInfo {</w:t>
            </w:r>
          </w:p>
        </w:tc>
        <w:tc>
          <w:tcPr>
            <w:tcW w:w="2267" w:type="dxa"/>
            <w:tcBorders>
              <w:top w:val="single" w:sz="4" w:space="0" w:color="auto"/>
              <w:bottom w:val="single" w:sz="4" w:space="0" w:color="auto"/>
            </w:tcBorders>
            <w:shd w:val="clear" w:color="auto" w:fill="auto"/>
          </w:tcPr>
          <w:p w14:paraId="5EDE9B47" w14:textId="77777777" w:rsidR="0056310D" w:rsidRPr="00034446" w:rsidRDefault="0056310D" w:rsidP="00815538">
            <w:pPr>
              <w:pStyle w:val="TAL"/>
            </w:pPr>
            <w:r w:rsidRPr="00034446">
              <w:t>2 entries</w:t>
            </w:r>
          </w:p>
        </w:tc>
        <w:tc>
          <w:tcPr>
            <w:tcW w:w="1700" w:type="dxa"/>
            <w:tcBorders>
              <w:top w:val="single" w:sz="4" w:space="0" w:color="auto"/>
              <w:bottom w:val="single" w:sz="4" w:space="0" w:color="auto"/>
            </w:tcBorders>
            <w:shd w:val="clear" w:color="auto" w:fill="auto"/>
          </w:tcPr>
          <w:p w14:paraId="1CF7ED01"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6E4BFCA7" w14:textId="77777777" w:rsidR="0056310D" w:rsidRPr="00034446" w:rsidRDefault="0056310D" w:rsidP="00815538">
            <w:pPr>
              <w:pStyle w:val="TAL"/>
            </w:pPr>
          </w:p>
        </w:tc>
      </w:tr>
      <w:tr w:rsidR="0056310D" w:rsidRPr="00034446" w14:paraId="29CAEB20" w14:textId="77777777" w:rsidTr="00815538">
        <w:tc>
          <w:tcPr>
            <w:tcW w:w="4535" w:type="dxa"/>
            <w:tcBorders>
              <w:top w:val="single" w:sz="4" w:space="0" w:color="auto"/>
              <w:bottom w:val="single" w:sz="4" w:space="0" w:color="auto"/>
            </w:tcBorders>
            <w:shd w:val="clear" w:color="auto" w:fill="auto"/>
          </w:tcPr>
          <w:p w14:paraId="5130226F" w14:textId="77777777" w:rsidR="0056310D" w:rsidRPr="00034446" w:rsidRDefault="0056310D" w:rsidP="00815538">
            <w:pPr>
              <w:pStyle w:val="TAL"/>
            </w:pPr>
            <w:r w:rsidRPr="00034446">
              <w:t xml:space="preserve">      PLMN-IdentityInfo[1] SEQUENCE {</w:t>
            </w:r>
          </w:p>
        </w:tc>
        <w:tc>
          <w:tcPr>
            <w:tcW w:w="2267" w:type="dxa"/>
            <w:tcBorders>
              <w:top w:val="single" w:sz="4" w:space="0" w:color="auto"/>
              <w:bottom w:val="single" w:sz="4" w:space="0" w:color="auto"/>
            </w:tcBorders>
            <w:shd w:val="clear" w:color="auto" w:fill="auto"/>
          </w:tcPr>
          <w:p w14:paraId="3EA5DC4F"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7C019052" w14:textId="77777777" w:rsidR="0056310D" w:rsidRPr="00034446" w:rsidRDefault="0056310D" w:rsidP="00815538">
            <w:pPr>
              <w:pStyle w:val="TAL"/>
            </w:pPr>
            <w:r w:rsidRPr="00034446">
              <w:t>entry 1</w:t>
            </w:r>
          </w:p>
        </w:tc>
        <w:tc>
          <w:tcPr>
            <w:tcW w:w="1135" w:type="dxa"/>
            <w:tcBorders>
              <w:top w:val="single" w:sz="4" w:space="0" w:color="auto"/>
              <w:bottom w:val="single" w:sz="4" w:space="0" w:color="auto"/>
            </w:tcBorders>
            <w:shd w:val="clear" w:color="auto" w:fill="auto"/>
          </w:tcPr>
          <w:p w14:paraId="630AA0E2" w14:textId="77777777" w:rsidR="0056310D" w:rsidRPr="00034446" w:rsidRDefault="0056310D" w:rsidP="00815538">
            <w:pPr>
              <w:pStyle w:val="TAL"/>
            </w:pPr>
          </w:p>
        </w:tc>
      </w:tr>
      <w:tr w:rsidR="0056310D" w:rsidRPr="00034446" w14:paraId="61CBC32A" w14:textId="77777777" w:rsidTr="00815538">
        <w:tc>
          <w:tcPr>
            <w:tcW w:w="4535" w:type="dxa"/>
            <w:tcBorders>
              <w:top w:val="single" w:sz="4" w:space="0" w:color="auto"/>
              <w:bottom w:val="single" w:sz="4" w:space="0" w:color="auto"/>
            </w:tcBorders>
            <w:shd w:val="clear" w:color="auto" w:fill="auto"/>
          </w:tcPr>
          <w:p w14:paraId="68AAE91D" w14:textId="77777777" w:rsidR="0056310D" w:rsidRPr="00034446" w:rsidRDefault="0056310D" w:rsidP="00815538">
            <w:pPr>
              <w:pStyle w:val="TAL"/>
            </w:pPr>
            <w:r w:rsidRPr="00034446">
              <w:t xml:space="preserve">        plmn-Identity[1]</w:t>
            </w:r>
          </w:p>
        </w:tc>
        <w:tc>
          <w:tcPr>
            <w:tcW w:w="2267" w:type="dxa"/>
            <w:tcBorders>
              <w:top w:val="single" w:sz="4" w:space="0" w:color="auto"/>
              <w:bottom w:val="single" w:sz="4" w:space="0" w:color="auto"/>
            </w:tcBorders>
            <w:shd w:val="clear" w:color="auto" w:fill="auto"/>
          </w:tcPr>
          <w:p w14:paraId="7FBDEA1A" w14:textId="77777777" w:rsidR="0056310D" w:rsidRPr="00034446" w:rsidRDefault="0056310D" w:rsidP="00815538">
            <w:pPr>
              <w:pStyle w:val="TAL"/>
            </w:pPr>
            <w:r w:rsidRPr="00034446">
              <w:t>00101</w:t>
            </w:r>
          </w:p>
        </w:tc>
        <w:tc>
          <w:tcPr>
            <w:tcW w:w="1700" w:type="dxa"/>
            <w:tcBorders>
              <w:top w:val="single" w:sz="4" w:space="0" w:color="auto"/>
              <w:bottom w:val="single" w:sz="4" w:space="0" w:color="auto"/>
            </w:tcBorders>
            <w:shd w:val="clear" w:color="auto" w:fill="auto"/>
          </w:tcPr>
          <w:p w14:paraId="33CAEF37" w14:textId="77777777" w:rsidR="0056310D" w:rsidRPr="00034446" w:rsidRDefault="0056310D" w:rsidP="00815538">
            <w:pPr>
              <w:pStyle w:val="TAL"/>
            </w:pPr>
            <w:r w:rsidRPr="00034446">
              <w:t>PLMN1</w:t>
            </w:r>
          </w:p>
        </w:tc>
        <w:tc>
          <w:tcPr>
            <w:tcW w:w="1135" w:type="dxa"/>
            <w:tcBorders>
              <w:top w:val="single" w:sz="4" w:space="0" w:color="auto"/>
              <w:bottom w:val="single" w:sz="4" w:space="0" w:color="auto"/>
            </w:tcBorders>
            <w:shd w:val="clear" w:color="auto" w:fill="auto"/>
          </w:tcPr>
          <w:p w14:paraId="0B47EFEB" w14:textId="77777777" w:rsidR="0056310D" w:rsidRPr="00034446" w:rsidRDefault="0056310D" w:rsidP="00815538">
            <w:pPr>
              <w:pStyle w:val="TAL"/>
            </w:pPr>
          </w:p>
        </w:tc>
      </w:tr>
      <w:tr w:rsidR="0056310D" w:rsidRPr="00034446" w14:paraId="3D40ACCC" w14:textId="77777777" w:rsidTr="00815538">
        <w:tc>
          <w:tcPr>
            <w:tcW w:w="4535" w:type="dxa"/>
            <w:tcBorders>
              <w:top w:val="single" w:sz="4" w:space="0" w:color="auto"/>
              <w:bottom w:val="single" w:sz="4" w:space="0" w:color="auto"/>
            </w:tcBorders>
            <w:shd w:val="clear" w:color="auto" w:fill="auto"/>
          </w:tcPr>
          <w:p w14:paraId="610B1652" w14:textId="77777777" w:rsidR="0056310D" w:rsidRPr="00034446" w:rsidRDefault="0056310D" w:rsidP="00815538">
            <w:pPr>
              <w:pStyle w:val="TAL"/>
            </w:pPr>
            <w:r w:rsidRPr="00034446">
              <w:t xml:space="preserve">        cellReservedForOperatorUse[1]</w:t>
            </w:r>
          </w:p>
        </w:tc>
        <w:tc>
          <w:tcPr>
            <w:tcW w:w="2267" w:type="dxa"/>
            <w:tcBorders>
              <w:top w:val="single" w:sz="4" w:space="0" w:color="auto"/>
              <w:bottom w:val="single" w:sz="4" w:space="0" w:color="auto"/>
            </w:tcBorders>
            <w:shd w:val="clear" w:color="auto" w:fill="auto"/>
          </w:tcPr>
          <w:p w14:paraId="01642F7E" w14:textId="77777777" w:rsidR="0056310D" w:rsidRPr="00034446" w:rsidRDefault="0056310D" w:rsidP="00815538">
            <w:pPr>
              <w:pStyle w:val="TAL"/>
            </w:pPr>
            <w:r w:rsidRPr="00034446">
              <w:t>notReserved</w:t>
            </w:r>
          </w:p>
        </w:tc>
        <w:tc>
          <w:tcPr>
            <w:tcW w:w="1700" w:type="dxa"/>
            <w:tcBorders>
              <w:top w:val="single" w:sz="4" w:space="0" w:color="auto"/>
              <w:bottom w:val="single" w:sz="4" w:space="0" w:color="auto"/>
            </w:tcBorders>
            <w:shd w:val="clear" w:color="auto" w:fill="auto"/>
          </w:tcPr>
          <w:p w14:paraId="7B7EB73B"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4748570F" w14:textId="77777777" w:rsidR="0056310D" w:rsidRPr="00034446" w:rsidRDefault="0056310D" w:rsidP="00815538">
            <w:pPr>
              <w:pStyle w:val="TAL"/>
            </w:pPr>
          </w:p>
        </w:tc>
      </w:tr>
      <w:tr w:rsidR="0056310D" w:rsidRPr="00034446" w14:paraId="11497CC3" w14:textId="77777777" w:rsidTr="00815538">
        <w:tc>
          <w:tcPr>
            <w:tcW w:w="4535" w:type="dxa"/>
            <w:tcBorders>
              <w:top w:val="single" w:sz="4" w:space="0" w:color="auto"/>
              <w:bottom w:val="single" w:sz="4" w:space="0" w:color="auto"/>
            </w:tcBorders>
            <w:shd w:val="clear" w:color="auto" w:fill="auto"/>
          </w:tcPr>
          <w:p w14:paraId="7531D97C"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14715FE9"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5C793CD8"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32200416" w14:textId="77777777" w:rsidR="0056310D" w:rsidRPr="00034446" w:rsidRDefault="0056310D" w:rsidP="00815538">
            <w:pPr>
              <w:pStyle w:val="TAL"/>
            </w:pPr>
          </w:p>
        </w:tc>
      </w:tr>
      <w:tr w:rsidR="0056310D" w:rsidRPr="00034446" w14:paraId="54406392" w14:textId="77777777" w:rsidTr="00815538">
        <w:tc>
          <w:tcPr>
            <w:tcW w:w="4535" w:type="dxa"/>
            <w:tcBorders>
              <w:top w:val="single" w:sz="4" w:space="0" w:color="auto"/>
              <w:bottom w:val="single" w:sz="4" w:space="0" w:color="auto"/>
            </w:tcBorders>
            <w:shd w:val="clear" w:color="auto" w:fill="auto"/>
          </w:tcPr>
          <w:p w14:paraId="4B44043B" w14:textId="77777777" w:rsidR="0056310D" w:rsidRPr="00034446" w:rsidRDefault="0056310D" w:rsidP="00815538">
            <w:pPr>
              <w:pStyle w:val="TAL"/>
            </w:pPr>
            <w:r w:rsidRPr="00034446">
              <w:t xml:space="preserve">      PLMN-IdentityInfo[2] SEQUENCE {</w:t>
            </w:r>
          </w:p>
        </w:tc>
        <w:tc>
          <w:tcPr>
            <w:tcW w:w="2267" w:type="dxa"/>
            <w:tcBorders>
              <w:top w:val="single" w:sz="4" w:space="0" w:color="auto"/>
              <w:bottom w:val="single" w:sz="4" w:space="0" w:color="auto"/>
            </w:tcBorders>
            <w:shd w:val="clear" w:color="auto" w:fill="auto"/>
          </w:tcPr>
          <w:p w14:paraId="0B63188A"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73B11616" w14:textId="77777777" w:rsidR="0056310D" w:rsidRPr="00034446" w:rsidRDefault="0056310D" w:rsidP="00815538">
            <w:pPr>
              <w:pStyle w:val="TAL"/>
            </w:pPr>
            <w:r w:rsidRPr="00034446">
              <w:t>entry 2</w:t>
            </w:r>
          </w:p>
        </w:tc>
        <w:tc>
          <w:tcPr>
            <w:tcW w:w="1135" w:type="dxa"/>
            <w:tcBorders>
              <w:top w:val="single" w:sz="4" w:space="0" w:color="auto"/>
              <w:bottom w:val="single" w:sz="4" w:space="0" w:color="auto"/>
            </w:tcBorders>
            <w:shd w:val="clear" w:color="auto" w:fill="auto"/>
          </w:tcPr>
          <w:p w14:paraId="6BA92D6B" w14:textId="77777777" w:rsidR="0056310D" w:rsidRPr="00034446" w:rsidRDefault="0056310D" w:rsidP="00815538">
            <w:pPr>
              <w:pStyle w:val="TAL"/>
            </w:pPr>
          </w:p>
        </w:tc>
      </w:tr>
      <w:tr w:rsidR="0056310D" w:rsidRPr="00034446" w14:paraId="4F84C617" w14:textId="77777777" w:rsidTr="00815538">
        <w:tc>
          <w:tcPr>
            <w:tcW w:w="4535" w:type="dxa"/>
            <w:tcBorders>
              <w:top w:val="single" w:sz="4" w:space="0" w:color="auto"/>
              <w:bottom w:val="single" w:sz="4" w:space="0" w:color="auto"/>
            </w:tcBorders>
            <w:shd w:val="clear" w:color="auto" w:fill="auto"/>
          </w:tcPr>
          <w:p w14:paraId="4538C210" w14:textId="77777777" w:rsidR="0056310D" w:rsidRPr="00034446" w:rsidRDefault="0056310D" w:rsidP="00815538">
            <w:pPr>
              <w:pStyle w:val="TAL"/>
            </w:pPr>
            <w:r w:rsidRPr="00034446">
              <w:t xml:space="preserve">      plmn-Identity[2]</w:t>
            </w:r>
          </w:p>
        </w:tc>
        <w:tc>
          <w:tcPr>
            <w:tcW w:w="2267" w:type="dxa"/>
            <w:tcBorders>
              <w:top w:val="single" w:sz="4" w:space="0" w:color="auto"/>
              <w:bottom w:val="single" w:sz="4" w:space="0" w:color="auto"/>
            </w:tcBorders>
            <w:shd w:val="clear" w:color="auto" w:fill="auto"/>
          </w:tcPr>
          <w:p w14:paraId="2D79BA7A" w14:textId="77777777" w:rsidR="0056310D" w:rsidRPr="00034446" w:rsidRDefault="0056310D" w:rsidP="00815538">
            <w:pPr>
              <w:pStyle w:val="TAL"/>
            </w:pPr>
            <w:r w:rsidRPr="00034446">
              <w:t>00211</w:t>
            </w:r>
          </w:p>
        </w:tc>
        <w:tc>
          <w:tcPr>
            <w:tcW w:w="1700" w:type="dxa"/>
            <w:tcBorders>
              <w:top w:val="single" w:sz="4" w:space="0" w:color="auto"/>
              <w:bottom w:val="single" w:sz="4" w:space="0" w:color="auto"/>
            </w:tcBorders>
            <w:shd w:val="clear" w:color="auto" w:fill="auto"/>
          </w:tcPr>
          <w:p w14:paraId="31F3ABEB" w14:textId="77777777" w:rsidR="0056310D" w:rsidRPr="00034446" w:rsidRDefault="0056310D" w:rsidP="00815538">
            <w:pPr>
              <w:pStyle w:val="TAL"/>
            </w:pPr>
            <w:r w:rsidRPr="00034446">
              <w:t>PLMN2</w:t>
            </w:r>
          </w:p>
        </w:tc>
        <w:tc>
          <w:tcPr>
            <w:tcW w:w="1135" w:type="dxa"/>
            <w:tcBorders>
              <w:top w:val="single" w:sz="4" w:space="0" w:color="auto"/>
              <w:bottom w:val="single" w:sz="4" w:space="0" w:color="auto"/>
            </w:tcBorders>
            <w:shd w:val="clear" w:color="auto" w:fill="auto"/>
          </w:tcPr>
          <w:p w14:paraId="6C1728CA" w14:textId="77777777" w:rsidR="0056310D" w:rsidRPr="00034446" w:rsidRDefault="0056310D" w:rsidP="00815538">
            <w:pPr>
              <w:pStyle w:val="TAL"/>
            </w:pPr>
          </w:p>
        </w:tc>
      </w:tr>
      <w:tr w:rsidR="0056310D" w:rsidRPr="00034446" w14:paraId="12EB259A" w14:textId="77777777" w:rsidTr="00815538">
        <w:tc>
          <w:tcPr>
            <w:tcW w:w="4535" w:type="dxa"/>
            <w:tcBorders>
              <w:top w:val="single" w:sz="4" w:space="0" w:color="auto"/>
              <w:bottom w:val="single" w:sz="4" w:space="0" w:color="auto"/>
            </w:tcBorders>
            <w:shd w:val="clear" w:color="auto" w:fill="auto"/>
          </w:tcPr>
          <w:p w14:paraId="33B0522C" w14:textId="77777777" w:rsidR="0056310D" w:rsidRPr="00034446" w:rsidRDefault="0056310D" w:rsidP="00815538">
            <w:pPr>
              <w:pStyle w:val="TAL"/>
            </w:pPr>
            <w:r w:rsidRPr="00034446">
              <w:t xml:space="preserve">      cellReservedForOperatorUse[2]</w:t>
            </w:r>
          </w:p>
        </w:tc>
        <w:tc>
          <w:tcPr>
            <w:tcW w:w="2267" w:type="dxa"/>
            <w:tcBorders>
              <w:top w:val="single" w:sz="4" w:space="0" w:color="auto"/>
              <w:bottom w:val="single" w:sz="4" w:space="0" w:color="auto"/>
            </w:tcBorders>
            <w:shd w:val="clear" w:color="auto" w:fill="auto"/>
          </w:tcPr>
          <w:p w14:paraId="0E4D3874" w14:textId="77777777" w:rsidR="0056310D" w:rsidRPr="00034446" w:rsidRDefault="0056310D" w:rsidP="00815538">
            <w:pPr>
              <w:pStyle w:val="TAL"/>
            </w:pPr>
            <w:r w:rsidRPr="00034446">
              <w:t>Reserved</w:t>
            </w:r>
          </w:p>
        </w:tc>
        <w:tc>
          <w:tcPr>
            <w:tcW w:w="1700" w:type="dxa"/>
            <w:tcBorders>
              <w:top w:val="single" w:sz="4" w:space="0" w:color="auto"/>
              <w:bottom w:val="single" w:sz="4" w:space="0" w:color="auto"/>
            </w:tcBorders>
            <w:shd w:val="clear" w:color="auto" w:fill="auto"/>
          </w:tcPr>
          <w:p w14:paraId="437B8525"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74AFAF76" w14:textId="77777777" w:rsidR="0056310D" w:rsidRPr="00034446" w:rsidRDefault="0056310D" w:rsidP="00815538">
            <w:pPr>
              <w:pStyle w:val="TAL"/>
            </w:pPr>
          </w:p>
        </w:tc>
      </w:tr>
      <w:tr w:rsidR="0056310D" w:rsidRPr="00034446" w14:paraId="2EBEDE97" w14:textId="77777777" w:rsidTr="00815538">
        <w:tc>
          <w:tcPr>
            <w:tcW w:w="4535" w:type="dxa"/>
            <w:tcBorders>
              <w:top w:val="single" w:sz="4" w:space="0" w:color="auto"/>
              <w:bottom w:val="single" w:sz="4" w:space="0" w:color="auto"/>
            </w:tcBorders>
            <w:shd w:val="clear" w:color="auto" w:fill="auto"/>
          </w:tcPr>
          <w:p w14:paraId="620E2F6E"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553E686D"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5638F2CA"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61C71D60" w14:textId="77777777" w:rsidR="0056310D" w:rsidRPr="00034446" w:rsidRDefault="0056310D" w:rsidP="00815538">
            <w:pPr>
              <w:pStyle w:val="TAL"/>
            </w:pPr>
          </w:p>
        </w:tc>
      </w:tr>
      <w:tr w:rsidR="0056310D" w:rsidRPr="00034446" w14:paraId="6975721F" w14:textId="77777777" w:rsidTr="00815538">
        <w:tc>
          <w:tcPr>
            <w:tcW w:w="4535" w:type="dxa"/>
            <w:tcBorders>
              <w:top w:val="single" w:sz="4" w:space="0" w:color="auto"/>
              <w:bottom w:val="single" w:sz="4" w:space="0" w:color="auto"/>
            </w:tcBorders>
            <w:shd w:val="clear" w:color="auto" w:fill="auto"/>
          </w:tcPr>
          <w:p w14:paraId="6B6E2437"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7B703841"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1B2B1392"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5E9A888D" w14:textId="77777777" w:rsidR="0056310D" w:rsidRPr="00034446" w:rsidRDefault="0056310D" w:rsidP="00815538">
            <w:pPr>
              <w:pStyle w:val="TAL"/>
            </w:pPr>
          </w:p>
        </w:tc>
      </w:tr>
      <w:tr w:rsidR="0056310D" w:rsidRPr="00034446" w14:paraId="70F2F302" w14:textId="77777777" w:rsidTr="00815538">
        <w:tc>
          <w:tcPr>
            <w:tcW w:w="4535" w:type="dxa"/>
            <w:tcBorders>
              <w:top w:val="single" w:sz="4" w:space="0" w:color="auto"/>
              <w:bottom w:val="single" w:sz="4" w:space="0" w:color="auto"/>
            </w:tcBorders>
            <w:shd w:val="clear" w:color="auto" w:fill="auto"/>
          </w:tcPr>
          <w:p w14:paraId="59A7F47D" w14:textId="77777777" w:rsidR="0056310D" w:rsidRPr="00034446" w:rsidRDefault="0056310D" w:rsidP="00815538">
            <w:pPr>
              <w:pStyle w:val="TAL"/>
            </w:pPr>
            <w:r w:rsidRPr="00034446">
              <w:t xml:space="preserve">  }</w:t>
            </w:r>
          </w:p>
        </w:tc>
        <w:tc>
          <w:tcPr>
            <w:tcW w:w="2267" w:type="dxa"/>
            <w:tcBorders>
              <w:top w:val="single" w:sz="4" w:space="0" w:color="auto"/>
              <w:bottom w:val="single" w:sz="4" w:space="0" w:color="auto"/>
            </w:tcBorders>
            <w:shd w:val="clear" w:color="auto" w:fill="auto"/>
          </w:tcPr>
          <w:p w14:paraId="1B5B4876" w14:textId="77777777" w:rsidR="0056310D" w:rsidRPr="00034446" w:rsidRDefault="0056310D" w:rsidP="00815538">
            <w:pPr>
              <w:pStyle w:val="TAL"/>
            </w:pPr>
          </w:p>
        </w:tc>
        <w:tc>
          <w:tcPr>
            <w:tcW w:w="1700" w:type="dxa"/>
            <w:tcBorders>
              <w:top w:val="single" w:sz="4" w:space="0" w:color="auto"/>
              <w:bottom w:val="single" w:sz="4" w:space="0" w:color="auto"/>
            </w:tcBorders>
            <w:shd w:val="clear" w:color="auto" w:fill="auto"/>
          </w:tcPr>
          <w:p w14:paraId="17F7A3AC" w14:textId="77777777" w:rsidR="0056310D" w:rsidRPr="00034446" w:rsidRDefault="0056310D" w:rsidP="00815538">
            <w:pPr>
              <w:pStyle w:val="TAL"/>
            </w:pPr>
          </w:p>
        </w:tc>
        <w:tc>
          <w:tcPr>
            <w:tcW w:w="1135" w:type="dxa"/>
            <w:tcBorders>
              <w:top w:val="single" w:sz="4" w:space="0" w:color="auto"/>
              <w:bottom w:val="single" w:sz="4" w:space="0" w:color="auto"/>
            </w:tcBorders>
            <w:shd w:val="clear" w:color="auto" w:fill="auto"/>
          </w:tcPr>
          <w:p w14:paraId="124EB7EE" w14:textId="77777777" w:rsidR="0056310D" w:rsidRPr="00034446" w:rsidRDefault="0056310D" w:rsidP="00815538">
            <w:pPr>
              <w:pStyle w:val="TAL"/>
            </w:pPr>
          </w:p>
        </w:tc>
      </w:tr>
      <w:tr w:rsidR="0056310D" w:rsidRPr="00034446" w14:paraId="1A3A9F0B" w14:textId="77777777" w:rsidTr="00815538">
        <w:tc>
          <w:tcPr>
            <w:tcW w:w="4535" w:type="dxa"/>
            <w:tcBorders>
              <w:top w:val="single" w:sz="4" w:space="0" w:color="auto"/>
            </w:tcBorders>
            <w:shd w:val="clear" w:color="auto" w:fill="auto"/>
          </w:tcPr>
          <w:p w14:paraId="336193DB" w14:textId="77777777" w:rsidR="0056310D" w:rsidRPr="00034446" w:rsidRDefault="0056310D" w:rsidP="00815538">
            <w:pPr>
              <w:pStyle w:val="TAL"/>
            </w:pPr>
            <w:r w:rsidRPr="00034446">
              <w:t>}</w:t>
            </w:r>
          </w:p>
        </w:tc>
        <w:tc>
          <w:tcPr>
            <w:tcW w:w="2267" w:type="dxa"/>
            <w:tcBorders>
              <w:top w:val="single" w:sz="4" w:space="0" w:color="auto"/>
            </w:tcBorders>
            <w:shd w:val="clear" w:color="auto" w:fill="auto"/>
          </w:tcPr>
          <w:p w14:paraId="4172036A" w14:textId="77777777" w:rsidR="0056310D" w:rsidRPr="00034446" w:rsidRDefault="0056310D" w:rsidP="00815538">
            <w:pPr>
              <w:pStyle w:val="TAL"/>
            </w:pPr>
          </w:p>
        </w:tc>
        <w:tc>
          <w:tcPr>
            <w:tcW w:w="1700" w:type="dxa"/>
            <w:tcBorders>
              <w:top w:val="single" w:sz="4" w:space="0" w:color="auto"/>
            </w:tcBorders>
            <w:shd w:val="clear" w:color="auto" w:fill="auto"/>
          </w:tcPr>
          <w:p w14:paraId="4DF9BE97" w14:textId="77777777" w:rsidR="0056310D" w:rsidRPr="00034446" w:rsidRDefault="0056310D" w:rsidP="00815538">
            <w:pPr>
              <w:pStyle w:val="TAL"/>
            </w:pPr>
          </w:p>
        </w:tc>
        <w:tc>
          <w:tcPr>
            <w:tcW w:w="1135" w:type="dxa"/>
            <w:tcBorders>
              <w:top w:val="single" w:sz="4" w:space="0" w:color="auto"/>
            </w:tcBorders>
            <w:shd w:val="clear" w:color="auto" w:fill="auto"/>
          </w:tcPr>
          <w:p w14:paraId="011192D5" w14:textId="77777777" w:rsidR="0056310D" w:rsidRPr="00034446" w:rsidRDefault="0056310D" w:rsidP="00815538">
            <w:pPr>
              <w:pStyle w:val="TAL"/>
            </w:pPr>
          </w:p>
        </w:tc>
      </w:tr>
    </w:tbl>
    <w:p w14:paraId="55F41C2C" w14:textId="77777777" w:rsidR="0056310D" w:rsidRPr="00034446" w:rsidRDefault="0056310D" w:rsidP="0056310D">
      <w:pPr>
        <w:rPr>
          <w:rFonts w:eastAsia="MS Mincho"/>
        </w:rPr>
      </w:pPr>
    </w:p>
    <w:p w14:paraId="10E9ABA7" w14:textId="77777777" w:rsidR="0056310D" w:rsidRPr="00034446" w:rsidRDefault="0056310D" w:rsidP="0056310D">
      <w:pPr>
        <w:pStyle w:val="TH"/>
        <w:rPr>
          <w:rFonts w:eastAsia="MS Mincho"/>
        </w:rPr>
      </w:pPr>
      <w:bookmarkStart w:id="179" w:name="_Hlk188900332"/>
      <w:r w:rsidRPr="00034446">
        <w:rPr>
          <w:rFonts w:eastAsia="MS Mincho"/>
        </w:rPr>
        <w:t xml:space="preserve">Table 13.5.6a.3.3-2: </w:t>
      </w:r>
      <w:bookmarkEnd w:id="179"/>
      <w:r w:rsidRPr="00034446">
        <w:rPr>
          <w:rFonts w:eastAsia="MS Mincho"/>
          <w:i/>
        </w:rPr>
        <w:t>SystemInformationBlockType2</w:t>
      </w:r>
      <w:r w:rsidRPr="00034446">
        <w:rPr>
          <w:rFonts w:eastAsia="MS Mincho"/>
        </w:rPr>
        <w:t xml:space="preserve"> for Cell 1 (step 3, Table </w:t>
      </w:r>
      <w:r w:rsidRPr="00034446">
        <w:rPr>
          <w:rFonts w:eastAsia="MS Mincho"/>
          <w:lang w:eastAsia="ko-KR"/>
        </w:rPr>
        <w:t>13.5.6</w:t>
      </w:r>
      <w:r w:rsidRPr="00034446">
        <w:rPr>
          <w:rFonts w:eastAsia="MS Mincho"/>
        </w:rPr>
        <w:t>.3.2-</w:t>
      </w:r>
      <w:r w:rsidRPr="00034446">
        <w:rPr>
          <w:rFonts w:eastAsia="MS Mincho"/>
          <w:lang w:eastAsia="ko-KR"/>
        </w:rPr>
        <w:t>1</w:t>
      </w:r>
      <w:r w:rsidRPr="00034446">
        <w:rPr>
          <w:rFonts w:eastAsia="MS Mincho"/>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6310D" w:rsidRPr="00034446" w14:paraId="6FF11F6E" w14:textId="77777777" w:rsidTr="00815538">
        <w:tc>
          <w:tcPr>
            <w:tcW w:w="9635" w:type="dxa"/>
            <w:gridSpan w:val="4"/>
          </w:tcPr>
          <w:p w14:paraId="6F6AD16C" w14:textId="77777777" w:rsidR="0056310D" w:rsidRPr="00034446" w:rsidRDefault="0056310D" w:rsidP="00815538">
            <w:pPr>
              <w:pStyle w:val="TAL"/>
            </w:pPr>
            <w:r w:rsidRPr="00034446">
              <w:t>Derivation Path: TS 36.508[18], Table 4.4.3.3-1</w:t>
            </w:r>
          </w:p>
        </w:tc>
      </w:tr>
      <w:tr w:rsidR="0056310D" w:rsidRPr="00034446" w14:paraId="2E7D2486" w14:textId="77777777" w:rsidTr="00815538">
        <w:tc>
          <w:tcPr>
            <w:tcW w:w="4535" w:type="dxa"/>
          </w:tcPr>
          <w:p w14:paraId="104FC144" w14:textId="77777777" w:rsidR="0056310D" w:rsidRPr="00034446" w:rsidRDefault="0056310D" w:rsidP="00815538">
            <w:pPr>
              <w:pStyle w:val="TAH"/>
            </w:pPr>
            <w:r w:rsidRPr="00034446">
              <w:t>Information Element</w:t>
            </w:r>
          </w:p>
        </w:tc>
        <w:tc>
          <w:tcPr>
            <w:tcW w:w="2267" w:type="dxa"/>
          </w:tcPr>
          <w:p w14:paraId="5EB5FC62" w14:textId="77777777" w:rsidR="0056310D" w:rsidRPr="00034446" w:rsidRDefault="0056310D" w:rsidP="00815538">
            <w:pPr>
              <w:pStyle w:val="TAH"/>
            </w:pPr>
            <w:r w:rsidRPr="00034446">
              <w:t>Value/remark</w:t>
            </w:r>
          </w:p>
        </w:tc>
        <w:tc>
          <w:tcPr>
            <w:tcW w:w="1700" w:type="dxa"/>
          </w:tcPr>
          <w:p w14:paraId="06A01BAA" w14:textId="77777777" w:rsidR="0056310D" w:rsidRPr="00034446" w:rsidRDefault="0056310D" w:rsidP="00815538">
            <w:pPr>
              <w:pStyle w:val="TAH"/>
            </w:pPr>
            <w:r w:rsidRPr="00034446">
              <w:t>Comment</w:t>
            </w:r>
          </w:p>
        </w:tc>
        <w:tc>
          <w:tcPr>
            <w:tcW w:w="1133" w:type="dxa"/>
          </w:tcPr>
          <w:p w14:paraId="4751F6FD" w14:textId="77777777" w:rsidR="0056310D" w:rsidRPr="00034446" w:rsidRDefault="0056310D" w:rsidP="00815538">
            <w:pPr>
              <w:pStyle w:val="TAH"/>
            </w:pPr>
            <w:r w:rsidRPr="00034446">
              <w:t>Condition</w:t>
            </w:r>
          </w:p>
        </w:tc>
      </w:tr>
      <w:tr w:rsidR="0056310D" w:rsidRPr="00034446" w14:paraId="7344DF4A" w14:textId="77777777" w:rsidTr="00815538">
        <w:tc>
          <w:tcPr>
            <w:tcW w:w="4535" w:type="dxa"/>
            <w:shd w:val="clear" w:color="auto" w:fill="auto"/>
          </w:tcPr>
          <w:p w14:paraId="11EEEFA4" w14:textId="77777777" w:rsidR="0056310D" w:rsidRPr="00034446" w:rsidRDefault="0056310D" w:rsidP="00815538">
            <w:pPr>
              <w:pStyle w:val="TAL"/>
            </w:pPr>
            <w:r w:rsidRPr="00034446">
              <w:t>SystemInformationBlockType2 ::= SEQUENCE {</w:t>
            </w:r>
          </w:p>
        </w:tc>
        <w:tc>
          <w:tcPr>
            <w:tcW w:w="2267" w:type="dxa"/>
            <w:shd w:val="clear" w:color="auto" w:fill="auto"/>
          </w:tcPr>
          <w:p w14:paraId="166C1A95" w14:textId="77777777" w:rsidR="0056310D" w:rsidRPr="00034446" w:rsidRDefault="0056310D" w:rsidP="00815538">
            <w:pPr>
              <w:pStyle w:val="TAL"/>
            </w:pPr>
          </w:p>
        </w:tc>
        <w:tc>
          <w:tcPr>
            <w:tcW w:w="1700" w:type="dxa"/>
            <w:shd w:val="clear" w:color="auto" w:fill="auto"/>
          </w:tcPr>
          <w:p w14:paraId="4C447BDA" w14:textId="77777777" w:rsidR="0056310D" w:rsidRPr="00034446" w:rsidRDefault="0056310D" w:rsidP="00815538">
            <w:pPr>
              <w:pStyle w:val="TAL"/>
            </w:pPr>
          </w:p>
        </w:tc>
        <w:tc>
          <w:tcPr>
            <w:tcW w:w="1133" w:type="dxa"/>
            <w:shd w:val="clear" w:color="auto" w:fill="auto"/>
          </w:tcPr>
          <w:p w14:paraId="7A503D19" w14:textId="77777777" w:rsidR="0056310D" w:rsidRPr="00034446" w:rsidRDefault="0056310D" w:rsidP="00815538">
            <w:pPr>
              <w:pStyle w:val="TAL"/>
            </w:pPr>
          </w:p>
        </w:tc>
      </w:tr>
      <w:tr w:rsidR="0056310D" w:rsidRPr="00034446" w14:paraId="33586763" w14:textId="77777777" w:rsidTr="00815538">
        <w:tc>
          <w:tcPr>
            <w:tcW w:w="4535" w:type="dxa"/>
            <w:shd w:val="clear" w:color="auto" w:fill="auto"/>
          </w:tcPr>
          <w:p w14:paraId="343719C9" w14:textId="77777777" w:rsidR="0056310D" w:rsidRPr="00034446" w:rsidRDefault="0056310D" w:rsidP="00815538">
            <w:pPr>
              <w:pStyle w:val="TAL"/>
            </w:pPr>
            <w:r w:rsidRPr="00034446">
              <w:t xml:space="preserve">  ac-BarringPerPLMN-List-r12 SEQUENCE (SIZE (1…maxPLMN-r11)) OF AC-BarringPerPLMN-r12 {</w:t>
            </w:r>
          </w:p>
        </w:tc>
        <w:tc>
          <w:tcPr>
            <w:tcW w:w="2267" w:type="dxa"/>
            <w:shd w:val="clear" w:color="auto" w:fill="auto"/>
          </w:tcPr>
          <w:p w14:paraId="40E51042" w14:textId="77777777" w:rsidR="0056310D" w:rsidRPr="00034446" w:rsidRDefault="0056310D" w:rsidP="00815538">
            <w:pPr>
              <w:pStyle w:val="TAL"/>
            </w:pPr>
            <w:r w:rsidRPr="00034446">
              <w:t>1 entry</w:t>
            </w:r>
          </w:p>
        </w:tc>
        <w:tc>
          <w:tcPr>
            <w:tcW w:w="1700" w:type="dxa"/>
            <w:shd w:val="clear" w:color="auto" w:fill="auto"/>
          </w:tcPr>
          <w:p w14:paraId="2EAD7E75" w14:textId="77777777" w:rsidR="0056310D" w:rsidRPr="00034446" w:rsidRDefault="0056310D" w:rsidP="00815538">
            <w:pPr>
              <w:pStyle w:val="TAL"/>
            </w:pPr>
          </w:p>
        </w:tc>
        <w:tc>
          <w:tcPr>
            <w:tcW w:w="1133" w:type="dxa"/>
            <w:shd w:val="clear" w:color="auto" w:fill="auto"/>
          </w:tcPr>
          <w:p w14:paraId="50D9171C" w14:textId="77777777" w:rsidR="0056310D" w:rsidRPr="00034446" w:rsidRDefault="0056310D" w:rsidP="00815538">
            <w:pPr>
              <w:pStyle w:val="TAL"/>
            </w:pPr>
          </w:p>
        </w:tc>
      </w:tr>
      <w:tr w:rsidR="0056310D" w:rsidRPr="00034446" w14:paraId="02E5B530" w14:textId="77777777" w:rsidTr="00815538">
        <w:tc>
          <w:tcPr>
            <w:tcW w:w="4535" w:type="dxa"/>
            <w:shd w:val="clear" w:color="auto" w:fill="auto"/>
          </w:tcPr>
          <w:p w14:paraId="61830F1D" w14:textId="77777777" w:rsidR="0056310D" w:rsidRPr="00034446" w:rsidRDefault="0056310D" w:rsidP="00815538">
            <w:pPr>
              <w:pStyle w:val="TAL"/>
            </w:pPr>
            <w:r w:rsidRPr="00034446">
              <w:t xml:space="preserve">    AC-BarringPerPLMN-r12[1] SEQUENCE {</w:t>
            </w:r>
          </w:p>
        </w:tc>
        <w:tc>
          <w:tcPr>
            <w:tcW w:w="2267" w:type="dxa"/>
            <w:shd w:val="clear" w:color="auto" w:fill="auto"/>
          </w:tcPr>
          <w:p w14:paraId="7BE7B6AE" w14:textId="77777777" w:rsidR="0056310D" w:rsidRPr="00034446" w:rsidRDefault="0056310D" w:rsidP="00815538">
            <w:pPr>
              <w:pStyle w:val="TAL"/>
            </w:pPr>
          </w:p>
        </w:tc>
        <w:tc>
          <w:tcPr>
            <w:tcW w:w="1700" w:type="dxa"/>
            <w:shd w:val="clear" w:color="auto" w:fill="auto"/>
          </w:tcPr>
          <w:p w14:paraId="035827AD" w14:textId="77777777" w:rsidR="0056310D" w:rsidRPr="00034446" w:rsidRDefault="0056310D" w:rsidP="00815538">
            <w:pPr>
              <w:pStyle w:val="TAL"/>
            </w:pPr>
            <w:r w:rsidRPr="00034446">
              <w:t>entry 1</w:t>
            </w:r>
          </w:p>
        </w:tc>
        <w:tc>
          <w:tcPr>
            <w:tcW w:w="1133" w:type="dxa"/>
            <w:shd w:val="clear" w:color="auto" w:fill="auto"/>
          </w:tcPr>
          <w:p w14:paraId="67F6D211" w14:textId="77777777" w:rsidR="0056310D" w:rsidRPr="00034446" w:rsidRDefault="0056310D" w:rsidP="00815538">
            <w:pPr>
              <w:pStyle w:val="TAL"/>
            </w:pPr>
          </w:p>
        </w:tc>
      </w:tr>
      <w:tr w:rsidR="0056310D" w:rsidRPr="00034446" w14:paraId="21FBDDC3" w14:textId="77777777" w:rsidTr="00815538">
        <w:tc>
          <w:tcPr>
            <w:tcW w:w="4535" w:type="dxa"/>
            <w:shd w:val="clear" w:color="auto" w:fill="auto"/>
          </w:tcPr>
          <w:p w14:paraId="4164B234" w14:textId="77777777" w:rsidR="0056310D" w:rsidRPr="00034446" w:rsidRDefault="0056310D" w:rsidP="00815538">
            <w:pPr>
              <w:pStyle w:val="TAL"/>
            </w:pPr>
            <w:r w:rsidRPr="00034446">
              <w:t xml:space="preserve">      plmn-IdentityIndex-r12</w:t>
            </w:r>
          </w:p>
        </w:tc>
        <w:tc>
          <w:tcPr>
            <w:tcW w:w="2267" w:type="dxa"/>
            <w:shd w:val="clear" w:color="auto" w:fill="auto"/>
          </w:tcPr>
          <w:p w14:paraId="4F153E79" w14:textId="77777777" w:rsidR="0056310D" w:rsidRPr="00034446" w:rsidRDefault="0056310D" w:rsidP="00815538">
            <w:pPr>
              <w:pStyle w:val="TAL"/>
            </w:pPr>
            <w:r w:rsidRPr="00034446">
              <w:t>1</w:t>
            </w:r>
          </w:p>
        </w:tc>
        <w:tc>
          <w:tcPr>
            <w:tcW w:w="1700" w:type="dxa"/>
            <w:shd w:val="clear" w:color="auto" w:fill="auto"/>
          </w:tcPr>
          <w:p w14:paraId="7D0A80AB" w14:textId="77777777" w:rsidR="0056310D" w:rsidRPr="00034446" w:rsidRDefault="0056310D" w:rsidP="00815538">
            <w:pPr>
              <w:pStyle w:val="TAL"/>
            </w:pPr>
            <w:r w:rsidRPr="00034446">
              <w:t>PLMN1</w:t>
            </w:r>
          </w:p>
        </w:tc>
        <w:tc>
          <w:tcPr>
            <w:tcW w:w="1133" w:type="dxa"/>
            <w:shd w:val="clear" w:color="auto" w:fill="auto"/>
          </w:tcPr>
          <w:p w14:paraId="16F722B9" w14:textId="77777777" w:rsidR="0056310D" w:rsidRPr="00034446" w:rsidRDefault="0056310D" w:rsidP="00815538">
            <w:pPr>
              <w:pStyle w:val="TAL"/>
            </w:pPr>
          </w:p>
        </w:tc>
      </w:tr>
      <w:tr w:rsidR="0056310D" w:rsidRPr="00034446" w14:paraId="4E55E833" w14:textId="77777777" w:rsidTr="00815538">
        <w:tc>
          <w:tcPr>
            <w:tcW w:w="4535" w:type="dxa"/>
          </w:tcPr>
          <w:p w14:paraId="5677516A" w14:textId="77777777" w:rsidR="0056310D" w:rsidRPr="00034446" w:rsidRDefault="0056310D" w:rsidP="00815538">
            <w:pPr>
              <w:pStyle w:val="TAL"/>
            </w:pPr>
            <w:r w:rsidRPr="00034446">
              <w:t xml:space="preserve">      ac-BarringInfo-r12 SEQUENCE {</w:t>
            </w:r>
          </w:p>
        </w:tc>
        <w:tc>
          <w:tcPr>
            <w:tcW w:w="2267" w:type="dxa"/>
          </w:tcPr>
          <w:p w14:paraId="3A7B259A" w14:textId="77777777" w:rsidR="0056310D" w:rsidRPr="00034446" w:rsidRDefault="0056310D" w:rsidP="00815538">
            <w:pPr>
              <w:pStyle w:val="TAL"/>
            </w:pPr>
          </w:p>
        </w:tc>
        <w:tc>
          <w:tcPr>
            <w:tcW w:w="1700" w:type="dxa"/>
          </w:tcPr>
          <w:p w14:paraId="215E5379" w14:textId="77777777" w:rsidR="0056310D" w:rsidRPr="00034446" w:rsidRDefault="0056310D" w:rsidP="00815538">
            <w:pPr>
              <w:pStyle w:val="TAL"/>
            </w:pPr>
          </w:p>
        </w:tc>
        <w:tc>
          <w:tcPr>
            <w:tcW w:w="1133" w:type="dxa"/>
          </w:tcPr>
          <w:p w14:paraId="3AB50A38" w14:textId="77777777" w:rsidR="0056310D" w:rsidRPr="00034446" w:rsidRDefault="0056310D" w:rsidP="00815538">
            <w:pPr>
              <w:pStyle w:val="TAL"/>
            </w:pPr>
          </w:p>
        </w:tc>
      </w:tr>
      <w:tr w:rsidR="0056310D" w:rsidRPr="00034446" w14:paraId="052F1283" w14:textId="77777777" w:rsidTr="00815538">
        <w:tc>
          <w:tcPr>
            <w:tcW w:w="4535" w:type="dxa"/>
          </w:tcPr>
          <w:p w14:paraId="50B9CEE8" w14:textId="77777777" w:rsidR="0056310D" w:rsidRPr="00034446" w:rsidRDefault="0056310D" w:rsidP="00815538">
            <w:pPr>
              <w:pStyle w:val="TAL"/>
            </w:pPr>
            <w:r w:rsidRPr="00034446">
              <w:t xml:space="preserve">        ac-BarringForEmergency-r12</w:t>
            </w:r>
          </w:p>
        </w:tc>
        <w:tc>
          <w:tcPr>
            <w:tcW w:w="2267" w:type="dxa"/>
          </w:tcPr>
          <w:p w14:paraId="03438715" w14:textId="77777777" w:rsidR="0056310D" w:rsidRPr="00034446" w:rsidRDefault="0056310D" w:rsidP="00815538">
            <w:pPr>
              <w:pStyle w:val="TAL"/>
            </w:pPr>
            <w:r w:rsidRPr="00034446">
              <w:t>FALSE</w:t>
            </w:r>
          </w:p>
        </w:tc>
        <w:tc>
          <w:tcPr>
            <w:tcW w:w="1700" w:type="dxa"/>
          </w:tcPr>
          <w:p w14:paraId="50A1DA37" w14:textId="77777777" w:rsidR="0056310D" w:rsidRPr="00034446" w:rsidRDefault="0056310D" w:rsidP="00815538">
            <w:pPr>
              <w:pStyle w:val="TAL"/>
            </w:pPr>
          </w:p>
        </w:tc>
        <w:tc>
          <w:tcPr>
            <w:tcW w:w="1133" w:type="dxa"/>
          </w:tcPr>
          <w:p w14:paraId="6C3D428D" w14:textId="77777777" w:rsidR="0056310D" w:rsidRPr="00034446" w:rsidRDefault="0056310D" w:rsidP="00815538">
            <w:pPr>
              <w:pStyle w:val="TAL"/>
            </w:pPr>
          </w:p>
        </w:tc>
      </w:tr>
      <w:tr w:rsidR="0056310D" w:rsidRPr="00034446" w14:paraId="48361EFB" w14:textId="77777777" w:rsidTr="00815538">
        <w:tc>
          <w:tcPr>
            <w:tcW w:w="4535" w:type="dxa"/>
          </w:tcPr>
          <w:p w14:paraId="79E5E5A8" w14:textId="77777777" w:rsidR="0056310D" w:rsidRPr="00034446" w:rsidRDefault="0056310D" w:rsidP="00815538">
            <w:pPr>
              <w:pStyle w:val="TAL"/>
            </w:pPr>
            <w:r w:rsidRPr="00034446">
              <w:t xml:space="preserve">        ac-BarringForMO-Data-r12 SEQUENCE {</w:t>
            </w:r>
          </w:p>
        </w:tc>
        <w:tc>
          <w:tcPr>
            <w:tcW w:w="2267" w:type="dxa"/>
          </w:tcPr>
          <w:p w14:paraId="03A85579" w14:textId="77777777" w:rsidR="0056310D" w:rsidRPr="00034446" w:rsidRDefault="0056310D" w:rsidP="00815538">
            <w:pPr>
              <w:pStyle w:val="TAL"/>
            </w:pPr>
          </w:p>
        </w:tc>
        <w:tc>
          <w:tcPr>
            <w:tcW w:w="1700" w:type="dxa"/>
          </w:tcPr>
          <w:p w14:paraId="6BE3A4BF" w14:textId="77777777" w:rsidR="0056310D" w:rsidRPr="00034446" w:rsidRDefault="0056310D" w:rsidP="00815538">
            <w:pPr>
              <w:pStyle w:val="TAL"/>
            </w:pPr>
          </w:p>
        </w:tc>
        <w:tc>
          <w:tcPr>
            <w:tcW w:w="1133" w:type="dxa"/>
          </w:tcPr>
          <w:p w14:paraId="17343085" w14:textId="77777777" w:rsidR="0056310D" w:rsidRPr="00034446" w:rsidRDefault="0056310D" w:rsidP="00815538">
            <w:pPr>
              <w:pStyle w:val="TAL"/>
            </w:pPr>
          </w:p>
        </w:tc>
      </w:tr>
      <w:tr w:rsidR="0056310D" w:rsidRPr="00034446" w14:paraId="55C38D16" w14:textId="77777777" w:rsidTr="00815538">
        <w:tc>
          <w:tcPr>
            <w:tcW w:w="4535" w:type="dxa"/>
          </w:tcPr>
          <w:p w14:paraId="5F4F53A8" w14:textId="77777777" w:rsidR="0056310D" w:rsidRPr="00034446" w:rsidRDefault="0056310D" w:rsidP="00815538">
            <w:pPr>
              <w:pStyle w:val="TAL"/>
            </w:pPr>
            <w:r w:rsidRPr="00034446">
              <w:t xml:space="preserve">          ac-BarringFactor</w:t>
            </w:r>
          </w:p>
        </w:tc>
        <w:tc>
          <w:tcPr>
            <w:tcW w:w="2267" w:type="dxa"/>
          </w:tcPr>
          <w:p w14:paraId="01493105" w14:textId="77777777" w:rsidR="0056310D" w:rsidRPr="00034446" w:rsidRDefault="0056310D" w:rsidP="00815538">
            <w:pPr>
              <w:pStyle w:val="TAL"/>
            </w:pPr>
            <w:r w:rsidRPr="00034446">
              <w:t>p00</w:t>
            </w:r>
          </w:p>
        </w:tc>
        <w:tc>
          <w:tcPr>
            <w:tcW w:w="1700" w:type="dxa"/>
          </w:tcPr>
          <w:p w14:paraId="6FEA5040" w14:textId="77777777" w:rsidR="0056310D" w:rsidRPr="00034446" w:rsidRDefault="0056310D" w:rsidP="00815538">
            <w:pPr>
              <w:pStyle w:val="TAL"/>
            </w:pPr>
          </w:p>
        </w:tc>
        <w:tc>
          <w:tcPr>
            <w:tcW w:w="1133" w:type="dxa"/>
          </w:tcPr>
          <w:p w14:paraId="0B159360" w14:textId="77777777" w:rsidR="0056310D" w:rsidRPr="00034446" w:rsidRDefault="0056310D" w:rsidP="00815538">
            <w:pPr>
              <w:pStyle w:val="TAL"/>
            </w:pPr>
          </w:p>
        </w:tc>
      </w:tr>
      <w:tr w:rsidR="0056310D" w:rsidRPr="00034446" w14:paraId="4473FBC1" w14:textId="77777777" w:rsidTr="00815538">
        <w:tc>
          <w:tcPr>
            <w:tcW w:w="4535" w:type="dxa"/>
          </w:tcPr>
          <w:p w14:paraId="4A085C35" w14:textId="77777777" w:rsidR="0056310D" w:rsidRPr="00034446" w:rsidRDefault="0056310D" w:rsidP="00815538">
            <w:pPr>
              <w:pStyle w:val="TAL"/>
            </w:pPr>
            <w:r w:rsidRPr="00034446">
              <w:t xml:space="preserve">          ac-BarringTime</w:t>
            </w:r>
          </w:p>
        </w:tc>
        <w:tc>
          <w:tcPr>
            <w:tcW w:w="2267" w:type="dxa"/>
          </w:tcPr>
          <w:p w14:paraId="3DC64794" w14:textId="77777777" w:rsidR="0056310D" w:rsidRPr="00034446" w:rsidRDefault="0056310D" w:rsidP="00815538">
            <w:pPr>
              <w:pStyle w:val="TAL"/>
            </w:pPr>
            <w:r w:rsidRPr="00034446">
              <w:t>s512</w:t>
            </w:r>
          </w:p>
        </w:tc>
        <w:tc>
          <w:tcPr>
            <w:tcW w:w="1700" w:type="dxa"/>
          </w:tcPr>
          <w:p w14:paraId="7AB4C8F0" w14:textId="77777777" w:rsidR="0056310D" w:rsidRPr="00034446" w:rsidRDefault="0056310D" w:rsidP="00815538">
            <w:pPr>
              <w:pStyle w:val="TAL"/>
            </w:pPr>
          </w:p>
        </w:tc>
        <w:tc>
          <w:tcPr>
            <w:tcW w:w="1133" w:type="dxa"/>
          </w:tcPr>
          <w:p w14:paraId="048D86AB" w14:textId="77777777" w:rsidR="0056310D" w:rsidRPr="00034446" w:rsidRDefault="0056310D" w:rsidP="00815538">
            <w:pPr>
              <w:pStyle w:val="TAL"/>
            </w:pPr>
          </w:p>
        </w:tc>
      </w:tr>
      <w:tr w:rsidR="0056310D" w:rsidRPr="00034446" w14:paraId="4DC368F2" w14:textId="77777777" w:rsidTr="00815538">
        <w:tc>
          <w:tcPr>
            <w:tcW w:w="4535" w:type="dxa"/>
          </w:tcPr>
          <w:p w14:paraId="308DE658" w14:textId="77777777" w:rsidR="0056310D" w:rsidRPr="00034446" w:rsidRDefault="0056310D" w:rsidP="00815538">
            <w:pPr>
              <w:pStyle w:val="TAL"/>
            </w:pPr>
            <w:r w:rsidRPr="00034446">
              <w:t xml:space="preserve">          ac-BarringForSpecialAC</w:t>
            </w:r>
          </w:p>
        </w:tc>
        <w:tc>
          <w:tcPr>
            <w:tcW w:w="2267" w:type="dxa"/>
          </w:tcPr>
          <w:p w14:paraId="4ECA7F88" w14:textId="77777777" w:rsidR="0056310D" w:rsidRPr="00034446" w:rsidRDefault="0056310D" w:rsidP="00815538">
            <w:pPr>
              <w:pStyle w:val="TAL"/>
            </w:pPr>
            <w:r w:rsidRPr="00034446">
              <w:t>'11111'B</w:t>
            </w:r>
          </w:p>
        </w:tc>
        <w:tc>
          <w:tcPr>
            <w:tcW w:w="1700" w:type="dxa"/>
          </w:tcPr>
          <w:p w14:paraId="498B5BC6" w14:textId="77777777" w:rsidR="0056310D" w:rsidRPr="00034446" w:rsidRDefault="0056310D" w:rsidP="00815538">
            <w:pPr>
              <w:pStyle w:val="TAL"/>
            </w:pPr>
          </w:p>
        </w:tc>
        <w:tc>
          <w:tcPr>
            <w:tcW w:w="1133" w:type="dxa"/>
          </w:tcPr>
          <w:p w14:paraId="024C8CD5" w14:textId="77777777" w:rsidR="0056310D" w:rsidRPr="00034446" w:rsidRDefault="0056310D" w:rsidP="00815538">
            <w:pPr>
              <w:pStyle w:val="TAL"/>
            </w:pPr>
          </w:p>
        </w:tc>
      </w:tr>
      <w:tr w:rsidR="0056310D" w:rsidRPr="00034446" w14:paraId="62733D5C" w14:textId="77777777" w:rsidTr="00815538">
        <w:tc>
          <w:tcPr>
            <w:tcW w:w="4535" w:type="dxa"/>
          </w:tcPr>
          <w:p w14:paraId="5C9DF424" w14:textId="77777777" w:rsidR="0056310D" w:rsidRPr="00034446" w:rsidRDefault="0056310D" w:rsidP="00815538">
            <w:pPr>
              <w:pStyle w:val="TAL"/>
            </w:pPr>
            <w:r w:rsidRPr="00034446">
              <w:t xml:space="preserve">      }</w:t>
            </w:r>
          </w:p>
        </w:tc>
        <w:tc>
          <w:tcPr>
            <w:tcW w:w="2267" w:type="dxa"/>
          </w:tcPr>
          <w:p w14:paraId="32ABECF5" w14:textId="77777777" w:rsidR="0056310D" w:rsidRPr="00034446" w:rsidRDefault="0056310D" w:rsidP="00815538">
            <w:pPr>
              <w:pStyle w:val="TAL"/>
            </w:pPr>
          </w:p>
        </w:tc>
        <w:tc>
          <w:tcPr>
            <w:tcW w:w="1700" w:type="dxa"/>
          </w:tcPr>
          <w:p w14:paraId="08AE51B8" w14:textId="77777777" w:rsidR="0056310D" w:rsidRPr="00034446" w:rsidRDefault="0056310D" w:rsidP="00815538">
            <w:pPr>
              <w:pStyle w:val="TAL"/>
            </w:pPr>
          </w:p>
        </w:tc>
        <w:tc>
          <w:tcPr>
            <w:tcW w:w="1133" w:type="dxa"/>
          </w:tcPr>
          <w:p w14:paraId="2281A3BD" w14:textId="77777777" w:rsidR="0056310D" w:rsidRPr="00034446" w:rsidRDefault="0056310D" w:rsidP="00815538">
            <w:pPr>
              <w:pStyle w:val="TAL"/>
            </w:pPr>
          </w:p>
        </w:tc>
      </w:tr>
      <w:tr w:rsidR="0056310D" w:rsidRPr="00034446" w14:paraId="6CEE0B20" w14:textId="77777777" w:rsidTr="00815538">
        <w:tc>
          <w:tcPr>
            <w:tcW w:w="4535" w:type="dxa"/>
          </w:tcPr>
          <w:p w14:paraId="7A05D8FF" w14:textId="77777777" w:rsidR="0056310D" w:rsidRPr="00034446" w:rsidRDefault="0056310D" w:rsidP="00815538">
            <w:pPr>
              <w:pStyle w:val="TAL"/>
            </w:pPr>
            <w:r w:rsidRPr="00034446">
              <w:t xml:space="preserve">    }</w:t>
            </w:r>
          </w:p>
        </w:tc>
        <w:tc>
          <w:tcPr>
            <w:tcW w:w="2267" w:type="dxa"/>
          </w:tcPr>
          <w:p w14:paraId="4D62A207" w14:textId="77777777" w:rsidR="0056310D" w:rsidRPr="00034446" w:rsidRDefault="0056310D" w:rsidP="00815538">
            <w:pPr>
              <w:pStyle w:val="TAL"/>
            </w:pPr>
          </w:p>
        </w:tc>
        <w:tc>
          <w:tcPr>
            <w:tcW w:w="1700" w:type="dxa"/>
          </w:tcPr>
          <w:p w14:paraId="5BEEB5E4" w14:textId="77777777" w:rsidR="0056310D" w:rsidRPr="00034446" w:rsidRDefault="0056310D" w:rsidP="00815538">
            <w:pPr>
              <w:pStyle w:val="TAL"/>
            </w:pPr>
          </w:p>
        </w:tc>
        <w:tc>
          <w:tcPr>
            <w:tcW w:w="1133" w:type="dxa"/>
          </w:tcPr>
          <w:p w14:paraId="6FC4D360" w14:textId="77777777" w:rsidR="0056310D" w:rsidRPr="00034446" w:rsidRDefault="0056310D" w:rsidP="00815538">
            <w:pPr>
              <w:pStyle w:val="TAL"/>
            </w:pPr>
          </w:p>
        </w:tc>
      </w:tr>
      <w:tr w:rsidR="0056310D" w:rsidRPr="00034446" w14:paraId="75B0E610" w14:textId="77777777" w:rsidTr="00815538">
        <w:tc>
          <w:tcPr>
            <w:tcW w:w="4535" w:type="dxa"/>
          </w:tcPr>
          <w:p w14:paraId="032DB135" w14:textId="77777777" w:rsidR="0056310D" w:rsidRPr="00034446" w:rsidRDefault="0056310D" w:rsidP="00815538">
            <w:pPr>
              <w:pStyle w:val="TAL"/>
            </w:pPr>
            <w:r w:rsidRPr="00034446">
              <w:t xml:space="preserve">    </w:t>
            </w:r>
            <w:r w:rsidRPr="00034446">
              <w:rPr>
                <w:rFonts w:eastAsia="MS Mincho"/>
              </w:rPr>
              <w:t>ac-BarringSkipForSMS-r12</w:t>
            </w:r>
          </w:p>
        </w:tc>
        <w:tc>
          <w:tcPr>
            <w:tcW w:w="2267" w:type="dxa"/>
          </w:tcPr>
          <w:p w14:paraId="0AF3E4FF" w14:textId="77777777" w:rsidR="0056310D" w:rsidRPr="00034446" w:rsidRDefault="0056310D" w:rsidP="00815538">
            <w:pPr>
              <w:pStyle w:val="TAL"/>
            </w:pPr>
            <w:r w:rsidRPr="00034446">
              <w:t>TRUE</w:t>
            </w:r>
          </w:p>
        </w:tc>
        <w:tc>
          <w:tcPr>
            <w:tcW w:w="1700" w:type="dxa"/>
          </w:tcPr>
          <w:p w14:paraId="49A4BA98" w14:textId="77777777" w:rsidR="0056310D" w:rsidRPr="00034446" w:rsidRDefault="0056310D" w:rsidP="00815538">
            <w:pPr>
              <w:pStyle w:val="TAL"/>
            </w:pPr>
          </w:p>
        </w:tc>
        <w:tc>
          <w:tcPr>
            <w:tcW w:w="1133" w:type="dxa"/>
          </w:tcPr>
          <w:p w14:paraId="4F972D47" w14:textId="77777777" w:rsidR="0056310D" w:rsidRPr="00034446" w:rsidRDefault="0056310D" w:rsidP="00815538">
            <w:pPr>
              <w:pStyle w:val="TAL"/>
            </w:pPr>
          </w:p>
        </w:tc>
      </w:tr>
      <w:tr w:rsidR="0056310D" w:rsidRPr="00034446" w14:paraId="761777C8" w14:textId="77777777" w:rsidTr="00815538">
        <w:tc>
          <w:tcPr>
            <w:tcW w:w="4535" w:type="dxa"/>
          </w:tcPr>
          <w:p w14:paraId="1E76FBE2" w14:textId="77777777" w:rsidR="0056310D" w:rsidRPr="00034446" w:rsidRDefault="0056310D" w:rsidP="00815538">
            <w:pPr>
              <w:pStyle w:val="TAL"/>
            </w:pPr>
            <w:r w:rsidRPr="00034446">
              <w:t xml:space="preserve">    }</w:t>
            </w:r>
          </w:p>
        </w:tc>
        <w:tc>
          <w:tcPr>
            <w:tcW w:w="2267" w:type="dxa"/>
          </w:tcPr>
          <w:p w14:paraId="55A9E18B" w14:textId="77777777" w:rsidR="0056310D" w:rsidRPr="00034446" w:rsidRDefault="0056310D" w:rsidP="00815538">
            <w:pPr>
              <w:pStyle w:val="TAL"/>
            </w:pPr>
          </w:p>
        </w:tc>
        <w:tc>
          <w:tcPr>
            <w:tcW w:w="1700" w:type="dxa"/>
          </w:tcPr>
          <w:p w14:paraId="713E8688" w14:textId="77777777" w:rsidR="0056310D" w:rsidRPr="00034446" w:rsidRDefault="0056310D" w:rsidP="00815538">
            <w:pPr>
              <w:pStyle w:val="TAL"/>
            </w:pPr>
          </w:p>
        </w:tc>
        <w:tc>
          <w:tcPr>
            <w:tcW w:w="1133" w:type="dxa"/>
          </w:tcPr>
          <w:p w14:paraId="06BC04F9" w14:textId="77777777" w:rsidR="0056310D" w:rsidRPr="00034446" w:rsidRDefault="0056310D" w:rsidP="00815538">
            <w:pPr>
              <w:pStyle w:val="TAL"/>
            </w:pPr>
          </w:p>
        </w:tc>
      </w:tr>
      <w:tr w:rsidR="0056310D" w:rsidRPr="00034446" w14:paraId="7E156558" w14:textId="77777777" w:rsidTr="00815538">
        <w:tc>
          <w:tcPr>
            <w:tcW w:w="4535" w:type="dxa"/>
          </w:tcPr>
          <w:p w14:paraId="7D5B1DC0" w14:textId="77777777" w:rsidR="0056310D" w:rsidRPr="00034446" w:rsidRDefault="0056310D" w:rsidP="00815538">
            <w:pPr>
              <w:pStyle w:val="TAL"/>
            </w:pPr>
            <w:r w:rsidRPr="00034446">
              <w:t xml:space="preserve">  }</w:t>
            </w:r>
          </w:p>
        </w:tc>
        <w:tc>
          <w:tcPr>
            <w:tcW w:w="2267" w:type="dxa"/>
          </w:tcPr>
          <w:p w14:paraId="2B9156BF" w14:textId="77777777" w:rsidR="0056310D" w:rsidRPr="00034446" w:rsidRDefault="0056310D" w:rsidP="00815538">
            <w:pPr>
              <w:pStyle w:val="TAL"/>
            </w:pPr>
          </w:p>
        </w:tc>
        <w:tc>
          <w:tcPr>
            <w:tcW w:w="1700" w:type="dxa"/>
          </w:tcPr>
          <w:p w14:paraId="01B9AAF1" w14:textId="77777777" w:rsidR="0056310D" w:rsidRPr="00034446" w:rsidRDefault="0056310D" w:rsidP="00815538">
            <w:pPr>
              <w:pStyle w:val="TAL"/>
            </w:pPr>
          </w:p>
        </w:tc>
        <w:tc>
          <w:tcPr>
            <w:tcW w:w="1133" w:type="dxa"/>
          </w:tcPr>
          <w:p w14:paraId="4ADF92F4" w14:textId="77777777" w:rsidR="0056310D" w:rsidRPr="00034446" w:rsidRDefault="0056310D" w:rsidP="00815538">
            <w:pPr>
              <w:pStyle w:val="TAL"/>
            </w:pPr>
          </w:p>
        </w:tc>
      </w:tr>
      <w:tr w:rsidR="0056310D" w:rsidRPr="00034446" w14:paraId="14E0AA14" w14:textId="77777777" w:rsidTr="00815538">
        <w:tc>
          <w:tcPr>
            <w:tcW w:w="4535" w:type="dxa"/>
          </w:tcPr>
          <w:p w14:paraId="15DDD57C" w14:textId="77777777" w:rsidR="0056310D" w:rsidRPr="00034446" w:rsidRDefault="0056310D" w:rsidP="00815538">
            <w:pPr>
              <w:pStyle w:val="TAL"/>
            </w:pPr>
            <w:r w:rsidRPr="00034446">
              <w:t>}</w:t>
            </w:r>
          </w:p>
        </w:tc>
        <w:tc>
          <w:tcPr>
            <w:tcW w:w="2267" w:type="dxa"/>
          </w:tcPr>
          <w:p w14:paraId="7A53BAE7" w14:textId="77777777" w:rsidR="0056310D" w:rsidRPr="00034446" w:rsidRDefault="0056310D" w:rsidP="00815538">
            <w:pPr>
              <w:pStyle w:val="TAL"/>
            </w:pPr>
          </w:p>
        </w:tc>
        <w:tc>
          <w:tcPr>
            <w:tcW w:w="1700" w:type="dxa"/>
          </w:tcPr>
          <w:p w14:paraId="79362D58" w14:textId="77777777" w:rsidR="0056310D" w:rsidRPr="00034446" w:rsidRDefault="0056310D" w:rsidP="00815538">
            <w:pPr>
              <w:pStyle w:val="TAL"/>
            </w:pPr>
          </w:p>
        </w:tc>
        <w:tc>
          <w:tcPr>
            <w:tcW w:w="1133" w:type="dxa"/>
          </w:tcPr>
          <w:p w14:paraId="2E768BDF" w14:textId="77777777" w:rsidR="0056310D" w:rsidRPr="00034446" w:rsidRDefault="0056310D" w:rsidP="00815538">
            <w:pPr>
              <w:pStyle w:val="TAL"/>
            </w:pPr>
          </w:p>
        </w:tc>
      </w:tr>
    </w:tbl>
    <w:p w14:paraId="09E9805C" w14:textId="77777777" w:rsidR="0056310D" w:rsidRPr="00034446" w:rsidRDefault="0056310D" w:rsidP="0056310D"/>
    <w:p w14:paraId="5DEDFAA6" w14:textId="77777777" w:rsidR="0056310D" w:rsidRPr="00034446" w:rsidRDefault="0056310D" w:rsidP="0056310D">
      <w:pPr>
        <w:pStyle w:val="TH"/>
      </w:pPr>
      <w:r w:rsidRPr="00034446">
        <w:t xml:space="preserve">Table </w:t>
      </w:r>
      <w:r w:rsidRPr="00034446">
        <w:rPr>
          <w:lang w:eastAsia="ko-KR"/>
        </w:rPr>
        <w:t>13.5.6a</w:t>
      </w:r>
      <w:r w:rsidRPr="00034446">
        <w:t xml:space="preserve">.3.3-3: </w:t>
      </w:r>
      <w:r w:rsidRPr="00034446">
        <w:rPr>
          <w:i/>
        </w:rPr>
        <w:t>RRCConnectionRequest</w:t>
      </w:r>
      <w:r w:rsidRPr="00034446">
        <w:t xml:space="preserve"> (</w:t>
      </w:r>
      <w:r w:rsidRPr="00034446">
        <w:rPr>
          <w:lang w:eastAsia="ko-KR"/>
        </w:rPr>
        <w:t>step 6</w:t>
      </w:r>
      <w:r w:rsidRPr="00034446">
        <w:t xml:space="preserve">, Table </w:t>
      </w:r>
      <w:r w:rsidRPr="00034446">
        <w:rPr>
          <w:lang w:eastAsia="ko-KR"/>
        </w:rPr>
        <w:t>13.5.6</w:t>
      </w:r>
      <w:r w:rsidRPr="00034446">
        <w:t>.3.2-</w:t>
      </w:r>
      <w:r w:rsidRPr="00034446">
        <w:rPr>
          <w:lang w:eastAsia="ko-KR"/>
        </w:rPr>
        <w:t>1</w:t>
      </w:r>
      <w:r w:rsidRPr="00034446">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6310D" w:rsidRPr="00034446" w14:paraId="0ABF82BE" w14:textId="77777777" w:rsidTr="00815538">
        <w:tc>
          <w:tcPr>
            <w:tcW w:w="9637" w:type="dxa"/>
            <w:gridSpan w:val="4"/>
            <w:shd w:val="clear" w:color="auto" w:fill="auto"/>
          </w:tcPr>
          <w:p w14:paraId="0DB5991C" w14:textId="77777777" w:rsidR="0056310D" w:rsidRPr="00034446" w:rsidRDefault="0056310D" w:rsidP="00815538">
            <w:pPr>
              <w:pStyle w:val="TAL"/>
            </w:pPr>
            <w:r w:rsidRPr="00034446">
              <w:t>Derivation Path: TS 36.508[18], table 4.6.1-16</w:t>
            </w:r>
          </w:p>
        </w:tc>
      </w:tr>
      <w:tr w:rsidR="0056310D" w:rsidRPr="00034446" w14:paraId="6AF10C78" w14:textId="77777777" w:rsidTr="00815538">
        <w:tc>
          <w:tcPr>
            <w:tcW w:w="4535" w:type="dxa"/>
            <w:shd w:val="clear" w:color="auto" w:fill="auto"/>
          </w:tcPr>
          <w:p w14:paraId="70077602" w14:textId="77777777" w:rsidR="0056310D" w:rsidRPr="00034446" w:rsidRDefault="0056310D" w:rsidP="00815538">
            <w:pPr>
              <w:pStyle w:val="TAH"/>
            </w:pPr>
            <w:r w:rsidRPr="00034446">
              <w:t>Information Element</w:t>
            </w:r>
          </w:p>
        </w:tc>
        <w:tc>
          <w:tcPr>
            <w:tcW w:w="2267" w:type="dxa"/>
            <w:shd w:val="clear" w:color="auto" w:fill="auto"/>
          </w:tcPr>
          <w:p w14:paraId="69471366" w14:textId="77777777" w:rsidR="0056310D" w:rsidRPr="00034446" w:rsidRDefault="0056310D" w:rsidP="00815538">
            <w:pPr>
              <w:pStyle w:val="TAH"/>
            </w:pPr>
            <w:r w:rsidRPr="00034446">
              <w:t>Value/Remark</w:t>
            </w:r>
          </w:p>
        </w:tc>
        <w:tc>
          <w:tcPr>
            <w:tcW w:w="1700" w:type="dxa"/>
            <w:shd w:val="clear" w:color="auto" w:fill="auto"/>
          </w:tcPr>
          <w:p w14:paraId="66C026D0" w14:textId="77777777" w:rsidR="0056310D" w:rsidRPr="00034446" w:rsidRDefault="0056310D" w:rsidP="00815538">
            <w:pPr>
              <w:pStyle w:val="TAH"/>
            </w:pPr>
            <w:r w:rsidRPr="00034446">
              <w:t>Comment</w:t>
            </w:r>
          </w:p>
        </w:tc>
        <w:tc>
          <w:tcPr>
            <w:tcW w:w="1135" w:type="dxa"/>
            <w:shd w:val="clear" w:color="auto" w:fill="auto"/>
          </w:tcPr>
          <w:p w14:paraId="749DF5F1" w14:textId="77777777" w:rsidR="0056310D" w:rsidRPr="00034446" w:rsidRDefault="0056310D" w:rsidP="00815538">
            <w:pPr>
              <w:pStyle w:val="TAH"/>
            </w:pPr>
            <w:r w:rsidRPr="00034446">
              <w:t>Condition</w:t>
            </w:r>
          </w:p>
        </w:tc>
      </w:tr>
      <w:tr w:rsidR="0056310D" w:rsidRPr="00034446" w14:paraId="61D44BE5" w14:textId="77777777" w:rsidTr="00815538">
        <w:tc>
          <w:tcPr>
            <w:tcW w:w="4535" w:type="dxa"/>
            <w:shd w:val="clear" w:color="auto" w:fill="auto"/>
          </w:tcPr>
          <w:p w14:paraId="3C78436B" w14:textId="77777777" w:rsidR="0056310D" w:rsidRPr="00034446" w:rsidRDefault="0056310D" w:rsidP="00815538">
            <w:pPr>
              <w:pStyle w:val="TAL"/>
            </w:pPr>
            <w:r w:rsidRPr="00034446">
              <w:t>RRCConnectionRequest ::= SEQUENCE {</w:t>
            </w:r>
          </w:p>
        </w:tc>
        <w:tc>
          <w:tcPr>
            <w:tcW w:w="2267" w:type="dxa"/>
            <w:shd w:val="clear" w:color="auto" w:fill="auto"/>
          </w:tcPr>
          <w:p w14:paraId="6CBF2208" w14:textId="77777777" w:rsidR="0056310D" w:rsidRPr="00034446" w:rsidRDefault="0056310D" w:rsidP="00815538">
            <w:pPr>
              <w:pStyle w:val="TAL"/>
            </w:pPr>
          </w:p>
        </w:tc>
        <w:tc>
          <w:tcPr>
            <w:tcW w:w="1700" w:type="dxa"/>
            <w:shd w:val="clear" w:color="auto" w:fill="auto"/>
          </w:tcPr>
          <w:p w14:paraId="7B8975A7" w14:textId="77777777" w:rsidR="0056310D" w:rsidRPr="00034446" w:rsidRDefault="0056310D" w:rsidP="00815538">
            <w:pPr>
              <w:pStyle w:val="TAL"/>
            </w:pPr>
          </w:p>
        </w:tc>
        <w:tc>
          <w:tcPr>
            <w:tcW w:w="1135" w:type="dxa"/>
            <w:shd w:val="clear" w:color="auto" w:fill="auto"/>
          </w:tcPr>
          <w:p w14:paraId="63738579" w14:textId="77777777" w:rsidR="0056310D" w:rsidRPr="00034446" w:rsidRDefault="0056310D" w:rsidP="00815538">
            <w:pPr>
              <w:pStyle w:val="TAL"/>
            </w:pPr>
          </w:p>
        </w:tc>
      </w:tr>
      <w:tr w:rsidR="0056310D" w:rsidRPr="00034446" w14:paraId="7129BAFC" w14:textId="77777777" w:rsidTr="00815538">
        <w:tc>
          <w:tcPr>
            <w:tcW w:w="4535" w:type="dxa"/>
            <w:shd w:val="clear" w:color="auto" w:fill="auto"/>
          </w:tcPr>
          <w:p w14:paraId="28708156" w14:textId="77777777" w:rsidR="0056310D" w:rsidRPr="00034446" w:rsidRDefault="0056310D" w:rsidP="00815538">
            <w:pPr>
              <w:pStyle w:val="TAL"/>
            </w:pPr>
            <w:r w:rsidRPr="00034446">
              <w:t xml:space="preserve">  criticalExtensions CHOICE {</w:t>
            </w:r>
          </w:p>
        </w:tc>
        <w:tc>
          <w:tcPr>
            <w:tcW w:w="2267" w:type="dxa"/>
            <w:shd w:val="clear" w:color="auto" w:fill="auto"/>
          </w:tcPr>
          <w:p w14:paraId="7F1E7E5B" w14:textId="77777777" w:rsidR="0056310D" w:rsidRPr="00034446" w:rsidRDefault="0056310D" w:rsidP="00815538">
            <w:pPr>
              <w:pStyle w:val="TAL"/>
            </w:pPr>
          </w:p>
        </w:tc>
        <w:tc>
          <w:tcPr>
            <w:tcW w:w="1700" w:type="dxa"/>
            <w:shd w:val="clear" w:color="auto" w:fill="auto"/>
          </w:tcPr>
          <w:p w14:paraId="4FE25927" w14:textId="77777777" w:rsidR="0056310D" w:rsidRPr="00034446" w:rsidRDefault="0056310D" w:rsidP="00815538">
            <w:pPr>
              <w:pStyle w:val="TAL"/>
            </w:pPr>
          </w:p>
        </w:tc>
        <w:tc>
          <w:tcPr>
            <w:tcW w:w="1135" w:type="dxa"/>
            <w:shd w:val="clear" w:color="auto" w:fill="auto"/>
          </w:tcPr>
          <w:p w14:paraId="3982FCD1" w14:textId="77777777" w:rsidR="0056310D" w:rsidRPr="00034446" w:rsidRDefault="0056310D" w:rsidP="00815538">
            <w:pPr>
              <w:pStyle w:val="TAL"/>
            </w:pPr>
          </w:p>
        </w:tc>
      </w:tr>
      <w:tr w:rsidR="0056310D" w:rsidRPr="00034446" w14:paraId="1BA092A4" w14:textId="77777777" w:rsidTr="00815538">
        <w:tc>
          <w:tcPr>
            <w:tcW w:w="4535" w:type="dxa"/>
            <w:shd w:val="clear" w:color="auto" w:fill="auto"/>
          </w:tcPr>
          <w:p w14:paraId="68F74650" w14:textId="77777777" w:rsidR="0056310D" w:rsidRPr="00034446" w:rsidRDefault="0056310D" w:rsidP="00815538">
            <w:pPr>
              <w:pStyle w:val="TAL"/>
            </w:pPr>
            <w:r w:rsidRPr="00034446">
              <w:t xml:space="preserve">    rrcConnectionRequest-r8 SEQUENCE {</w:t>
            </w:r>
          </w:p>
        </w:tc>
        <w:tc>
          <w:tcPr>
            <w:tcW w:w="2267" w:type="dxa"/>
            <w:shd w:val="clear" w:color="auto" w:fill="auto"/>
          </w:tcPr>
          <w:p w14:paraId="71515323" w14:textId="77777777" w:rsidR="0056310D" w:rsidRPr="00034446" w:rsidRDefault="0056310D" w:rsidP="00815538">
            <w:pPr>
              <w:pStyle w:val="TAL"/>
            </w:pPr>
          </w:p>
        </w:tc>
        <w:tc>
          <w:tcPr>
            <w:tcW w:w="1700" w:type="dxa"/>
            <w:shd w:val="clear" w:color="auto" w:fill="auto"/>
          </w:tcPr>
          <w:p w14:paraId="57EF4B04" w14:textId="77777777" w:rsidR="0056310D" w:rsidRPr="00034446" w:rsidRDefault="0056310D" w:rsidP="00815538">
            <w:pPr>
              <w:pStyle w:val="TAL"/>
            </w:pPr>
          </w:p>
        </w:tc>
        <w:tc>
          <w:tcPr>
            <w:tcW w:w="1135" w:type="dxa"/>
            <w:shd w:val="clear" w:color="auto" w:fill="auto"/>
          </w:tcPr>
          <w:p w14:paraId="121DC879" w14:textId="77777777" w:rsidR="0056310D" w:rsidRPr="00034446" w:rsidRDefault="0056310D" w:rsidP="00815538">
            <w:pPr>
              <w:pStyle w:val="TAL"/>
            </w:pPr>
          </w:p>
        </w:tc>
      </w:tr>
      <w:tr w:rsidR="0056310D" w:rsidRPr="00034446" w14:paraId="468B8F70" w14:textId="77777777" w:rsidTr="00815538">
        <w:tc>
          <w:tcPr>
            <w:tcW w:w="4535" w:type="dxa"/>
            <w:shd w:val="clear" w:color="auto" w:fill="auto"/>
          </w:tcPr>
          <w:p w14:paraId="7A265865" w14:textId="77777777" w:rsidR="0056310D" w:rsidRPr="00034446" w:rsidRDefault="0056310D" w:rsidP="00815538">
            <w:pPr>
              <w:pStyle w:val="TAL"/>
            </w:pPr>
            <w:r w:rsidRPr="00034446">
              <w:t xml:space="preserve">      establishmentCause</w:t>
            </w:r>
          </w:p>
        </w:tc>
        <w:tc>
          <w:tcPr>
            <w:tcW w:w="2267" w:type="dxa"/>
            <w:shd w:val="clear" w:color="auto" w:fill="auto"/>
          </w:tcPr>
          <w:p w14:paraId="2C1A0B16" w14:textId="77777777" w:rsidR="0056310D" w:rsidRPr="00034446" w:rsidRDefault="0056310D" w:rsidP="00815538">
            <w:pPr>
              <w:pStyle w:val="TAL"/>
            </w:pPr>
            <w:r w:rsidRPr="00034446">
              <w:t>mo-Data</w:t>
            </w:r>
          </w:p>
        </w:tc>
        <w:tc>
          <w:tcPr>
            <w:tcW w:w="1700" w:type="dxa"/>
            <w:shd w:val="clear" w:color="auto" w:fill="auto"/>
          </w:tcPr>
          <w:p w14:paraId="7E281026" w14:textId="77777777" w:rsidR="0056310D" w:rsidRPr="00034446" w:rsidRDefault="0056310D" w:rsidP="00815538">
            <w:pPr>
              <w:pStyle w:val="TAL"/>
            </w:pPr>
          </w:p>
        </w:tc>
        <w:tc>
          <w:tcPr>
            <w:tcW w:w="1135" w:type="dxa"/>
            <w:shd w:val="clear" w:color="auto" w:fill="auto"/>
          </w:tcPr>
          <w:p w14:paraId="620074BE" w14:textId="77777777" w:rsidR="0056310D" w:rsidRPr="00034446" w:rsidRDefault="0056310D" w:rsidP="00815538">
            <w:pPr>
              <w:pStyle w:val="TAL"/>
            </w:pPr>
          </w:p>
        </w:tc>
      </w:tr>
      <w:tr w:rsidR="0056310D" w:rsidRPr="00034446" w14:paraId="30484EAD" w14:textId="77777777" w:rsidTr="00815538">
        <w:tc>
          <w:tcPr>
            <w:tcW w:w="4535" w:type="dxa"/>
            <w:shd w:val="clear" w:color="auto" w:fill="auto"/>
          </w:tcPr>
          <w:p w14:paraId="730AA389" w14:textId="77777777" w:rsidR="0056310D" w:rsidRPr="00034446" w:rsidRDefault="0056310D" w:rsidP="00815538">
            <w:pPr>
              <w:pStyle w:val="TAL"/>
            </w:pPr>
            <w:r w:rsidRPr="00034446">
              <w:t xml:space="preserve">    }</w:t>
            </w:r>
          </w:p>
        </w:tc>
        <w:tc>
          <w:tcPr>
            <w:tcW w:w="2267" w:type="dxa"/>
            <w:shd w:val="clear" w:color="auto" w:fill="auto"/>
          </w:tcPr>
          <w:p w14:paraId="7A30B587" w14:textId="77777777" w:rsidR="0056310D" w:rsidRPr="00034446" w:rsidRDefault="0056310D" w:rsidP="00815538">
            <w:pPr>
              <w:pStyle w:val="TAL"/>
            </w:pPr>
          </w:p>
        </w:tc>
        <w:tc>
          <w:tcPr>
            <w:tcW w:w="1700" w:type="dxa"/>
            <w:shd w:val="clear" w:color="auto" w:fill="auto"/>
          </w:tcPr>
          <w:p w14:paraId="39B0F880" w14:textId="77777777" w:rsidR="0056310D" w:rsidRPr="00034446" w:rsidRDefault="0056310D" w:rsidP="00815538">
            <w:pPr>
              <w:pStyle w:val="TAL"/>
            </w:pPr>
          </w:p>
        </w:tc>
        <w:tc>
          <w:tcPr>
            <w:tcW w:w="1135" w:type="dxa"/>
            <w:shd w:val="clear" w:color="auto" w:fill="auto"/>
          </w:tcPr>
          <w:p w14:paraId="553A1519" w14:textId="77777777" w:rsidR="0056310D" w:rsidRPr="00034446" w:rsidRDefault="0056310D" w:rsidP="00815538">
            <w:pPr>
              <w:pStyle w:val="TAL"/>
            </w:pPr>
          </w:p>
        </w:tc>
      </w:tr>
      <w:tr w:rsidR="0056310D" w:rsidRPr="00034446" w14:paraId="3BD14993" w14:textId="77777777" w:rsidTr="00815538">
        <w:tc>
          <w:tcPr>
            <w:tcW w:w="4535" w:type="dxa"/>
            <w:shd w:val="clear" w:color="auto" w:fill="auto"/>
          </w:tcPr>
          <w:p w14:paraId="60FF2095" w14:textId="77777777" w:rsidR="0056310D" w:rsidRPr="00034446" w:rsidRDefault="0056310D" w:rsidP="00815538">
            <w:pPr>
              <w:pStyle w:val="TAL"/>
            </w:pPr>
            <w:r w:rsidRPr="00034446">
              <w:t xml:space="preserve">  }</w:t>
            </w:r>
          </w:p>
        </w:tc>
        <w:tc>
          <w:tcPr>
            <w:tcW w:w="2267" w:type="dxa"/>
            <w:shd w:val="clear" w:color="auto" w:fill="auto"/>
          </w:tcPr>
          <w:p w14:paraId="3691D6E3" w14:textId="77777777" w:rsidR="0056310D" w:rsidRPr="00034446" w:rsidRDefault="0056310D" w:rsidP="00815538">
            <w:pPr>
              <w:pStyle w:val="TAL"/>
            </w:pPr>
          </w:p>
        </w:tc>
        <w:tc>
          <w:tcPr>
            <w:tcW w:w="1700" w:type="dxa"/>
            <w:shd w:val="clear" w:color="auto" w:fill="auto"/>
          </w:tcPr>
          <w:p w14:paraId="13ED8561" w14:textId="77777777" w:rsidR="0056310D" w:rsidRPr="00034446" w:rsidRDefault="0056310D" w:rsidP="00815538">
            <w:pPr>
              <w:pStyle w:val="TAL"/>
            </w:pPr>
          </w:p>
        </w:tc>
        <w:tc>
          <w:tcPr>
            <w:tcW w:w="1135" w:type="dxa"/>
            <w:shd w:val="clear" w:color="auto" w:fill="auto"/>
          </w:tcPr>
          <w:p w14:paraId="1A229596" w14:textId="77777777" w:rsidR="0056310D" w:rsidRPr="00034446" w:rsidRDefault="0056310D" w:rsidP="00815538">
            <w:pPr>
              <w:pStyle w:val="TAL"/>
            </w:pPr>
          </w:p>
        </w:tc>
      </w:tr>
      <w:tr w:rsidR="0056310D" w:rsidRPr="00034446" w14:paraId="3BED5F56" w14:textId="77777777" w:rsidTr="00815538">
        <w:tc>
          <w:tcPr>
            <w:tcW w:w="4535" w:type="dxa"/>
            <w:shd w:val="clear" w:color="auto" w:fill="auto"/>
          </w:tcPr>
          <w:p w14:paraId="67005B13" w14:textId="77777777" w:rsidR="0056310D" w:rsidRPr="00034446" w:rsidRDefault="0056310D" w:rsidP="00815538">
            <w:pPr>
              <w:pStyle w:val="TAL"/>
            </w:pPr>
            <w:r w:rsidRPr="00034446">
              <w:t>}</w:t>
            </w:r>
          </w:p>
        </w:tc>
        <w:tc>
          <w:tcPr>
            <w:tcW w:w="2267" w:type="dxa"/>
            <w:shd w:val="clear" w:color="auto" w:fill="auto"/>
          </w:tcPr>
          <w:p w14:paraId="13B2DD78" w14:textId="77777777" w:rsidR="0056310D" w:rsidRPr="00034446" w:rsidRDefault="0056310D" w:rsidP="00815538">
            <w:pPr>
              <w:pStyle w:val="TAL"/>
            </w:pPr>
          </w:p>
        </w:tc>
        <w:tc>
          <w:tcPr>
            <w:tcW w:w="1700" w:type="dxa"/>
            <w:shd w:val="clear" w:color="auto" w:fill="auto"/>
          </w:tcPr>
          <w:p w14:paraId="4FE6F7D8" w14:textId="77777777" w:rsidR="0056310D" w:rsidRPr="00034446" w:rsidRDefault="0056310D" w:rsidP="00815538">
            <w:pPr>
              <w:pStyle w:val="TAL"/>
            </w:pPr>
          </w:p>
        </w:tc>
        <w:tc>
          <w:tcPr>
            <w:tcW w:w="1135" w:type="dxa"/>
            <w:shd w:val="clear" w:color="auto" w:fill="auto"/>
          </w:tcPr>
          <w:p w14:paraId="6ABEFC99" w14:textId="77777777" w:rsidR="0056310D" w:rsidRPr="00034446" w:rsidRDefault="0056310D" w:rsidP="00815538">
            <w:pPr>
              <w:pStyle w:val="TAL"/>
            </w:pPr>
          </w:p>
        </w:tc>
      </w:tr>
    </w:tbl>
    <w:p w14:paraId="4EE17E71" w14:textId="75E0E7EC" w:rsidR="0056310D" w:rsidRPr="00034446" w:rsidRDefault="0056310D" w:rsidP="005C3D2F"/>
    <w:p w14:paraId="1F1AD1D3" w14:textId="77777777" w:rsidR="00A84BC1" w:rsidRPr="00034446" w:rsidRDefault="00A84BC1" w:rsidP="00A84BC1">
      <w:pPr>
        <w:pStyle w:val="Heading1"/>
        <w:rPr>
          <w:rFonts w:eastAsia="SimSun"/>
          <w:lang w:eastAsia="zh-CN"/>
        </w:rPr>
      </w:pPr>
      <w:r w:rsidRPr="00034446">
        <w:t>1</w:t>
      </w:r>
      <w:r w:rsidRPr="00034446">
        <w:rPr>
          <w:rFonts w:eastAsia="SimSun"/>
          <w:lang w:eastAsia="zh-CN"/>
        </w:rPr>
        <w:t>3.6</w:t>
      </w:r>
      <w:r w:rsidRPr="00034446">
        <w:tab/>
        <w:t>Inter-system mobility between untrusted Non-3GPP and 3GPP system</w:t>
      </w:r>
    </w:p>
    <w:p w14:paraId="62F0420C" w14:textId="6D857FB8" w:rsidR="00A84BC1" w:rsidRPr="00034446" w:rsidRDefault="00A84BC1" w:rsidP="00A84BC1">
      <w:pPr>
        <w:pStyle w:val="Heading3"/>
      </w:pPr>
      <w:r w:rsidRPr="00034446">
        <w:rPr>
          <w:rFonts w:eastAsia="SimSun"/>
          <w:lang w:eastAsia="zh-CN"/>
        </w:rPr>
        <w:t>13.6.1</w:t>
      </w:r>
      <w:r w:rsidRPr="00034446">
        <w:tab/>
      </w:r>
      <w:r w:rsidRPr="00034446">
        <w:rPr>
          <w:lang w:eastAsia="zh-CN"/>
        </w:rPr>
        <w:t>Inter-system mobility between untrusted Non-3GPP and 3GPP system/Handover from E-UTRAN/EPC to ePDG/EPC</w:t>
      </w:r>
    </w:p>
    <w:p w14:paraId="3622C19E" w14:textId="77777777" w:rsidR="00A84BC1" w:rsidRPr="00034446" w:rsidRDefault="00A84BC1" w:rsidP="00A84BC1">
      <w:pPr>
        <w:pStyle w:val="H6"/>
      </w:pPr>
      <w:r w:rsidRPr="00034446">
        <w:rPr>
          <w:rFonts w:eastAsia="SimSun"/>
          <w:lang w:eastAsia="zh-CN"/>
        </w:rPr>
        <w:t>13.6.1</w:t>
      </w:r>
      <w:r w:rsidRPr="00034446">
        <w:t>.1</w:t>
      </w:r>
      <w:r w:rsidRPr="00034446">
        <w:rPr>
          <w:rFonts w:eastAsia="SimSun"/>
          <w:lang w:eastAsia="zh-CN"/>
        </w:rPr>
        <w:tab/>
      </w:r>
      <w:r w:rsidRPr="00034446">
        <w:t>Test Purpose (TP)</w:t>
      </w:r>
    </w:p>
    <w:p w14:paraId="6E6A9C84" w14:textId="77777777" w:rsidR="00A84BC1" w:rsidRPr="00034446" w:rsidRDefault="00A84BC1" w:rsidP="00A84BC1">
      <w:pPr>
        <w:pStyle w:val="H6"/>
        <w:rPr>
          <w:rFonts w:eastAsia="DengXian"/>
          <w:lang w:eastAsia="zh-CN"/>
        </w:rPr>
      </w:pPr>
      <w:r w:rsidRPr="00034446">
        <w:t>(1)</w:t>
      </w:r>
    </w:p>
    <w:p w14:paraId="0B037728" w14:textId="77777777" w:rsidR="00A84BC1" w:rsidRPr="00034446" w:rsidRDefault="00A84BC1" w:rsidP="00A84BC1">
      <w:pPr>
        <w:pStyle w:val="PL"/>
        <w:ind w:left="161" w:hangingChars="100" w:hanging="161"/>
        <w:rPr>
          <w:noProof w:val="0"/>
        </w:rPr>
      </w:pPr>
      <w:r w:rsidRPr="00034446">
        <w:rPr>
          <w:b/>
          <w:bCs/>
          <w:noProof w:val="0"/>
        </w:rPr>
        <w:t xml:space="preserve">With </w:t>
      </w:r>
      <w:r w:rsidRPr="00034446">
        <w:rPr>
          <w:noProof w:val="0"/>
        </w:rPr>
        <w:t>{ the UE supports S1 mode, IP address preservation between EPC/ePDG and EUTRAN and at least one PDN connection have been established between the UE and the EPC via EUTRAN }</w:t>
      </w:r>
    </w:p>
    <w:p w14:paraId="1EFEEF1B" w14:textId="77777777" w:rsidR="00A84BC1" w:rsidRPr="00034446" w:rsidRDefault="00A84BC1" w:rsidP="00A84BC1">
      <w:pPr>
        <w:pStyle w:val="PL"/>
        <w:rPr>
          <w:noProof w:val="0"/>
        </w:rPr>
      </w:pPr>
      <w:r w:rsidRPr="00034446">
        <w:rPr>
          <w:b/>
          <w:bCs/>
          <w:noProof w:val="0"/>
        </w:rPr>
        <w:t>ensure that</w:t>
      </w:r>
      <w:r w:rsidRPr="00034446">
        <w:rPr>
          <w:noProof w:val="0"/>
        </w:rPr>
        <w:t xml:space="preserve"> {</w:t>
      </w:r>
    </w:p>
    <w:p w14:paraId="3527B3C7" w14:textId="0B4CD731" w:rsidR="00A84BC1" w:rsidRPr="00034446" w:rsidRDefault="00A84BC1" w:rsidP="00A84BC1">
      <w:pPr>
        <w:pStyle w:val="PL"/>
        <w:rPr>
          <w:noProof w:val="0"/>
        </w:rPr>
      </w:pPr>
      <w:r w:rsidRPr="00034446">
        <w:rPr>
          <w:noProof w:val="0"/>
        </w:rPr>
        <w:t xml:space="preserve">  </w:t>
      </w:r>
      <w:r w:rsidRPr="00034446">
        <w:rPr>
          <w:b/>
          <w:bCs/>
          <w:noProof w:val="0"/>
        </w:rPr>
        <w:t>when</w:t>
      </w:r>
      <w:r w:rsidRPr="00034446">
        <w:rPr>
          <w:noProof w:val="0"/>
        </w:rPr>
        <w:t xml:space="preserve"> { When UE detects EUTRAN becomes not suitable, UE performs a handover of existing PDN connections to ePDG/EPC }</w:t>
      </w:r>
    </w:p>
    <w:p w14:paraId="4F28B262" w14:textId="77777777" w:rsidR="00A84BC1" w:rsidRPr="00034446" w:rsidRDefault="00A84BC1" w:rsidP="00A84BC1">
      <w:pPr>
        <w:pStyle w:val="PL"/>
        <w:rPr>
          <w:noProof w:val="0"/>
        </w:rPr>
      </w:pPr>
      <w:r w:rsidRPr="00034446">
        <w:rPr>
          <w:noProof w:val="0"/>
        </w:rPr>
        <w:t xml:space="preserve">   </w:t>
      </w:r>
      <w:r w:rsidRPr="00034446">
        <w:rPr>
          <w:b/>
          <w:bCs/>
          <w:noProof w:val="0"/>
        </w:rPr>
        <w:t>then</w:t>
      </w:r>
      <w:r w:rsidRPr="00034446">
        <w:rPr>
          <w:noProof w:val="0"/>
        </w:rPr>
        <w:t xml:space="preserve"> { the UE shall indicates Handover Attach and included its IP address</w:t>
      </w:r>
      <w:r w:rsidRPr="00034446">
        <w:rPr>
          <w:rFonts w:eastAsia="SimSun"/>
          <w:noProof w:val="0"/>
          <w:lang w:eastAsia="zh-CN"/>
        </w:rPr>
        <w:t>,</w:t>
      </w:r>
      <w:r w:rsidRPr="00034446">
        <w:rPr>
          <w:rFonts w:eastAsia="SimSun"/>
          <w:noProof w:val="0"/>
          <w:kern w:val="2"/>
          <w:lang w:eastAsia="zh-CN"/>
        </w:rPr>
        <w:t>t</w:t>
      </w:r>
      <w:r w:rsidRPr="00034446">
        <w:rPr>
          <w:noProof w:val="0"/>
          <w:kern w:val="2"/>
        </w:rPr>
        <w:t>he "IDr" payload</w:t>
      </w:r>
      <w:r w:rsidRPr="00034446">
        <w:rPr>
          <w:rFonts w:eastAsia="SimSun"/>
          <w:noProof w:val="0"/>
          <w:kern w:val="2"/>
          <w:lang w:eastAsia="zh-CN"/>
        </w:rPr>
        <w:t xml:space="preserve"> </w:t>
      </w:r>
      <w:r w:rsidRPr="00034446">
        <w:rPr>
          <w:noProof w:val="0"/>
          <w:kern w:val="2"/>
        </w:rPr>
        <w:t>containing the APN in the Identification Data</w:t>
      </w:r>
      <w:r w:rsidRPr="00034446">
        <w:rPr>
          <w:rFonts w:eastAsia="SimSun"/>
          <w:noProof w:val="0"/>
          <w:kern w:val="2"/>
          <w:lang w:eastAsia="zh-CN"/>
        </w:rPr>
        <w:t>,</w:t>
      </w:r>
      <w:r w:rsidRPr="00034446">
        <w:rPr>
          <w:rFonts w:eastAsia="SimSun"/>
          <w:noProof w:val="0"/>
          <w:kern w:val="2"/>
          <w:szCs w:val="22"/>
          <w:lang w:eastAsia="zh-CN"/>
        </w:rPr>
        <w:t xml:space="preserve"> t</w:t>
      </w:r>
      <w:r w:rsidRPr="00034446">
        <w:rPr>
          <w:noProof w:val="0"/>
          <w:kern w:val="2"/>
          <w:szCs w:val="22"/>
        </w:rPr>
        <w:t>he "IDi" payload containing the NAI</w:t>
      </w:r>
      <w:r w:rsidRPr="00034446">
        <w:rPr>
          <w:noProof w:val="0"/>
        </w:rPr>
        <w:t>. }</w:t>
      </w:r>
    </w:p>
    <w:p w14:paraId="67503251" w14:textId="045A0447" w:rsidR="00A84BC1" w:rsidRPr="00034446" w:rsidRDefault="00A84BC1" w:rsidP="00A84BC1">
      <w:pPr>
        <w:pStyle w:val="PL"/>
        <w:rPr>
          <w:noProof w:val="0"/>
        </w:rPr>
      </w:pPr>
      <w:r w:rsidRPr="00034446">
        <w:rPr>
          <w:noProof w:val="0"/>
        </w:rPr>
        <w:t xml:space="preserve">             }</w:t>
      </w:r>
    </w:p>
    <w:p w14:paraId="0AA729AB" w14:textId="77777777" w:rsidR="00A84BC1" w:rsidRPr="00034446" w:rsidRDefault="00A84BC1" w:rsidP="00A84BC1">
      <w:pPr>
        <w:pStyle w:val="PL"/>
        <w:rPr>
          <w:rFonts w:eastAsia="DengXian"/>
          <w:noProof w:val="0"/>
          <w:lang w:eastAsia="zh-CN"/>
        </w:rPr>
      </w:pPr>
    </w:p>
    <w:p w14:paraId="49F6293C" w14:textId="77777777" w:rsidR="00A84BC1" w:rsidRPr="00034446" w:rsidRDefault="00A84BC1" w:rsidP="00A84BC1">
      <w:pPr>
        <w:pStyle w:val="H6"/>
      </w:pPr>
      <w:r w:rsidRPr="00034446">
        <w:rPr>
          <w:rFonts w:eastAsia="SimSun"/>
          <w:lang w:eastAsia="zh-CN"/>
        </w:rPr>
        <w:t>13.6.1</w:t>
      </w:r>
      <w:r w:rsidRPr="00034446">
        <w:t>.2</w:t>
      </w:r>
      <w:r w:rsidRPr="00034446">
        <w:rPr>
          <w:rFonts w:eastAsia="SimSun"/>
          <w:lang w:eastAsia="zh-CN"/>
        </w:rPr>
        <w:tab/>
      </w:r>
      <w:r w:rsidRPr="00034446">
        <w:t>Conformance requirements</w:t>
      </w:r>
    </w:p>
    <w:p w14:paraId="0398D1C5" w14:textId="77777777" w:rsidR="00A84BC1" w:rsidRPr="00034446" w:rsidRDefault="00A84BC1" w:rsidP="00A84BC1">
      <w:pPr>
        <w:rPr>
          <w:rFonts w:eastAsia="DengXian"/>
          <w:lang w:eastAsia="zh-CN"/>
        </w:rPr>
      </w:pPr>
      <w:r w:rsidRPr="00034446">
        <w:t>[Rel-15, TS 2</w:t>
      </w:r>
      <w:r w:rsidRPr="00034446">
        <w:rPr>
          <w:rFonts w:eastAsia="SimSun"/>
          <w:lang w:eastAsia="zh-CN"/>
        </w:rPr>
        <w:t>3</w:t>
      </w:r>
      <w:r w:rsidRPr="00034446">
        <w:t>.</w:t>
      </w:r>
      <w:r w:rsidRPr="00034446">
        <w:rPr>
          <w:rFonts w:eastAsia="SimSun"/>
          <w:lang w:eastAsia="zh-CN"/>
        </w:rPr>
        <w:t>4</w:t>
      </w:r>
      <w:r w:rsidRPr="00034446">
        <w:t xml:space="preserve">02, clause </w:t>
      </w:r>
      <w:r w:rsidRPr="00034446">
        <w:rPr>
          <w:rFonts w:eastAsia="SimSun"/>
          <w:lang w:eastAsia="zh-CN"/>
        </w:rPr>
        <w:t>8.2.3</w:t>
      </w:r>
      <w:r w:rsidRPr="00034446">
        <w:t>]</w:t>
      </w:r>
    </w:p>
    <w:p w14:paraId="18B4266B" w14:textId="77777777" w:rsidR="00A84BC1" w:rsidRPr="00034446" w:rsidRDefault="00A84BC1" w:rsidP="00A84BC1">
      <w:r w:rsidRPr="00034446">
        <w:t>This clause shows a call flow for a handover when a UE moves from a 3GPP Access to an untrusted non-3GPP access network. PMIPv6/GTP is assumed to be used on the S5/S8 interface and PMIPv6 is used on the S2b interface.</w:t>
      </w:r>
    </w:p>
    <w:bookmarkStart w:id="180" w:name="_1371048020"/>
    <w:bookmarkStart w:id="181" w:name="_1371048139"/>
    <w:bookmarkStart w:id="182" w:name="_1369564991"/>
    <w:bookmarkEnd w:id="180"/>
    <w:bookmarkEnd w:id="181"/>
    <w:bookmarkEnd w:id="182"/>
    <w:p w14:paraId="5232A505" w14:textId="77777777" w:rsidR="00A84BC1" w:rsidRPr="00034446" w:rsidRDefault="00A84BC1" w:rsidP="00A84BC1">
      <w:pPr>
        <w:pStyle w:val="TH"/>
      </w:pPr>
      <w:r w:rsidRPr="00034446">
        <w:object w:dxaOrig="9577" w:dyaOrig="8862" w14:anchorId="194C4C61">
          <v:shape id="_x0000_i1108" type="#_x0000_t75" style="width:478.5pt;height:442.5pt" o:ole="">
            <v:imagedata r:id="rId128" o:title=""/>
          </v:shape>
          <o:OLEObject Type="Embed" ProgID="Word.Picture.8" ShapeID="_x0000_i1108" DrawAspect="Content" ObjectID="_1805274435" r:id="rId129"/>
        </w:object>
      </w:r>
    </w:p>
    <w:p w14:paraId="7BF19BF6" w14:textId="77777777" w:rsidR="00A84BC1" w:rsidRPr="00034446" w:rsidRDefault="00A84BC1" w:rsidP="00A84BC1">
      <w:pPr>
        <w:pStyle w:val="TF"/>
      </w:pPr>
      <w:r w:rsidRPr="00034446">
        <w:t>Figure 8.2.3-1: Handover from 3GPP Access to Untrusted Non-3GPP IP Access with PMIPv6 on S2b</w:t>
      </w:r>
    </w:p>
    <w:p w14:paraId="7EF922D3" w14:textId="77777777" w:rsidR="00A84BC1" w:rsidRPr="00034446" w:rsidRDefault="00A84BC1" w:rsidP="00A84BC1">
      <w:r w:rsidRPr="00034446">
        <w:rPr>
          <w:lang w:eastAsia="zh-CN"/>
        </w:rPr>
        <w:t>…</w:t>
      </w:r>
    </w:p>
    <w:p w14:paraId="36B9FF99" w14:textId="77777777" w:rsidR="00A84BC1" w:rsidRPr="00034446" w:rsidRDefault="00A84BC1" w:rsidP="00A84BC1">
      <w:pPr>
        <w:pStyle w:val="B1"/>
        <w:rPr>
          <w:highlight w:val="yellow"/>
        </w:rPr>
      </w:pPr>
      <w:r w:rsidRPr="00034446">
        <w:t>4)</w:t>
      </w:r>
      <w:r w:rsidRPr="00034446">
        <w:tab/>
        <w:t xml:space="preserve">The IKEv2 tunnel establishment procedure is started by the UE. </w:t>
      </w:r>
      <w:r w:rsidRPr="00034446">
        <w:rPr>
          <w:color w:val="000000"/>
          <w:shd w:val="clear" w:color="auto" w:fill="FFFFFF"/>
        </w:rPr>
        <w:t>The ePDG IP address to which the UE needs to form IPsec tunnel with is discovered as specified in clause 4.5.4. After the UE is authenticated, UE is also authorized for access to the APN.</w:t>
      </w:r>
      <w:r w:rsidRPr="00034446">
        <w:rPr>
          <w:color w:val="000000"/>
        </w:rPr>
        <w:t xml:space="preserve"> </w:t>
      </w:r>
      <w:r w:rsidRPr="00034446">
        <w:t xml:space="preserve">The procedure is as described in TS 33.402 [45]. As part of access authentication the PDN GW identity is sent to the ePDG by the 3GPP AAA server. </w:t>
      </w:r>
      <w:r w:rsidRPr="00034446">
        <w:rPr>
          <w:shd w:val="clear" w:color="auto" w:fill="FFFFFF"/>
        </w:rPr>
        <w:t>If the UE supports IP address preservation during handover from 3GPP Access to the untrusted non-3GPP IP access, the UE shall include its address (IPv4 address or IPv6 prefix /address or both) allocated when it's attached to 3GPP Access into the CFG_Request sent to the ePDG during IKEv2 message exchange.</w:t>
      </w:r>
    </w:p>
    <w:p w14:paraId="51BBB9DA" w14:textId="78C82F09" w:rsidR="00A84BC1" w:rsidRPr="00034446" w:rsidRDefault="00A84BC1" w:rsidP="00A84BC1">
      <w:pPr>
        <w:rPr>
          <w:lang w:eastAsia="zh-CN"/>
        </w:rPr>
      </w:pPr>
      <w:r w:rsidRPr="00034446">
        <w:rPr>
          <w:lang w:eastAsia="zh-CN"/>
        </w:rPr>
        <w:t>…</w:t>
      </w:r>
    </w:p>
    <w:p w14:paraId="29D5CC05" w14:textId="77777777" w:rsidR="00A84BC1" w:rsidRPr="00034446" w:rsidRDefault="00A84BC1" w:rsidP="00A84BC1">
      <w:pPr>
        <w:rPr>
          <w:rFonts w:eastAsia="DengXian"/>
          <w:lang w:eastAsia="zh-CN"/>
        </w:rPr>
      </w:pPr>
      <w:r w:rsidRPr="00034446">
        <w:t>[Rel-15, TS 24.302, clause 7.2.2.1]</w:t>
      </w:r>
    </w:p>
    <w:p w14:paraId="0A009DE8" w14:textId="77777777" w:rsidR="00A84BC1" w:rsidRPr="00034446" w:rsidRDefault="00A84BC1" w:rsidP="00A84BC1">
      <w:r w:rsidRPr="00034446">
        <w:t>Once the ePDG has been selected, the UE shall initiate the IPsec tunnel establishment procedure using the IKEv2 protocol as defined in IETF RFC 7296 [28] and 3GPP TS 33.402 [15].</w:t>
      </w:r>
    </w:p>
    <w:p w14:paraId="54B688B3" w14:textId="77777777" w:rsidR="00A84BC1" w:rsidRPr="00034446" w:rsidRDefault="00A84BC1" w:rsidP="00A84BC1">
      <w:r w:rsidRPr="00034446">
        <w:t>The UE shall send an IKE_SA_INIT request message to the selected ePDG in order to setup an IKEv2 security association. Upon receipt of an IKE_SA_INIT response, the UE shall send an IKE_AUTH request message to the ePDG, including:</w:t>
      </w:r>
    </w:p>
    <w:p w14:paraId="79A71670" w14:textId="77777777" w:rsidR="00A84BC1" w:rsidRPr="00034446" w:rsidRDefault="00A84BC1" w:rsidP="00A84BC1">
      <w:pPr>
        <w:pStyle w:val="B1"/>
      </w:pPr>
      <w:r w:rsidRPr="00034446">
        <w:t>-</w:t>
      </w:r>
      <w:r w:rsidRPr="00034446">
        <w:tab/>
        <w:t>The type of IP address (IPv4 address or IPv6 prefix or both) that needs to be configured in an IKEv2 CFG_REQUEST Configuration Payload. If the UE requests for both IPv4 address and IPv6 prefix, the UE shall send two configuration attributes in the CFG_REQUEST Configuration Payload: one for the IPv4 address and the other for the IPv6 prefix;</w:t>
      </w:r>
    </w:p>
    <w:p w14:paraId="1A14B79B" w14:textId="77777777" w:rsidR="00A84BC1" w:rsidRPr="00034446" w:rsidRDefault="00A84BC1" w:rsidP="00A84BC1">
      <w:pPr>
        <w:pStyle w:val="B1"/>
      </w:pPr>
      <w:r w:rsidRPr="00034446">
        <w:t>-</w:t>
      </w:r>
      <w:r w:rsidRPr="00034446">
        <w:tab/>
        <w:t>The "IDr" payload, containing the APN in the Identification Data, for non-emergency session establishment. For emergency session establishment, the UE shall format the "IDr" payload according to clause 7.2.5. The UE shall set the ID Type field of the "IDr" payload to ID_FQDN as defined in IETF RFC 7296 [28]. The UE indicates a request for the default APN by omitting the "IDr" payload, which is in accordance with IKEv2 protocol as defined in IETF RFC 7296 [28]; and</w:t>
      </w:r>
    </w:p>
    <w:p w14:paraId="27D484F6" w14:textId="77777777" w:rsidR="00A84BC1" w:rsidRPr="00034446" w:rsidRDefault="00A84BC1" w:rsidP="00A84BC1">
      <w:pPr>
        <w:pStyle w:val="B1"/>
      </w:pPr>
      <w:r w:rsidRPr="00034446">
        <w:t>-</w:t>
      </w:r>
      <w:r w:rsidRPr="00034446">
        <w:tab/>
        <w:t>The "IDi" payload containing the NAI.</w:t>
      </w:r>
    </w:p>
    <w:p w14:paraId="1EFD8811" w14:textId="77777777" w:rsidR="00A84BC1" w:rsidRPr="00034446" w:rsidRDefault="00A84BC1" w:rsidP="00A84BC1">
      <w:pPr>
        <w:rPr>
          <w:lang w:eastAsia="zh-CN"/>
        </w:rPr>
      </w:pPr>
      <w:r w:rsidRPr="00034446">
        <w:rPr>
          <w:lang w:eastAsia="zh-CN"/>
        </w:rPr>
        <w:t>…</w:t>
      </w:r>
    </w:p>
    <w:p w14:paraId="7F59BE93" w14:textId="77777777" w:rsidR="00A84BC1" w:rsidRPr="00034446" w:rsidRDefault="00A84BC1" w:rsidP="00A84BC1">
      <w:pPr>
        <w:pStyle w:val="H6"/>
      </w:pPr>
      <w:r w:rsidRPr="00034446">
        <w:rPr>
          <w:lang w:eastAsia="zh-CN"/>
        </w:rPr>
        <w:t>13.6.1.3</w:t>
      </w:r>
      <w:r w:rsidRPr="00034446">
        <w:rPr>
          <w:lang w:eastAsia="zh-CN"/>
        </w:rPr>
        <w:tab/>
      </w:r>
      <w:r w:rsidRPr="00034446">
        <w:t>Test description</w:t>
      </w:r>
    </w:p>
    <w:p w14:paraId="30F11BC4" w14:textId="720ACB54" w:rsidR="00A84BC1" w:rsidRPr="00034446" w:rsidRDefault="00A84BC1" w:rsidP="00A84BC1">
      <w:pPr>
        <w:pStyle w:val="H6"/>
        <w:numPr>
          <w:ilvl w:val="255"/>
          <w:numId w:val="0"/>
        </w:numPr>
      </w:pPr>
      <w:r w:rsidRPr="00034446">
        <w:rPr>
          <w:lang w:eastAsia="zh-CN"/>
        </w:rPr>
        <w:t>13.6.1.3.1</w:t>
      </w:r>
      <w:r w:rsidRPr="00034446">
        <w:rPr>
          <w:lang w:eastAsia="zh-CN"/>
        </w:rPr>
        <w:tab/>
      </w:r>
      <w:r w:rsidRPr="00034446">
        <w:t>Pre</w:t>
      </w:r>
      <w:r w:rsidRPr="00034446">
        <w:rPr>
          <w:lang w:eastAsia="zh-CN"/>
        </w:rPr>
        <w:t>-</w:t>
      </w:r>
      <w:r w:rsidRPr="00034446">
        <w:t>test conditions</w:t>
      </w:r>
    </w:p>
    <w:p w14:paraId="2CC30C8A" w14:textId="77777777" w:rsidR="00A84BC1" w:rsidRPr="00034446" w:rsidRDefault="00A84BC1" w:rsidP="00A84BC1">
      <w:pPr>
        <w:pStyle w:val="H6"/>
      </w:pPr>
      <w:r w:rsidRPr="00034446">
        <w:t>System Simulator:</w:t>
      </w:r>
    </w:p>
    <w:p w14:paraId="51C4D7E8" w14:textId="77777777" w:rsidR="00A84BC1" w:rsidRPr="00034446" w:rsidRDefault="00A84BC1" w:rsidP="00076077">
      <w:pPr>
        <w:pStyle w:val="B1"/>
      </w:pPr>
      <w:r w:rsidRPr="00034446">
        <w:t>-</w:t>
      </w:r>
      <w:r w:rsidRPr="00034446">
        <w:tab/>
        <w:t>WLAN Cell 27</w:t>
      </w:r>
      <w:r w:rsidRPr="00034446">
        <w:rPr>
          <w:rFonts w:eastAsia="SimSun"/>
          <w:lang w:eastAsia="zh-CN"/>
        </w:rPr>
        <w:t xml:space="preserve"> </w:t>
      </w:r>
      <w:r w:rsidRPr="00034446">
        <w:t xml:space="preserve">is configured according to </w:t>
      </w:r>
      <w:r w:rsidRPr="00034446">
        <w:rPr>
          <w:rFonts w:eastAsia="SimSun"/>
          <w:lang w:eastAsia="zh-CN"/>
        </w:rPr>
        <w:t xml:space="preserve"> </w:t>
      </w:r>
      <w:r w:rsidRPr="00034446">
        <w:t>TS 3</w:t>
      </w:r>
      <w:r w:rsidRPr="00034446">
        <w:rPr>
          <w:rFonts w:eastAsia="SimSun"/>
          <w:lang w:eastAsia="zh-CN"/>
        </w:rPr>
        <w:t>6</w:t>
      </w:r>
      <w:r w:rsidRPr="00034446">
        <w:t>.508</w:t>
      </w:r>
      <w:r w:rsidRPr="00034446">
        <w:rPr>
          <w:rFonts w:eastAsia="SimSun"/>
          <w:lang w:eastAsia="zh-CN"/>
        </w:rPr>
        <w:t xml:space="preserve">[18], </w:t>
      </w:r>
      <w:r w:rsidRPr="00034446">
        <w:t>Table 4.4.8-1 with condition IMSoWLAN.</w:t>
      </w:r>
    </w:p>
    <w:p w14:paraId="079BCDF4" w14:textId="3864AAC9" w:rsidR="00A84BC1" w:rsidRPr="00034446" w:rsidRDefault="00A84BC1" w:rsidP="00076077">
      <w:pPr>
        <w:pStyle w:val="B1"/>
        <w:rPr>
          <w:rFonts w:eastAsia="SimSun"/>
          <w:lang w:eastAsia="zh-CN"/>
        </w:rPr>
      </w:pPr>
      <w:r w:rsidRPr="00034446">
        <w:rPr>
          <w:rFonts w:eastAsia="SimSun"/>
          <w:lang w:eastAsia="zh-CN"/>
        </w:rPr>
        <w:t>-</w:t>
      </w:r>
      <w:r w:rsidRPr="00034446">
        <w:rPr>
          <w:rFonts w:eastAsia="SimSun"/>
          <w:lang w:eastAsia="zh-CN"/>
        </w:rPr>
        <w:tab/>
        <w:t>C</w:t>
      </w:r>
      <w:r w:rsidRPr="00034446">
        <w:t>ell 1 (E-UTRA)</w:t>
      </w:r>
      <w:r w:rsidRPr="00034446">
        <w:rPr>
          <w:rFonts w:eastAsia="SimSun"/>
          <w:lang w:eastAsia="zh-CN"/>
        </w:rPr>
        <w:t xml:space="preserve"> is set to </w:t>
      </w:r>
      <w:r w:rsidRPr="00034446">
        <w:t xml:space="preserve">"Serving </w:t>
      </w:r>
      <w:r w:rsidRPr="00034446">
        <w:rPr>
          <w:rFonts w:eastAsia="SimSun"/>
          <w:lang w:eastAsia="zh-CN"/>
        </w:rPr>
        <w:t>c</w:t>
      </w:r>
      <w:r w:rsidRPr="00034446">
        <w:t>ell"</w:t>
      </w:r>
      <w:r w:rsidRPr="00034446">
        <w:rPr>
          <w:rFonts w:eastAsia="SimSun"/>
          <w:lang w:eastAsia="zh-CN"/>
        </w:rPr>
        <w:t>.</w:t>
      </w:r>
    </w:p>
    <w:p w14:paraId="405CC6D1" w14:textId="7C89ADFC" w:rsidR="00A84BC1" w:rsidRPr="00034446" w:rsidRDefault="00A84BC1" w:rsidP="00076077">
      <w:pPr>
        <w:pStyle w:val="B1"/>
      </w:pPr>
      <w:r w:rsidRPr="00034446">
        <w:rPr>
          <w:rFonts w:eastAsia="SimSun"/>
          <w:lang w:eastAsia="zh-CN"/>
        </w:rPr>
        <w:t>-</w:t>
      </w:r>
      <w:r w:rsidRPr="00034446">
        <w:rPr>
          <w:rFonts w:eastAsia="SimSun"/>
          <w:lang w:eastAsia="zh-CN"/>
        </w:rPr>
        <w:tab/>
      </w:r>
      <w:r w:rsidRPr="00034446">
        <w:t>System information combination 4 as defined in TS 36.508 [18] clause 4.4.3.1 is used in E-UTRA cells.</w:t>
      </w:r>
    </w:p>
    <w:p w14:paraId="424429A6" w14:textId="77777777" w:rsidR="00A84BC1" w:rsidRPr="00034446" w:rsidRDefault="00A84BC1" w:rsidP="00A84BC1">
      <w:pPr>
        <w:pStyle w:val="H6"/>
        <w:shd w:val="clear" w:color="auto" w:fill="FFFFFF"/>
        <w:tabs>
          <w:tab w:val="left" w:pos="425"/>
          <w:tab w:val="left" w:pos="851"/>
        </w:tabs>
      </w:pPr>
      <w:r w:rsidRPr="00034446">
        <w:t>UE:</w:t>
      </w:r>
    </w:p>
    <w:p w14:paraId="4BFEAA75" w14:textId="77777777" w:rsidR="00A84BC1" w:rsidRPr="00034446" w:rsidRDefault="00A84BC1" w:rsidP="00A84BC1">
      <w:r w:rsidRPr="00034446">
        <w:t>-</w:t>
      </w:r>
      <w:r w:rsidRPr="00034446">
        <w:tab/>
        <w:t>The UE is configured to use IMS preconditions.</w:t>
      </w:r>
    </w:p>
    <w:p w14:paraId="03DE2C97" w14:textId="77777777" w:rsidR="00A84BC1" w:rsidRPr="00034446" w:rsidRDefault="00A84BC1" w:rsidP="00A84BC1">
      <w:pPr>
        <w:pStyle w:val="H6"/>
        <w:shd w:val="clear" w:color="auto" w:fill="FFFFFF"/>
        <w:tabs>
          <w:tab w:val="left" w:pos="425"/>
          <w:tab w:val="left" w:pos="851"/>
        </w:tabs>
      </w:pPr>
      <w:r w:rsidRPr="00034446">
        <w:t>Preamble:</w:t>
      </w:r>
    </w:p>
    <w:p w14:paraId="7D614769" w14:textId="1FD01A19" w:rsidR="00A84BC1" w:rsidRPr="00034446" w:rsidRDefault="00A84BC1" w:rsidP="00076077">
      <w:pPr>
        <w:pStyle w:val="B1"/>
        <w:rPr>
          <w:rFonts w:eastAsia="SimSun"/>
          <w:lang w:eastAsia="zh-CN"/>
        </w:rPr>
      </w:pPr>
      <w:r w:rsidRPr="00034446">
        <w:t>-</w:t>
      </w:r>
      <w:r w:rsidRPr="00034446">
        <w:rPr>
          <w:rFonts w:eastAsia="SimSun"/>
          <w:lang w:eastAsia="zh-CN"/>
        </w:rPr>
        <w:tab/>
      </w:r>
      <w:r w:rsidRPr="00034446">
        <w:rPr>
          <w:lang w:eastAsia="zh-CN"/>
        </w:rPr>
        <w:t>The UE is in state Registered, Idle Mode (state 2) on Cell 1 according to [18], and has established at least an IMS PDN Connection with EPC network.</w:t>
      </w:r>
    </w:p>
    <w:p w14:paraId="17FD8DF1" w14:textId="77777777" w:rsidR="00A84BC1" w:rsidRPr="00034446" w:rsidRDefault="00A84BC1" w:rsidP="00A84BC1">
      <w:pPr>
        <w:pStyle w:val="H6"/>
        <w:rPr>
          <w:lang w:eastAsia="zh-CN"/>
        </w:rPr>
      </w:pPr>
      <w:r w:rsidRPr="00034446">
        <w:rPr>
          <w:lang w:eastAsia="zh-CN"/>
        </w:rPr>
        <w:t>13.6.1.3.2</w:t>
      </w:r>
      <w:r w:rsidRPr="00034446">
        <w:rPr>
          <w:lang w:eastAsia="zh-CN"/>
        </w:rPr>
        <w:tab/>
        <w:t>Test procedure sequence</w:t>
      </w:r>
    </w:p>
    <w:p w14:paraId="753B27B2" w14:textId="77777777" w:rsidR="00A84BC1" w:rsidRPr="00034446" w:rsidRDefault="00A84BC1" w:rsidP="00A84BC1">
      <w:pPr>
        <w:pStyle w:val="TH"/>
        <w:rPr>
          <w:lang w:eastAsia="zh-CN"/>
        </w:rPr>
      </w:pPr>
      <w:r w:rsidRPr="00034446">
        <w:t xml:space="preserve">Table </w:t>
      </w:r>
      <w:r w:rsidRPr="00034446">
        <w:rPr>
          <w:lang w:eastAsia="zh-CN"/>
        </w:rPr>
        <w:t>13.6.1.3.2</w:t>
      </w:r>
      <w:r w:rsidRPr="00034446">
        <w:t>-1: Main behaviour</w:t>
      </w:r>
    </w:p>
    <w:tbl>
      <w:tblPr>
        <w:tblStyle w:val="TableGrid"/>
        <w:tblW w:w="9610" w:type="dxa"/>
        <w:tblLayout w:type="fixed"/>
        <w:tblLook w:val="04A0" w:firstRow="1" w:lastRow="0" w:firstColumn="1" w:lastColumn="0" w:noHBand="0" w:noVBand="1"/>
      </w:tblPr>
      <w:tblGrid>
        <w:gridCol w:w="535"/>
        <w:gridCol w:w="3971"/>
        <w:gridCol w:w="709"/>
        <w:gridCol w:w="2978"/>
        <w:gridCol w:w="567"/>
        <w:gridCol w:w="850"/>
      </w:tblGrid>
      <w:tr w:rsidR="00A84BC1" w:rsidRPr="00034446" w14:paraId="550CAEC6" w14:textId="77777777" w:rsidTr="00483071">
        <w:tc>
          <w:tcPr>
            <w:tcW w:w="535" w:type="dxa"/>
          </w:tcPr>
          <w:p w14:paraId="796ECD00" w14:textId="77777777" w:rsidR="00A84BC1" w:rsidRPr="00034446" w:rsidRDefault="00A84BC1" w:rsidP="00483071">
            <w:pPr>
              <w:pStyle w:val="TAH"/>
            </w:pPr>
            <w:r w:rsidRPr="00034446">
              <w:rPr>
                <w:kern w:val="2"/>
                <w:szCs w:val="22"/>
              </w:rPr>
              <w:t>St</w:t>
            </w:r>
          </w:p>
        </w:tc>
        <w:tc>
          <w:tcPr>
            <w:tcW w:w="3971" w:type="dxa"/>
          </w:tcPr>
          <w:p w14:paraId="2ABB6439" w14:textId="77777777" w:rsidR="00A84BC1" w:rsidRPr="00034446" w:rsidRDefault="00A84BC1" w:rsidP="00483071">
            <w:pPr>
              <w:pStyle w:val="TAH"/>
            </w:pPr>
            <w:r w:rsidRPr="00034446">
              <w:rPr>
                <w:kern w:val="2"/>
                <w:szCs w:val="22"/>
              </w:rPr>
              <w:t>Procedure</w:t>
            </w:r>
          </w:p>
        </w:tc>
        <w:tc>
          <w:tcPr>
            <w:tcW w:w="3687" w:type="dxa"/>
            <w:gridSpan w:val="2"/>
          </w:tcPr>
          <w:p w14:paraId="7200B5D9" w14:textId="77777777" w:rsidR="00A84BC1" w:rsidRPr="00034446" w:rsidRDefault="00A84BC1" w:rsidP="00483071">
            <w:pPr>
              <w:pStyle w:val="TAH"/>
            </w:pPr>
            <w:r w:rsidRPr="00034446">
              <w:rPr>
                <w:kern w:val="2"/>
                <w:szCs w:val="22"/>
              </w:rPr>
              <w:t>Message Sequence</w:t>
            </w:r>
          </w:p>
        </w:tc>
        <w:tc>
          <w:tcPr>
            <w:tcW w:w="567" w:type="dxa"/>
          </w:tcPr>
          <w:p w14:paraId="204D2930" w14:textId="77777777" w:rsidR="00A84BC1" w:rsidRPr="00034446" w:rsidRDefault="00A84BC1" w:rsidP="00483071">
            <w:pPr>
              <w:pStyle w:val="TAH"/>
              <w:rPr>
                <w:rFonts w:eastAsia="MS Gothic"/>
              </w:rPr>
            </w:pPr>
            <w:r w:rsidRPr="00034446">
              <w:rPr>
                <w:rFonts w:eastAsia="MS Gothic"/>
                <w:kern w:val="2"/>
                <w:szCs w:val="22"/>
              </w:rPr>
              <w:t>TP</w:t>
            </w:r>
          </w:p>
        </w:tc>
        <w:tc>
          <w:tcPr>
            <w:tcW w:w="850" w:type="dxa"/>
          </w:tcPr>
          <w:p w14:paraId="4B31EAE2" w14:textId="77777777" w:rsidR="00A84BC1" w:rsidRPr="00034446" w:rsidRDefault="00A84BC1" w:rsidP="00483071">
            <w:pPr>
              <w:pStyle w:val="TAH"/>
              <w:rPr>
                <w:rFonts w:eastAsia="MS Gothic"/>
              </w:rPr>
            </w:pPr>
            <w:r w:rsidRPr="00034446">
              <w:rPr>
                <w:rFonts w:eastAsia="MS Gothic"/>
                <w:kern w:val="2"/>
                <w:szCs w:val="22"/>
              </w:rPr>
              <w:t>Verdict</w:t>
            </w:r>
          </w:p>
        </w:tc>
      </w:tr>
      <w:tr w:rsidR="00A84BC1" w:rsidRPr="00034446" w14:paraId="22BD27A3" w14:textId="77777777" w:rsidTr="00483071">
        <w:tc>
          <w:tcPr>
            <w:tcW w:w="535" w:type="dxa"/>
          </w:tcPr>
          <w:p w14:paraId="6299D77E" w14:textId="77777777" w:rsidR="00A84BC1" w:rsidRPr="00034446" w:rsidRDefault="00A84BC1" w:rsidP="00483071">
            <w:pPr>
              <w:pStyle w:val="TAH"/>
              <w:rPr>
                <w:rFonts w:eastAsia="MS Gothic"/>
              </w:rPr>
            </w:pPr>
          </w:p>
        </w:tc>
        <w:tc>
          <w:tcPr>
            <w:tcW w:w="3971" w:type="dxa"/>
          </w:tcPr>
          <w:p w14:paraId="42ECD663" w14:textId="77777777" w:rsidR="00A84BC1" w:rsidRPr="00034446" w:rsidRDefault="00A84BC1" w:rsidP="00483071">
            <w:pPr>
              <w:pStyle w:val="TAH"/>
              <w:rPr>
                <w:b w:val="0"/>
              </w:rPr>
            </w:pPr>
          </w:p>
        </w:tc>
        <w:tc>
          <w:tcPr>
            <w:tcW w:w="709" w:type="dxa"/>
          </w:tcPr>
          <w:p w14:paraId="12E97719" w14:textId="77777777" w:rsidR="00A84BC1" w:rsidRPr="00034446" w:rsidRDefault="00A84BC1" w:rsidP="00483071">
            <w:pPr>
              <w:pStyle w:val="TAH"/>
            </w:pPr>
            <w:r w:rsidRPr="00034446">
              <w:rPr>
                <w:kern w:val="2"/>
                <w:szCs w:val="22"/>
              </w:rPr>
              <w:t>U - S</w:t>
            </w:r>
          </w:p>
        </w:tc>
        <w:tc>
          <w:tcPr>
            <w:tcW w:w="2978" w:type="dxa"/>
          </w:tcPr>
          <w:p w14:paraId="218AB979" w14:textId="77777777" w:rsidR="00A84BC1" w:rsidRPr="00034446" w:rsidRDefault="00A84BC1" w:rsidP="00483071">
            <w:pPr>
              <w:pStyle w:val="TAH"/>
            </w:pPr>
            <w:r w:rsidRPr="00034446">
              <w:rPr>
                <w:kern w:val="2"/>
                <w:szCs w:val="22"/>
              </w:rPr>
              <w:t>Message</w:t>
            </w:r>
          </w:p>
        </w:tc>
        <w:tc>
          <w:tcPr>
            <w:tcW w:w="567" w:type="dxa"/>
          </w:tcPr>
          <w:p w14:paraId="61FA240E" w14:textId="77777777" w:rsidR="00A84BC1" w:rsidRPr="00034446" w:rsidRDefault="00A84BC1" w:rsidP="00483071">
            <w:pPr>
              <w:pStyle w:val="TAH"/>
              <w:rPr>
                <w:rFonts w:eastAsia="MS Gothic"/>
              </w:rPr>
            </w:pPr>
          </w:p>
        </w:tc>
        <w:tc>
          <w:tcPr>
            <w:tcW w:w="850" w:type="dxa"/>
          </w:tcPr>
          <w:p w14:paraId="544629C4" w14:textId="77777777" w:rsidR="00A84BC1" w:rsidRPr="00034446" w:rsidRDefault="00A84BC1" w:rsidP="00483071">
            <w:pPr>
              <w:pStyle w:val="TAH"/>
              <w:rPr>
                <w:rFonts w:eastAsia="MS Gothic"/>
              </w:rPr>
            </w:pPr>
          </w:p>
        </w:tc>
      </w:tr>
      <w:tr w:rsidR="00A84BC1" w:rsidRPr="00034446" w14:paraId="600F7F77" w14:textId="77777777" w:rsidTr="00483071">
        <w:tc>
          <w:tcPr>
            <w:tcW w:w="535" w:type="dxa"/>
          </w:tcPr>
          <w:p w14:paraId="4DA64D1D" w14:textId="77777777" w:rsidR="00A84BC1" w:rsidRPr="00034446" w:rsidRDefault="00A84BC1" w:rsidP="00483071">
            <w:pPr>
              <w:pStyle w:val="TAC"/>
              <w:rPr>
                <w:rFonts w:eastAsia="SimSun"/>
                <w:lang w:eastAsia="zh-CN"/>
              </w:rPr>
            </w:pPr>
            <w:r w:rsidRPr="00034446">
              <w:rPr>
                <w:rFonts w:eastAsia="SimSun"/>
                <w:kern w:val="2"/>
                <w:szCs w:val="22"/>
                <w:lang w:eastAsia="zh-CN"/>
              </w:rPr>
              <w:t>1</w:t>
            </w:r>
          </w:p>
        </w:tc>
        <w:tc>
          <w:tcPr>
            <w:tcW w:w="3971" w:type="dxa"/>
          </w:tcPr>
          <w:p w14:paraId="7FE93483" w14:textId="77777777" w:rsidR="00A84BC1" w:rsidRPr="00034446" w:rsidRDefault="00A84BC1" w:rsidP="00483071">
            <w:pPr>
              <w:pStyle w:val="TAL"/>
            </w:pPr>
            <w:r w:rsidRPr="00034446">
              <w:rPr>
                <w:kern w:val="2"/>
                <w:szCs w:val="22"/>
              </w:rPr>
              <w:t>E-UTRA Cell</w:t>
            </w:r>
            <w:r w:rsidRPr="00034446">
              <w:rPr>
                <w:rFonts w:eastAsia="SimSun"/>
                <w:kern w:val="2"/>
                <w:szCs w:val="22"/>
                <w:lang w:eastAsia="zh-CN"/>
              </w:rPr>
              <w:t xml:space="preserve"> 1</w:t>
            </w:r>
            <w:r w:rsidRPr="00034446">
              <w:rPr>
                <w:kern w:val="2"/>
                <w:szCs w:val="22"/>
              </w:rPr>
              <w:t xml:space="preserve"> is set </w:t>
            </w:r>
            <w:r w:rsidRPr="00034446">
              <w:rPr>
                <w:rFonts w:eastAsia="SimSun"/>
                <w:kern w:val="2"/>
                <w:szCs w:val="22"/>
                <w:lang w:eastAsia="zh-CN"/>
              </w:rPr>
              <w:t>”</w:t>
            </w:r>
            <w:r w:rsidRPr="00034446">
              <w:rPr>
                <w:kern w:val="2"/>
                <w:szCs w:val="22"/>
                <w:lang w:eastAsia="zh-CN"/>
              </w:rPr>
              <w:t>“</w:t>
            </w:r>
            <w:r w:rsidRPr="00034446">
              <w:rPr>
                <w:kern w:val="2"/>
                <w:szCs w:val="22"/>
              </w:rPr>
              <w:t>Off</w:t>
            </w:r>
            <w:r w:rsidRPr="00034446">
              <w:rPr>
                <w:kern w:val="2"/>
                <w:szCs w:val="22"/>
                <w:lang w:eastAsia="zh-CN"/>
              </w:rPr>
              <w:t>”</w:t>
            </w:r>
            <w:r w:rsidRPr="00034446">
              <w:rPr>
                <w:kern w:val="2"/>
                <w:szCs w:val="22"/>
              </w:rPr>
              <w:t> cell</w:t>
            </w:r>
            <w:r w:rsidRPr="00034446">
              <w:rPr>
                <w:rFonts w:eastAsia="SimSun"/>
                <w:kern w:val="2"/>
                <w:szCs w:val="22"/>
                <w:lang w:eastAsia="zh-CN"/>
              </w:rPr>
              <w:t>”</w:t>
            </w:r>
            <w:r w:rsidRPr="00034446">
              <w:rPr>
                <w:kern w:val="2"/>
                <w:szCs w:val="22"/>
                <w:lang w:eastAsia="zh-CN"/>
              </w:rPr>
              <w:t>，</w:t>
            </w:r>
            <w:r w:rsidRPr="00034446">
              <w:rPr>
                <w:kern w:val="2"/>
                <w:szCs w:val="22"/>
              </w:rPr>
              <w:t> WLAN Cell is set to </w:t>
            </w:r>
            <w:r w:rsidRPr="00034446">
              <w:rPr>
                <w:kern w:val="2"/>
                <w:szCs w:val="22"/>
                <w:lang w:eastAsia="zh-CN"/>
              </w:rPr>
              <w:t>“S</w:t>
            </w:r>
            <w:r w:rsidRPr="00034446">
              <w:rPr>
                <w:kern w:val="2"/>
                <w:szCs w:val="22"/>
              </w:rPr>
              <w:t>erving cell </w:t>
            </w:r>
            <w:r w:rsidRPr="00034446">
              <w:rPr>
                <w:kern w:val="2"/>
                <w:szCs w:val="22"/>
                <w:lang w:eastAsia="zh-CN"/>
              </w:rPr>
              <w:t>”.</w:t>
            </w:r>
          </w:p>
        </w:tc>
        <w:tc>
          <w:tcPr>
            <w:tcW w:w="709" w:type="dxa"/>
          </w:tcPr>
          <w:p w14:paraId="309083C5" w14:textId="77777777" w:rsidR="00A84BC1" w:rsidRPr="00034446" w:rsidRDefault="00A84BC1" w:rsidP="00483071">
            <w:r w:rsidRPr="00034446">
              <w:rPr>
                <w:kern w:val="2"/>
                <w:sz w:val="21"/>
                <w:szCs w:val="22"/>
              </w:rPr>
              <w:t>-</w:t>
            </w:r>
          </w:p>
        </w:tc>
        <w:tc>
          <w:tcPr>
            <w:tcW w:w="2978" w:type="dxa"/>
          </w:tcPr>
          <w:p w14:paraId="331BF1E9" w14:textId="77777777" w:rsidR="00A84BC1" w:rsidRPr="00034446" w:rsidRDefault="00A84BC1" w:rsidP="00483071">
            <w:pPr>
              <w:pStyle w:val="TAL"/>
              <w:rPr>
                <w:rFonts w:eastAsia="MS Gothic"/>
              </w:rPr>
            </w:pPr>
          </w:p>
        </w:tc>
        <w:tc>
          <w:tcPr>
            <w:tcW w:w="567" w:type="dxa"/>
          </w:tcPr>
          <w:p w14:paraId="521C4D36"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22CAFB18"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53BA16FE" w14:textId="77777777" w:rsidTr="00483071">
        <w:tc>
          <w:tcPr>
            <w:tcW w:w="535" w:type="dxa"/>
          </w:tcPr>
          <w:p w14:paraId="4D99D777" w14:textId="77777777" w:rsidR="00A84BC1" w:rsidRPr="00034446" w:rsidRDefault="00A84BC1" w:rsidP="00483071">
            <w:pPr>
              <w:pStyle w:val="TAC"/>
              <w:rPr>
                <w:lang w:eastAsia="zh-CN"/>
              </w:rPr>
            </w:pPr>
            <w:r w:rsidRPr="00034446">
              <w:rPr>
                <w:kern w:val="2"/>
                <w:szCs w:val="22"/>
                <w:lang w:eastAsia="zh-CN"/>
              </w:rPr>
              <w:t>2</w:t>
            </w:r>
          </w:p>
        </w:tc>
        <w:tc>
          <w:tcPr>
            <w:tcW w:w="3971" w:type="dxa"/>
          </w:tcPr>
          <w:p w14:paraId="21EBC4E7" w14:textId="77777777" w:rsidR="00A84BC1" w:rsidRPr="00034446" w:rsidRDefault="00A84BC1" w:rsidP="00483071">
            <w:pPr>
              <w:pStyle w:val="TAL"/>
              <w:rPr>
                <w:lang w:eastAsia="zh-CN"/>
              </w:rPr>
            </w:pPr>
            <w:r w:rsidRPr="00034446">
              <w:rPr>
                <w:kern w:val="2"/>
                <w:szCs w:val="22"/>
              </w:rPr>
              <w:t>UE associates with the WLAN AP and obtains the local IP address.</w:t>
            </w:r>
            <w:r w:rsidRPr="00034446">
              <w:rPr>
                <w:kern w:val="2"/>
                <w:szCs w:val="22"/>
                <w:lang w:eastAsia="zh-CN"/>
              </w:rPr>
              <w:t xml:space="preserve"> </w:t>
            </w:r>
          </w:p>
        </w:tc>
        <w:tc>
          <w:tcPr>
            <w:tcW w:w="709" w:type="dxa"/>
          </w:tcPr>
          <w:p w14:paraId="6CED8F22" w14:textId="77777777" w:rsidR="00A84BC1" w:rsidRPr="00034446" w:rsidRDefault="00A84BC1" w:rsidP="00483071">
            <w:pPr>
              <w:pStyle w:val="TAC"/>
            </w:pPr>
            <w:r w:rsidRPr="00034446">
              <w:rPr>
                <w:kern w:val="2"/>
                <w:szCs w:val="22"/>
              </w:rPr>
              <w:t>-</w:t>
            </w:r>
          </w:p>
        </w:tc>
        <w:tc>
          <w:tcPr>
            <w:tcW w:w="2978" w:type="dxa"/>
          </w:tcPr>
          <w:p w14:paraId="7098F48C" w14:textId="77777777" w:rsidR="00A84BC1" w:rsidRPr="00034446" w:rsidRDefault="00A84BC1" w:rsidP="00483071">
            <w:pPr>
              <w:pStyle w:val="TAL"/>
            </w:pPr>
            <w:r w:rsidRPr="00034446">
              <w:rPr>
                <w:kern w:val="2"/>
                <w:szCs w:val="22"/>
              </w:rPr>
              <w:t>-</w:t>
            </w:r>
          </w:p>
        </w:tc>
        <w:tc>
          <w:tcPr>
            <w:tcW w:w="567" w:type="dxa"/>
          </w:tcPr>
          <w:p w14:paraId="36EA9FF6"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62077901"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4579FAFE" w14:textId="77777777" w:rsidTr="00483071">
        <w:tc>
          <w:tcPr>
            <w:tcW w:w="535" w:type="dxa"/>
          </w:tcPr>
          <w:p w14:paraId="2511033D" w14:textId="77777777" w:rsidR="00A84BC1" w:rsidRPr="00034446" w:rsidRDefault="00A84BC1" w:rsidP="00483071">
            <w:pPr>
              <w:pStyle w:val="TAC"/>
              <w:rPr>
                <w:lang w:eastAsia="zh-CN"/>
              </w:rPr>
            </w:pPr>
            <w:r w:rsidRPr="00034446">
              <w:rPr>
                <w:kern w:val="2"/>
                <w:szCs w:val="22"/>
                <w:lang w:eastAsia="zh-CN"/>
              </w:rPr>
              <w:t>3</w:t>
            </w:r>
          </w:p>
        </w:tc>
        <w:tc>
          <w:tcPr>
            <w:tcW w:w="3971" w:type="dxa"/>
          </w:tcPr>
          <w:p w14:paraId="18B60365" w14:textId="77777777" w:rsidR="00A84BC1" w:rsidRPr="00034446" w:rsidRDefault="00A84BC1" w:rsidP="00483071">
            <w:pPr>
              <w:pStyle w:val="TAL"/>
              <w:rPr>
                <w:rFonts w:eastAsia="SimSun"/>
                <w:lang w:eastAsia="zh-CN"/>
              </w:rPr>
            </w:pPr>
            <w:r w:rsidRPr="00034446">
              <w:rPr>
                <w:kern w:val="2"/>
                <w:szCs w:val="22"/>
              </w:rPr>
              <w:t>UE transmit a DNS Query message with QNAME set to FQDN of the ePDG</w:t>
            </w:r>
            <w:r w:rsidRPr="00034446">
              <w:rPr>
                <w:rFonts w:eastAsia="SimSun"/>
                <w:kern w:val="2"/>
                <w:szCs w:val="22"/>
                <w:lang w:eastAsia="zh-CN"/>
              </w:rPr>
              <w:t>.</w:t>
            </w:r>
          </w:p>
        </w:tc>
        <w:tc>
          <w:tcPr>
            <w:tcW w:w="709" w:type="dxa"/>
          </w:tcPr>
          <w:p w14:paraId="19ACF111" w14:textId="77777777" w:rsidR="00A84BC1" w:rsidRPr="00034446" w:rsidRDefault="00A84BC1" w:rsidP="00483071">
            <w:pPr>
              <w:pStyle w:val="TAC"/>
            </w:pPr>
            <w:r w:rsidRPr="00034446">
              <w:rPr>
                <w:kern w:val="2"/>
                <w:szCs w:val="22"/>
              </w:rPr>
              <w:t>--&gt;</w:t>
            </w:r>
          </w:p>
        </w:tc>
        <w:tc>
          <w:tcPr>
            <w:tcW w:w="2978" w:type="dxa"/>
          </w:tcPr>
          <w:p w14:paraId="1AA8D592" w14:textId="77777777" w:rsidR="00A84BC1" w:rsidRPr="00034446" w:rsidRDefault="00A84BC1" w:rsidP="00483071">
            <w:pPr>
              <w:pStyle w:val="TAL"/>
            </w:pPr>
            <w:r w:rsidRPr="00034446">
              <w:rPr>
                <w:kern w:val="2"/>
                <w:szCs w:val="22"/>
              </w:rPr>
              <w:t>DNS Query</w:t>
            </w:r>
          </w:p>
        </w:tc>
        <w:tc>
          <w:tcPr>
            <w:tcW w:w="567" w:type="dxa"/>
          </w:tcPr>
          <w:p w14:paraId="5A1604F3"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19C8BFFD"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29C8F76F" w14:textId="77777777" w:rsidTr="00483071">
        <w:tc>
          <w:tcPr>
            <w:tcW w:w="535" w:type="dxa"/>
          </w:tcPr>
          <w:p w14:paraId="739EB0F2" w14:textId="77777777" w:rsidR="00A84BC1" w:rsidRPr="00034446" w:rsidRDefault="00A84BC1" w:rsidP="00483071">
            <w:pPr>
              <w:pStyle w:val="TAC"/>
              <w:rPr>
                <w:lang w:eastAsia="zh-CN"/>
              </w:rPr>
            </w:pPr>
            <w:r w:rsidRPr="00034446">
              <w:rPr>
                <w:kern w:val="2"/>
                <w:szCs w:val="22"/>
                <w:lang w:eastAsia="zh-CN"/>
              </w:rPr>
              <w:t>4</w:t>
            </w:r>
          </w:p>
        </w:tc>
        <w:tc>
          <w:tcPr>
            <w:tcW w:w="3971" w:type="dxa"/>
          </w:tcPr>
          <w:p w14:paraId="29F7297A" w14:textId="77777777" w:rsidR="00A84BC1" w:rsidRPr="00034446" w:rsidRDefault="00A84BC1" w:rsidP="00483071">
            <w:pPr>
              <w:pStyle w:val="TAL"/>
              <w:rPr>
                <w:rFonts w:eastAsia="MS Gothic"/>
              </w:rPr>
            </w:pPr>
            <w:r w:rsidRPr="00034446">
              <w:rPr>
                <w:kern w:val="2"/>
                <w:szCs w:val="22"/>
              </w:rPr>
              <w:t>The SS transmits a DNS Response message with the IP address of the ePDG.</w:t>
            </w:r>
          </w:p>
        </w:tc>
        <w:tc>
          <w:tcPr>
            <w:tcW w:w="709" w:type="dxa"/>
          </w:tcPr>
          <w:p w14:paraId="09FF0703" w14:textId="77777777" w:rsidR="00A84BC1" w:rsidRPr="00034446" w:rsidRDefault="00A84BC1" w:rsidP="00483071">
            <w:pPr>
              <w:pStyle w:val="TAC"/>
            </w:pPr>
            <w:r w:rsidRPr="00034446">
              <w:rPr>
                <w:kern w:val="2"/>
                <w:szCs w:val="22"/>
              </w:rPr>
              <w:t>&lt;--</w:t>
            </w:r>
          </w:p>
        </w:tc>
        <w:tc>
          <w:tcPr>
            <w:tcW w:w="2978" w:type="dxa"/>
          </w:tcPr>
          <w:p w14:paraId="17BCC1D4" w14:textId="77777777" w:rsidR="00A84BC1" w:rsidRPr="00034446" w:rsidRDefault="00A84BC1" w:rsidP="00483071">
            <w:pPr>
              <w:pStyle w:val="TAL"/>
            </w:pPr>
            <w:r w:rsidRPr="00034446">
              <w:rPr>
                <w:kern w:val="2"/>
                <w:szCs w:val="22"/>
              </w:rPr>
              <w:t>DNS Response</w:t>
            </w:r>
          </w:p>
        </w:tc>
        <w:tc>
          <w:tcPr>
            <w:tcW w:w="567" w:type="dxa"/>
          </w:tcPr>
          <w:p w14:paraId="3F649D49"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11F2C700"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73799E88" w14:textId="77777777" w:rsidTr="00483071">
        <w:tc>
          <w:tcPr>
            <w:tcW w:w="535" w:type="dxa"/>
          </w:tcPr>
          <w:p w14:paraId="1DC92C27" w14:textId="77777777" w:rsidR="00A84BC1" w:rsidRPr="00034446" w:rsidRDefault="00A84BC1" w:rsidP="00483071">
            <w:pPr>
              <w:pStyle w:val="TAC"/>
              <w:rPr>
                <w:lang w:eastAsia="zh-CN"/>
              </w:rPr>
            </w:pPr>
            <w:r w:rsidRPr="00034446">
              <w:rPr>
                <w:kern w:val="2"/>
                <w:szCs w:val="22"/>
                <w:lang w:eastAsia="zh-CN"/>
              </w:rPr>
              <w:t>5</w:t>
            </w:r>
          </w:p>
        </w:tc>
        <w:tc>
          <w:tcPr>
            <w:tcW w:w="3971" w:type="dxa"/>
          </w:tcPr>
          <w:p w14:paraId="49AF8AF1" w14:textId="77777777" w:rsidR="00A84BC1" w:rsidRPr="00034446" w:rsidRDefault="00A84BC1" w:rsidP="00483071">
            <w:pPr>
              <w:pStyle w:val="TAL"/>
              <w:rPr>
                <w:rFonts w:eastAsia="SimSun"/>
                <w:lang w:eastAsia="zh-CN"/>
              </w:rPr>
            </w:pPr>
            <w:r w:rsidRPr="00034446">
              <w:rPr>
                <w:kern w:val="2"/>
                <w:szCs w:val="22"/>
              </w:rPr>
              <w:t>UE transmit an</w:t>
            </w:r>
            <w:bookmarkStart w:id="183" w:name="OLE_LINK5"/>
            <w:r w:rsidRPr="00034446">
              <w:rPr>
                <w:kern w:val="2"/>
                <w:szCs w:val="22"/>
              </w:rPr>
              <w:t xml:space="preserve"> IKE_SA_INIT</w:t>
            </w:r>
            <w:bookmarkEnd w:id="183"/>
            <w:r w:rsidRPr="00034446">
              <w:rPr>
                <w:kern w:val="2"/>
                <w:szCs w:val="22"/>
              </w:rPr>
              <w:t xml:space="preserve"> request</w:t>
            </w:r>
            <w:r w:rsidRPr="00034446">
              <w:rPr>
                <w:rFonts w:eastAsia="SimSun"/>
                <w:kern w:val="2"/>
                <w:szCs w:val="22"/>
                <w:lang w:eastAsia="zh-CN"/>
              </w:rPr>
              <w:t xml:space="preserve"> </w:t>
            </w:r>
            <w:r w:rsidRPr="00034446">
              <w:rPr>
                <w:kern w:val="2"/>
                <w:szCs w:val="22"/>
              </w:rPr>
              <w:t>message to the ePDG</w:t>
            </w:r>
            <w:r w:rsidRPr="00034446">
              <w:rPr>
                <w:rFonts w:eastAsia="SimSun"/>
                <w:kern w:val="2"/>
                <w:szCs w:val="22"/>
                <w:lang w:eastAsia="zh-CN"/>
              </w:rPr>
              <w:t>.</w:t>
            </w:r>
          </w:p>
        </w:tc>
        <w:tc>
          <w:tcPr>
            <w:tcW w:w="709" w:type="dxa"/>
          </w:tcPr>
          <w:p w14:paraId="6E7210EC" w14:textId="77777777" w:rsidR="00A84BC1" w:rsidRPr="00034446" w:rsidRDefault="00A84BC1" w:rsidP="00483071">
            <w:pPr>
              <w:pStyle w:val="TAC"/>
            </w:pPr>
            <w:r w:rsidRPr="00034446">
              <w:rPr>
                <w:kern w:val="2"/>
                <w:szCs w:val="22"/>
              </w:rPr>
              <w:t>--&gt;</w:t>
            </w:r>
          </w:p>
        </w:tc>
        <w:tc>
          <w:tcPr>
            <w:tcW w:w="2978" w:type="dxa"/>
          </w:tcPr>
          <w:p w14:paraId="2900119E" w14:textId="77777777" w:rsidR="00A84BC1" w:rsidRPr="00034446" w:rsidRDefault="00A84BC1" w:rsidP="00483071">
            <w:pPr>
              <w:pStyle w:val="TAL"/>
              <w:rPr>
                <w:rFonts w:eastAsia="SimSun"/>
                <w:lang w:eastAsia="zh-CN"/>
              </w:rPr>
            </w:pPr>
            <w:r w:rsidRPr="00034446">
              <w:rPr>
                <w:kern w:val="2"/>
                <w:szCs w:val="22"/>
              </w:rPr>
              <w:t>IKE_SA_INIT</w:t>
            </w:r>
            <w:r w:rsidRPr="00034446">
              <w:rPr>
                <w:rFonts w:eastAsia="SimSun"/>
                <w:kern w:val="2"/>
                <w:szCs w:val="22"/>
                <w:lang w:eastAsia="zh-CN"/>
              </w:rPr>
              <w:t xml:space="preserve"> Request</w:t>
            </w:r>
          </w:p>
        </w:tc>
        <w:tc>
          <w:tcPr>
            <w:tcW w:w="567" w:type="dxa"/>
          </w:tcPr>
          <w:p w14:paraId="02B092D3"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4AFD5383"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542404C0" w14:textId="77777777" w:rsidTr="00483071">
        <w:tc>
          <w:tcPr>
            <w:tcW w:w="535" w:type="dxa"/>
          </w:tcPr>
          <w:p w14:paraId="1BC3C55D" w14:textId="77777777" w:rsidR="00A84BC1" w:rsidRPr="00034446" w:rsidRDefault="00A84BC1" w:rsidP="00483071">
            <w:pPr>
              <w:pStyle w:val="TAC"/>
              <w:rPr>
                <w:lang w:eastAsia="zh-CN"/>
              </w:rPr>
            </w:pPr>
            <w:r w:rsidRPr="00034446">
              <w:rPr>
                <w:kern w:val="2"/>
                <w:szCs w:val="22"/>
                <w:lang w:eastAsia="zh-CN"/>
              </w:rPr>
              <w:t>6</w:t>
            </w:r>
          </w:p>
        </w:tc>
        <w:tc>
          <w:tcPr>
            <w:tcW w:w="3971" w:type="dxa"/>
          </w:tcPr>
          <w:p w14:paraId="4077414C" w14:textId="77777777" w:rsidR="00A84BC1" w:rsidRPr="00034446" w:rsidRDefault="00A84BC1" w:rsidP="00483071">
            <w:pPr>
              <w:pStyle w:val="TAL"/>
              <w:rPr>
                <w:rFonts w:eastAsia="SimSun"/>
                <w:lang w:eastAsia="zh-CN"/>
              </w:rPr>
            </w:pPr>
            <w:r w:rsidRPr="00034446">
              <w:rPr>
                <w:kern w:val="2"/>
                <w:szCs w:val="22"/>
              </w:rPr>
              <w:t>SS transmits an IKE_SA_INIT response</w:t>
            </w:r>
            <w:r w:rsidRPr="00034446">
              <w:rPr>
                <w:rFonts w:eastAsia="SimSun"/>
                <w:kern w:val="2"/>
                <w:szCs w:val="22"/>
                <w:lang w:eastAsia="zh-CN"/>
              </w:rPr>
              <w:t xml:space="preserve"> </w:t>
            </w:r>
            <w:r w:rsidRPr="00034446">
              <w:rPr>
                <w:kern w:val="2"/>
                <w:szCs w:val="22"/>
              </w:rPr>
              <w:t>message</w:t>
            </w:r>
            <w:r w:rsidRPr="00034446">
              <w:rPr>
                <w:rFonts w:eastAsia="SimSun"/>
                <w:kern w:val="2"/>
                <w:szCs w:val="22"/>
                <w:lang w:eastAsia="zh-CN"/>
              </w:rPr>
              <w:t xml:space="preserve"> to UE.</w:t>
            </w:r>
          </w:p>
        </w:tc>
        <w:tc>
          <w:tcPr>
            <w:tcW w:w="709" w:type="dxa"/>
          </w:tcPr>
          <w:p w14:paraId="3A10E982" w14:textId="77777777" w:rsidR="00A84BC1" w:rsidRPr="00034446" w:rsidRDefault="00A84BC1" w:rsidP="00483071">
            <w:pPr>
              <w:pStyle w:val="TAC"/>
            </w:pPr>
            <w:r w:rsidRPr="00034446">
              <w:rPr>
                <w:kern w:val="2"/>
                <w:szCs w:val="22"/>
              </w:rPr>
              <w:t>&lt;--</w:t>
            </w:r>
          </w:p>
        </w:tc>
        <w:tc>
          <w:tcPr>
            <w:tcW w:w="2978" w:type="dxa"/>
          </w:tcPr>
          <w:p w14:paraId="35DB0575" w14:textId="77777777" w:rsidR="00A84BC1" w:rsidRPr="00034446" w:rsidRDefault="00A84BC1" w:rsidP="00483071">
            <w:pPr>
              <w:pStyle w:val="TAL"/>
            </w:pPr>
            <w:r w:rsidRPr="00034446">
              <w:rPr>
                <w:kern w:val="2"/>
                <w:szCs w:val="22"/>
              </w:rPr>
              <w:t>IKE_SA_INIT Response</w:t>
            </w:r>
          </w:p>
        </w:tc>
        <w:tc>
          <w:tcPr>
            <w:tcW w:w="567" w:type="dxa"/>
          </w:tcPr>
          <w:p w14:paraId="2E6D1C31" w14:textId="77777777" w:rsidR="00A84BC1" w:rsidRPr="00034446" w:rsidRDefault="00A84BC1" w:rsidP="00483071">
            <w:pPr>
              <w:pStyle w:val="TAC"/>
              <w:rPr>
                <w:rFonts w:eastAsia="MS Gothic"/>
              </w:rPr>
            </w:pPr>
            <w:r w:rsidRPr="00034446">
              <w:rPr>
                <w:rFonts w:eastAsia="MS Gothic"/>
                <w:kern w:val="2"/>
                <w:szCs w:val="22"/>
              </w:rPr>
              <w:t>-</w:t>
            </w:r>
          </w:p>
        </w:tc>
        <w:tc>
          <w:tcPr>
            <w:tcW w:w="850" w:type="dxa"/>
          </w:tcPr>
          <w:p w14:paraId="2ADF509B" w14:textId="77777777" w:rsidR="00A84BC1" w:rsidRPr="00034446" w:rsidRDefault="00A84BC1" w:rsidP="00483071">
            <w:pPr>
              <w:pStyle w:val="TAC"/>
              <w:rPr>
                <w:rFonts w:eastAsia="MS Gothic"/>
              </w:rPr>
            </w:pPr>
            <w:r w:rsidRPr="00034446">
              <w:rPr>
                <w:rFonts w:eastAsia="MS Gothic"/>
                <w:kern w:val="2"/>
                <w:szCs w:val="22"/>
              </w:rPr>
              <w:t>-</w:t>
            </w:r>
          </w:p>
        </w:tc>
      </w:tr>
      <w:tr w:rsidR="00A84BC1" w:rsidRPr="00034446" w14:paraId="3666D7BE" w14:textId="77777777" w:rsidTr="00483071">
        <w:tc>
          <w:tcPr>
            <w:tcW w:w="535" w:type="dxa"/>
          </w:tcPr>
          <w:p w14:paraId="04D72DAB" w14:textId="77777777" w:rsidR="00A84BC1" w:rsidRPr="00034446" w:rsidRDefault="00A84BC1" w:rsidP="00483071">
            <w:pPr>
              <w:pStyle w:val="TAC"/>
              <w:rPr>
                <w:lang w:eastAsia="zh-CN"/>
              </w:rPr>
            </w:pPr>
            <w:r w:rsidRPr="00034446">
              <w:rPr>
                <w:kern w:val="2"/>
                <w:szCs w:val="22"/>
                <w:lang w:eastAsia="zh-CN"/>
              </w:rPr>
              <w:t>7</w:t>
            </w:r>
          </w:p>
        </w:tc>
        <w:tc>
          <w:tcPr>
            <w:tcW w:w="3971" w:type="dxa"/>
          </w:tcPr>
          <w:p w14:paraId="4DFFAC85" w14:textId="2496A9A4" w:rsidR="00A84BC1" w:rsidRPr="00034446" w:rsidRDefault="00A84BC1" w:rsidP="00483071">
            <w:pPr>
              <w:pStyle w:val="TAL"/>
              <w:rPr>
                <w:rFonts w:eastAsia="DengXian"/>
                <w:lang w:eastAsia="zh-CN"/>
              </w:rPr>
            </w:pPr>
            <w:r w:rsidRPr="00034446">
              <w:rPr>
                <w:kern w:val="2"/>
                <w:szCs w:val="22"/>
              </w:rPr>
              <w:t>Check:</w:t>
            </w:r>
            <w:r w:rsidRPr="00034446">
              <w:rPr>
                <w:kern w:val="2"/>
                <w:szCs w:val="22"/>
                <w:lang w:eastAsia="zh-CN"/>
              </w:rPr>
              <w:t xml:space="preserve"> </w:t>
            </w:r>
            <w:r w:rsidR="005E6538" w:rsidRPr="00034446">
              <w:rPr>
                <w:kern w:val="2"/>
                <w:szCs w:val="22"/>
                <w:lang w:eastAsia="zh-CN"/>
              </w:rPr>
              <w:t>Does the UE transmit</w:t>
            </w:r>
            <w:r w:rsidRPr="00034446">
              <w:rPr>
                <w:kern w:val="2"/>
                <w:szCs w:val="22"/>
              </w:rPr>
              <w:t xml:space="preserve"> an</w:t>
            </w:r>
            <w:r w:rsidRPr="00034446">
              <w:rPr>
                <w:kern w:val="2"/>
                <w:szCs w:val="22"/>
                <w:lang w:eastAsia="zh-CN"/>
              </w:rPr>
              <w:t xml:space="preserve"> </w:t>
            </w:r>
            <w:r w:rsidRPr="00034446">
              <w:rPr>
                <w:kern w:val="2"/>
                <w:szCs w:val="22"/>
              </w:rPr>
              <w:t>IKE_AUTH request</w:t>
            </w:r>
            <w:r w:rsidRPr="00034446">
              <w:rPr>
                <w:kern w:val="2"/>
                <w:szCs w:val="22"/>
                <w:lang w:eastAsia="zh-CN"/>
              </w:rPr>
              <w:t xml:space="preserve"> including the </w:t>
            </w:r>
            <w:r w:rsidRPr="00034446">
              <w:rPr>
                <w:kern w:val="2"/>
                <w:szCs w:val="22"/>
              </w:rPr>
              <w:t xml:space="preserve">CFG_REQUEST Configuration </w:t>
            </w:r>
            <w:r w:rsidRPr="00034446">
              <w:rPr>
                <w:rFonts w:eastAsia="SimSun"/>
                <w:kern w:val="2"/>
                <w:szCs w:val="22"/>
                <w:lang w:eastAsia="zh-CN"/>
              </w:rPr>
              <w:t>p</w:t>
            </w:r>
            <w:r w:rsidRPr="00034446">
              <w:rPr>
                <w:kern w:val="2"/>
                <w:szCs w:val="22"/>
              </w:rPr>
              <w:t>ayload</w:t>
            </w:r>
            <w:r w:rsidRPr="00034446">
              <w:rPr>
                <w:rFonts w:eastAsia="SimSun"/>
                <w:kern w:val="2"/>
                <w:szCs w:val="22"/>
                <w:lang w:eastAsia="zh-CN"/>
              </w:rPr>
              <w:t xml:space="preserve"> containing </w:t>
            </w:r>
            <w:r w:rsidRPr="00034446">
              <w:rPr>
                <w:kern w:val="2"/>
                <w:szCs w:val="22"/>
                <w:lang w:eastAsia="zh-CN"/>
              </w:rPr>
              <w:t>t</w:t>
            </w:r>
            <w:r w:rsidRPr="00034446">
              <w:rPr>
                <w:kern w:val="2"/>
                <w:szCs w:val="22"/>
              </w:rPr>
              <w:t>he type of IP address</w:t>
            </w:r>
            <w:r w:rsidRPr="00034446">
              <w:rPr>
                <w:rFonts w:eastAsia="SimSun"/>
                <w:kern w:val="2"/>
                <w:szCs w:val="22"/>
                <w:lang w:eastAsia="zh-CN"/>
              </w:rPr>
              <w:t>, t</w:t>
            </w:r>
            <w:r w:rsidRPr="00034446">
              <w:rPr>
                <w:kern w:val="2"/>
                <w:szCs w:val="22"/>
              </w:rPr>
              <w:t>he "IDr" payload</w:t>
            </w:r>
            <w:r w:rsidRPr="00034446">
              <w:rPr>
                <w:rFonts w:eastAsia="SimSun"/>
                <w:kern w:val="2"/>
                <w:szCs w:val="22"/>
                <w:lang w:eastAsia="zh-CN"/>
              </w:rPr>
              <w:t xml:space="preserve"> </w:t>
            </w:r>
            <w:r w:rsidRPr="00034446">
              <w:rPr>
                <w:kern w:val="2"/>
                <w:szCs w:val="22"/>
              </w:rPr>
              <w:t>containing the APN in the Identification Data</w:t>
            </w:r>
            <w:r w:rsidRPr="00034446">
              <w:rPr>
                <w:rFonts w:eastAsia="SimSun"/>
                <w:kern w:val="2"/>
                <w:szCs w:val="22"/>
                <w:lang w:eastAsia="zh-CN"/>
              </w:rPr>
              <w:t>, t</w:t>
            </w:r>
            <w:r w:rsidRPr="00034446">
              <w:rPr>
                <w:kern w:val="2"/>
                <w:szCs w:val="22"/>
              </w:rPr>
              <w:t>he "IDi" payload containing the NAI</w:t>
            </w:r>
            <w:r w:rsidRPr="00034446">
              <w:rPr>
                <w:kern w:val="2"/>
                <w:szCs w:val="22"/>
                <w:lang w:eastAsia="zh-CN"/>
              </w:rPr>
              <w:t>?</w:t>
            </w:r>
          </w:p>
        </w:tc>
        <w:tc>
          <w:tcPr>
            <w:tcW w:w="709" w:type="dxa"/>
          </w:tcPr>
          <w:p w14:paraId="648A5B62" w14:textId="77777777" w:rsidR="00A84BC1" w:rsidRPr="00034446" w:rsidRDefault="00A84BC1" w:rsidP="00483071">
            <w:pPr>
              <w:pStyle w:val="TAC"/>
            </w:pPr>
            <w:r w:rsidRPr="00034446">
              <w:rPr>
                <w:kern w:val="2"/>
                <w:szCs w:val="22"/>
              </w:rPr>
              <w:t>--&gt;</w:t>
            </w:r>
          </w:p>
        </w:tc>
        <w:tc>
          <w:tcPr>
            <w:tcW w:w="2978" w:type="dxa"/>
          </w:tcPr>
          <w:p w14:paraId="2AE09C1D" w14:textId="77777777" w:rsidR="00A84BC1" w:rsidRPr="00034446" w:rsidRDefault="00A84BC1" w:rsidP="00483071">
            <w:pPr>
              <w:pStyle w:val="TAL"/>
            </w:pPr>
            <w:r w:rsidRPr="00034446">
              <w:rPr>
                <w:kern w:val="2"/>
                <w:szCs w:val="22"/>
              </w:rPr>
              <w:t>IKE_AUTH Request</w:t>
            </w:r>
          </w:p>
        </w:tc>
        <w:tc>
          <w:tcPr>
            <w:tcW w:w="567" w:type="dxa"/>
          </w:tcPr>
          <w:p w14:paraId="05D1D264" w14:textId="77777777" w:rsidR="00A84BC1" w:rsidRPr="00034446" w:rsidRDefault="00A84BC1" w:rsidP="00483071">
            <w:pPr>
              <w:pStyle w:val="TAC"/>
              <w:rPr>
                <w:lang w:eastAsia="zh-CN"/>
              </w:rPr>
            </w:pPr>
            <w:r w:rsidRPr="00034446">
              <w:rPr>
                <w:kern w:val="2"/>
                <w:szCs w:val="22"/>
                <w:lang w:eastAsia="zh-CN"/>
              </w:rPr>
              <w:t>1</w:t>
            </w:r>
          </w:p>
        </w:tc>
        <w:tc>
          <w:tcPr>
            <w:tcW w:w="850" w:type="dxa"/>
          </w:tcPr>
          <w:p w14:paraId="5D80EF3D" w14:textId="77777777" w:rsidR="00A84BC1" w:rsidRPr="00034446" w:rsidRDefault="00A84BC1" w:rsidP="00483071">
            <w:pPr>
              <w:pStyle w:val="TAC"/>
              <w:rPr>
                <w:rFonts w:eastAsia="MS Gothic"/>
              </w:rPr>
            </w:pPr>
            <w:r w:rsidRPr="00034446">
              <w:rPr>
                <w:kern w:val="2"/>
                <w:szCs w:val="22"/>
              </w:rPr>
              <w:t>P</w:t>
            </w:r>
          </w:p>
        </w:tc>
      </w:tr>
      <w:tr w:rsidR="00A84BC1" w:rsidRPr="00034446" w14:paraId="6E611D7C" w14:textId="77777777" w:rsidTr="00483071">
        <w:tc>
          <w:tcPr>
            <w:tcW w:w="535" w:type="dxa"/>
          </w:tcPr>
          <w:p w14:paraId="226F7309" w14:textId="77777777" w:rsidR="00A84BC1" w:rsidRPr="00034446" w:rsidRDefault="00A84BC1" w:rsidP="00483071">
            <w:pPr>
              <w:pStyle w:val="TAC"/>
              <w:rPr>
                <w:lang w:eastAsia="zh-CN"/>
              </w:rPr>
            </w:pPr>
            <w:r w:rsidRPr="00034446">
              <w:rPr>
                <w:kern w:val="2"/>
                <w:szCs w:val="22"/>
                <w:lang w:eastAsia="zh-CN"/>
              </w:rPr>
              <w:t>8</w:t>
            </w:r>
          </w:p>
        </w:tc>
        <w:tc>
          <w:tcPr>
            <w:tcW w:w="3971" w:type="dxa"/>
          </w:tcPr>
          <w:p w14:paraId="289CE009" w14:textId="77777777" w:rsidR="00A84BC1" w:rsidRPr="00034446" w:rsidRDefault="00A84BC1" w:rsidP="00483071">
            <w:pPr>
              <w:pStyle w:val="TAL"/>
            </w:pPr>
            <w:r w:rsidRPr="00034446">
              <w:rPr>
                <w:kern w:val="2"/>
                <w:szCs w:val="22"/>
              </w:rPr>
              <w:t>The SS transmits an IKE_AUTH Response message including an EAP-Request/AKA-Challenge.</w:t>
            </w:r>
          </w:p>
        </w:tc>
        <w:tc>
          <w:tcPr>
            <w:tcW w:w="709" w:type="dxa"/>
          </w:tcPr>
          <w:p w14:paraId="254B82DA" w14:textId="77777777" w:rsidR="00A84BC1" w:rsidRPr="00034446" w:rsidRDefault="00A84BC1" w:rsidP="00483071">
            <w:pPr>
              <w:pStyle w:val="TAC"/>
            </w:pPr>
            <w:r w:rsidRPr="00034446">
              <w:rPr>
                <w:kern w:val="2"/>
                <w:szCs w:val="22"/>
              </w:rPr>
              <w:t>&lt;--</w:t>
            </w:r>
          </w:p>
        </w:tc>
        <w:tc>
          <w:tcPr>
            <w:tcW w:w="2978" w:type="dxa"/>
          </w:tcPr>
          <w:p w14:paraId="5CE7A6E8" w14:textId="77777777" w:rsidR="00A84BC1" w:rsidRPr="00034446" w:rsidRDefault="00A84BC1" w:rsidP="00483071">
            <w:pPr>
              <w:pStyle w:val="TAL"/>
            </w:pPr>
            <w:r w:rsidRPr="00034446">
              <w:rPr>
                <w:kern w:val="2"/>
                <w:szCs w:val="22"/>
              </w:rPr>
              <w:t>IKE_AUTH Response</w:t>
            </w:r>
          </w:p>
        </w:tc>
        <w:tc>
          <w:tcPr>
            <w:tcW w:w="567" w:type="dxa"/>
          </w:tcPr>
          <w:p w14:paraId="3DFAF796" w14:textId="77777777" w:rsidR="00A84BC1" w:rsidRPr="00034446" w:rsidRDefault="00A84BC1" w:rsidP="00483071">
            <w:pPr>
              <w:pStyle w:val="TAC"/>
            </w:pPr>
            <w:r w:rsidRPr="00034446">
              <w:rPr>
                <w:kern w:val="2"/>
                <w:szCs w:val="22"/>
              </w:rPr>
              <w:t>-</w:t>
            </w:r>
          </w:p>
        </w:tc>
        <w:tc>
          <w:tcPr>
            <w:tcW w:w="850" w:type="dxa"/>
          </w:tcPr>
          <w:p w14:paraId="5FF8FF25" w14:textId="77777777" w:rsidR="00A84BC1" w:rsidRPr="00034446" w:rsidRDefault="00A84BC1" w:rsidP="00483071">
            <w:pPr>
              <w:pStyle w:val="TAC"/>
            </w:pPr>
            <w:r w:rsidRPr="00034446">
              <w:rPr>
                <w:kern w:val="2"/>
                <w:szCs w:val="22"/>
              </w:rPr>
              <w:t>-</w:t>
            </w:r>
          </w:p>
        </w:tc>
      </w:tr>
      <w:tr w:rsidR="00A84BC1" w:rsidRPr="00034446" w14:paraId="48343F33" w14:textId="77777777" w:rsidTr="00483071">
        <w:tc>
          <w:tcPr>
            <w:tcW w:w="535" w:type="dxa"/>
          </w:tcPr>
          <w:p w14:paraId="1EB4FF3B" w14:textId="77777777" w:rsidR="00A84BC1" w:rsidRPr="00034446" w:rsidRDefault="00A84BC1" w:rsidP="00483071">
            <w:pPr>
              <w:pStyle w:val="TAC"/>
              <w:rPr>
                <w:lang w:eastAsia="zh-CN"/>
              </w:rPr>
            </w:pPr>
            <w:r w:rsidRPr="00034446">
              <w:rPr>
                <w:kern w:val="2"/>
                <w:szCs w:val="22"/>
                <w:lang w:eastAsia="zh-CN"/>
              </w:rPr>
              <w:t>9</w:t>
            </w:r>
          </w:p>
        </w:tc>
        <w:tc>
          <w:tcPr>
            <w:tcW w:w="3971" w:type="dxa"/>
          </w:tcPr>
          <w:p w14:paraId="20B0448A" w14:textId="77777777" w:rsidR="00A84BC1" w:rsidRPr="00034446" w:rsidRDefault="00A84BC1" w:rsidP="00483071">
            <w:pPr>
              <w:pStyle w:val="TAL"/>
              <w:rPr>
                <w:rFonts w:eastAsia="SimSun"/>
                <w:lang w:eastAsia="zh-CN"/>
              </w:rPr>
            </w:pPr>
            <w:r w:rsidRPr="00034446">
              <w:rPr>
                <w:kern w:val="2"/>
                <w:szCs w:val="22"/>
              </w:rPr>
              <w:t>UE transmit an IKE_AUTH Request message including the EAP-Response/AKA-Challenge</w:t>
            </w:r>
            <w:r w:rsidRPr="00034446">
              <w:rPr>
                <w:rFonts w:eastAsia="SimSun"/>
                <w:kern w:val="2"/>
                <w:szCs w:val="22"/>
                <w:lang w:eastAsia="zh-CN"/>
              </w:rPr>
              <w:t>.</w:t>
            </w:r>
          </w:p>
        </w:tc>
        <w:tc>
          <w:tcPr>
            <w:tcW w:w="709" w:type="dxa"/>
          </w:tcPr>
          <w:p w14:paraId="25422E43" w14:textId="77777777" w:rsidR="00A84BC1" w:rsidRPr="00034446" w:rsidRDefault="00A84BC1" w:rsidP="00483071">
            <w:pPr>
              <w:pStyle w:val="TAC"/>
            </w:pPr>
            <w:r w:rsidRPr="00034446">
              <w:rPr>
                <w:kern w:val="2"/>
                <w:szCs w:val="22"/>
              </w:rPr>
              <w:t>--&gt;</w:t>
            </w:r>
          </w:p>
        </w:tc>
        <w:tc>
          <w:tcPr>
            <w:tcW w:w="2978" w:type="dxa"/>
          </w:tcPr>
          <w:p w14:paraId="76F588CB" w14:textId="77777777" w:rsidR="00A84BC1" w:rsidRPr="00034446" w:rsidRDefault="00A84BC1" w:rsidP="00483071">
            <w:pPr>
              <w:pStyle w:val="TAL"/>
            </w:pPr>
            <w:r w:rsidRPr="00034446">
              <w:rPr>
                <w:kern w:val="2"/>
                <w:szCs w:val="22"/>
              </w:rPr>
              <w:t>IKE_AUTH Request</w:t>
            </w:r>
          </w:p>
        </w:tc>
        <w:tc>
          <w:tcPr>
            <w:tcW w:w="567" w:type="dxa"/>
          </w:tcPr>
          <w:p w14:paraId="448DC663" w14:textId="77777777" w:rsidR="00A84BC1" w:rsidRPr="00034446" w:rsidRDefault="00A84BC1" w:rsidP="00483071">
            <w:pPr>
              <w:pStyle w:val="TAC"/>
            </w:pPr>
            <w:r w:rsidRPr="00034446">
              <w:rPr>
                <w:kern w:val="2"/>
                <w:szCs w:val="22"/>
              </w:rPr>
              <w:t>-</w:t>
            </w:r>
          </w:p>
        </w:tc>
        <w:tc>
          <w:tcPr>
            <w:tcW w:w="850" w:type="dxa"/>
          </w:tcPr>
          <w:p w14:paraId="0E009A83" w14:textId="77777777" w:rsidR="00A84BC1" w:rsidRPr="00034446" w:rsidRDefault="00A84BC1" w:rsidP="00483071">
            <w:pPr>
              <w:pStyle w:val="TAC"/>
            </w:pPr>
            <w:r w:rsidRPr="00034446">
              <w:rPr>
                <w:kern w:val="2"/>
                <w:szCs w:val="22"/>
              </w:rPr>
              <w:t>-</w:t>
            </w:r>
          </w:p>
        </w:tc>
      </w:tr>
      <w:tr w:rsidR="00A84BC1" w:rsidRPr="00034446" w14:paraId="603A53DF" w14:textId="77777777" w:rsidTr="00483071">
        <w:tc>
          <w:tcPr>
            <w:tcW w:w="535" w:type="dxa"/>
          </w:tcPr>
          <w:p w14:paraId="1769566E" w14:textId="77777777" w:rsidR="00A84BC1" w:rsidRPr="00034446" w:rsidRDefault="00A84BC1" w:rsidP="00483071">
            <w:pPr>
              <w:pStyle w:val="TAC"/>
              <w:rPr>
                <w:rFonts w:eastAsia="SimSun"/>
                <w:lang w:eastAsia="zh-CN"/>
              </w:rPr>
            </w:pPr>
            <w:r w:rsidRPr="00034446">
              <w:rPr>
                <w:rFonts w:eastAsia="SimSun"/>
                <w:kern w:val="2"/>
                <w:szCs w:val="22"/>
                <w:lang w:eastAsia="zh-CN"/>
              </w:rPr>
              <w:t>10</w:t>
            </w:r>
          </w:p>
        </w:tc>
        <w:tc>
          <w:tcPr>
            <w:tcW w:w="3971" w:type="dxa"/>
          </w:tcPr>
          <w:p w14:paraId="3F2577B4" w14:textId="77777777" w:rsidR="00A84BC1" w:rsidRPr="00034446" w:rsidRDefault="00A84BC1" w:rsidP="00483071">
            <w:pPr>
              <w:pStyle w:val="TAL"/>
            </w:pPr>
            <w:r w:rsidRPr="00034446">
              <w:rPr>
                <w:kern w:val="2"/>
                <w:szCs w:val="22"/>
              </w:rPr>
              <w:t>The SS transmits an IKE_AUTH Response message including EAP-Success.</w:t>
            </w:r>
          </w:p>
        </w:tc>
        <w:tc>
          <w:tcPr>
            <w:tcW w:w="709" w:type="dxa"/>
          </w:tcPr>
          <w:p w14:paraId="1B6E01A5" w14:textId="77777777" w:rsidR="00A84BC1" w:rsidRPr="00034446" w:rsidRDefault="00A84BC1" w:rsidP="00483071">
            <w:pPr>
              <w:pStyle w:val="TAC"/>
            </w:pPr>
            <w:r w:rsidRPr="00034446">
              <w:rPr>
                <w:kern w:val="2"/>
                <w:szCs w:val="22"/>
              </w:rPr>
              <w:t>&lt;--</w:t>
            </w:r>
          </w:p>
        </w:tc>
        <w:tc>
          <w:tcPr>
            <w:tcW w:w="2978" w:type="dxa"/>
          </w:tcPr>
          <w:p w14:paraId="6641D4D5" w14:textId="77777777" w:rsidR="00A84BC1" w:rsidRPr="00034446" w:rsidRDefault="00A84BC1" w:rsidP="00483071">
            <w:pPr>
              <w:pStyle w:val="TAL"/>
            </w:pPr>
            <w:r w:rsidRPr="00034446">
              <w:rPr>
                <w:kern w:val="2"/>
                <w:szCs w:val="22"/>
              </w:rPr>
              <w:t>IKE_AUTH Response</w:t>
            </w:r>
          </w:p>
        </w:tc>
        <w:tc>
          <w:tcPr>
            <w:tcW w:w="567" w:type="dxa"/>
          </w:tcPr>
          <w:p w14:paraId="068ECA92" w14:textId="77777777" w:rsidR="00A84BC1" w:rsidRPr="00034446" w:rsidRDefault="00A84BC1" w:rsidP="00483071">
            <w:pPr>
              <w:pStyle w:val="TAC"/>
            </w:pPr>
            <w:r w:rsidRPr="00034446">
              <w:rPr>
                <w:kern w:val="2"/>
                <w:szCs w:val="22"/>
              </w:rPr>
              <w:t>-</w:t>
            </w:r>
          </w:p>
        </w:tc>
        <w:tc>
          <w:tcPr>
            <w:tcW w:w="850" w:type="dxa"/>
          </w:tcPr>
          <w:p w14:paraId="2EFDF8B0" w14:textId="77777777" w:rsidR="00A84BC1" w:rsidRPr="00034446" w:rsidRDefault="00A84BC1" w:rsidP="00483071">
            <w:pPr>
              <w:pStyle w:val="TAC"/>
            </w:pPr>
            <w:r w:rsidRPr="00034446">
              <w:rPr>
                <w:kern w:val="2"/>
                <w:szCs w:val="22"/>
              </w:rPr>
              <w:t>-</w:t>
            </w:r>
          </w:p>
        </w:tc>
      </w:tr>
      <w:tr w:rsidR="00A84BC1" w:rsidRPr="00034446" w14:paraId="362C3594" w14:textId="77777777" w:rsidTr="00483071">
        <w:tc>
          <w:tcPr>
            <w:tcW w:w="535" w:type="dxa"/>
          </w:tcPr>
          <w:p w14:paraId="38B08D58" w14:textId="77777777" w:rsidR="00A84BC1" w:rsidRPr="00034446" w:rsidRDefault="00A84BC1" w:rsidP="00483071">
            <w:pPr>
              <w:pStyle w:val="TAC"/>
              <w:rPr>
                <w:rFonts w:eastAsia="SimSun"/>
                <w:lang w:eastAsia="zh-CN"/>
              </w:rPr>
            </w:pPr>
            <w:r w:rsidRPr="00034446">
              <w:rPr>
                <w:rFonts w:eastAsia="SimSun"/>
                <w:kern w:val="2"/>
                <w:szCs w:val="22"/>
                <w:lang w:eastAsia="zh-CN"/>
              </w:rPr>
              <w:t>11</w:t>
            </w:r>
          </w:p>
        </w:tc>
        <w:tc>
          <w:tcPr>
            <w:tcW w:w="3971" w:type="dxa"/>
          </w:tcPr>
          <w:p w14:paraId="682B420E" w14:textId="77777777" w:rsidR="00A84BC1" w:rsidRPr="00034446" w:rsidRDefault="00A84BC1" w:rsidP="00483071">
            <w:pPr>
              <w:pStyle w:val="TAL"/>
              <w:rPr>
                <w:rFonts w:eastAsia="DengXian"/>
                <w:lang w:eastAsia="zh-CN"/>
              </w:rPr>
            </w:pPr>
            <w:r w:rsidRPr="00034446">
              <w:rPr>
                <w:kern w:val="2"/>
                <w:szCs w:val="22"/>
              </w:rPr>
              <w:t>UE transmit an IKE_AUTH Request message with Authentication payload</w:t>
            </w:r>
            <w:r w:rsidRPr="00034446">
              <w:rPr>
                <w:kern w:val="2"/>
                <w:szCs w:val="22"/>
                <w:lang w:eastAsia="zh-CN"/>
              </w:rPr>
              <w:t>.</w:t>
            </w:r>
          </w:p>
        </w:tc>
        <w:tc>
          <w:tcPr>
            <w:tcW w:w="709" w:type="dxa"/>
          </w:tcPr>
          <w:p w14:paraId="5E92122A" w14:textId="77777777" w:rsidR="00A84BC1" w:rsidRPr="00034446" w:rsidRDefault="00A84BC1" w:rsidP="00483071">
            <w:pPr>
              <w:pStyle w:val="TAC"/>
            </w:pPr>
            <w:r w:rsidRPr="00034446">
              <w:rPr>
                <w:kern w:val="2"/>
                <w:szCs w:val="22"/>
              </w:rPr>
              <w:t>--&gt;</w:t>
            </w:r>
          </w:p>
        </w:tc>
        <w:tc>
          <w:tcPr>
            <w:tcW w:w="2978" w:type="dxa"/>
          </w:tcPr>
          <w:p w14:paraId="24CFB17F" w14:textId="77777777" w:rsidR="00A84BC1" w:rsidRPr="00034446" w:rsidRDefault="00A84BC1" w:rsidP="00483071">
            <w:pPr>
              <w:pStyle w:val="TAL"/>
            </w:pPr>
            <w:r w:rsidRPr="00034446">
              <w:rPr>
                <w:kern w:val="2"/>
                <w:szCs w:val="22"/>
              </w:rPr>
              <w:t>IKE_AUTH Request</w:t>
            </w:r>
          </w:p>
        </w:tc>
        <w:tc>
          <w:tcPr>
            <w:tcW w:w="567" w:type="dxa"/>
          </w:tcPr>
          <w:p w14:paraId="4ED91F9D" w14:textId="77777777" w:rsidR="00A84BC1" w:rsidRPr="00034446" w:rsidRDefault="00A84BC1" w:rsidP="00483071">
            <w:pPr>
              <w:pStyle w:val="TAC"/>
            </w:pPr>
            <w:r w:rsidRPr="00034446">
              <w:rPr>
                <w:kern w:val="2"/>
                <w:szCs w:val="22"/>
              </w:rPr>
              <w:t>-</w:t>
            </w:r>
          </w:p>
        </w:tc>
        <w:tc>
          <w:tcPr>
            <w:tcW w:w="850" w:type="dxa"/>
          </w:tcPr>
          <w:p w14:paraId="7A9EB900" w14:textId="77777777" w:rsidR="00A84BC1" w:rsidRPr="00034446" w:rsidRDefault="00A84BC1" w:rsidP="00483071">
            <w:pPr>
              <w:pStyle w:val="TAC"/>
            </w:pPr>
            <w:r w:rsidRPr="00034446">
              <w:rPr>
                <w:kern w:val="2"/>
                <w:szCs w:val="22"/>
              </w:rPr>
              <w:t>-</w:t>
            </w:r>
          </w:p>
        </w:tc>
      </w:tr>
      <w:tr w:rsidR="00A84BC1" w:rsidRPr="00034446" w14:paraId="5549F749" w14:textId="77777777" w:rsidTr="00483071">
        <w:tc>
          <w:tcPr>
            <w:tcW w:w="535" w:type="dxa"/>
          </w:tcPr>
          <w:p w14:paraId="59103CEA" w14:textId="77777777" w:rsidR="00A84BC1" w:rsidRPr="00034446" w:rsidRDefault="00A84BC1" w:rsidP="00483071">
            <w:pPr>
              <w:pStyle w:val="TAC"/>
              <w:rPr>
                <w:rFonts w:eastAsia="SimSun"/>
                <w:lang w:eastAsia="zh-CN"/>
              </w:rPr>
            </w:pPr>
            <w:r w:rsidRPr="00034446">
              <w:rPr>
                <w:rFonts w:eastAsia="SimSun"/>
                <w:kern w:val="2"/>
                <w:szCs w:val="22"/>
                <w:lang w:eastAsia="zh-CN"/>
              </w:rPr>
              <w:t>12</w:t>
            </w:r>
          </w:p>
        </w:tc>
        <w:tc>
          <w:tcPr>
            <w:tcW w:w="3971" w:type="dxa"/>
          </w:tcPr>
          <w:p w14:paraId="5EFDC827" w14:textId="77777777" w:rsidR="00A84BC1" w:rsidRPr="00034446" w:rsidRDefault="00A84BC1" w:rsidP="00483071">
            <w:pPr>
              <w:pStyle w:val="TAL"/>
              <w:rPr>
                <w:rFonts w:eastAsia="DengXian"/>
                <w:lang w:eastAsia="zh-CN"/>
              </w:rPr>
            </w:pPr>
            <w:r w:rsidRPr="00034446">
              <w:rPr>
                <w:kern w:val="2"/>
                <w:szCs w:val="22"/>
              </w:rPr>
              <w:t>The SS transmits an IKE_AUTH Response message with Authentication and Configuration payloads.</w:t>
            </w:r>
          </w:p>
        </w:tc>
        <w:tc>
          <w:tcPr>
            <w:tcW w:w="709" w:type="dxa"/>
          </w:tcPr>
          <w:p w14:paraId="48F476A1" w14:textId="77777777" w:rsidR="00A84BC1" w:rsidRPr="00034446" w:rsidRDefault="00A84BC1" w:rsidP="00483071">
            <w:pPr>
              <w:pStyle w:val="TAC"/>
            </w:pPr>
            <w:r w:rsidRPr="00034446">
              <w:rPr>
                <w:kern w:val="2"/>
                <w:szCs w:val="22"/>
              </w:rPr>
              <w:t>&lt;--</w:t>
            </w:r>
          </w:p>
        </w:tc>
        <w:tc>
          <w:tcPr>
            <w:tcW w:w="2978" w:type="dxa"/>
          </w:tcPr>
          <w:p w14:paraId="6577DEFE" w14:textId="77777777" w:rsidR="00A84BC1" w:rsidRPr="00034446" w:rsidRDefault="00A84BC1" w:rsidP="00483071">
            <w:pPr>
              <w:pStyle w:val="TAL"/>
            </w:pPr>
            <w:r w:rsidRPr="00034446">
              <w:rPr>
                <w:kern w:val="2"/>
                <w:szCs w:val="22"/>
              </w:rPr>
              <w:t>IKE_AUTH Response</w:t>
            </w:r>
          </w:p>
        </w:tc>
        <w:tc>
          <w:tcPr>
            <w:tcW w:w="567" w:type="dxa"/>
          </w:tcPr>
          <w:p w14:paraId="42B2B4AD" w14:textId="77777777" w:rsidR="00A84BC1" w:rsidRPr="00034446" w:rsidRDefault="00A84BC1" w:rsidP="00483071">
            <w:pPr>
              <w:pStyle w:val="TAC"/>
            </w:pPr>
            <w:r w:rsidRPr="00034446">
              <w:rPr>
                <w:kern w:val="2"/>
                <w:szCs w:val="22"/>
              </w:rPr>
              <w:t>-</w:t>
            </w:r>
          </w:p>
        </w:tc>
        <w:tc>
          <w:tcPr>
            <w:tcW w:w="850" w:type="dxa"/>
          </w:tcPr>
          <w:p w14:paraId="5CCA3B18" w14:textId="77777777" w:rsidR="00A84BC1" w:rsidRPr="00034446" w:rsidRDefault="00A84BC1" w:rsidP="00483071">
            <w:pPr>
              <w:pStyle w:val="TAC"/>
            </w:pPr>
            <w:r w:rsidRPr="00034446">
              <w:rPr>
                <w:kern w:val="2"/>
                <w:szCs w:val="22"/>
              </w:rPr>
              <w:t>-</w:t>
            </w:r>
          </w:p>
        </w:tc>
      </w:tr>
    </w:tbl>
    <w:p w14:paraId="11A0971F" w14:textId="77777777" w:rsidR="00A84BC1" w:rsidRPr="00034446" w:rsidRDefault="00A84BC1" w:rsidP="00076077">
      <w:pPr>
        <w:rPr>
          <w:lang w:eastAsia="zh-CN"/>
        </w:rPr>
      </w:pPr>
    </w:p>
    <w:p w14:paraId="12263633" w14:textId="021B84F4" w:rsidR="00A84BC1" w:rsidRPr="00034446" w:rsidRDefault="00A84BC1" w:rsidP="00076077">
      <w:pPr>
        <w:pStyle w:val="H6"/>
        <w:tabs>
          <w:tab w:val="left" w:pos="425"/>
          <w:tab w:val="left" w:pos="851"/>
        </w:tabs>
        <w:rPr>
          <w:lang w:eastAsia="zh-CN"/>
        </w:rPr>
      </w:pPr>
      <w:r w:rsidRPr="00034446">
        <w:rPr>
          <w:lang w:eastAsia="zh-CN"/>
        </w:rPr>
        <w:t>13.6.1.3.3</w:t>
      </w:r>
      <w:r w:rsidRPr="00034446">
        <w:rPr>
          <w:snapToGrid w:val="0"/>
        </w:rPr>
        <w:tab/>
        <w:t>Specific message contents</w:t>
      </w:r>
    </w:p>
    <w:p w14:paraId="5EF9F673" w14:textId="77777777" w:rsidR="00A84BC1" w:rsidRPr="00034446" w:rsidRDefault="00A84BC1" w:rsidP="00A84BC1">
      <w:pPr>
        <w:pStyle w:val="TH"/>
      </w:pPr>
      <w:r w:rsidRPr="00034446">
        <w:t xml:space="preserve">Table </w:t>
      </w:r>
      <w:r w:rsidRPr="00034446">
        <w:rPr>
          <w:lang w:eastAsia="zh-CN"/>
        </w:rPr>
        <w:t>13.6.1.3.3</w:t>
      </w:r>
      <w:r w:rsidRPr="00034446">
        <w:t xml:space="preserve">-1: Message DNS Query (step </w:t>
      </w:r>
      <w:r w:rsidRPr="00034446">
        <w:rPr>
          <w:rFonts w:eastAsia="SimSun"/>
          <w:lang w:eastAsia="zh-CN"/>
        </w:rPr>
        <w:t>3</w:t>
      </w:r>
      <w:r w:rsidRPr="00034446">
        <w:t xml:space="preserve">, Table </w:t>
      </w:r>
      <w:r w:rsidRPr="00034446">
        <w:rPr>
          <w:lang w:eastAsia="zh-CN"/>
        </w:rPr>
        <w:t>13.6.1.3.2</w:t>
      </w:r>
      <w:r w:rsidRPr="00034446">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181AEC01" w14:textId="77777777" w:rsidTr="00483071">
        <w:trPr>
          <w:trHeight w:val="264"/>
        </w:trPr>
        <w:tc>
          <w:tcPr>
            <w:tcW w:w="9635" w:type="dxa"/>
            <w:gridSpan w:val="4"/>
          </w:tcPr>
          <w:p w14:paraId="36709543" w14:textId="77777777" w:rsidR="00A84BC1" w:rsidRPr="00034446" w:rsidRDefault="00A84BC1" w:rsidP="00483071">
            <w:pPr>
              <w:pStyle w:val="TAL"/>
            </w:pPr>
            <w:r w:rsidRPr="00034446">
              <w:t>Derivation path: IETF RFC 1035 [56]</w:t>
            </w:r>
          </w:p>
        </w:tc>
      </w:tr>
      <w:tr w:rsidR="00A84BC1" w:rsidRPr="00034446" w14:paraId="3339B807" w14:textId="77777777" w:rsidTr="00483071">
        <w:trPr>
          <w:trHeight w:val="264"/>
        </w:trPr>
        <w:tc>
          <w:tcPr>
            <w:tcW w:w="4535" w:type="dxa"/>
          </w:tcPr>
          <w:p w14:paraId="5BDCB2D6" w14:textId="77777777" w:rsidR="00A84BC1" w:rsidRPr="00034446" w:rsidRDefault="00A84BC1" w:rsidP="00483071">
            <w:pPr>
              <w:pStyle w:val="TAH"/>
            </w:pPr>
            <w:r w:rsidRPr="00034446">
              <w:t>Information Element</w:t>
            </w:r>
          </w:p>
        </w:tc>
        <w:tc>
          <w:tcPr>
            <w:tcW w:w="2267" w:type="dxa"/>
          </w:tcPr>
          <w:p w14:paraId="3CC598BB" w14:textId="77777777" w:rsidR="00A84BC1" w:rsidRPr="00034446" w:rsidRDefault="00A84BC1" w:rsidP="00483071">
            <w:pPr>
              <w:pStyle w:val="TAH"/>
            </w:pPr>
            <w:r w:rsidRPr="00034446">
              <w:t>Value/remark</w:t>
            </w:r>
          </w:p>
        </w:tc>
        <w:tc>
          <w:tcPr>
            <w:tcW w:w="1700" w:type="dxa"/>
          </w:tcPr>
          <w:p w14:paraId="03810160" w14:textId="77777777" w:rsidR="00A84BC1" w:rsidRPr="00034446" w:rsidRDefault="00A84BC1" w:rsidP="00483071">
            <w:pPr>
              <w:pStyle w:val="TAH"/>
            </w:pPr>
            <w:r w:rsidRPr="00034446">
              <w:t>Comment</w:t>
            </w:r>
          </w:p>
        </w:tc>
        <w:tc>
          <w:tcPr>
            <w:tcW w:w="1133" w:type="dxa"/>
          </w:tcPr>
          <w:p w14:paraId="071E5F46" w14:textId="77777777" w:rsidR="00A84BC1" w:rsidRPr="00034446" w:rsidRDefault="00A84BC1" w:rsidP="00483071">
            <w:pPr>
              <w:pStyle w:val="TAH"/>
            </w:pPr>
            <w:r w:rsidRPr="00034446">
              <w:t>Condition</w:t>
            </w:r>
          </w:p>
        </w:tc>
      </w:tr>
      <w:tr w:rsidR="00A84BC1" w:rsidRPr="00034446" w14:paraId="678E42A3" w14:textId="77777777" w:rsidTr="00483071">
        <w:tc>
          <w:tcPr>
            <w:tcW w:w="4535" w:type="dxa"/>
          </w:tcPr>
          <w:p w14:paraId="4855B5D7" w14:textId="77777777" w:rsidR="00A84BC1" w:rsidRPr="00034446" w:rsidRDefault="00A84BC1" w:rsidP="00483071">
            <w:pPr>
              <w:pStyle w:val="TAL"/>
            </w:pPr>
            <w:r w:rsidRPr="00034446">
              <w:t>QR=</w:t>
            </w:r>
          </w:p>
        </w:tc>
        <w:tc>
          <w:tcPr>
            <w:tcW w:w="2267" w:type="dxa"/>
          </w:tcPr>
          <w:p w14:paraId="1B2DD605" w14:textId="77777777" w:rsidR="00A84BC1" w:rsidRPr="00034446" w:rsidRDefault="00A84BC1" w:rsidP="00483071">
            <w:pPr>
              <w:pStyle w:val="TAL"/>
            </w:pPr>
            <w:r w:rsidRPr="00034446">
              <w:t>‘0’</w:t>
            </w:r>
          </w:p>
        </w:tc>
        <w:tc>
          <w:tcPr>
            <w:tcW w:w="1700" w:type="dxa"/>
          </w:tcPr>
          <w:p w14:paraId="48783A49" w14:textId="77777777" w:rsidR="00A84BC1" w:rsidRPr="00034446" w:rsidRDefault="00A84BC1" w:rsidP="00483071">
            <w:pPr>
              <w:pStyle w:val="TAL"/>
            </w:pPr>
            <w:r w:rsidRPr="00034446">
              <w:t>Query</w:t>
            </w:r>
          </w:p>
        </w:tc>
        <w:tc>
          <w:tcPr>
            <w:tcW w:w="1133" w:type="dxa"/>
          </w:tcPr>
          <w:p w14:paraId="4760CC66" w14:textId="77777777" w:rsidR="00A84BC1" w:rsidRPr="00034446" w:rsidRDefault="00A84BC1" w:rsidP="00483071">
            <w:pPr>
              <w:pStyle w:val="TAL"/>
            </w:pPr>
          </w:p>
        </w:tc>
      </w:tr>
      <w:tr w:rsidR="00A84BC1" w:rsidRPr="00034446" w14:paraId="3ADB6C55" w14:textId="77777777" w:rsidTr="00483071">
        <w:tc>
          <w:tcPr>
            <w:tcW w:w="4535" w:type="dxa"/>
          </w:tcPr>
          <w:p w14:paraId="579F6265" w14:textId="77777777" w:rsidR="00A84BC1" w:rsidRPr="00034446" w:rsidRDefault="00A84BC1" w:rsidP="00483071">
            <w:pPr>
              <w:pStyle w:val="TAL"/>
            </w:pPr>
            <w:r w:rsidRPr="00034446">
              <w:t>OPCODE=</w:t>
            </w:r>
          </w:p>
        </w:tc>
        <w:tc>
          <w:tcPr>
            <w:tcW w:w="2267" w:type="dxa"/>
          </w:tcPr>
          <w:p w14:paraId="188EAE36" w14:textId="77777777" w:rsidR="00A84BC1" w:rsidRPr="00034446" w:rsidRDefault="00A84BC1" w:rsidP="00483071">
            <w:pPr>
              <w:pStyle w:val="TAL"/>
            </w:pPr>
            <w:r w:rsidRPr="00034446">
              <w:t>‘0000’</w:t>
            </w:r>
          </w:p>
        </w:tc>
        <w:tc>
          <w:tcPr>
            <w:tcW w:w="1700" w:type="dxa"/>
          </w:tcPr>
          <w:p w14:paraId="34BE0836" w14:textId="77777777" w:rsidR="00A84BC1" w:rsidRPr="00034446" w:rsidRDefault="00A84BC1" w:rsidP="00483071">
            <w:pPr>
              <w:pStyle w:val="TAL"/>
            </w:pPr>
            <w:r w:rsidRPr="00034446">
              <w:t>QUERY</w:t>
            </w:r>
          </w:p>
        </w:tc>
        <w:tc>
          <w:tcPr>
            <w:tcW w:w="1133" w:type="dxa"/>
          </w:tcPr>
          <w:p w14:paraId="794DDB1A" w14:textId="77777777" w:rsidR="00A84BC1" w:rsidRPr="00034446" w:rsidRDefault="00A84BC1" w:rsidP="00483071">
            <w:pPr>
              <w:pStyle w:val="TAL"/>
            </w:pPr>
          </w:p>
        </w:tc>
      </w:tr>
      <w:tr w:rsidR="00A84BC1" w:rsidRPr="00034446" w14:paraId="0EADD813" w14:textId="77777777" w:rsidTr="00483071">
        <w:tc>
          <w:tcPr>
            <w:tcW w:w="4535" w:type="dxa"/>
            <w:vMerge w:val="restart"/>
          </w:tcPr>
          <w:p w14:paraId="0ED7C456" w14:textId="77777777" w:rsidR="00A84BC1" w:rsidRPr="00034446" w:rsidRDefault="00A84BC1" w:rsidP="00483071">
            <w:pPr>
              <w:pStyle w:val="TAL"/>
            </w:pPr>
            <w:r w:rsidRPr="00034446">
              <w:t>QNAME=</w:t>
            </w:r>
          </w:p>
        </w:tc>
        <w:tc>
          <w:tcPr>
            <w:tcW w:w="2267" w:type="dxa"/>
          </w:tcPr>
          <w:p w14:paraId="0693C75A" w14:textId="77777777" w:rsidR="00A84BC1" w:rsidRPr="00034446" w:rsidRDefault="00A84BC1" w:rsidP="00483071">
            <w:pPr>
              <w:pStyle w:val="TAL"/>
            </w:pPr>
            <w:r w:rsidRPr="00034446">
              <w:t>Operator provisioned FQDN of the ePDG.</w:t>
            </w:r>
          </w:p>
        </w:tc>
        <w:tc>
          <w:tcPr>
            <w:tcW w:w="1700" w:type="dxa"/>
          </w:tcPr>
          <w:p w14:paraId="6E536C55" w14:textId="77777777" w:rsidR="00A84BC1" w:rsidRPr="00034446" w:rsidRDefault="00A84BC1" w:rsidP="00483071">
            <w:pPr>
              <w:pStyle w:val="TAL"/>
            </w:pPr>
          </w:p>
        </w:tc>
        <w:tc>
          <w:tcPr>
            <w:tcW w:w="1133" w:type="dxa"/>
          </w:tcPr>
          <w:p w14:paraId="116FF244" w14:textId="77777777" w:rsidR="00A84BC1" w:rsidRPr="00034446" w:rsidRDefault="00A84BC1" w:rsidP="00483071">
            <w:pPr>
              <w:pStyle w:val="TAL"/>
            </w:pPr>
            <w:r w:rsidRPr="00034446">
              <w:t>pc_ePDG_FQDN_Provisioned</w:t>
            </w:r>
          </w:p>
        </w:tc>
      </w:tr>
      <w:tr w:rsidR="00A84BC1" w:rsidRPr="00034446" w14:paraId="0EEA9F21" w14:textId="77777777" w:rsidTr="00483071">
        <w:tc>
          <w:tcPr>
            <w:tcW w:w="4535" w:type="dxa"/>
            <w:vMerge/>
          </w:tcPr>
          <w:p w14:paraId="3E46FB50" w14:textId="77777777" w:rsidR="00A84BC1" w:rsidRPr="00034446" w:rsidRDefault="00A84BC1" w:rsidP="00483071">
            <w:pPr>
              <w:pStyle w:val="TAL"/>
            </w:pPr>
          </w:p>
        </w:tc>
        <w:tc>
          <w:tcPr>
            <w:tcW w:w="2267" w:type="dxa"/>
          </w:tcPr>
          <w:p w14:paraId="4423FE8F" w14:textId="77777777" w:rsidR="00A84BC1" w:rsidRPr="00034446" w:rsidRDefault="00A84BC1" w:rsidP="00483071">
            <w:pPr>
              <w:pStyle w:val="TAL"/>
            </w:pPr>
            <w:r w:rsidRPr="00034446">
              <w:t>Operator Identifier FQDN format shall be</w:t>
            </w:r>
          </w:p>
          <w:p w14:paraId="33E98D44" w14:textId="77777777" w:rsidR="00A84BC1" w:rsidRPr="00034446" w:rsidRDefault="00A84BC1" w:rsidP="00483071">
            <w:pPr>
              <w:pStyle w:val="TAL"/>
            </w:pPr>
            <w:r w:rsidRPr="00034446">
              <w:t>"epdg.epc.mnc&lt;MNC&gt;.mcc&lt;MCC&gt;.pub.3gppnetwork.org"</w:t>
            </w:r>
          </w:p>
        </w:tc>
        <w:tc>
          <w:tcPr>
            <w:tcW w:w="1700" w:type="dxa"/>
          </w:tcPr>
          <w:p w14:paraId="21DD30F6" w14:textId="77777777" w:rsidR="00A84BC1" w:rsidRPr="00034446" w:rsidRDefault="00A84BC1" w:rsidP="00483071">
            <w:pPr>
              <w:pStyle w:val="TAL"/>
            </w:pPr>
          </w:p>
        </w:tc>
        <w:tc>
          <w:tcPr>
            <w:tcW w:w="1133" w:type="dxa"/>
          </w:tcPr>
          <w:p w14:paraId="3DAC1D3E" w14:textId="77777777" w:rsidR="00A84BC1" w:rsidRPr="00034446" w:rsidRDefault="00A84BC1" w:rsidP="00483071">
            <w:pPr>
              <w:pStyle w:val="TAL"/>
            </w:pPr>
            <w:r w:rsidRPr="00034446">
              <w:t>pc_ePDG_FQDN_constructed</w:t>
            </w:r>
          </w:p>
        </w:tc>
      </w:tr>
      <w:tr w:rsidR="00A84BC1" w:rsidRPr="00034446" w14:paraId="3A3F17E1" w14:textId="77777777" w:rsidTr="00483071">
        <w:trPr>
          <w:trHeight w:val="131"/>
        </w:trPr>
        <w:tc>
          <w:tcPr>
            <w:tcW w:w="4535" w:type="dxa"/>
            <w:vMerge w:val="restart"/>
          </w:tcPr>
          <w:p w14:paraId="59E77307" w14:textId="77777777" w:rsidR="00A84BC1" w:rsidRPr="00034446" w:rsidRDefault="00A84BC1" w:rsidP="00483071">
            <w:pPr>
              <w:pStyle w:val="TAL"/>
            </w:pPr>
            <w:r w:rsidRPr="00034446">
              <w:t>QTYPE=</w:t>
            </w:r>
          </w:p>
        </w:tc>
        <w:tc>
          <w:tcPr>
            <w:tcW w:w="2267" w:type="dxa"/>
          </w:tcPr>
          <w:p w14:paraId="1F34BCAB" w14:textId="77777777" w:rsidR="00A84BC1" w:rsidRPr="00034446" w:rsidRDefault="00A84BC1" w:rsidP="00483071">
            <w:pPr>
              <w:pStyle w:val="TAL"/>
            </w:pPr>
            <w:r w:rsidRPr="00034446">
              <w:t>A</w:t>
            </w:r>
          </w:p>
        </w:tc>
        <w:tc>
          <w:tcPr>
            <w:tcW w:w="1700" w:type="dxa"/>
          </w:tcPr>
          <w:p w14:paraId="4536BFE4" w14:textId="77777777" w:rsidR="00A84BC1" w:rsidRPr="00034446" w:rsidRDefault="00A84BC1" w:rsidP="00483071">
            <w:pPr>
              <w:pStyle w:val="TAL"/>
            </w:pPr>
            <w:r w:rsidRPr="00034446">
              <w:t>query for the IPv4 address</w:t>
            </w:r>
          </w:p>
        </w:tc>
        <w:tc>
          <w:tcPr>
            <w:tcW w:w="1133" w:type="dxa"/>
          </w:tcPr>
          <w:p w14:paraId="606C6A83" w14:textId="77777777" w:rsidR="00A84BC1" w:rsidRPr="00034446" w:rsidRDefault="00A84BC1" w:rsidP="00483071">
            <w:pPr>
              <w:pStyle w:val="TAL"/>
            </w:pPr>
            <w:r w:rsidRPr="00034446">
              <w:t>IPv4</w:t>
            </w:r>
          </w:p>
        </w:tc>
      </w:tr>
      <w:tr w:rsidR="00A84BC1" w:rsidRPr="00034446" w14:paraId="0F8F9DD1" w14:textId="77777777" w:rsidTr="00483071">
        <w:trPr>
          <w:trHeight w:val="131"/>
        </w:trPr>
        <w:tc>
          <w:tcPr>
            <w:tcW w:w="4535" w:type="dxa"/>
            <w:vMerge/>
          </w:tcPr>
          <w:p w14:paraId="2183E8FC" w14:textId="77777777" w:rsidR="00A84BC1" w:rsidRPr="00034446" w:rsidRDefault="00A84BC1" w:rsidP="00483071">
            <w:pPr>
              <w:pStyle w:val="TAL"/>
            </w:pPr>
          </w:p>
        </w:tc>
        <w:tc>
          <w:tcPr>
            <w:tcW w:w="2267" w:type="dxa"/>
          </w:tcPr>
          <w:p w14:paraId="5C8DC1A5" w14:textId="77777777" w:rsidR="00A84BC1" w:rsidRPr="00034446" w:rsidRDefault="00A84BC1" w:rsidP="00483071">
            <w:pPr>
              <w:pStyle w:val="TAL"/>
            </w:pPr>
            <w:r w:rsidRPr="00034446">
              <w:t>AAAA</w:t>
            </w:r>
          </w:p>
        </w:tc>
        <w:tc>
          <w:tcPr>
            <w:tcW w:w="1700" w:type="dxa"/>
          </w:tcPr>
          <w:p w14:paraId="454AB653" w14:textId="77777777" w:rsidR="00A84BC1" w:rsidRPr="00034446" w:rsidRDefault="00A84BC1" w:rsidP="00483071">
            <w:pPr>
              <w:pStyle w:val="TAL"/>
            </w:pPr>
            <w:r w:rsidRPr="00034446">
              <w:t>query for the IPv6 address</w:t>
            </w:r>
          </w:p>
        </w:tc>
        <w:tc>
          <w:tcPr>
            <w:tcW w:w="1133" w:type="dxa"/>
          </w:tcPr>
          <w:p w14:paraId="5E4170C2" w14:textId="77777777" w:rsidR="00A84BC1" w:rsidRPr="00034446" w:rsidRDefault="00A84BC1" w:rsidP="00483071">
            <w:pPr>
              <w:pStyle w:val="TAL"/>
            </w:pPr>
            <w:r w:rsidRPr="00034446">
              <w:t>IPv6</w:t>
            </w:r>
          </w:p>
        </w:tc>
      </w:tr>
      <w:tr w:rsidR="00A84BC1" w:rsidRPr="00034446" w14:paraId="3426621F" w14:textId="77777777" w:rsidTr="00483071">
        <w:tc>
          <w:tcPr>
            <w:tcW w:w="4535" w:type="dxa"/>
          </w:tcPr>
          <w:p w14:paraId="13A61E84" w14:textId="77777777" w:rsidR="00A84BC1" w:rsidRPr="00034446" w:rsidRDefault="00A84BC1" w:rsidP="00483071">
            <w:pPr>
              <w:pStyle w:val="TAL"/>
            </w:pPr>
            <w:r w:rsidRPr="00034446">
              <w:t>QCLASS=</w:t>
            </w:r>
          </w:p>
        </w:tc>
        <w:tc>
          <w:tcPr>
            <w:tcW w:w="2267" w:type="dxa"/>
          </w:tcPr>
          <w:p w14:paraId="66ED5B48" w14:textId="77777777" w:rsidR="00A84BC1" w:rsidRPr="00034446" w:rsidRDefault="00A84BC1" w:rsidP="00483071">
            <w:pPr>
              <w:pStyle w:val="TAL"/>
            </w:pPr>
            <w:r w:rsidRPr="00034446">
              <w:t>IN</w:t>
            </w:r>
          </w:p>
        </w:tc>
        <w:tc>
          <w:tcPr>
            <w:tcW w:w="1700" w:type="dxa"/>
          </w:tcPr>
          <w:p w14:paraId="3AD3D53D" w14:textId="77777777" w:rsidR="00A84BC1" w:rsidRPr="00034446" w:rsidRDefault="00A84BC1" w:rsidP="00483071">
            <w:pPr>
              <w:pStyle w:val="TAL"/>
            </w:pPr>
          </w:p>
        </w:tc>
        <w:tc>
          <w:tcPr>
            <w:tcW w:w="1133" w:type="dxa"/>
          </w:tcPr>
          <w:p w14:paraId="6BA85734" w14:textId="77777777" w:rsidR="00A84BC1" w:rsidRPr="00034446" w:rsidRDefault="00A84BC1" w:rsidP="00483071">
            <w:pPr>
              <w:pStyle w:val="TAL"/>
            </w:pPr>
          </w:p>
        </w:tc>
      </w:tr>
    </w:tbl>
    <w:p w14:paraId="3F8F1F65" w14:textId="77777777" w:rsidR="00A84BC1" w:rsidRPr="00034446" w:rsidRDefault="00A84BC1" w:rsidP="00A84BC1"/>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1834"/>
        <w:gridCol w:w="7826"/>
      </w:tblGrid>
      <w:tr w:rsidR="00A84BC1" w:rsidRPr="00034446" w14:paraId="5D0D5A37" w14:textId="77777777" w:rsidTr="00483071">
        <w:trPr>
          <w:cantSplit/>
          <w:jc w:val="center"/>
        </w:trPr>
        <w:tc>
          <w:tcPr>
            <w:tcW w:w="1834" w:type="dxa"/>
          </w:tcPr>
          <w:p w14:paraId="70B44140" w14:textId="77777777" w:rsidR="00A84BC1" w:rsidRPr="00034446" w:rsidRDefault="00A84BC1" w:rsidP="00483071">
            <w:pPr>
              <w:pStyle w:val="TAH"/>
            </w:pPr>
            <w:r w:rsidRPr="00034446">
              <w:t>Condition</w:t>
            </w:r>
          </w:p>
        </w:tc>
        <w:tc>
          <w:tcPr>
            <w:tcW w:w="7826" w:type="dxa"/>
          </w:tcPr>
          <w:p w14:paraId="4E38331A" w14:textId="77777777" w:rsidR="00A84BC1" w:rsidRPr="00034446" w:rsidRDefault="00A84BC1" w:rsidP="00483071">
            <w:pPr>
              <w:pStyle w:val="TAH"/>
            </w:pPr>
            <w:r w:rsidRPr="00034446">
              <w:t>Explanation</w:t>
            </w:r>
          </w:p>
        </w:tc>
      </w:tr>
      <w:tr w:rsidR="00A84BC1" w:rsidRPr="00034446" w14:paraId="4DCEF8F6" w14:textId="77777777" w:rsidTr="00483071">
        <w:trPr>
          <w:cantSplit/>
          <w:jc w:val="center"/>
        </w:trPr>
        <w:tc>
          <w:tcPr>
            <w:tcW w:w="1834" w:type="dxa"/>
          </w:tcPr>
          <w:p w14:paraId="644ACDCA" w14:textId="77777777" w:rsidR="00A84BC1" w:rsidRPr="00034446" w:rsidRDefault="00A84BC1" w:rsidP="00483071">
            <w:pPr>
              <w:pStyle w:val="TAL"/>
            </w:pPr>
            <w:r w:rsidRPr="00034446">
              <w:t>IPv4</w:t>
            </w:r>
          </w:p>
        </w:tc>
        <w:tc>
          <w:tcPr>
            <w:tcW w:w="7826" w:type="dxa"/>
          </w:tcPr>
          <w:p w14:paraId="24C5A81C" w14:textId="77777777" w:rsidR="00A84BC1" w:rsidRPr="00034446" w:rsidRDefault="00A84BC1" w:rsidP="00483071">
            <w:pPr>
              <w:pStyle w:val="TAL"/>
            </w:pPr>
            <w:r w:rsidRPr="00034446">
              <w:t>DNS query for IPv4 address</w:t>
            </w:r>
          </w:p>
        </w:tc>
      </w:tr>
      <w:tr w:rsidR="00A84BC1" w:rsidRPr="00034446" w14:paraId="1EB6DE76" w14:textId="77777777" w:rsidTr="00483071">
        <w:trPr>
          <w:cantSplit/>
          <w:jc w:val="center"/>
        </w:trPr>
        <w:tc>
          <w:tcPr>
            <w:tcW w:w="1834" w:type="dxa"/>
          </w:tcPr>
          <w:p w14:paraId="1831D773" w14:textId="77777777" w:rsidR="00A84BC1" w:rsidRPr="00034446" w:rsidRDefault="00A84BC1" w:rsidP="00483071">
            <w:pPr>
              <w:pStyle w:val="TAL"/>
            </w:pPr>
            <w:r w:rsidRPr="00034446">
              <w:t>IPv6</w:t>
            </w:r>
          </w:p>
        </w:tc>
        <w:tc>
          <w:tcPr>
            <w:tcW w:w="7826" w:type="dxa"/>
          </w:tcPr>
          <w:p w14:paraId="4B2327B3" w14:textId="77777777" w:rsidR="00A84BC1" w:rsidRPr="00034446" w:rsidRDefault="00A84BC1" w:rsidP="00483071">
            <w:pPr>
              <w:pStyle w:val="TAN"/>
            </w:pPr>
            <w:r w:rsidRPr="00034446">
              <w:t>DNS query for IPv6 address</w:t>
            </w:r>
          </w:p>
        </w:tc>
      </w:tr>
    </w:tbl>
    <w:p w14:paraId="688125F0" w14:textId="77777777" w:rsidR="00A84BC1" w:rsidRPr="00034446" w:rsidRDefault="00A84BC1" w:rsidP="00A84BC1"/>
    <w:p w14:paraId="3D99568F" w14:textId="77777777" w:rsidR="00A84BC1" w:rsidRPr="00034446" w:rsidRDefault="00A84BC1" w:rsidP="00A84BC1">
      <w:pPr>
        <w:pStyle w:val="TH"/>
      </w:pPr>
      <w:r w:rsidRPr="00034446">
        <w:t xml:space="preserve">Table </w:t>
      </w:r>
      <w:r w:rsidRPr="00034446">
        <w:rPr>
          <w:lang w:eastAsia="zh-CN"/>
        </w:rPr>
        <w:t>13.6.1.3.3</w:t>
      </w:r>
      <w:r w:rsidRPr="00034446">
        <w:t xml:space="preserve">-2: Message DNS Response (step </w:t>
      </w:r>
      <w:r w:rsidRPr="00034446">
        <w:rPr>
          <w:rFonts w:eastAsia="SimSun"/>
          <w:lang w:eastAsia="zh-CN"/>
        </w:rPr>
        <w:t>4</w:t>
      </w:r>
      <w:r w:rsidRPr="00034446">
        <w:t xml:space="preserve">, Table </w:t>
      </w:r>
      <w:r w:rsidRPr="00034446">
        <w:rPr>
          <w:lang w:eastAsia="zh-CN"/>
        </w:rPr>
        <w:t>13.6.1.3.2</w:t>
      </w:r>
      <w:r w:rsidRPr="00034446">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467EE569" w14:textId="77777777" w:rsidTr="00483071">
        <w:trPr>
          <w:trHeight w:val="264"/>
        </w:trPr>
        <w:tc>
          <w:tcPr>
            <w:tcW w:w="9635" w:type="dxa"/>
            <w:gridSpan w:val="4"/>
          </w:tcPr>
          <w:p w14:paraId="3E9A74C8" w14:textId="77777777" w:rsidR="00A84BC1" w:rsidRPr="00034446" w:rsidRDefault="00A84BC1" w:rsidP="00483071">
            <w:pPr>
              <w:pStyle w:val="TAL"/>
            </w:pPr>
            <w:r w:rsidRPr="00034446">
              <w:t>Derivation path: IETF RFC 1035 [56]</w:t>
            </w:r>
          </w:p>
        </w:tc>
      </w:tr>
      <w:tr w:rsidR="00A84BC1" w:rsidRPr="00034446" w14:paraId="2C29D5E9" w14:textId="77777777" w:rsidTr="00483071">
        <w:trPr>
          <w:trHeight w:val="264"/>
        </w:trPr>
        <w:tc>
          <w:tcPr>
            <w:tcW w:w="4535" w:type="dxa"/>
          </w:tcPr>
          <w:p w14:paraId="0D33D54C" w14:textId="77777777" w:rsidR="00A84BC1" w:rsidRPr="00034446" w:rsidRDefault="00A84BC1" w:rsidP="00483071">
            <w:pPr>
              <w:pStyle w:val="TAH"/>
            </w:pPr>
            <w:r w:rsidRPr="00034446">
              <w:t>Information Element</w:t>
            </w:r>
          </w:p>
        </w:tc>
        <w:tc>
          <w:tcPr>
            <w:tcW w:w="2267" w:type="dxa"/>
          </w:tcPr>
          <w:p w14:paraId="188A8A85" w14:textId="77777777" w:rsidR="00A84BC1" w:rsidRPr="00034446" w:rsidRDefault="00A84BC1" w:rsidP="00483071">
            <w:pPr>
              <w:pStyle w:val="TAH"/>
            </w:pPr>
            <w:r w:rsidRPr="00034446">
              <w:t>Value/remark</w:t>
            </w:r>
          </w:p>
        </w:tc>
        <w:tc>
          <w:tcPr>
            <w:tcW w:w="1700" w:type="dxa"/>
          </w:tcPr>
          <w:p w14:paraId="15F0D5DA" w14:textId="77777777" w:rsidR="00A84BC1" w:rsidRPr="00034446" w:rsidRDefault="00A84BC1" w:rsidP="00483071">
            <w:pPr>
              <w:pStyle w:val="TAH"/>
            </w:pPr>
            <w:r w:rsidRPr="00034446">
              <w:t>Comment</w:t>
            </w:r>
          </w:p>
        </w:tc>
        <w:tc>
          <w:tcPr>
            <w:tcW w:w="1133" w:type="dxa"/>
          </w:tcPr>
          <w:p w14:paraId="5348D540" w14:textId="77777777" w:rsidR="00A84BC1" w:rsidRPr="00034446" w:rsidRDefault="00A84BC1" w:rsidP="00483071">
            <w:pPr>
              <w:pStyle w:val="TAH"/>
            </w:pPr>
            <w:r w:rsidRPr="00034446">
              <w:t>Condition</w:t>
            </w:r>
          </w:p>
        </w:tc>
      </w:tr>
      <w:tr w:rsidR="00A84BC1" w:rsidRPr="00034446" w14:paraId="055DAC88" w14:textId="77777777" w:rsidTr="00483071">
        <w:tc>
          <w:tcPr>
            <w:tcW w:w="4535" w:type="dxa"/>
          </w:tcPr>
          <w:p w14:paraId="5C00276E" w14:textId="77777777" w:rsidR="00A84BC1" w:rsidRPr="00034446" w:rsidRDefault="00A84BC1" w:rsidP="00483071">
            <w:pPr>
              <w:pStyle w:val="TAL"/>
            </w:pPr>
            <w:r w:rsidRPr="00034446">
              <w:t>QR=</w:t>
            </w:r>
          </w:p>
        </w:tc>
        <w:tc>
          <w:tcPr>
            <w:tcW w:w="2267" w:type="dxa"/>
          </w:tcPr>
          <w:p w14:paraId="0CF5945C" w14:textId="77777777" w:rsidR="00A84BC1" w:rsidRPr="00034446" w:rsidRDefault="00A84BC1" w:rsidP="00483071">
            <w:pPr>
              <w:pStyle w:val="TAL"/>
            </w:pPr>
            <w:r w:rsidRPr="00034446">
              <w:t>‘1’</w:t>
            </w:r>
          </w:p>
        </w:tc>
        <w:tc>
          <w:tcPr>
            <w:tcW w:w="1700" w:type="dxa"/>
          </w:tcPr>
          <w:p w14:paraId="44494864" w14:textId="77777777" w:rsidR="00A84BC1" w:rsidRPr="00034446" w:rsidRDefault="00A84BC1" w:rsidP="00483071">
            <w:pPr>
              <w:pStyle w:val="TAL"/>
            </w:pPr>
            <w:r w:rsidRPr="00034446">
              <w:t>Response</w:t>
            </w:r>
          </w:p>
        </w:tc>
        <w:tc>
          <w:tcPr>
            <w:tcW w:w="1133" w:type="dxa"/>
          </w:tcPr>
          <w:p w14:paraId="4A6AFC4B" w14:textId="77777777" w:rsidR="00A84BC1" w:rsidRPr="00034446" w:rsidRDefault="00A84BC1" w:rsidP="00483071">
            <w:pPr>
              <w:pStyle w:val="TAL"/>
            </w:pPr>
          </w:p>
        </w:tc>
      </w:tr>
      <w:tr w:rsidR="00A84BC1" w:rsidRPr="00034446" w14:paraId="185F707A" w14:textId="77777777" w:rsidTr="00483071">
        <w:tc>
          <w:tcPr>
            <w:tcW w:w="4535" w:type="dxa"/>
          </w:tcPr>
          <w:p w14:paraId="75B0845E" w14:textId="77777777" w:rsidR="00A84BC1" w:rsidRPr="00034446" w:rsidRDefault="00A84BC1" w:rsidP="00483071">
            <w:pPr>
              <w:pStyle w:val="TAL"/>
            </w:pPr>
            <w:r w:rsidRPr="00034446">
              <w:t>OPCODE=</w:t>
            </w:r>
          </w:p>
        </w:tc>
        <w:tc>
          <w:tcPr>
            <w:tcW w:w="2267" w:type="dxa"/>
          </w:tcPr>
          <w:p w14:paraId="0FD2F560" w14:textId="77777777" w:rsidR="00A84BC1" w:rsidRPr="00034446" w:rsidRDefault="00A84BC1" w:rsidP="00483071">
            <w:pPr>
              <w:pStyle w:val="TAL"/>
            </w:pPr>
            <w:r w:rsidRPr="00034446">
              <w:t>‘0000’</w:t>
            </w:r>
          </w:p>
        </w:tc>
        <w:tc>
          <w:tcPr>
            <w:tcW w:w="1700" w:type="dxa"/>
          </w:tcPr>
          <w:p w14:paraId="2B1C14A8" w14:textId="77777777" w:rsidR="00A84BC1" w:rsidRPr="00034446" w:rsidRDefault="00A84BC1" w:rsidP="00483071">
            <w:pPr>
              <w:pStyle w:val="TAL"/>
            </w:pPr>
            <w:r w:rsidRPr="00034446">
              <w:t>QUERY</w:t>
            </w:r>
          </w:p>
        </w:tc>
        <w:tc>
          <w:tcPr>
            <w:tcW w:w="1133" w:type="dxa"/>
          </w:tcPr>
          <w:p w14:paraId="6F512E05" w14:textId="77777777" w:rsidR="00A84BC1" w:rsidRPr="00034446" w:rsidRDefault="00A84BC1" w:rsidP="00483071">
            <w:pPr>
              <w:pStyle w:val="TAL"/>
            </w:pPr>
          </w:p>
        </w:tc>
      </w:tr>
      <w:tr w:rsidR="00A84BC1" w:rsidRPr="00034446" w14:paraId="1DDF63EE" w14:textId="77777777" w:rsidTr="00483071">
        <w:tc>
          <w:tcPr>
            <w:tcW w:w="4535" w:type="dxa"/>
          </w:tcPr>
          <w:p w14:paraId="206AB923" w14:textId="77777777" w:rsidR="00A84BC1" w:rsidRPr="00034446" w:rsidRDefault="00A84BC1" w:rsidP="00483071">
            <w:pPr>
              <w:pStyle w:val="TAL"/>
            </w:pPr>
            <w:r w:rsidRPr="00034446">
              <w:t>QNAME=</w:t>
            </w:r>
          </w:p>
        </w:tc>
        <w:tc>
          <w:tcPr>
            <w:tcW w:w="2267" w:type="dxa"/>
          </w:tcPr>
          <w:p w14:paraId="394D2BC3" w14:textId="77777777" w:rsidR="00A84BC1" w:rsidRPr="00034446" w:rsidRDefault="00A84BC1" w:rsidP="00483071">
            <w:pPr>
              <w:pStyle w:val="TAL"/>
            </w:pPr>
            <w:r w:rsidRPr="00034446">
              <w:t>Same as received in DNS Query</w:t>
            </w:r>
          </w:p>
        </w:tc>
        <w:tc>
          <w:tcPr>
            <w:tcW w:w="1700" w:type="dxa"/>
          </w:tcPr>
          <w:p w14:paraId="6094AC95" w14:textId="77777777" w:rsidR="00A84BC1" w:rsidRPr="00034446" w:rsidRDefault="00A84BC1" w:rsidP="00483071">
            <w:pPr>
              <w:pStyle w:val="TAL"/>
            </w:pPr>
          </w:p>
        </w:tc>
        <w:tc>
          <w:tcPr>
            <w:tcW w:w="1133" w:type="dxa"/>
          </w:tcPr>
          <w:p w14:paraId="42ADBAAD" w14:textId="77777777" w:rsidR="00A84BC1" w:rsidRPr="00034446" w:rsidRDefault="00A84BC1" w:rsidP="00483071">
            <w:pPr>
              <w:pStyle w:val="TAL"/>
            </w:pPr>
          </w:p>
        </w:tc>
      </w:tr>
      <w:tr w:rsidR="00A84BC1" w:rsidRPr="00034446" w14:paraId="6DCD83E8" w14:textId="77777777" w:rsidTr="00483071">
        <w:tc>
          <w:tcPr>
            <w:tcW w:w="4535" w:type="dxa"/>
          </w:tcPr>
          <w:p w14:paraId="1E095636" w14:textId="77777777" w:rsidR="00A84BC1" w:rsidRPr="00034446" w:rsidRDefault="00A84BC1" w:rsidP="00483071">
            <w:pPr>
              <w:pStyle w:val="TAL"/>
            </w:pPr>
            <w:r w:rsidRPr="00034446">
              <w:t>QTYPE=</w:t>
            </w:r>
          </w:p>
        </w:tc>
        <w:tc>
          <w:tcPr>
            <w:tcW w:w="2267" w:type="dxa"/>
          </w:tcPr>
          <w:p w14:paraId="673D2AA9" w14:textId="77777777" w:rsidR="00A84BC1" w:rsidRPr="00034446" w:rsidRDefault="00A84BC1" w:rsidP="00483071">
            <w:pPr>
              <w:pStyle w:val="TAL"/>
            </w:pPr>
            <w:r w:rsidRPr="00034446">
              <w:t>A</w:t>
            </w:r>
          </w:p>
        </w:tc>
        <w:tc>
          <w:tcPr>
            <w:tcW w:w="1700" w:type="dxa"/>
          </w:tcPr>
          <w:p w14:paraId="309A7574" w14:textId="77777777" w:rsidR="00A84BC1" w:rsidRPr="00034446" w:rsidRDefault="00A84BC1" w:rsidP="00483071">
            <w:pPr>
              <w:pStyle w:val="TAL"/>
            </w:pPr>
          </w:p>
        </w:tc>
        <w:tc>
          <w:tcPr>
            <w:tcW w:w="1133" w:type="dxa"/>
          </w:tcPr>
          <w:p w14:paraId="3098B7BC" w14:textId="77777777" w:rsidR="00A84BC1" w:rsidRPr="00034446" w:rsidRDefault="00A84BC1" w:rsidP="00483071">
            <w:pPr>
              <w:pStyle w:val="TAL"/>
            </w:pPr>
          </w:p>
        </w:tc>
      </w:tr>
      <w:tr w:rsidR="00A84BC1" w:rsidRPr="00034446" w14:paraId="14781952" w14:textId="77777777" w:rsidTr="00483071">
        <w:tc>
          <w:tcPr>
            <w:tcW w:w="4535" w:type="dxa"/>
          </w:tcPr>
          <w:p w14:paraId="004A489B" w14:textId="77777777" w:rsidR="00A84BC1" w:rsidRPr="00034446" w:rsidRDefault="00A84BC1" w:rsidP="00483071">
            <w:pPr>
              <w:pStyle w:val="TAL"/>
            </w:pPr>
            <w:r w:rsidRPr="00034446">
              <w:t>QCLASS=</w:t>
            </w:r>
          </w:p>
        </w:tc>
        <w:tc>
          <w:tcPr>
            <w:tcW w:w="2267" w:type="dxa"/>
          </w:tcPr>
          <w:p w14:paraId="3CD01662" w14:textId="77777777" w:rsidR="00A84BC1" w:rsidRPr="00034446" w:rsidRDefault="00A84BC1" w:rsidP="00483071">
            <w:pPr>
              <w:pStyle w:val="TAL"/>
            </w:pPr>
            <w:r w:rsidRPr="00034446">
              <w:t>IN</w:t>
            </w:r>
          </w:p>
        </w:tc>
        <w:tc>
          <w:tcPr>
            <w:tcW w:w="1700" w:type="dxa"/>
          </w:tcPr>
          <w:p w14:paraId="15F790A9" w14:textId="77777777" w:rsidR="00A84BC1" w:rsidRPr="00034446" w:rsidRDefault="00A84BC1" w:rsidP="00483071">
            <w:pPr>
              <w:pStyle w:val="TAL"/>
            </w:pPr>
          </w:p>
        </w:tc>
        <w:tc>
          <w:tcPr>
            <w:tcW w:w="1133" w:type="dxa"/>
          </w:tcPr>
          <w:p w14:paraId="55756A33" w14:textId="77777777" w:rsidR="00A84BC1" w:rsidRPr="00034446" w:rsidRDefault="00A84BC1" w:rsidP="00483071">
            <w:pPr>
              <w:pStyle w:val="TAL"/>
            </w:pPr>
          </w:p>
        </w:tc>
      </w:tr>
      <w:tr w:rsidR="00A84BC1" w:rsidRPr="00034446" w14:paraId="3BA25BE0" w14:textId="77777777" w:rsidTr="00483071">
        <w:tc>
          <w:tcPr>
            <w:tcW w:w="4535" w:type="dxa"/>
          </w:tcPr>
          <w:p w14:paraId="5E701CC1" w14:textId="77777777" w:rsidR="00A84BC1" w:rsidRPr="00034446" w:rsidRDefault="00A84BC1" w:rsidP="00483071">
            <w:pPr>
              <w:pStyle w:val="TAL"/>
            </w:pPr>
            <w:r w:rsidRPr="00034446">
              <w:t>RR {</w:t>
            </w:r>
          </w:p>
        </w:tc>
        <w:tc>
          <w:tcPr>
            <w:tcW w:w="2267" w:type="dxa"/>
          </w:tcPr>
          <w:p w14:paraId="0E0BFA46" w14:textId="77777777" w:rsidR="00A84BC1" w:rsidRPr="00034446" w:rsidRDefault="00A84BC1" w:rsidP="00483071">
            <w:pPr>
              <w:pStyle w:val="TAL"/>
            </w:pPr>
          </w:p>
        </w:tc>
        <w:tc>
          <w:tcPr>
            <w:tcW w:w="1700" w:type="dxa"/>
          </w:tcPr>
          <w:p w14:paraId="7C8D00F4" w14:textId="77777777" w:rsidR="00A84BC1" w:rsidRPr="00034446" w:rsidRDefault="00A84BC1" w:rsidP="00483071">
            <w:pPr>
              <w:pStyle w:val="TAL"/>
            </w:pPr>
          </w:p>
        </w:tc>
        <w:tc>
          <w:tcPr>
            <w:tcW w:w="1133" w:type="dxa"/>
          </w:tcPr>
          <w:p w14:paraId="486A9351" w14:textId="77777777" w:rsidR="00A84BC1" w:rsidRPr="00034446" w:rsidRDefault="00A84BC1" w:rsidP="00483071">
            <w:pPr>
              <w:pStyle w:val="TAL"/>
            </w:pPr>
          </w:p>
        </w:tc>
      </w:tr>
      <w:tr w:rsidR="00A84BC1" w:rsidRPr="00034446" w14:paraId="11CF7271" w14:textId="77777777" w:rsidTr="00483071">
        <w:tc>
          <w:tcPr>
            <w:tcW w:w="4535" w:type="dxa"/>
          </w:tcPr>
          <w:p w14:paraId="5EAB64DC" w14:textId="77777777" w:rsidR="00A84BC1" w:rsidRPr="00034446" w:rsidRDefault="00A84BC1" w:rsidP="00483071">
            <w:pPr>
              <w:pStyle w:val="TAL"/>
            </w:pPr>
            <w:r w:rsidRPr="00034446">
              <w:t xml:space="preserve">  NAME</w:t>
            </w:r>
          </w:p>
        </w:tc>
        <w:tc>
          <w:tcPr>
            <w:tcW w:w="2267" w:type="dxa"/>
          </w:tcPr>
          <w:p w14:paraId="70492682" w14:textId="77777777" w:rsidR="00A84BC1" w:rsidRPr="00034446" w:rsidRDefault="00A84BC1" w:rsidP="00483071">
            <w:pPr>
              <w:pStyle w:val="TAL"/>
            </w:pPr>
            <w:r w:rsidRPr="00034446">
              <w:t>Same as received in DNS Query</w:t>
            </w:r>
          </w:p>
        </w:tc>
        <w:tc>
          <w:tcPr>
            <w:tcW w:w="1700" w:type="dxa"/>
          </w:tcPr>
          <w:p w14:paraId="41573A38" w14:textId="77777777" w:rsidR="00A84BC1" w:rsidRPr="00034446" w:rsidRDefault="00A84BC1" w:rsidP="00483071">
            <w:pPr>
              <w:pStyle w:val="TAL"/>
            </w:pPr>
          </w:p>
        </w:tc>
        <w:tc>
          <w:tcPr>
            <w:tcW w:w="1133" w:type="dxa"/>
          </w:tcPr>
          <w:p w14:paraId="4A614CE3" w14:textId="77777777" w:rsidR="00A84BC1" w:rsidRPr="00034446" w:rsidRDefault="00A84BC1" w:rsidP="00483071">
            <w:pPr>
              <w:pStyle w:val="TAL"/>
            </w:pPr>
          </w:p>
        </w:tc>
      </w:tr>
      <w:tr w:rsidR="00A84BC1" w:rsidRPr="00034446" w14:paraId="337889A5" w14:textId="77777777" w:rsidTr="00483071">
        <w:tc>
          <w:tcPr>
            <w:tcW w:w="4535" w:type="dxa"/>
          </w:tcPr>
          <w:p w14:paraId="5E660196" w14:textId="77777777" w:rsidR="00A84BC1" w:rsidRPr="00034446" w:rsidRDefault="00A84BC1" w:rsidP="00483071">
            <w:pPr>
              <w:pStyle w:val="TAL"/>
            </w:pPr>
            <w:r w:rsidRPr="00034446">
              <w:t xml:space="preserve">  TYPE</w:t>
            </w:r>
          </w:p>
        </w:tc>
        <w:tc>
          <w:tcPr>
            <w:tcW w:w="2267" w:type="dxa"/>
          </w:tcPr>
          <w:p w14:paraId="0A57BB9A" w14:textId="77777777" w:rsidR="00A84BC1" w:rsidRPr="00034446" w:rsidRDefault="00A84BC1" w:rsidP="00483071">
            <w:pPr>
              <w:pStyle w:val="TAL"/>
            </w:pPr>
            <w:r w:rsidRPr="00034446">
              <w:t>Same as received in DNS Query</w:t>
            </w:r>
          </w:p>
        </w:tc>
        <w:tc>
          <w:tcPr>
            <w:tcW w:w="1700" w:type="dxa"/>
          </w:tcPr>
          <w:p w14:paraId="62C4A9D5" w14:textId="77777777" w:rsidR="00A84BC1" w:rsidRPr="00034446" w:rsidRDefault="00A84BC1" w:rsidP="00483071">
            <w:pPr>
              <w:pStyle w:val="TAL"/>
            </w:pPr>
            <w:r w:rsidRPr="00034446">
              <w:t>A for IPv4</w:t>
            </w:r>
          </w:p>
          <w:p w14:paraId="2DB434A2" w14:textId="77777777" w:rsidR="00A84BC1" w:rsidRPr="00034446" w:rsidRDefault="00A84BC1" w:rsidP="00483071">
            <w:pPr>
              <w:pStyle w:val="TAL"/>
            </w:pPr>
            <w:r w:rsidRPr="00034446">
              <w:t>AAAA for IPv6</w:t>
            </w:r>
          </w:p>
        </w:tc>
        <w:tc>
          <w:tcPr>
            <w:tcW w:w="1133" w:type="dxa"/>
          </w:tcPr>
          <w:p w14:paraId="75540609" w14:textId="77777777" w:rsidR="00A84BC1" w:rsidRPr="00034446" w:rsidRDefault="00A84BC1" w:rsidP="00483071">
            <w:pPr>
              <w:pStyle w:val="TAL"/>
            </w:pPr>
          </w:p>
        </w:tc>
      </w:tr>
      <w:tr w:rsidR="00A84BC1" w:rsidRPr="00034446" w14:paraId="0841D051" w14:textId="77777777" w:rsidTr="00483071">
        <w:tc>
          <w:tcPr>
            <w:tcW w:w="4535" w:type="dxa"/>
          </w:tcPr>
          <w:p w14:paraId="32455AE1" w14:textId="77777777" w:rsidR="00A84BC1" w:rsidRPr="00034446" w:rsidRDefault="00A84BC1" w:rsidP="00483071">
            <w:pPr>
              <w:pStyle w:val="TAL"/>
            </w:pPr>
            <w:r w:rsidRPr="00034446">
              <w:t xml:space="preserve">  CLASS</w:t>
            </w:r>
          </w:p>
        </w:tc>
        <w:tc>
          <w:tcPr>
            <w:tcW w:w="2267" w:type="dxa"/>
          </w:tcPr>
          <w:p w14:paraId="29BC3EB5" w14:textId="77777777" w:rsidR="00A84BC1" w:rsidRPr="00034446" w:rsidRDefault="00A84BC1" w:rsidP="00483071">
            <w:pPr>
              <w:pStyle w:val="TAL"/>
            </w:pPr>
            <w:r w:rsidRPr="00034446">
              <w:t>IN</w:t>
            </w:r>
          </w:p>
        </w:tc>
        <w:tc>
          <w:tcPr>
            <w:tcW w:w="1700" w:type="dxa"/>
          </w:tcPr>
          <w:p w14:paraId="35BE7ED8" w14:textId="77777777" w:rsidR="00A84BC1" w:rsidRPr="00034446" w:rsidRDefault="00A84BC1" w:rsidP="00483071">
            <w:pPr>
              <w:pStyle w:val="TAL"/>
            </w:pPr>
          </w:p>
        </w:tc>
        <w:tc>
          <w:tcPr>
            <w:tcW w:w="1133" w:type="dxa"/>
          </w:tcPr>
          <w:p w14:paraId="6814FD2F" w14:textId="77777777" w:rsidR="00A84BC1" w:rsidRPr="00034446" w:rsidRDefault="00A84BC1" w:rsidP="00483071">
            <w:pPr>
              <w:pStyle w:val="TAL"/>
            </w:pPr>
          </w:p>
        </w:tc>
      </w:tr>
      <w:tr w:rsidR="00A84BC1" w:rsidRPr="00034446" w14:paraId="4153CBA5" w14:textId="77777777" w:rsidTr="00483071">
        <w:tc>
          <w:tcPr>
            <w:tcW w:w="4535" w:type="dxa"/>
          </w:tcPr>
          <w:p w14:paraId="5FE1578A" w14:textId="77777777" w:rsidR="00A84BC1" w:rsidRPr="00034446" w:rsidRDefault="00A84BC1" w:rsidP="00483071">
            <w:pPr>
              <w:pStyle w:val="TAL"/>
            </w:pPr>
            <w:r w:rsidRPr="00034446">
              <w:t xml:space="preserve">  RDATA</w:t>
            </w:r>
          </w:p>
        </w:tc>
        <w:tc>
          <w:tcPr>
            <w:tcW w:w="2267" w:type="dxa"/>
          </w:tcPr>
          <w:p w14:paraId="62E8381A" w14:textId="77777777" w:rsidR="00A84BC1" w:rsidRPr="00034446" w:rsidRDefault="00A84BC1" w:rsidP="00483071">
            <w:pPr>
              <w:pStyle w:val="TAL"/>
            </w:pPr>
            <w:r w:rsidRPr="00034446">
              <w:t>IP address of ePDG</w:t>
            </w:r>
          </w:p>
        </w:tc>
        <w:tc>
          <w:tcPr>
            <w:tcW w:w="1700" w:type="dxa"/>
          </w:tcPr>
          <w:p w14:paraId="01BD17AA" w14:textId="77777777" w:rsidR="00A84BC1" w:rsidRPr="00034446" w:rsidRDefault="00A84BC1" w:rsidP="00483071">
            <w:pPr>
              <w:pStyle w:val="TAL"/>
            </w:pPr>
          </w:p>
        </w:tc>
        <w:tc>
          <w:tcPr>
            <w:tcW w:w="1133" w:type="dxa"/>
          </w:tcPr>
          <w:p w14:paraId="4E417C8B" w14:textId="77777777" w:rsidR="00A84BC1" w:rsidRPr="00034446" w:rsidRDefault="00A84BC1" w:rsidP="00483071">
            <w:pPr>
              <w:pStyle w:val="TAL"/>
            </w:pPr>
          </w:p>
        </w:tc>
      </w:tr>
      <w:tr w:rsidR="00A84BC1" w:rsidRPr="00034446" w14:paraId="1853444B" w14:textId="77777777" w:rsidTr="00483071">
        <w:tc>
          <w:tcPr>
            <w:tcW w:w="4535" w:type="dxa"/>
          </w:tcPr>
          <w:p w14:paraId="46B8600B" w14:textId="77777777" w:rsidR="00A84BC1" w:rsidRPr="00034446" w:rsidRDefault="00A84BC1" w:rsidP="00483071">
            <w:pPr>
              <w:pStyle w:val="TAL"/>
            </w:pPr>
            <w:r w:rsidRPr="00034446">
              <w:t>}</w:t>
            </w:r>
          </w:p>
        </w:tc>
        <w:tc>
          <w:tcPr>
            <w:tcW w:w="2267" w:type="dxa"/>
          </w:tcPr>
          <w:p w14:paraId="2A495D70" w14:textId="77777777" w:rsidR="00A84BC1" w:rsidRPr="00034446" w:rsidRDefault="00A84BC1" w:rsidP="00483071">
            <w:pPr>
              <w:pStyle w:val="TAL"/>
            </w:pPr>
          </w:p>
        </w:tc>
        <w:tc>
          <w:tcPr>
            <w:tcW w:w="1700" w:type="dxa"/>
          </w:tcPr>
          <w:p w14:paraId="5B926A8D" w14:textId="77777777" w:rsidR="00A84BC1" w:rsidRPr="00034446" w:rsidRDefault="00A84BC1" w:rsidP="00483071">
            <w:pPr>
              <w:pStyle w:val="TAL"/>
            </w:pPr>
          </w:p>
        </w:tc>
        <w:tc>
          <w:tcPr>
            <w:tcW w:w="1133" w:type="dxa"/>
          </w:tcPr>
          <w:p w14:paraId="1B0E8D66" w14:textId="77777777" w:rsidR="00A84BC1" w:rsidRPr="00034446" w:rsidRDefault="00A84BC1" w:rsidP="00483071">
            <w:pPr>
              <w:pStyle w:val="TAL"/>
            </w:pPr>
          </w:p>
        </w:tc>
      </w:tr>
    </w:tbl>
    <w:p w14:paraId="4D6FBA9A" w14:textId="77777777" w:rsidR="00A84BC1" w:rsidRPr="00034446" w:rsidRDefault="00A84BC1" w:rsidP="00A84BC1"/>
    <w:p w14:paraId="5256791D" w14:textId="77777777" w:rsidR="00A84BC1" w:rsidRPr="00034446" w:rsidRDefault="00A84BC1" w:rsidP="00A84BC1">
      <w:pPr>
        <w:pStyle w:val="TH"/>
      </w:pPr>
      <w:r w:rsidRPr="00034446">
        <w:t xml:space="preserve">Table </w:t>
      </w:r>
      <w:r w:rsidRPr="00034446">
        <w:rPr>
          <w:lang w:eastAsia="zh-CN"/>
        </w:rPr>
        <w:t>13.6.1.3.3</w:t>
      </w:r>
      <w:r w:rsidRPr="00034446">
        <w:t xml:space="preserve">-2A: IKE_AUTH request (step </w:t>
      </w:r>
      <w:r w:rsidRPr="00034446">
        <w:rPr>
          <w:rFonts w:eastAsia="SimSun"/>
          <w:lang w:eastAsia="zh-CN"/>
        </w:rPr>
        <w:t>7</w:t>
      </w:r>
      <w:r w:rsidRPr="00034446">
        <w:t xml:space="preserve">, Table </w:t>
      </w:r>
      <w:r w:rsidRPr="00034446">
        <w:rPr>
          <w:lang w:eastAsia="zh-CN"/>
        </w:rPr>
        <w:t>13.6.1.3.2</w:t>
      </w:r>
      <w:r w:rsidRPr="00034446">
        <w:t>-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4592766C" w14:textId="77777777" w:rsidTr="00483071">
        <w:trPr>
          <w:trHeight w:val="264"/>
        </w:trPr>
        <w:tc>
          <w:tcPr>
            <w:tcW w:w="9635" w:type="dxa"/>
            <w:gridSpan w:val="4"/>
          </w:tcPr>
          <w:p w14:paraId="5A713F33" w14:textId="77777777" w:rsidR="00A84BC1" w:rsidRPr="00034446" w:rsidRDefault="00A84BC1" w:rsidP="00483071">
            <w:pPr>
              <w:pStyle w:val="TAL"/>
            </w:pPr>
            <w:r w:rsidRPr="00034446">
              <w:t>Derivation path: 36.508 table 4.7G-3</w:t>
            </w:r>
          </w:p>
        </w:tc>
      </w:tr>
      <w:tr w:rsidR="00A84BC1" w:rsidRPr="00034446" w14:paraId="498491BD" w14:textId="77777777" w:rsidTr="00483071">
        <w:trPr>
          <w:trHeight w:val="264"/>
        </w:trPr>
        <w:tc>
          <w:tcPr>
            <w:tcW w:w="4535" w:type="dxa"/>
          </w:tcPr>
          <w:p w14:paraId="1ED5E07B" w14:textId="77777777" w:rsidR="00A84BC1" w:rsidRPr="00034446" w:rsidRDefault="00A84BC1" w:rsidP="00483071">
            <w:pPr>
              <w:pStyle w:val="TAH"/>
            </w:pPr>
            <w:r w:rsidRPr="00034446">
              <w:t>Information Element</w:t>
            </w:r>
          </w:p>
        </w:tc>
        <w:tc>
          <w:tcPr>
            <w:tcW w:w="2267" w:type="dxa"/>
          </w:tcPr>
          <w:p w14:paraId="0E11A0F5" w14:textId="77777777" w:rsidR="00A84BC1" w:rsidRPr="00034446" w:rsidRDefault="00A84BC1" w:rsidP="00483071">
            <w:pPr>
              <w:pStyle w:val="TAH"/>
            </w:pPr>
            <w:r w:rsidRPr="00034446">
              <w:t>Value/remark</w:t>
            </w:r>
          </w:p>
        </w:tc>
        <w:tc>
          <w:tcPr>
            <w:tcW w:w="1700" w:type="dxa"/>
          </w:tcPr>
          <w:p w14:paraId="55589B6A" w14:textId="77777777" w:rsidR="00A84BC1" w:rsidRPr="00034446" w:rsidRDefault="00A84BC1" w:rsidP="00483071">
            <w:pPr>
              <w:pStyle w:val="TAH"/>
            </w:pPr>
            <w:r w:rsidRPr="00034446">
              <w:t>Comment</w:t>
            </w:r>
          </w:p>
        </w:tc>
        <w:tc>
          <w:tcPr>
            <w:tcW w:w="1133" w:type="dxa"/>
          </w:tcPr>
          <w:p w14:paraId="434F0521" w14:textId="77777777" w:rsidR="00A84BC1" w:rsidRPr="00034446" w:rsidRDefault="00A84BC1" w:rsidP="00483071">
            <w:pPr>
              <w:pStyle w:val="TAH"/>
            </w:pPr>
            <w:r w:rsidRPr="00034446">
              <w:t>Condition</w:t>
            </w:r>
          </w:p>
        </w:tc>
      </w:tr>
      <w:tr w:rsidR="00A84BC1" w:rsidRPr="00034446" w14:paraId="4F8C9102" w14:textId="77777777" w:rsidTr="00483071">
        <w:tc>
          <w:tcPr>
            <w:tcW w:w="4535" w:type="dxa"/>
          </w:tcPr>
          <w:p w14:paraId="7DD7D5D3" w14:textId="77777777" w:rsidR="00A84BC1" w:rsidRPr="00034446" w:rsidRDefault="00A84BC1" w:rsidP="00483071">
            <w:pPr>
              <w:pStyle w:val="TAL"/>
            </w:pPr>
            <w:r w:rsidRPr="00034446">
              <w:t>IKE Header</w:t>
            </w:r>
          </w:p>
        </w:tc>
        <w:tc>
          <w:tcPr>
            <w:tcW w:w="2267" w:type="dxa"/>
          </w:tcPr>
          <w:p w14:paraId="5C32FB82" w14:textId="77777777" w:rsidR="00A84BC1" w:rsidRPr="00034446" w:rsidRDefault="00A84BC1" w:rsidP="00483071">
            <w:pPr>
              <w:pStyle w:val="TAL"/>
            </w:pPr>
          </w:p>
        </w:tc>
        <w:tc>
          <w:tcPr>
            <w:tcW w:w="1700" w:type="dxa"/>
          </w:tcPr>
          <w:p w14:paraId="2AE78DCF" w14:textId="77777777" w:rsidR="00A84BC1" w:rsidRPr="00034446" w:rsidRDefault="00A84BC1" w:rsidP="00483071">
            <w:pPr>
              <w:pStyle w:val="TAL"/>
            </w:pPr>
          </w:p>
        </w:tc>
        <w:tc>
          <w:tcPr>
            <w:tcW w:w="1133" w:type="dxa"/>
          </w:tcPr>
          <w:p w14:paraId="1038010A" w14:textId="77777777" w:rsidR="00A84BC1" w:rsidRPr="00034446" w:rsidRDefault="00A84BC1" w:rsidP="00483071">
            <w:pPr>
              <w:pStyle w:val="TAL"/>
            </w:pPr>
          </w:p>
        </w:tc>
      </w:tr>
      <w:tr w:rsidR="00A84BC1" w:rsidRPr="00034446" w14:paraId="302511E1" w14:textId="77777777" w:rsidTr="00483071">
        <w:tc>
          <w:tcPr>
            <w:tcW w:w="4535" w:type="dxa"/>
          </w:tcPr>
          <w:p w14:paraId="5EA3D24A" w14:textId="77777777" w:rsidR="00A84BC1" w:rsidRPr="00034446" w:rsidRDefault="00A84BC1" w:rsidP="00483071">
            <w:pPr>
              <w:pStyle w:val="TAL"/>
            </w:pPr>
            <w:r w:rsidRPr="00034446">
              <w:t xml:space="preserve">  Next Payload</w:t>
            </w:r>
          </w:p>
        </w:tc>
        <w:tc>
          <w:tcPr>
            <w:tcW w:w="2267" w:type="dxa"/>
          </w:tcPr>
          <w:p w14:paraId="4DC7558C" w14:textId="77777777" w:rsidR="00A84BC1" w:rsidRPr="00034446" w:rsidRDefault="00A84BC1" w:rsidP="00483071">
            <w:pPr>
              <w:pStyle w:val="TAL"/>
            </w:pPr>
            <w:r w:rsidRPr="00034446">
              <w:t>‘00101111’B</w:t>
            </w:r>
          </w:p>
        </w:tc>
        <w:tc>
          <w:tcPr>
            <w:tcW w:w="1700" w:type="dxa"/>
          </w:tcPr>
          <w:p w14:paraId="7329AE94" w14:textId="77777777" w:rsidR="00A84BC1" w:rsidRPr="00034446" w:rsidRDefault="00A84BC1" w:rsidP="00483071">
            <w:pPr>
              <w:pStyle w:val="TAL"/>
            </w:pPr>
            <w:r w:rsidRPr="00034446">
              <w:t>CP</w:t>
            </w:r>
          </w:p>
        </w:tc>
        <w:tc>
          <w:tcPr>
            <w:tcW w:w="1133" w:type="dxa"/>
          </w:tcPr>
          <w:p w14:paraId="211B51FD" w14:textId="77777777" w:rsidR="00A84BC1" w:rsidRPr="00034446" w:rsidRDefault="00A84BC1" w:rsidP="00483071">
            <w:pPr>
              <w:pStyle w:val="TAL"/>
            </w:pPr>
          </w:p>
        </w:tc>
      </w:tr>
      <w:tr w:rsidR="00A84BC1" w:rsidRPr="00034446" w14:paraId="1D83694E" w14:textId="77777777" w:rsidTr="00483071">
        <w:tc>
          <w:tcPr>
            <w:tcW w:w="4535" w:type="dxa"/>
          </w:tcPr>
          <w:p w14:paraId="192BBCB5" w14:textId="77777777" w:rsidR="00A84BC1" w:rsidRPr="00034446" w:rsidRDefault="00A84BC1" w:rsidP="00483071">
            <w:pPr>
              <w:pStyle w:val="TAL"/>
            </w:pPr>
            <w:r w:rsidRPr="00034446">
              <w:t xml:space="preserve">  Exchange Type</w:t>
            </w:r>
          </w:p>
        </w:tc>
        <w:tc>
          <w:tcPr>
            <w:tcW w:w="2267" w:type="dxa"/>
          </w:tcPr>
          <w:p w14:paraId="3DF328AC" w14:textId="77777777" w:rsidR="00A84BC1" w:rsidRPr="00034446" w:rsidRDefault="00A84BC1" w:rsidP="00483071">
            <w:pPr>
              <w:pStyle w:val="TAL"/>
            </w:pPr>
            <w:r w:rsidRPr="00034446">
              <w:t>‘00100011’B</w:t>
            </w:r>
          </w:p>
        </w:tc>
        <w:tc>
          <w:tcPr>
            <w:tcW w:w="1700" w:type="dxa"/>
          </w:tcPr>
          <w:p w14:paraId="346C1BD0" w14:textId="77777777" w:rsidR="00A84BC1" w:rsidRPr="00034446" w:rsidRDefault="00A84BC1" w:rsidP="00483071">
            <w:pPr>
              <w:pStyle w:val="TAL"/>
            </w:pPr>
            <w:r w:rsidRPr="00034446">
              <w:t>IKE_AUTH</w:t>
            </w:r>
          </w:p>
        </w:tc>
        <w:tc>
          <w:tcPr>
            <w:tcW w:w="1133" w:type="dxa"/>
          </w:tcPr>
          <w:p w14:paraId="3273BF6C" w14:textId="77777777" w:rsidR="00A84BC1" w:rsidRPr="00034446" w:rsidRDefault="00A84BC1" w:rsidP="00483071">
            <w:pPr>
              <w:pStyle w:val="TAL"/>
            </w:pPr>
          </w:p>
        </w:tc>
      </w:tr>
      <w:tr w:rsidR="00A84BC1" w:rsidRPr="00034446" w14:paraId="04874B0F" w14:textId="77777777" w:rsidTr="00483071">
        <w:tc>
          <w:tcPr>
            <w:tcW w:w="4535" w:type="dxa"/>
          </w:tcPr>
          <w:p w14:paraId="556B8B5C" w14:textId="77777777" w:rsidR="00A84BC1" w:rsidRPr="00034446" w:rsidRDefault="00A84BC1" w:rsidP="00483071">
            <w:pPr>
              <w:pStyle w:val="TAL"/>
            </w:pPr>
            <w:r w:rsidRPr="00034446">
              <w:t>Configuration Payload</w:t>
            </w:r>
          </w:p>
        </w:tc>
        <w:tc>
          <w:tcPr>
            <w:tcW w:w="2267" w:type="dxa"/>
          </w:tcPr>
          <w:p w14:paraId="19CE20D7" w14:textId="77777777" w:rsidR="00A84BC1" w:rsidRPr="00034446" w:rsidRDefault="00A84BC1" w:rsidP="00483071">
            <w:pPr>
              <w:pStyle w:val="TAL"/>
            </w:pPr>
          </w:p>
        </w:tc>
        <w:tc>
          <w:tcPr>
            <w:tcW w:w="1700" w:type="dxa"/>
          </w:tcPr>
          <w:p w14:paraId="13CE9879" w14:textId="77777777" w:rsidR="00A84BC1" w:rsidRPr="00034446" w:rsidRDefault="00A84BC1" w:rsidP="00483071">
            <w:pPr>
              <w:pStyle w:val="TAL"/>
            </w:pPr>
          </w:p>
        </w:tc>
        <w:tc>
          <w:tcPr>
            <w:tcW w:w="1133" w:type="dxa"/>
          </w:tcPr>
          <w:p w14:paraId="77BC0E8E" w14:textId="77777777" w:rsidR="00A84BC1" w:rsidRPr="00034446" w:rsidRDefault="00A84BC1" w:rsidP="00483071">
            <w:pPr>
              <w:pStyle w:val="TAL"/>
            </w:pPr>
          </w:p>
        </w:tc>
      </w:tr>
      <w:tr w:rsidR="00A84BC1" w:rsidRPr="00034446" w14:paraId="539DA1C5" w14:textId="77777777" w:rsidTr="00483071">
        <w:tc>
          <w:tcPr>
            <w:tcW w:w="4535" w:type="dxa"/>
          </w:tcPr>
          <w:p w14:paraId="55574076" w14:textId="77777777" w:rsidR="00A84BC1" w:rsidRPr="00034446" w:rsidRDefault="00A84BC1" w:rsidP="00483071">
            <w:pPr>
              <w:pStyle w:val="TAL"/>
            </w:pPr>
            <w:r w:rsidRPr="00034446">
              <w:t xml:space="preserve">  Next Payload</w:t>
            </w:r>
          </w:p>
        </w:tc>
        <w:tc>
          <w:tcPr>
            <w:tcW w:w="2267" w:type="dxa"/>
          </w:tcPr>
          <w:p w14:paraId="0F50C9AF" w14:textId="77777777" w:rsidR="00A84BC1" w:rsidRPr="00034446" w:rsidRDefault="00A84BC1" w:rsidP="00483071">
            <w:pPr>
              <w:pStyle w:val="TAL"/>
            </w:pPr>
            <w:r w:rsidRPr="00034446">
              <w:t>‘00000000’B</w:t>
            </w:r>
          </w:p>
        </w:tc>
        <w:tc>
          <w:tcPr>
            <w:tcW w:w="1700" w:type="dxa"/>
          </w:tcPr>
          <w:p w14:paraId="2955F7BF" w14:textId="77777777" w:rsidR="00A84BC1" w:rsidRPr="00034446" w:rsidRDefault="00A84BC1" w:rsidP="00483071">
            <w:pPr>
              <w:pStyle w:val="TAL"/>
            </w:pPr>
            <w:r w:rsidRPr="00034446">
              <w:rPr>
                <w:color w:val="000000"/>
                <w:lang w:eastAsia="zh-CN"/>
              </w:rPr>
              <w:t xml:space="preserve">IDr payload </w:t>
            </w:r>
          </w:p>
        </w:tc>
        <w:tc>
          <w:tcPr>
            <w:tcW w:w="1133" w:type="dxa"/>
          </w:tcPr>
          <w:p w14:paraId="620E2490" w14:textId="77777777" w:rsidR="00A84BC1" w:rsidRPr="00034446" w:rsidRDefault="00A84BC1" w:rsidP="00483071">
            <w:pPr>
              <w:pStyle w:val="TAL"/>
            </w:pPr>
          </w:p>
        </w:tc>
      </w:tr>
      <w:tr w:rsidR="00A84BC1" w:rsidRPr="00034446" w14:paraId="27DC215F" w14:textId="77777777" w:rsidTr="00483071">
        <w:tc>
          <w:tcPr>
            <w:tcW w:w="4535" w:type="dxa"/>
          </w:tcPr>
          <w:p w14:paraId="6153ED43" w14:textId="77777777" w:rsidR="00A84BC1" w:rsidRPr="00034446" w:rsidRDefault="00A84BC1" w:rsidP="00483071">
            <w:pPr>
              <w:pStyle w:val="TAL"/>
            </w:pPr>
            <w:r w:rsidRPr="00034446">
              <w:t xml:space="preserve">  CFG Type</w:t>
            </w:r>
          </w:p>
        </w:tc>
        <w:tc>
          <w:tcPr>
            <w:tcW w:w="2267" w:type="dxa"/>
          </w:tcPr>
          <w:p w14:paraId="6BC2165A" w14:textId="77777777" w:rsidR="00A84BC1" w:rsidRPr="00034446" w:rsidRDefault="00A84BC1" w:rsidP="00483071">
            <w:pPr>
              <w:pStyle w:val="TAL"/>
            </w:pPr>
            <w:r w:rsidRPr="00034446">
              <w:t>‘00000001’B</w:t>
            </w:r>
          </w:p>
        </w:tc>
        <w:tc>
          <w:tcPr>
            <w:tcW w:w="1700" w:type="dxa"/>
          </w:tcPr>
          <w:p w14:paraId="0FE073EF" w14:textId="77777777" w:rsidR="00A84BC1" w:rsidRPr="00034446" w:rsidRDefault="00A84BC1" w:rsidP="00483071">
            <w:pPr>
              <w:pStyle w:val="TAL"/>
            </w:pPr>
            <w:r w:rsidRPr="00034446">
              <w:t>CFG_REQUEST</w:t>
            </w:r>
          </w:p>
        </w:tc>
        <w:tc>
          <w:tcPr>
            <w:tcW w:w="1133" w:type="dxa"/>
          </w:tcPr>
          <w:p w14:paraId="30CC4768" w14:textId="77777777" w:rsidR="00A84BC1" w:rsidRPr="00034446" w:rsidRDefault="00A84BC1" w:rsidP="00483071">
            <w:pPr>
              <w:pStyle w:val="TAL"/>
            </w:pPr>
          </w:p>
        </w:tc>
      </w:tr>
      <w:tr w:rsidR="00A84BC1" w:rsidRPr="00034446" w14:paraId="67BEEABB" w14:textId="77777777" w:rsidTr="00483071">
        <w:tc>
          <w:tcPr>
            <w:tcW w:w="4535" w:type="dxa"/>
          </w:tcPr>
          <w:p w14:paraId="42F90304" w14:textId="77777777" w:rsidR="00A84BC1" w:rsidRPr="00034446" w:rsidRDefault="00A84BC1" w:rsidP="00483071">
            <w:pPr>
              <w:pStyle w:val="TAL"/>
            </w:pPr>
            <w:r w:rsidRPr="00034446">
              <w:t xml:space="preserve">    Attribute Type</w:t>
            </w:r>
          </w:p>
        </w:tc>
        <w:tc>
          <w:tcPr>
            <w:tcW w:w="2267" w:type="dxa"/>
          </w:tcPr>
          <w:p w14:paraId="65F5918F" w14:textId="77777777" w:rsidR="00A84BC1" w:rsidRPr="00034446" w:rsidRDefault="00A84BC1" w:rsidP="00483071">
            <w:pPr>
              <w:pStyle w:val="TAL"/>
            </w:pPr>
            <w:r w:rsidRPr="00034446">
              <w:t>‘00000001’B</w:t>
            </w:r>
          </w:p>
        </w:tc>
        <w:tc>
          <w:tcPr>
            <w:tcW w:w="1700" w:type="dxa"/>
          </w:tcPr>
          <w:p w14:paraId="18DE0460" w14:textId="77777777" w:rsidR="00A84BC1" w:rsidRPr="00034446" w:rsidRDefault="00A84BC1" w:rsidP="00483071">
            <w:pPr>
              <w:pStyle w:val="TAL"/>
            </w:pPr>
            <w:r w:rsidRPr="00034446">
              <w:t>INTERNAL_IP4_ADDRESS</w:t>
            </w:r>
          </w:p>
        </w:tc>
        <w:tc>
          <w:tcPr>
            <w:tcW w:w="1133" w:type="dxa"/>
          </w:tcPr>
          <w:p w14:paraId="185AA028" w14:textId="77777777" w:rsidR="00A84BC1" w:rsidRPr="00034446" w:rsidRDefault="00A84BC1" w:rsidP="00483071">
            <w:pPr>
              <w:pStyle w:val="TAL"/>
            </w:pPr>
            <w:r w:rsidRPr="00034446">
              <w:t>IPv4</w:t>
            </w:r>
          </w:p>
        </w:tc>
      </w:tr>
      <w:tr w:rsidR="00A84BC1" w:rsidRPr="00034446" w14:paraId="1E6C17FC" w14:textId="77777777" w:rsidTr="00483071">
        <w:tc>
          <w:tcPr>
            <w:tcW w:w="4535" w:type="dxa"/>
          </w:tcPr>
          <w:p w14:paraId="223FFDB9" w14:textId="77777777" w:rsidR="00A84BC1" w:rsidRPr="00034446" w:rsidRDefault="00A84BC1" w:rsidP="00483071">
            <w:pPr>
              <w:pStyle w:val="TAL"/>
            </w:pPr>
            <w:r w:rsidRPr="00034446">
              <w:t xml:space="preserve">    IPv4 Address</w:t>
            </w:r>
          </w:p>
        </w:tc>
        <w:tc>
          <w:tcPr>
            <w:tcW w:w="2267" w:type="dxa"/>
          </w:tcPr>
          <w:p w14:paraId="0BF56A5E" w14:textId="77777777" w:rsidR="00A84BC1" w:rsidRPr="00034446" w:rsidRDefault="00A84BC1" w:rsidP="00483071">
            <w:pPr>
              <w:pStyle w:val="TAL"/>
              <w:rPr>
                <w:rFonts w:eastAsia="DengXian"/>
                <w:lang w:eastAsia="zh-CN"/>
              </w:rPr>
            </w:pPr>
            <w:r w:rsidRPr="00034446">
              <w:rPr>
                <w:lang w:eastAsia="zh-CN"/>
              </w:rPr>
              <w:t>P</w:t>
            </w:r>
            <w:r w:rsidRPr="00034446">
              <w:t>reviously allocated</w:t>
            </w:r>
            <w:r w:rsidRPr="00034446">
              <w:rPr>
                <w:rFonts w:eastAsia="DengXian"/>
                <w:lang w:eastAsia="zh-CN"/>
              </w:rPr>
              <w:t xml:space="preserve"> </w:t>
            </w:r>
            <w:r w:rsidRPr="00034446">
              <w:t xml:space="preserve">IPv4 </w:t>
            </w:r>
            <w:r w:rsidRPr="00034446">
              <w:rPr>
                <w:lang w:eastAsia="zh-CN"/>
              </w:rPr>
              <w:t>a</w:t>
            </w:r>
            <w:r w:rsidRPr="00034446">
              <w:t>ddress</w:t>
            </w:r>
            <w:r w:rsidRPr="00034446">
              <w:rPr>
                <w:lang w:eastAsia="zh-CN"/>
              </w:rPr>
              <w:t xml:space="preserve"> in cellular network</w:t>
            </w:r>
          </w:p>
        </w:tc>
        <w:tc>
          <w:tcPr>
            <w:tcW w:w="1700" w:type="dxa"/>
          </w:tcPr>
          <w:p w14:paraId="60FE488D" w14:textId="77777777" w:rsidR="00A84BC1" w:rsidRPr="00034446" w:rsidRDefault="00A84BC1" w:rsidP="00483071">
            <w:pPr>
              <w:pStyle w:val="TAL"/>
              <w:rPr>
                <w:lang w:eastAsia="zh-CN"/>
              </w:rPr>
            </w:pPr>
          </w:p>
        </w:tc>
        <w:tc>
          <w:tcPr>
            <w:tcW w:w="1133" w:type="dxa"/>
          </w:tcPr>
          <w:p w14:paraId="1632301A" w14:textId="77777777" w:rsidR="00A84BC1" w:rsidRPr="00034446" w:rsidRDefault="00A84BC1" w:rsidP="00483071">
            <w:pPr>
              <w:pStyle w:val="TAL"/>
            </w:pPr>
            <w:r w:rsidRPr="00034446">
              <w:t>IPv4</w:t>
            </w:r>
          </w:p>
        </w:tc>
      </w:tr>
      <w:tr w:rsidR="00A84BC1" w:rsidRPr="00034446" w14:paraId="32A00FAF" w14:textId="77777777" w:rsidTr="00483071">
        <w:tc>
          <w:tcPr>
            <w:tcW w:w="4535" w:type="dxa"/>
          </w:tcPr>
          <w:p w14:paraId="33E0DD6A" w14:textId="77777777" w:rsidR="00A84BC1" w:rsidRPr="00034446" w:rsidRDefault="00A84BC1" w:rsidP="00483071">
            <w:pPr>
              <w:pStyle w:val="TAL"/>
            </w:pPr>
            <w:r w:rsidRPr="00034446">
              <w:t xml:space="preserve">    Attribute Type</w:t>
            </w:r>
          </w:p>
        </w:tc>
        <w:tc>
          <w:tcPr>
            <w:tcW w:w="2267" w:type="dxa"/>
          </w:tcPr>
          <w:p w14:paraId="549AEE31" w14:textId="77777777" w:rsidR="00A84BC1" w:rsidRPr="00034446" w:rsidRDefault="00A84BC1" w:rsidP="00483071">
            <w:pPr>
              <w:pStyle w:val="TAL"/>
            </w:pPr>
            <w:r w:rsidRPr="00034446">
              <w:t>‘00001000’B</w:t>
            </w:r>
          </w:p>
        </w:tc>
        <w:tc>
          <w:tcPr>
            <w:tcW w:w="1700" w:type="dxa"/>
          </w:tcPr>
          <w:p w14:paraId="56B0C0F7" w14:textId="77777777" w:rsidR="00A84BC1" w:rsidRPr="00034446" w:rsidRDefault="00A84BC1" w:rsidP="00483071">
            <w:pPr>
              <w:pStyle w:val="TAL"/>
            </w:pPr>
            <w:r w:rsidRPr="00034446">
              <w:t>INTERNAL_IP6_ADDRESS</w:t>
            </w:r>
          </w:p>
        </w:tc>
        <w:tc>
          <w:tcPr>
            <w:tcW w:w="1133" w:type="dxa"/>
          </w:tcPr>
          <w:p w14:paraId="55E7A489" w14:textId="77777777" w:rsidR="00A84BC1" w:rsidRPr="00034446" w:rsidRDefault="00A84BC1" w:rsidP="00483071">
            <w:pPr>
              <w:pStyle w:val="TAL"/>
            </w:pPr>
            <w:r w:rsidRPr="00034446">
              <w:t>IPv6</w:t>
            </w:r>
          </w:p>
        </w:tc>
      </w:tr>
      <w:tr w:rsidR="00A84BC1" w:rsidRPr="00034446" w14:paraId="2ADBD9DF" w14:textId="77777777" w:rsidTr="00483071">
        <w:tc>
          <w:tcPr>
            <w:tcW w:w="4535" w:type="dxa"/>
          </w:tcPr>
          <w:p w14:paraId="41868657" w14:textId="77777777" w:rsidR="00A84BC1" w:rsidRPr="00034446" w:rsidRDefault="00A84BC1" w:rsidP="00483071">
            <w:pPr>
              <w:pStyle w:val="TAL"/>
            </w:pPr>
            <w:r w:rsidRPr="00034446">
              <w:t xml:space="preserve">    IPv6 Address</w:t>
            </w:r>
          </w:p>
        </w:tc>
        <w:tc>
          <w:tcPr>
            <w:tcW w:w="2267" w:type="dxa"/>
          </w:tcPr>
          <w:p w14:paraId="60DC824F" w14:textId="77777777" w:rsidR="00A84BC1" w:rsidRPr="00034446" w:rsidRDefault="00A84BC1" w:rsidP="00483071">
            <w:pPr>
              <w:pStyle w:val="TAL"/>
              <w:rPr>
                <w:rFonts w:eastAsia="DengXian"/>
                <w:lang w:eastAsia="zh-CN"/>
              </w:rPr>
            </w:pPr>
            <w:r w:rsidRPr="00034446">
              <w:rPr>
                <w:lang w:eastAsia="zh-CN"/>
              </w:rPr>
              <w:t>P</w:t>
            </w:r>
            <w:r w:rsidRPr="00034446">
              <w:t>reviously allocated</w:t>
            </w:r>
            <w:r w:rsidRPr="00034446">
              <w:rPr>
                <w:rFonts w:eastAsia="DengXian"/>
                <w:lang w:eastAsia="zh-CN"/>
              </w:rPr>
              <w:t xml:space="preserve"> </w:t>
            </w:r>
            <w:r w:rsidRPr="00034446">
              <w:t>IPv</w:t>
            </w:r>
            <w:r w:rsidRPr="00034446">
              <w:rPr>
                <w:lang w:eastAsia="zh-CN"/>
              </w:rPr>
              <w:t>6 a</w:t>
            </w:r>
            <w:r w:rsidRPr="00034446">
              <w:t>ddress</w:t>
            </w:r>
            <w:r w:rsidRPr="00034446">
              <w:rPr>
                <w:lang w:eastAsia="zh-CN"/>
              </w:rPr>
              <w:t xml:space="preserve"> in cellular network</w:t>
            </w:r>
          </w:p>
        </w:tc>
        <w:tc>
          <w:tcPr>
            <w:tcW w:w="1700" w:type="dxa"/>
          </w:tcPr>
          <w:p w14:paraId="067FEE37" w14:textId="77777777" w:rsidR="00A84BC1" w:rsidRPr="00034446" w:rsidRDefault="00A84BC1" w:rsidP="00483071">
            <w:pPr>
              <w:pStyle w:val="TAL"/>
            </w:pPr>
          </w:p>
        </w:tc>
        <w:tc>
          <w:tcPr>
            <w:tcW w:w="1133" w:type="dxa"/>
          </w:tcPr>
          <w:p w14:paraId="74E25B77" w14:textId="77777777" w:rsidR="00A84BC1" w:rsidRPr="00034446" w:rsidRDefault="00A84BC1" w:rsidP="00483071">
            <w:pPr>
              <w:pStyle w:val="TAL"/>
            </w:pPr>
            <w:r w:rsidRPr="00034446">
              <w:t>IPv6</w:t>
            </w:r>
          </w:p>
        </w:tc>
      </w:tr>
      <w:tr w:rsidR="00A84BC1" w:rsidRPr="00034446" w14:paraId="2610C8B3" w14:textId="77777777" w:rsidTr="00483071">
        <w:tc>
          <w:tcPr>
            <w:tcW w:w="4535" w:type="dxa"/>
          </w:tcPr>
          <w:p w14:paraId="4F41FA61" w14:textId="77777777" w:rsidR="00A84BC1" w:rsidRPr="00034446" w:rsidRDefault="00A84BC1" w:rsidP="00483071">
            <w:pPr>
              <w:pStyle w:val="TAL"/>
            </w:pPr>
            <w:r w:rsidRPr="00034446">
              <w:t xml:space="preserve">    Attribute Type</w:t>
            </w:r>
          </w:p>
        </w:tc>
        <w:tc>
          <w:tcPr>
            <w:tcW w:w="2267" w:type="dxa"/>
          </w:tcPr>
          <w:p w14:paraId="312F482F" w14:textId="77777777" w:rsidR="00A84BC1" w:rsidRPr="00034446" w:rsidRDefault="00A84BC1" w:rsidP="00483071">
            <w:pPr>
              <w:pStyle w:val="TAL"/>
            </w:pPr>
            <w:r w:rsidRPr="00034446">
              <w:t>‘00010100’B</w:t>
            </w:r>
          </w:p>
        </w:tc>
        <w:tc>
          <w:tcPr>
            <w:tcW w:w="1700" w:type="dxa"/>
          </w:tcPr>
          <w:p w14:paraId="7DF110F5" w14:textId="77777777" w:rsidR="00A84BC1" w:rsidRPr="00034446" w:rsidRDefault="00A84BC1" w:rsidP="00483071">
            <w:pPr>
              <w:pStyle w:val="TAL"/>
            </w:pPr>
            <w:r w:rsidRPr="00034446">
              <w:t>P_CSCF_IP4_ADDRESS</w:t>
            </w:r>
          </w:p>
        </w:tc>
        <w:tc>
          <w:tcPr>
            <w:tcW w:w="1133" w:type="dxa"/>
          </w:tcPr>
          <w:p w14:paraId="242477B3" w14:textId="77777777" w:rsidR="00A84BC1" w:rsidRPr="00034446" w:rsidRDefault="00A84BC1" w:rsidP="00483071">
            <w:pPr>
              <w:pStyle w:val="TAL"/>
            </w:pPr>
            <w:r w:rsidRPr="00034446">
              <w:t>IPv4</w:t>
            </w:r>
          </w:p>
        </w:tc>
      </w:tr>
      <w:tr w:rsidR="00A84BC1" w:rsidRPr="00034446" w14:paraId="44475657" w14:textId="77777777" w:rsidTr="00483071">
        <w:tc>
          <w:tcPr>
            <w:tcW w:w="4535" w:type="dxa"/>
          </w:tcPr>
          <w:p w14:paraId="6CF0371E" w14:textId="77777777" w:rsidR="00A84BC1" w:rsidRPr="00034446" w:rsidRDefault="00A84BC1" w:rsidP="00483071">
            <w:pPr>
              <w:pStyle w:val="TAL"/>
            </w:pPr>
            <w:r w:rsidRPr="00034446">
              <w:t xml:space="preserve">    IPv4 Address</w:t>
            </w:r>
          </w:p>
        </w:tc>
        <w:tc>
          <w:tcPr>
            <w:tcW w:w="2267" w:type="dxa"/>
          </w:tcPr>
          <w:p w14:paraId="567F6DA9" w14:textId="77777777" w:rsidR="00A84BC1" w:rsidRPr="00034446" w:rsidRDefault="00A84BC1" w:rsidP="00483071">
            <w:pPr>
              <w:pStyle w:val="TAL"/>
            </w:pPr>
            <w:r w:rsidRPr="00034446">
              <w:t>Not checked</w:t>
            </w:r>
          </w:p>
        </w:tc>
        <w:tc>
          <w:tcPr>
            <w:tcW w:w="1700" w:type="dxa"/>
          </w:tcPr>
          <w:p w14:paraId="719EDEA8" w14:textId="77777777" w:rsidR="00A84BC1" w:rsidRPr="00034446" w:rsidRDefault="00A84BC1" w:rsidP="00483071">
            <w:pPr>
              <w:pStyle w:val="TAL"/>
            </w:pPr>
          </w:p>
        </w:tc>
        <w:tc>
          <w:tcPr>
            <w:tcW w:w="1133" w:type="dxa"/>
          </w:tcPr>
          <w:p w14:paraId="76D0D34E" w14:textId="77777777" w:rsidR="00A84BC1" w:rsidRPr="00034446" w:rsidRDefault="00A84BC1" w:rsidP="00483071">
            <w:pPr>
              <w:pStyle w:val="TAL"/>
            </w:pPr>
            <w:r w:rsidRPr="00034446">
              <w:t>IPv4</w:t>
            </w:r>
          </w:p>
        </w:tc>
      </w:tr>
      <w:tr w:rsidR="00A84BC1" w:rsidRPr="00034446" w14:paraId="5E46D468" w14:textId="77777777" w:rsidTr="00483071">
        <w:tc>
          <w:tcPr>
            <w:tcW w:w="4535" w:type="dxa"/>
          </w:tcPr>
          <w:p w14:paraId="7FC81CF2" w14:textId="77777777" w:rsidR="00A84BC1" w:rsidRPr="00034446" w:rsidRDefault="00A84BC1" w:rsidP="00483071">
            <w:pPr>
              <w:pStyle w:val="TAL"/>
            </w:pPr>
            <w:r w:rsidRPr="00034446">
              <w:t xml:space="preserve">    Attribute Type</w:t>
            </w:r>
          </w:p>
        </w:tc>
        <w:tc>
          <w:tcPr>
            <w:tcW w:w="2267" w:type="dxa"/>
          </w:tcPr>
          <w:p w14:paraId="3B0B6BD9" w14:textId="77777777" w:rsidR="00A84BC1" w:rsidRPr="00034446" w:rsidRDefault="00A84BC1" w:rsidP="00483071">
            <w:pPr>
              <w:pStyle w:val="TAL"/>
            </w:pPr>
            <w:r w:rsidRPr="00034446">
              <w:t>‘00010101’B</w:t>
            </w:r>
          </w:p>
        </w:tc>
        <w:tc>
          <w:tcPr>
            <w:tcW w:w="1700" w:type="dxa"/>
          </w:tcPr>
          <w:p w14:paraId="40352818" w14:textId="77777777" w:rsidR="00A84BC1" w:rsidRPr="00034446" w:rsidRDefault="00A84BC1" w:rsidP="00483071">
            <w:pPr>
              <w:pStyle w:val="TAL"/>
            </w:pPr>
            <w:r w:rsidRPr="00034446">
              <w:t>P_CSCF_IP6_ADDRESS</w:t>
            </w:r>
          </w:p>
        </w:tc>
        <w:tc>
          <w:tcPr>
            <w:tcW w:w="1133" w:type="dxa"/>
          </w:tcPr>
          <w:p w14:paraId="524FE667" w14:textId="77777777" w:rsidR="00A84BC1" w:rsidRPr="00034446" w:rsidRDefault="00A84BC1" w:rsidP="00483071">
            <w:pPr>
              <w:pStyle w:val="TAL"/>
            </w:pPr>
            <w:r w:rsidRPr="00034446">
              <w:t>IPv6</w:t>
            </w:r>
          </w:p>
        </w:tc>
      </w:tr>
      <w:tr w:rsidR="00A84BC1" w:rsidRPr="00034446" w14:paraId="7CB3C6A8" w14:textId="77777777" w:rsidTr="00483071">
        <w:tc>
          <w:tcPr>
            <w:tcW w:w="4535" w:type="dxa"/>
          </w:tcPr>
          <w:p w14:paraId="5E4F9590" w14:textId="77777777" w:rsidR="00A84BC1" w:rsidRPr="00034446" w:rsidRDefault="00A84BC1" w:rsidP="00483071">
            <w:pPr>
              <w:pStyle w:val="TAL"/>
            </w:pPr>
            <w:r w:rsidRPr="00034446">
              <w:t xml:space="preserve">    IPv6 Address</w:t>
            </w:r>
          </w:p>
        </w:tc>
        <w:tc>
          <w:tcPr>
            <w:tcW w:w="2267" w:type="dxa"/>
          </w:tcPr>
          <w:p w14:paraId="2E2991DA" w14:textId="77777777" w:rsidR="00A84BC1" w:rsidRPr="00034446" w:rsidRDefault="00A84BC1" w:rsidP="00483071">
            <w:pPr>
              <w:pStyle w:val="TAL"/>
            </w:pPr>
            <w:r w:rsidRPr="00034446">
              <w:t>Not checked</w:t>
            </w:r>
          </w:p>
        </w:tc>
        <w:tc>
          <w:tcPr>
            <w:tcW w:w="1700" w:type="dxa"/>
          </w:tcPr>
          <w:p w14:paraId="0BCD1830" w14:textId="77777777" w:rsidR="00A84BC1" w:rsidRPr="00034446" w:rsidRDefault="00A84BC1" w:rsidP="00483071">
            <w:pPr>
              <w:pStyle w:val="TAL"/>
            </w:pPr>
          </w:p>
        </w:tc>
        <w:tc>
          <w:tcPr>
            <w:tcW w:w="1133" w:type="dxa"/>
          </w:tcPr>
          <w:p w14:paraId="5625A18F" w14:textId="77777777" w:rsidR="00A84BC1" w:rsidRPr="00034446" w:rsidRDefault="00A84BC1" w:rsidP="00483071">
            <w:pPr>
              <w:pStyle w:val="TAL"/>
            </w:pPr>
            <w:r w:rsidRPr="00034446">
              <w:t>IPv6</w:t>
            </w:r>
          </w:p>
        </w:tc>
      </w:tr>
      <w:tr w:rsidR="00A84BC1" w:rsidRPr="00034446" w14:paraId="74E26060" w14:textId="77777777" w:rsidTr="00483071">
        <w:tc>
          <w:tcPr>
            <w:tcW w:w="4535" w:type="dxa"/>
          </w:tcPr>
          <w:p w14:paraId="17D927D3" w14:textId="77777777" w:rsidR="00A84BC1" w:rsidRPr="00034446" w:rsidRDefault="00A84BC1" w:rsidP="00483071">
            <w:pPr>
              <w:pStyle w:val="TAL"/>
              <w:rPr>
                <w:rFonts w:cs="Arial"/>
                <w:szCs w:val="18"/>
              </w:rPr>
            </w:pPr>
            <w:r w:rsidRPr="00034446">
              <w:rPr>
                <w:rFonts w:cs="Arial"/>
                <w:color w:val="000000"/>
                <w:szCs w:val="18"/>
              </w:rPr>
              <w:t xml:space="preserve">IDr payload </w:t>
            </w:r>
          </w:p>
        </w:tc>
        <w:tc>
          <w:tcPr>
            <w:tcW w:w="2267" w:type="dxa"/>
          </w:tcPr>
          <w:p w14:paraId="00D988D2" w14:textId="77777777" w:rsidR="00A84BC1" w:rsidRPr="00034446" w:rsidRDefault="00A84BC1" w:rsidP="00483071">
            <w:pPr>
              <w:pStyle w:val="TAL"/>
              <w:rPr>
                <w:rFonts w:cs="Arial"/>
                <w:szCs w:val="18"/>
              </w:rPr>
            </w:pPr>
            <w:r w:rsidRPr="00034446">
              <w:rPr>
                <w:rFonts w:cs="Arial"/>
                <w:szCs w:val="18"/>
              </w:rPr>
              <w:t>‘00</w:t>
            </w:r>
            <w:r w:rsidRPr="00034446">
              <w:rPr>
                <w:rFonts w:cs="Arial"/>
                <w:color w:val="000000"/>
                <w:szCs w:val="18"/>
              </w:rPr>
              <w:t>100100</w:t>
            </w:r>
            <w:r w:rsidRPr="00034446">
              <w:rPr>
                <w:rFonts w:cs="Arial"/>
                <w:szCs w:val="18"/>
              </w:rPr>
              <w:t>’B</w:t>
            </w:r>
          </w:p>
        </w:tc>
        <w:tc>
          <w:tcPr>
            <w:tcW w:w="1700" w:type="dxa"/>
          </w:tcPr>
          <w:p w14:paraId="3462987C" w14:textId="77777777" w:rsidR="00A84BC1" w:rsidRPr="00034446" w:rsidRDefault="00A84BC1" w:rsidP="00483071">
            <w:pPr>
              <w:pStyle w:val="TAL"/>
              <w:rPr>
                <w:rFonts w:cs="Arial"/>
                <w:szCs w:val="18"/>
              </w:rPr>
            </w:pPr>
          </w:p>
        </w:tc>
        <w:tc>
          <w:tcPr>
            <w:tcW w:w="1133" w:type="dxa"/>
          </w:tcPr>
          <w:p w14:paraId="4580AFBB" w14:textId="77777777" w:rsidR="00A84BC1" w:rsidRPr="00034446" w:rsidRDefault="00A84BC1" w:rsidP="00483071">
            <w:pPr>
              <w:pStyle w:val="TAL"/>
              <w:rPr>
                <w:rFonts w:cs="Arial"/>
                <w:szCs w:val="18"/>
              </w:rPr>
            </w:pPr>
          </w:p>
        </w:tc>
      </w:tr>
      <w:tr w:rsidR="00A84BC1" w:rsidRPr="00034446" w14:paraId="3D14A980" w14:textId="77777777" w:rsidTr="00483071">
        <w:tc>
          <w:tcPr>
            <w:tcW w:w="4535" w:type="dxa"/>
          </w:tcPr>
          <w:p w14:paraId="2B983751" w14:textId="77777777" w:rsidR="00A84BC1" w:rsidRPr="00034446" w:rsidRDefault="00A84BC1" w:rsidP="00483071">
            <w:pPr>
              <w:pStyle w:val="TAL"/>
              <w:ind w:firstLineChars="100" w:firstLine="180"/>
              <w:rPr>
                <w:rFonts w:cs="Arial"/>
                <w:szCs w:val="18"/>
              </w:rPr>
            </w:pPr>
            <w:r w:rsidRPr="00034446">
              <w:rPr>
                <w:rFonts w:cs="Arial"/>
                <w:szCs w:val="18"/>
              </w:rPr>
              <w:t>Next Payload</w:t>
            </w:r>
          </w:p>
        </w:tc>
        <w:tc>
          <w:tcPr>
            <w:tcW w:w="2267" w:type="dxa"/>
          </w:tcPr>
          <w:p w14:paraId="098EDC65" w14:textId="77777777" w:rsidR="00A84BC1" w:rsidRPr="00034446" w:rsidRDefault="00A84BC1" w:rsidP="00483071">
            <w:pPr>
              <w:pStyle w:val="TAL"/>
              <w:rPr>
                <w:rFonts w:cs="Arial"/>
                <w:szCs w:val="18"/>
              </w:rPr>
            </w:pPr>
            <w:r w:rsidRPr="00034446">
              <w:rPr>
                <w:rFonts w:cs="Arial"/>
                <w:szCs w:val="18"/>
              </w:rPr>
              <w:t>‘00</w:t>
            </w:r>
            <w:r w:rsidRPr="00034446">
              <w:rPr>
                <w:rFonts w:cs="Arial"/>
                <w:color w:val="000000"/>
                <w:szCs w:val="18"/>
              </w:rPr>
              <w:t>100011</w:t>
            </w:r>
            <w:r w:rsidRPr="00034446">
              <w:rPr>
                <w:rFonts w:cs="Arial"/>
                <w:szCs w:val="18"/>
              </w:rPr>
              <w:t>’B</w:t>
            </w:r>
          </w:p>
        </w:tc>
        <w:tc>
          <w:tcPr>
            <w:tcW w:w="1700" w:type="dxa"/>
          </w:tcPr>
          <w:p w14:paraId="48A9CA7C" w14:textId="77777777" w:rsidR="00A84BC1" w:rsidRPr="00034446" w:rsidRDefault="00A84BC1" w:rsidP="00483071">
            <w:pPr>
              <w:pStyle w:val="TAL"/>
              <w:rPr>
                <w:rFonts w:cs="Arial"/>
                <w:color w:val="000000"/>
                <w:szCs w:val="18"/>
              </w:rPr>
            </w:pPr>
            <w:r w:rsidRPr="00034446">
              <w:rPr>
                <w:rFonts w:cs="Arial"/>
                <w:szCs w:val="18"/>
              </w:rPr>
              <w:t>IDi payload</w:t>
            </w:r>
          </w:p>
        </w:tc>
        <w:tc>
          <w:tcPr>
            <w:tcW w:w="1133" w:type="dxa"/>
          </w:tcPr>
          <w:p w14:paraId="34C9CEF0" w14:textId="77777777" w:rsidR="00A84BC1" w:rsidRPr="00034446" w:rsidRDefault="00A84BC1" w:rsidP="00483071">
            <w:pPr>
              <w:pStyle w:val="TAL"/>
              <w:rPr>
                <w:rFonts w:cs="Arial"/>
                <w:szCs w:val="18"/>
              </w:rPr>
            </w:pPr>
          </w:p>
        </w:tc>
      </w:tr>
      <w:tr w:rsidR="00A84BC1" w:rsidRPr="00034446" w14:paraId="37147167" w14:textId="77777777" w:rsidTr="00483071">
        <w:tc>
          <w:tcPr>
            <w:tcW w:w="4535" w:type="dxa"/>
          </w:tcPr>
          <w:p w14:paraId="5CB764F2" w14:textId="77777777" w:rsidR="00A84BC1" w:rsidRPr="00034446" w:rsidRDefault="00A84BC1" w:rsidP="00483071">
            <w:pPr>
              <w:pStyle w:val="TAL"/>
              <w:ind w:firstLineChars="100" w:firstLine="180"/>
              <w:rPr>
                <w:rFonts w:eastAsia="SimSun" w:cs="Arial"/>
                <w:szCs w:val="18"/>
              </w:rPr>
            </w:pPr>
            <w:r w:rsidRPr="00034446">
              <w:rPr>
                <w:rFonts w:cs="Arial"/>
                <w:szCs w:val="18"/>
              </w:rPr>
              <w:t>ID Type</w:t>
            </w:r>
          </w:p>
        </w:tc>
        <w:tc>
          <w:tcPr>
            <w:tcW w:w="2267" w:type="dxa"/>
          </w:tcPr>
          <w:p w14:paraId="02A882C4" w14:textId="77777777" w:rsidR="00A84BC1" w:rsidRPr="00034446" w:rsidRDefault="00A84BC1" w:rsidP="00483071">
            <w:pPr>
              <w:pStyle w:val="TAL"/>
              <w:rPr>
                <w:rFonts w:cs="Arial"/>
                <w:szCs w:val="18"/>
              </w:rPr>
            </w:pPr>
            <w:r w:rsidRPr="00034446">
              <w:rPr>
                <w:rFonts w:cs="Arial"/>
                <w:szCs w:val="18"/>
              </w:rPr>
              <w:t>‘000</w:t>
            </w:r>
            <w:r w:rsidRPr="00034446">
              <w:rPr>
                <w:rFonts w:cs="Arial"/>
                <w:color w:val="000000"/>
                <w:szCs w:val="18"/>
              </w:rPr>
              <w:t>00010</w:t>
            </w:r>
            <w:r w:rsidRPr="00034446">
              <w:rPr>
                <w:rFonts w:cs="Arial"/>
                <w:szCs w:val="18"/>
              </w:rPr>
              <w:t>’B</w:t>
            </w:r>
          </w:p>
        </w:tc>
        <w:tc>
          <w:tcPr>
            <w:tcW w:w="1700" w:type="dxa"/>
          </w:tcPr>
          <w:p w14:paraId="15AD4D6E" w14:textId="7E27CB54" w:rsidR="00A84BC1" w:rsidRPr="00034446" w:rsidRDefault="00A84BC1" w:rsidP="00483071">
            <w:pPr>
              <w:pStyle w:val="TAL"/>
              <w:rPr>
                <w:rFonts w:cs="Arial"/>
                <w:szCs w:val="18"/>
              </w:rPr>
            </w:pPr>
            <w:r w:rsidRPr="00034446">
              <w:rPr>
                <w:rFonts w:cs="Arial"/>
                <w:color w:val="000000"/>
                <w:szCs w:val="18"/>
              </w:rPr>
              <w:t>ID_FQDN</w:t>
            </w:r>
          </w:p>
        </w:tc>
        <w:tc>
          <w:tcPr>
            <w:tcW w:w="1133" w:type="dxa"/>
          </w:tcPr>
          <w:p w14:paraId="34803F98" w14:textId="77777777" w:rsidR="00A84BC1" w:rsidRPr="00034446" w:rsidRDefault="00A84BC1" w:rsidP="00483071">
            <w:pPr>
              <w:pStyle w:val="TAL"/>
              <w:rPr>
                <w:rFonts w:cs="Arial"/>
                <w:szCs w:val="18"/>
              </w:rPr>
            </w:pPr>
          </w:p>
        </w:tc>
      </w:tr>
      <w:tr w:rsidR="00A84BC1" w:rsidRPr="00034446" w14:paraId="10BC3741" w14:textId="77777777" w:rsidTr="00483071">
        <w:tc>
          <w:tcPr>
            <w:tcW w:w="4535" w:type="dxa"/>
          </w:tcPr>
          <w:p w14:paraId="4A2350E0" w14:textId="14A86DB8" w:rsidR="00A84BC1" w:rsidRPr="00034446" w:rsidRDefault="00A84BC1" w:rsidP="00076077">
            <w:pPr>
              <w:pStyle w:val="TAL"/>
              <w:ind w:firstLineChars="100" w:firstLine="180"/>
              <w:rPr>
                <w:rFonts w:cs="Arial"/>
                <w:szCs w:val="18"/>
              </w:rPr>
            </w:pPr>
            <w:r w:rsidRPr="00034446">
              <w:rPr>
                <w:rFonts w:cs="Arial"/>
                <w:szCs w:val="18"/>
              </w:rPr>
              <w:t>Identification Data</w:t>
            </w:r>
          </w:p>
        </w:tc>
        <w:tc>
          <w:tcPr>
            <w:tcW w:w="2267" w:type="dxa"/>
          </w:tcPr>
          <w:p w14:paraId="47E28567" w14:textId="016AAD34" w:rsidR="00A84BC1" w:rsidRPr="00034446" w:rsidRDefault="00A84BC1" w:rsidP="00483071">
            <w:pPr>
              <w:pStyle w:val="TAL"/>
              <w:rPr>
                <w:rFonts w:eastAsia="SimSun" w:cs="Arial"/>
                <w:szCs w:val="18"/>
              </w:rPr>
            </w:pPr>
            <w:r w:rsidRPr="00034446">
              <w:rPr>
                <w:rFonts w:cs="Arial"/>
                <w:szCs w:val="18"/>
              </w:rPr>
              <w:t>APN</w:t>
            </w:r>
          </w:p>
        </w:tc>
        <w:tc>
          <w:tcPr>
            <w:tcW w:w="1700" w:type="dxa"/>
          </w:tcPr>
          <w:p w14:paraId="5824AD10" w14:textId="77777777" w:rsidR="00A84BC1" w:rsidRPr="00034446" w:rsidRDefault="00A84BC1" w:rsidP="00483071">
            <w:pPr>
              <w:pStyle w:val="TAL"/>
              <w:rPr>
                <w:rFonts w:cs="Arial"/>
                <w:szCs w:val="18"/>
              </w:rPr>
            </w:pPr>
          </w:p>
        </w:tc>
        <w:tc>
          <w:tcPr>
            <w:tcW w:w="1133" w:type="dxa"/>
          </w:tcPr>
          <w:p w14:paraId="12102731" w14:textId="77777777" w:rsidR="00A84BC1" w:rsidRPr="00034446" w:rsidRDefault="00A84BC1" w:rsidP="00483071">
            <w:pPr>
              <w:pStyle w:val="TAL"/>
              <w:rPr>
                <w:rFonts w:cs="Arial"/>
                <w:szCs w:val="18"/>
              </w:rPr>
            </w:pPr>
          </w:p>
        </w:tc>
      </w:tr>
      <w:tr w:rsidR="00A84BC1" w:rsidRPr="00034446" w14:paraId="2BE9BE85" w14:textId="77777777" w:rsidTr="00483071">
        <w:tc>
          <w:tcPr>
            <w:tcW w:w="4535" w:type="dxa"/>
          </w:tcPr>
          <w:p w14:paraId="1FA071C9" w14:textId="77777777" w:rsidR="00A84BC1" w:rsidRPr="00034446" w:rsidRDefault="00A84BC1" w:rsidP="00483071">
            <w:pPr>
              <w:pStyle w:val="TAL"/>
              <w:rPr>
                <w:rFonts w:eastAsia="SimSun" w:cs="Arial"/>
                <w:szCs w:val="18"/>
              </w:rPr>
            </w:pPr>
            <w:r w:rsidRPr="00034446">
              <w:rPr>
                <w:rFonts w:cs="Arial"/>
                <w:szCs w:val="18"/>
              </w:rPr>
              <w:t>IDi payload</w:t>
            </w:r>
          </w:p>
        </w:tc>
        <w:tc>
          <w:tcPr>
            <w:tcW w:w="2267" w:type="dxa"/>
          </w:tcPr>
          <w:p w14:paraId="6939F632" w14:textId="77777777" w:rsidR="00A84BC1" w:rsidRPr="00034446" w:rsidRDefault="00A84BC1" w:rsidP="00483071">
            <w:pPr>
              <w:pStyle w:val="TAL"/>
              <w:rPr>
                <w:rFonts w:cs="Arial"/>
                <w:szCs w:val="18"/>
              </w:rPr>
            </w:pPr>
            <w:r w:rsidRPr="00034446">
              <w:rPr>
                <w:rFonts w:cs="Arial"/>
                <w:szCs w:val="18"/>
              </w:rPr>
              <w:t>‘00</w:t>
            </w:r>
            <w:r w:rsidRPr="00034446">
              <w:rPr>
                <w:rFonts w:cs="Arial"/>
                <w:color w:val="000000"/>
                <w:szCs w:val="18"/>
              </w:rPr>
              <w:t>100011</w:t>
            </w:r>
            <w:r w:rsidRPr="00034446">
              <w:rPr>
                <w:rFonts w:cs="Arial"/>
                <w:szCs w:val="18"/>
              </w:rPr>
              <w:t>’B</w:t>
            </w:r>
          </w:p>
        </w:tc>
        <w:tc>
          <w:tcPr>
            <w:tcW w:w="1700" w:type="dxa"/>
          </w:tcPr>
          <w:p w14:paraId="6FA6D59F" w14:textId="77777777" w:rsidR="00A84BC1" w:rsidRPr="00034446" w:rsidRDefault="00A84BC1" w:rsidP="00483071">
            <w:pPr>
              <w:pStyle w:val="TAL"/>
              <w:rPr>
                <w:rFonts w:cs="Arial"/>
                <w:szCs w:val="18"/>
              </w:rPr>
            </w:pPr>
          </w:p>
        </w:tc>
        <w:tc>
          <w:tcPr>
            <w:tcW w:w="1133" w:type="dxa"/>
          </w:tcPr>
          <w:p w14:paraId="6E5E1F75" w14:textId="77777777" w:rsidR="00A84BC1" w:rsidRPr="00034446" w:rsidRDefault="00A84BC1" w:rsidP="00483071">
            <w:pPr>
              <w:pStyle w:val="TAL"/>
              <w:rPr>
                <w:rFonts w:cs="Arial"/>
                <w:szCs w:val="18"/>
              </w:rPr>
            </w:pPr>
          </w:p>
        </w:tc>
      </w:tr>
      <w:tr w:rsidR="00A84BC1" w:rsidRPr="00034446" w14:paraId="60BF4F68" w14:textId="77777777" w:rsidTr="00483071">
        <w:tc>
          <w:tcPr>
            <w:tcW w:w="4535" w:type="dxa"/>
          </w:tcPr>
          <w:p w14:paraId="413EC743" w14:textId="77777777" w:rsidR="00A84BC1" w:rsidRPr="00034446" w:rsidRDefault="00A84BC1" w:rsidP="00483071">
            <w:pPr>
              <w:pStyle w:val="TAL"/>
              <w:ind w:firstLineChars="100" w:firstLine="180"/>
              <w:rPr>
                <w:rFonts w:cs="Arial"/>
                <w:szCs w:val="18"/>
              </w:rPr>
            </w:pPr>
            <w:r w:rsidRPr="00034446">
              <w:rPr>
                <w:rFonts w:cs="Arial"/>
                <w:szCs w:val="18"/>
              </w:rPr>
              <w:t>Next Payload</w:t>
            </w:r>
          </w:p>
        </w:tc>
        <w:tc>
          <w:tcPr>
            <w:tcW w:w="2267" w:type="dxa"/>
          </w:tcPr>
          <w:p w14:paraId="206F321A" w14:textId="77777777" w:rsidR="00A84BC1" w:rsidRPr="00034446" w:rsidRDefault="00A84BC1" w:rsidP="00483071">
            <w:pPr>
              <w:pStyle w:val="TAL"/>
              <w:rPr>
                <w:rFonts w:cs="Arial"/>
                <w:szCs w:val="18"/>
              </w:rPr>
            </w:pPr>
            <w:r w:rsidRPr="00034446">
              <w:rPr>
                <w:rFonts w:cs="Arial"/>
                <w:szCs w:val="18"/>
              </w:rPr>
              <w:t>‘000</w:t>
            </w:r>
            <w:r w:rsidRPr="00034446">
              <w:rPr>
                <w:rFonts w:cs="Arial"/>
                <w:color w:val="000000"/>
                <w:szCs w:val="18"/>
              </w:rPr>
              <w:t>00000</w:t>
            </w:r>
            <w:r w:rsidRPr="00034446">
              <w:rPr>
                <w:rFonts w:cs="Arial"/>
                <w:szCs w:val="18"/>
              </w:rPr>
              <w:t>’B</w:t>
            </w:r>
          </w:p>
        </w:tc>
        <w:tc>
          <w:tcPr>
            <w:tcW w:w="1700" w:type="dxa"/>
          </w:tcPr>
          <w:p w14:paraId="64E1E456" w14:textId="77777777" w:rsidR="00A84BC1" w:rsidRPr="00034446" w:rsidRDefault="00A84BC1" w:rsidP="00483071">
            <w:pPr>
              <w:pStyle w:val="TAL"/>
              <w:rPr>
                <w:rFonts w:cs="Arial"/>
                <w:szCs w:val="18"/>
              </w:rPr>
            </w:pPr>
            <w:r w:rsidRPr="00034446">
              <w:rPr>
                <w:rFonts w:cs="Arial"/>
                <w:szCs w:val="18"/>
              </w:rPr>
              <w:t>No Next Payload if Notify payload is the last payload</w:t>
            </w:r>
          </w:p>
        </w:tc>
        <w:tc>
          <w:tcPr>
            <w:tcW w:w="1133" w:type="dxa"/>
          </w:tcPr>
          <w:p w14:paraId="4901AFBA" w14:textId="77777777" w:rsidR="00A84BC1" w:rsidRPr="00034446" w:rsidRDefault="00A84BC1" w:rsidP="00483071">
            <w:pPr>
              <w:pStyle w:val="TAL"/>
              <w:rPr>
                <w:rFonts w:cs="Arial"/>
                <w:szCs w:val="18"/>
              </w:rPr>
            </w:pPr>
          </w:p>
        </w:tc>
      </w:tr>
      <w:tr w:rsidR="00A84BC1" w:rsidRPr="00034446" w14:paraId="52EB4278" w14:textId="77777777" w:rsidTr="00483071">
        <w:tc>
          <w:tcPr>
            <w:tcW w:w="4535" w:type="dxa"/>
          </w:tcPr>
          <w:p w14:paraId="265624A5" w14:textId="77777777" w:rsidR="00A84BC1" w:rsidRPr="00034446" w:rsidRDefault="00A84BC1" w:rsidP="00483071">
            <w:pPr>
              <w:pStyle w:val="TAL"/>
              <w:ind w:firstLineChars="100" w:firstLine="180"/>
              <w:rPr>
                <w:rFonts w:eastAsia="SimSun" w:cs="Arial"/>
                <w:szCs w:val="18"/>
              </w:rPr>
            </w:pPr>
            <w:r w:rsidRPr="00034446">
              <w:rPr>
                <w:rFonts w:cs="Arial"/>
                <w:szCs w:val="18"/>
              </w:rPr>
              <w:t>ID Type</w:t>
            </w:r>
          </w:p>
        </w:tc>
        <w:tc>
          <w:tcPr>
            <w:tcW w:w="2267" w:type="dxa"/>
          </w:tcPr>
          <w:p w14:paraId="51C89BF1" w14:textId="77777777" w:rsidR="00A84BC1" w:rsidRPr="00034446" w:rsidRDefault="00A84BC1" w:rsidP="00483071">
            <w:pPr>
              <w:pStyle w:val="TAL"/>
              <w:rPr>
                <w:rFonts w:cs="Arial"/>
                <w:szCs w:val="18"/>
              </w:rPr>
            </w:pPr>
            <w:r w:rsidRPr="00034446">
              <w:rPr>
                <w:rFonts w:cs="Arial"/>
                <w:szCs w:val="18"/>
              </w:rPr>
              <w:t>‘000</w:t>
            </w:r>
            <w:r w:rsidRPr="00034446">
              <w:rPr>
                <w:rFonts w:cs="Arial"/>
                <w:color w:val="000000"/>
                <w:szCs w:val="18"/>
              </w:rPr>
              <w:t>00011</w:t>
            </w:r>
            <w:r w:rsidRPr="00034446">
              <w:rPr>
                <w:rFonts w:cs="Arial"/>
                <w:szCs w:val="18"/>
              </w:rPr>
              <w:t>’B</w:t>
            </w:r>
          </w:p>
        </w:tc>
        <w:tc>
          <w:tcPr>
            <w:tcW w:w="1700" w:type="dxa"/>
          </w:tcPr>
          <w:p w14:paraId="181349C4" w14:textId="77777777" w:rsidR="00A84BC1" w:rsidRPr="00034446" w:rsidRDefault="00A84BC1" w:rsidP="00483071">
            <w:pPr>
              <w:pStyle w:val="TAL"/>
              <w:rPr>
                <w:rFonts w:cs="Arial"/>
                <w:szCs w:val="18"/>
              </w:rPr>
            </w:pPr>
            <w:r w:rsidRPr="00034446">
              <w:rPr>
                <w:rFonts w:cs="Arial"/>
                <w:szCs w:val="18"/>
              </w:rPr>
              <w:t>NAI</w:t>
            </w:r>
          </w:p>
        </w:tc>
        <w:tc>
          <w:tcPr>
            <w:tcW w:w="1133" w:type="dxa"/>
          </w:tcPr>
          <w:p w14:paraId="3701962E" w14:textId="77777777" w:rsidR="00A84BC1" w:rsidRPr="00034446" w:rsidRDefault="00A84BC1" w:rsidP="00483071">
            <w:pPr>
              <w:pStyle w:val="TAL"/>
              <w:rPr>
                <w:rFonts w:cs="Arial"/>
                <w:szCs w:val="18"/>
              </w:rPr>
            </w:pPr>
          </w:p>
        </w:tc>
      </w:tr>
      <w:tr w:rsidR="00A84BC1" w:rsidRPr="00034446" w14:paraId="2DFF3526" w14:textId="77777777" w:rsidTr="00483071">
        <w:tc>
          <w:tcPr>
            <w:tcW w:w="4535" w:type="dxa"/>
          </w:tcPr>
          <w:p w14:paraId="2661D4AE" w14:textId="3ED161DA" w:rsidR="00A84BC1" w:rsidRPr="00034446" w:rsidRDefault="00A84BC1" w:rsidP="00483071">
            <w:pPr>
              <w:pStyle w:val="TAL"/>
              <w:ind w:firstLineChars="100" w:firstLine="180"/>
              <w:rPr>
                <w:rFonts w:cs="Arial"/>
                <w:szCs w:val="18"/>
              </w:rPr>
            </w:pPr>
            <w:r w:rsidRPr="00034446">
              <w:rPr>
                <w:rFonts w:cs="Arial"/>
                <w:szCs w:val="18"/>
              </w:rPr>
              <w:t>Identification Data</w:t>
            </w:r>
          </w:p>
        </w:tc>
        <w:tc>
          <w:tcPr>
            <w:tcW w:w="2267" w:type="dxa"/>
          </w:tcPr>
          <w:p w14:paraId="1228DDF2" w14:textId="77777777" w:rsidR="00A84BC1" w:rsidRPr="00034446" w:rsidRDefault="00A84BC1" w:rsidP="00483071">
            <w:pPr>
              <w:pStyle w:val="TAL"/>
              <w:rPr>
                <w:rFonts w:cs="Arial"/>
                <w:szCs w:val="18"/>
              </w:rPr>
            </w:pPr>
            <w:r w:rsidRPr="00034446">
              <w:rPr>
                <w:rFonts w:cs="Arial"/>
                <w:szCs w:val="18"/>
              </w:rPr>
              <w:t>Not checked</w:t>
            </w:r>
          </w:p>
        </w:tc>
        <w:tc>
          <w:tcPr>
            <w:tcW w:w="1700" w:type="dxa"/>
          </w:tcPr>
          <w:p w14:paraId="44D7525F" w14:textId="77777777" w:rsidR="00A84BC1" w:rsidRPr="00034446" w:rsidRDefault="00A84BC1" w:rsidP="00483071">
            <w:pPr>
              <w:pStyle w:val="TAL"/>
              <w:rPr>
                <w:rFonts w:cs="Arial"/>
                <w:szCs w:val="18"/>
              </w:rPr>
            </w:pPr>
          </w:p>
        </w:tc>
        <w:tc>
          <w:tcPr>
            <w:tcW w:w="1133" w:type="dxa"/>
          </w:tcPr>
          <w:p w14:paraId="137FEEF7" w14:textId="77777777" w:rsidR="00A84BC1" w:rsidRPr="00034446" w:rsidRDefault="00A84BC1" w:rsidP="00483071">
            <w:pPr>
              <w:pStyle w:val="TAL"/>
              <w:rPr>
                <w:rFonts w:cs="Arial"/>
                <w:szCs w:val="18"/>
              </w:rPr>
            </w:pPr>
          </w:p>
        </w:tc>
      </w:tr>
      <w:tr w:rsidR="00A84BC1" w:rsidRPr="00034446" w14:paraId="444204E6" w14:textId="77777777" w:rsidTr="00483071">
        <w:tc>
          <w:tcPr>
            <w:tcW w:w="9635" w:type="dxa"/>
            <w:gridSpan w:val="4"/>
          </w:tcPr>
          <w:p w14:paraId="32A6CE38" w14:textId="225F21F0" w:rsidR="00A84BC1" w:rsidRPr="00034446" w:rsidRDefault="00A84BC1" w:rsidP="00483071">
            <w:pPr>
              <w:pStyle w:val="TAN"/>
            </w:pPr>
            <w:r w:rsidRPr="00034446">
              <w:t>NOTE 1:</w:t>
            </w:r>
            <w:r w:rsidRPr="00034446">
              <w:tab/>
              <w:t>The order of Payloads/fields is not checked, unless explicitly specified. Additional Payloads/fields are ignored.</w:t>
            </w:r>
          </w:p>
        </w:tc>
      </w:tr>
    </w:tbl>
    <w:p w14:paraId="33C2BB21" w14:textId="77777777" w:rsidR="00A84BC1" w:rsidRPr="00034446" w:rsidRDefault="00A84BC1" w:rsidP="00A84BC1"/>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A84BC1" w:rsidRPr="00034446" w14:paraId="2D9A12CC" w14:textId="77777777" w:rsidTr="00483071">
        <w:trPr>
          <w:cantSplit/>
          <w:jc w:val="center"/>
        </w:trPr>
        <w:tc>
          <w:tcPr>
            <w:tcW w:w="2320" w:type="dxa"/>
          </w:tcPr>
          <w:p w14:paraId="5091B715" w14:textId="77777777" w:rsidR="00A84BC1" w:rsidRPr="00034446" w:rsidRDefault="00A84BC1" w:rsidP="00483071">
            <w:pPr>
              <w:pStyle w:val="TAH"/>
            </w:pPr>
            <w:r w:rsidRPr="00034446">
              <w:t>Condition</w:t>
            </w:r>
          </w:p>
        </w:tc>
        <w:tc>
          <w:tcPr>
            <w:tcW w:w="7441" w:type="dxa"/>
          </w:tcPr>
          <w:p w14:paraId="01296F28" w14:textId="77777777" w:rsidR="00A84BC1" w:rsidRPr="00034446" w:rsidRDefault="00A84BC1" w:rsidP="00483071">
            <w:pPr>
              <w:pStyle w:val="TAH"/>
            </w:pPr>
            <w:r w:rsidRPr="00034446">
              <w:t>Explanation</w:t>
            </w:r>
          </w:p>
        </w:tc>
      </w:tr>
      <w:tr w:rsidR="00A84BC1" w:rsidRPr="00034446" w14:paraId="2751C619" w14:textId="77777777" w:rsidTr="00483071">
        <w:trPr>
          <w:cantSplit/>
          <w:jc w:val="center"/>
        </w:trPr>
        <w:tc>
          <w:tcPr>
            <w:tcW w:w="2320" w:type="dxa"/>
          </w:tcPr>
          <w:p w14:paraId="0ACFD79B" w14:textId="77777777" w:rsidR="00A84BC1" w:rsidRPr="00034446" w:rsidRDefault="00A84BC1" w:rsidP="00483071">
            <w:pPr>
              <w:pStyle w:val="TAL"/>
            </w:pPr>
            <w:r w:rsidRPr="00034446">
              <w:t>IPv4</w:t>
            </w:r>
          </w:p>
        </w:tc>
        <w:tc>
          <w:tcPr>
            <w:tcW w:w="7441" w:type="dxa"/>
          </w:tcPr>
          <w:p w14:paraId="628F1CD3" w14:textId="77777777" w:rsidR="00A84BC1" w:rsidRPr="00034446" w:rsidRDefault="00A84BC1" w:rsidP="00483071">
            <w:pPr>
              <w:pStyle w:val="TAL"/>
            </w:pPr>
            <w:r w:rsidRPr="00034446">
              <w:t>If the UE requests an IPv4 address</w:t>
            </w:r>
          </w:p>
        </w:tc>
      </w:tr>
      <w:tr w:rsidR="00A84BC1" w:rsidRPr="00034446" w14:paraId="2F31300F" w14:textId="77777777" w:rsidTr="00483071">
        <w:trPr>
          <w:cantSplit/>
          <w:jc w:val="center"/>
        </w:trPr>
        <w:tc>
          <w:tcPr>
            <w:tcW w:w="2320" w:type="dxa"/>
          </w:tcPr>
          <w:p w14:paraId="07297D69" w14:textId="77777777" w:rsidR="00A84BC1" w:rsidRPr="00034446" w:rsidRDefault="00A84BC1" w:rsidP="00483071">
            <w:pPr>
              <w:pStyle w:val="TAL"/>
            </w:pPr>
            <w:r w:rsidRPr="00034446">
              <w:t>IPv6</w:t>
            </w:r>
          </w:p>
        </w:tc>
        <w:tc>
          <w:tcPr>
            <w:tcW w:w="7441" w:type="dxa"/>
          </w:tcPr>
          <w:p w14:paraId="5DBCCDD4" w14:textId="77777777" w:rsidR="00A84BC1" w:rsidRPr="00034446" w:rsidRDefault="00A84BC1" w:rsidP="00483071">
            <w:pPr>
              <w:pStyle w:val="TAN"/>
            </w:pPr>
            <w:r w:rsidRPr="00034446">
              <w:t>If the UE requests an IPv6 address</w:t>
            </w:r>
          </w:p>
        </w:tc>
      </w:tr>
      <w:tr w:rsidR="00A84BC1" w:rsidRPr="00034446" w14:paraId="58399182" w14:textId="77777777" w:rsidTr="00483071">
        <w:trPr>
          <w:cantSplit/>
          <w:jc w:val="center"/>
        </w:trPr>
        <w:tc>
          <w:tcPr>
            <w:tcW w:w="9761" w:type="dxa"/>
            <w:gridSpan w:val="2"/>
          </w:tcPr>
          <w:p w14:paraId="0D0D7476" w14:textId="77777777" w:rsidR="00A84BC1" w:rsidRPr="00034446" w:rsidRDefault="00A84BC1" w:rsidP="00483071">
            <w:pPr>
              <w:pStyle w:val="TAN"/>
            </w:pPr>
            <w:r w:rsidRPr="00034446">
              <w:t>NOTE:</w:t>
            </w:r>
            <w:r w:rsidRPr="00034446">
              <w:tab/>
              <w:t>At least one of IPv4 and IPv6 shall be true.</w:t>
            </w:r>
          </w:p>
        </w:tc>
      </w:tr>
    </w:tbl>
    <w:p w14:paraId="338FFC5F" w14:textId="77777777" w:rsidR="00A84BC1" w:rsidRPr="00034446" w:rsidRDefault="00A84BC1" w:rsidP="00A84BC1"/>
    <w:p w14:paraId="35D1A1AD" w14:textId="77777777" w:rsidR="00A84BC1" w:rsidRPr="00034446" w:rsidRDefault="00A84BC1" w:rsidP="00A84BC1">
      <w:pPr>
        <w:pStyle w:val="TH"/>
      </w:pPr>
      <w:r w:rsidRPr="00034446">
        <w:t xml:space="preserve">Table </w:t>
      </w:r>
      <w:r w:rsidRPr="00034446">
        <w:rPr>
          <w:lang w:eastAsia="zh-CN"/>
        </w:rPr>
        <w:t>13.6.1.3.3</w:t>
      </w:r>
      <w:r w:rsidRPr="00034446">
        <w:t xml:space="preserve">-2B: IKE_AUTH request (step </w:t>
      </w:r>
      <w:r w:rsidRPr="00034446">
        <w:rPr>
          <w:rFonts w:eastAsia="SimSun"/>
          <w:lang w:eastAsia="zh-CN"/>
        </w:rPr>
        <w:t>9</w:t>
      </w:r>
      <w:r w:rsidRPr="00034446">
        <w:t xml:space="preserve">, Table </w:t>
      </w:r>
      <w:r w:rsidRPr="00034446">
        <w:rPr>
          <w:lang w:eastAsia="zh-CN"/>
        </w:rPr>
        <w:t>13.6.1.3.2</w:t>
      </w:r>
      <w:r w:rsidRPr="00034446">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5EF5BE85" w14:textId="77777777" w:rsidTr="00483071">
        <w:trPr>
          <w:trHeight w:val="264"/>
        </w:trPr>
        <w:tc>
          <w:tcPr>
            <w:tcW w:w="9635" w:type="dxa"/>
            <w:gridSpan w:val="4"/>
          </w:tcPr>
          <w:p w14:paraId="46344988" w14:textId="77777777" w:rsidR="00A84BC1" w:rsidRPr="00034446" w:rsidRDefault="00A84BC1" w:rsidP="00483071">
            <w:pPr>
              <w:pStyle w:val="TAL"/>
            </w:pPr>
            <w:r w:rsidRPr="00034446">
              <w:t>Derivation path: 36.508 table 4.7G-3</w:t>
            </w:r>
          </w:p>
        </w:tc>
      </w:tr>
      <w:tr w:rsidR="00A84BC1" w:rsidRPr="00034446" w14:paraId="68AF307B" w14:textId="77777777" w:rsidTr="00483071">
        <w:trPr>
          <w:trHeight w:val="264"/>
        </w:trPr>
        <w:tc>
          <w:tcPr>
            <w:tcW w:w="4535" w:type="dxa"/>
          </w:tcPr>
          <w:p w14:paraId="149AE589" w14:textId="77777777" w:rsidR="00A84BC1" w:rsidRPr="00034446" w:rsidRDefault="00A84BC1" w:rsidP="00483071">
            <w:pPr>
              <w:pStyle w:val="TAH"/>
            </w:pPr>
            <w:r w:rsidRPr="00034446">
              <w:t>Information Element</w:t>
            </w:r>
          </w:p>
        </w:tc>
        <w:tc>
          <w:tcPr>
            <w:tcW w:w="2267" w:type="dxa"/>
          </w:tcPr>
          <w:p w14:paraId="15647DDB" w14:textId="77777777" w:rsidR="00A84BC1" w:rsidRPr="00034446" w:rsidRDefault="00A84BC1" w:rsidP="00483071">
            <w:pPr>
              <w:pStyle w:val="TAH"/>
            </w:pPr>
            <w:r w:rsidRPr="00034446">
              <w:t>Value/remark</w:t>
            </w:r>
          </w:p>
        </w:tc>
        <w:tc>
          <w:tcPr>
            <w:tcW w:w="1700" w:type="dxa"/>
          </w:tcPr>
          <w:p w14:paraId="4B3D002B" w14:textId="77777777" w:rsidR="00A84BC1" w:rsidRPr="00034446" w:rsidRDefault="00A84BC1" w:rsidP="00483071">
            <w:pPr>
              <w:pStyle w:val="TAH"/>
            </w:pPr>
            <w:r w:rsidRPr="00034446">
              <w:t>Comment</w:t>
            </w:r>
          </w:p>
        </w:tc>
        <w:tc>
          <w:tcPr>
            <w:tcW w:w="1133" w:type="dxa"/>
          </w:tcPr>
          <w:p w14:paraId="7E3C41A4" w14:textId="77777777" w:rsidR="00A84BC1" w:rsidRPr="00034446" w:rsidRDefault="00A84BC1" w:rsidP="00483071">
            <w:pPr>
              <w:pStyle w:val="TAH"/>
            </w:pPr>
            <w:r w:rsidRPr="00034446">
              <w:t>Condition</w:t>
            </w:r>
          </w:p>
        </w:tc>
      </w:tr>
      <w:tr w:rsidR="00A84BC1" w:rsidRPr="00034446" w14:paraId="4459A9C6" w14:textId="77777777" w:rsidTr="00483071">
        <w:tc>
          <w:tcPr>
            <w:tcW w:w="4535" w:type="dxa"/>
          </w:tcPr>
          <w:p w14:paraId="23E3BAEC" w14:textId="77777777" w:rsidR="00A84BC1" w:rsidRPr="00034446" w:rsidRDefault="00A84BC1" w:rsidP="00483071">
            <w:pPr>
              <w:pStyle w:val="TAL"/>
            </w:pPr>
            <w:r w:rsidRPr="00034446">
              <w:t>IKE Header</w:t>
            </w:r>
          </w:p>
        </w:tc>
        <w:tc>
          <w:tcPr>
            <w:tcW w:w="2267" w:type="dxa"/>
          </w:tcPr>
          <w:p w14:paraId="7286BA36" w14:textId="77777777" w:rsidR="00A84BC1" w:rsidRPr="00034446" w:rsidRDefault="00A84BC1" w:rsidP="00483071">
            <w:pPr>
              <w:pStyle w:val="TAL"/>
            </w:pPr>
          </w:p>
        </w:tc>
        <w:tc>
          <w:tcPr>
            <w:tcW w:w="1700" w:type="dxa"/>
          </w:tcPr>
          <w:p w14:paraId="35A29896" w14:textId="77777777" w:rsidR="00A84BC1" w:rsidRPr="00034446" w:rsidRDefault="00A84BC1" w:rsidP="00483071">
            <w:pPr>
              <w:pStyle w:val="TAL"/>
            </w:pPr>
          </w:p>
        </w:tc>
        <w:tc>
          <w:tcPr>
            <w:tcW w:w="1133" w:type="dxa"/>
          </w:tcPr>
          <w:p w14:paraId="39C48CC8" w14:textId="77777777" w:rsidR="00A84BC1" w:rsidRPr="00034446" w:rsidRDefault="00A84BC1" w:rsidP="00483071">
            <w:pPr>
              <w:pStyle w:val="TAL"/>
            </w:pPr>
          </w:p>
        </w:tc>
      </w:tr>
      <w:tr w:rsidR="00A84BC1" w:rsidRPr="00034446" w14:paraId="483BF8EB" w14:textId="77777777" w:rsidTr="00483071">
        <w:tc>
          <w:tcPr>
            <w:tcW w:w="4535" w:type="dxa"/>
          </w:tcPr>
          <w:p w14:paraId="3ED2F7F5" w14:textId="77777777" w:rsidR="00A84BC1" w:rsidRPr="00034446" w:rsidRDefault="00A84BC1" w:rsidP="00483071">
            <w:pPr>
              <w:pStyle w:val="TAL"/>
            </w:pPr>
            <w:r w:rsidRPr="00034446">
              <w:t xml:space="preserve">  Next Payload</w:t>
            </w:r>
          </w:p>
        </w:tc>
        <w:tc>
          <w:tcPr>
            <w:tcW w:w="2267" w:type="dxa"/>
          </w:tcPr>
          <w:p w14:paraId="3E7F427A" w14:textId="77777777" w:rsidR="00A84BC1" w:rsidRPr="00034446" w:rsidRDefault="00A84BC1" w:rsidP="00483071">
            <w:pPr>
              <w:pStyle w:val="TAL"/>
            </w:pPr>
            <w:r w:rsidRPr="00034446">
              <w:t>‘00110000’B</w:t>
            </w:r>
          </w:p>
        </w:tc>
        <w:tc>
          <w:tcPr>
            <w:tcW w:w="1700" w:type="dxa"/>
          </w:tcPr>
          <w:p w14:paraId="588BDD22" w14:textId="77777777" w:rsidR="00A84BC1" w:rsidRPr="00034446" w:rsidRDefault="00A84BC1" w:rsidP="00483071">
            <w:pPr>
              <w:pStyle w:val="TAL"/>
            </w:pPr>
            <w:r w:rsidRPr="00034446">
              <w:t>EAP</w:t>
            </w:r>
          </w:p>
        </w:tc>
        <w:tc>
          <w:tcPr>
            <w:tcW w:w="1133" w:type="dxa"/>
          </w:tcPr>
          <w:p w14:paraId="08AF4D7A" w14:textId="77777777" w:rsidR="00A84BC1" w:rsidRPr="00034446" w:rsidRDefault="00A84BC1" w:rsidP="00483071">
            <w:pPr>
              <w:pStyle w:val="TAL"/>
            </w:pPr>
          </w:p>
        </w:tc>
      </w:tr>
      <w:tr w:rsidR="00A84BC1" w:rsidRPr="00034446" w14:paraId="0143C5B9" w14:textId="77777777" w:rsidTr="00483071">
        <w:tc>
          <w:tcPr>
            <w:tcW w:w="4535" w:type="dxa"/>
          </w:tcPr>
          <w:p w14:paraId="3FC920AB" w14:textId="77777777" w:rsidR="00A84BC1" w:rsidRPr="00034446" w:rsidRDefault="00A84BC1" w:rsidP="00483071">
            <w:pPr>
              <w:pStyle w:val="TAL"/>
            </w:pPr>
            <w:r w:rsidRPr="00034446">
              <w:t xml:space="preserve">  Exchange Type</w:t>
            </w:r>
          </w:p>
        </w:tc>
        <w:tc>
          <w:tcPr>
            <w:tcW w:w="2267" w:type="dxa"/>
          </w:tcPr>
          <w:p w14:paraId="21F71D09" w14:textId="77777777" w:rsidR="00A84BC1" w:rsidRPr="00034446" w:rsidRDefault="00A84BC1" w:rsidP="00483071">
            <w:pPr>
              <w:pStyle w:val="TAL"/>
            </w:pPr>
            <w:r w:rsidRPr="00034446">
              <w:t>‘00100011’B</w:t>
            </w:r>
          </w:p>
        </w:tc>
        <w:tc>
          <w:tcPr>
            <w:tcW w:w="1700" w:type="dxa"/>
          </w:tcPr>
          <w:p w14:paraId="20219EBD" w14:textId="77777777" w:rsidR="00A84BC1" w:rsidRPr="00034446" w:rsidRDefault="00A84BC1" w:rsidP="00483071">
            <w:pPr>
              <w:pStyle w:val="TAL"/>
            </w:pPr>
            <w:r w:rsidRPr="00034446">
              <w:t>IKE_AUTH</w:t>
            </w:r>
          </w:p>
        </w:tc>
        <w:tc>
          <w:tcPr>
            <w:tcW w:w="1133" w:type="dxa"/>
          </w:tcPr>
          <w:p w14:paraId="44D3828A" w14:textId="77777777" w:rsidR="00A84BC1" w:rsidRPr="00034446" w:rsidRDefault="00A84BC1" w:rsidP="00483071">
            <w:pPr>
              <w:pStyle w:val="TAL"/>
            </w:pPr>
          </w:p>
        </w:tc>
      </w:tr>
      <w:tr w:rsidR="00A84BC1" w:rsidRPr="00034446" w14:paraId="1EFA6413" w14:textId="77777777" w:rsidTr="00483071">
        <w:tc>
          <w:tcPr>
            <w:tcW w:w="4535" w:type="dxa"/>
          </w:tcPr>
          <w:p w14:paraId="2004F8AA" w14:textId="77777777" w:rsidR="00A84BC1" w:rsidRPr="00034446" w:rsidRDefault="00A84BC1" w:rsidP="00483071">
            <w:pPr>
              <w:pStyle w:val="TAL"/>
            </w:pPr>
            <w:r w:rsidRPr="00034446">
              <w:t>Extensible Authentication Payload</w:t>
            </w:r>
          </w:p>
        </w:tc>
        <w:tc>
          <w:tcPr>
            <w:tcW w:w="2267" w:type="dxa"/>
          </w:tcPr>
          <w:p w14:paraId="79C45CE9" w14:textId="77777777" w:rsidR="00A84BC1" w:rsidRPr="00034446" w:rsidRDefault="00A84BC1" w:rsidP="00483071">
            <w:pPr>
              <w:pStyle w:val="TAL"/>
            </w:pPr>
          </w:p>
        </w:tc>
        <w:tc>
          <w:tcPr>
            <w:tcW w:w="1700" w:type="dxa"/>
          </w:tcPr>
          <w:p w14:paraId="7D2D431A" w14:textId="77777777" w:rsidR="00A84BC1" w:rsidRPr="00034446" w:rsidRDefault="00A84BC1" w:rsidP="00483071">
            <w:pPr>
              <w:pStyle w:val="TAL"/>
            </w:pPr>
          </w:p>
        </w:tc>
        <w:tc>
          <w:tcPr>
            <w:tcW w:w="1133" w:type="dxa"/>
          </w:tcPr>
          <w:p w14:paraId="4C74269E" w14:textId="77777777" w:rsidR="00A84BC1" w:rsidRPr="00034446" w:rsidRDefault="00A84BC1" w:rsidP="00483071">
            <w:pPr>
              <w:pStyle w:val="TAL"/>
            </w:pPr>
          </w:p>
        </w:tc>
      </w:tr>
      <w:tr w:rsidR="00A84BC1" w:rsidRPr="00034446" w14:paraId="4D4369F4" w14:textId="77777777" w:rsidTr="00483071">
        <w:tc>
          <w:tcPr>
            <w:tcW w:w="4535" w:type="dxa"/>
          </w:tcPr>
          <w:p w14:paraId="06DDFD3B" w14:textId="77777777" w:rsidR="00A84BC1" w:rsidRPr="00034446" w:rsidRDefault="00A84BC1" w:rsidP="00483071">
            <w:pPr>
              <w:pStyle w:val="TAL"/>
            </w:pPr>
            <w:r w:rsidRPr="00034446">
              <w:t xml:space="preserve">  Next Payload</w:t>
            </w:r>
          </w:p>
        </w:tc>
        <w:tc>
          <w:tcPr>
            <w:tcW w:w="2267" w:type="dxa"/>
          </w:tcPr>
          <w:p w14:paraId="0D486920" w14:textId="77777777" w:rsidR="00A84BC1" w:rsidRPr="00034446" w:rsidRDefault="00A84BC1" w:rsidP="00483071">
            <w:pPr>
              <w:pStyle w:val="TAL"/>
            </w:pPr>
            <w:r w:rsidRPr="00034446">
              <w:t>‘00000000’B</w:t>
            </w:r>
          </w:p>
        </w:tc>
        <w:tc>
          <w:tcPr>
            <w:tcW w:w="1700" w:type="dxa"/>
          </w:tcPr>
          <w:p w14:paraId="2DF595F1" w14:textId="77777777" w:rsidR="00A84BC1" w:rsidRPr="00034446" w:rsidRDefault="00A84BC1" w:rsidP="00483071">
            <w:pPr>
              <w:pStyle w:val="TAL"/>
            </w:pPr>
            <w:r w:rsidRPr="00034446">
              <w:t>No Next Payload if EAP is the last payload</w:t>
            </w:r>
          </w:p>
        </w:tc>
        <w:tc>
          <w:tcPr>
            <w:tcW w:w="1133" w:type="dxa"/>
          </w:tcPr>
          <w:p w14:paraId="4186038F" w14:textId="77777777" w:rsidR="00A84BC1" w:rsidRPr="00034446" w:rsidRDefault="00A84BC1" w:rsidP="00483071">
            <w:pPr>
              <w:pStyle w:val="TAL"/>
            </w:pPr>
          </w:p>
        </w:tc>
      </w:tr>
      <w:tr w:rsidR="00A84BC1" w:rsidRPr="00034446" w14:paraId="3927FF13" w14:textId="77777777" w:rsidTr="00483071">
        <w:tc>
          <w:tcPr>
            <w:tcW w:w="4535" w:type="dxa"/>
          </w:tcPr>
          <w:p w14:paraId="2E4489C9" w14:textId="77777777" w:rsidR="00A84BC1" w:rsidRPr="00034446" w:rsidRDefault="00A84BC1" w:rsidP="00483071">
            <w:pPr>
              <w:pStyle w:val="TAL"/>
            </w:pPr>
            <w:r w:rsidRPr="00034446">
              <w:t xml:space="preserve">  Code</w:t>
            </w:r>
          </w:p>
        </w:tc>
        <w:tc>
          <w:tcPr>
            <w:tcW w:w="2267" w:type="dxa"/>
          </w:tcPr>
          <w:p w14:paraId="1666BD30" w14:textId="77777777" w:rsidR="00A84BC1" w:rsidRPr="00034446" w:rsidRDefault="00A84BC1" w:rsidP="00483071">
            <w:pPr>
              <w:pStyle w:val="TAL"/>
            </w:pPr>
            <w:r w:rsidRPr="00034446">
              <w:t>‘00000010’B</w:t>
            </w:r>
          </w:p>
        </w:tc>
        <w:tc>
          <w:tcPr>
            <w:tcW w:w="1700" w:type="dxa"/>
          </w:tcPr>
          <w:p w14:paraId="7E7493C1" w14:textId="77777777" w:rsidR="00A84BC1" w:rsidRPr="00034446" w:rsidRDefault="00A84BC1" w:rsidP="00483071">
            <w:pPr>
              <w:pStyle w:val="TAL"/>
            </w:pPr>
            <w:r w:rsidRPr="00034446">
              <w:t>Response</w:t>
            </w:r>
          </w:p>
        </w:tc>
        <w:tc>
          <w:tcPr>
            <w:tcW w:w="1133" w:type="dxa"/>
          </w:tcPr>
          <w:p w14:paraId="59555197" w14:textId="77777777" w:rsidR="00A84BC1" w:rsidRPr="00034446" w:rsidRDefault="00A84BC1" w:rsidP="00483071">
            <w:pPr>
              <w:pStyle w:val="TAL"/>
            </w:pPr>
          </w:p>
        </w:tc>
      </w:tr>
      <w:tr w:rsidR="00A84BC1" w:rsidRPr="00034446" w14:paraId="7F11B7AD" w14:textId="77777777" w:rsidTr="00483071">
        <w:tc>
          <w:tcPr>
            <w:tcW w:w="4535" w:type="dxa"/>
          </w:tcPr>
          <w:p w14:paraId="4E7140FC" w14:textId="77777777" w:rsidR="00A84BC1" w:rsidRPr="00034446" w:rsidRDefault="00A84BC1" w:rsidP="00483071">
            <w:pPr>
              <w:pStyle w:val="TAL"/>
            </w:pPr>
            <w:r w:rsidRPr="00034446">
              <w:t xml:space="preserve">  Identifier</w:t>
            </w:r>
          </w:p>
        </w:tc>
        <w:tc>
          <w:tcPr>
            <w:tcW w:w="2267" w:type="dxa"/>
          </w:tcPr>
          <w:p w14:paraId="69D6EF84" w14:textId="77777777" w:rsidR="00A84BC1" w:rsidRPr="00034446" w:rsidRDefault="00A84BC1" w:rsidP="00483071">
            <w:pPr>
              <w:pStyle w:val="TAL"/>
            </w:pPr>
            <w:r w:rsidRPr="00034446">
              <w:t>Not checked</w:t>
            </w:r>
          </w:p>
        </w:tc>
        <w:tc>
          <w:tcPr>
            <w:tcW w:w="1700" w:type="dxa"/>
          </w:tcPr>
          <w:p w14:paraId="75AF9156" w14:textId="77777777" w:rsidR="00A84BC1" w:rsidRPr="00034446" w:rsidRDefault="00A84BC1" w:rsidP="00483071">
            <w:pPr>
              <w:pStyle w:val="TAL"/>
            </w:pPr>
          </w:p>
        </w:tc>
        <w:tc>
          <w:tcPr>
            <w:tcW w:w="1133" w:type="dxa"/>
          </w:tcPr>
          <w:p w14:paraId="6B679024" w14:textId="77777777" w:rsidR="00A84BC1" w:rsidRPr="00034446" w:rsidRDefault="00A84BC1" w:rsidP="00483071">
            <w:pPr>
              <w:pStyle w:val="TAL"/>
            </w:pPr>
          </w:p>
        </w:tc>
      </w:tr>
      <w:tr w:rsidR="00A84BC1" w:rsidRPr="00034446" w14:paraId="17872D3E" w14:textId="77777777" w:rsidTr="00483071">
        <w:tc>
          <w:tcPr>
            <w:tcW w:w="4535" w:type="dxa"/>
          </w:tcPr>
          <w:p w14:paraId="65C058C3" w14:textId="77777777" w:rsidR="00A84BC1" w:rsidRPr="00034446" w:rsidRDefault="00A84BC1" w:rsidP="00483071">
            <w:pPr>
              <w:pStyle w:val="TAL"/>
            </w:pPr>
            <w:r w:rsidRPr="00034446">
              <w:t xml:space="preserve">  Type</w:t>
            </w:r>
          </w:p>
        </w:tc>
        <w:tc>
          <w:tcPr>
            <w:tcW w:w="2267" w:type="dxa"/>
          </w:tcPr>
          <w:p w14:paraId="1F1A26DB" w14:textId="77777777" w:rsidR="00A84BC1" w:rsidRPr="00034446" w:rsidRDefault="00A84BC1" w:rsidP="00483071">
            <w:pPr>
              <w:pStyle w:val="TAL"/>
            </w:pPr>
            <w:r w:rsidRPr="00034446">
              <w:t>Not checked</w:t>
            </w:r>
          </w:p>
        </w:tc>
        <w:tc>
          <w:tcPr>
            <w:tcW w:w="1700" w:type="dxa"/>
          </w:tcPr>
          <w:p w14:paraId="49515642" w14:textId="77777777" w:rsidR="00A84BC1" w:rsidRPr="00034446" w:rsidRDefault="00A84BC1" w:rsidP="00483071">
            <w:pPr>
              <w:pStyle w:val="TAL"/>
            </w:pPr>
          </w:p>
        </w:tc>
        <w:tc>
          <w:tcPr>
            <w:tcW w:w="1133" w:type="dxa"/>
          </w:tcPr>
          <w:p w14:paraId="5066EC61" w14:textId="77777777" w:rsidR="00A84BC1" w:rsidRPr="00034446" w:rsidRDefault="00A84BC1" w:rsidP="00483071">
            <w:pPr>
              <w:pStyle w:val="TAL"/>
            </w:pPr>
          </w:p>
        </w:tc>
      </w:tr>
      <w:tr w:rsidR="00A84BC1" w:rsidRPr="00034446" w14:paraId="075DCFD7" w14:textId="77777777" w:rsidTr="00483071">
        <w:tc>
          <w:tcPr>
            <w:tcW w:w="4535" w:type="dxa"/>
          </w:tcPr>
          <w:p w14:paraId="37DF5B7F" w14:textId="77777777" w:rsidR="00A84BC1" w:rsidRPr="00034446" w:rsidRDefault="00A84BC1" w:rsidP="00483071">
            <w:pPr>
              <w:pStyle w:val="TAL"/>
            </w:pPr>
            <w:r w:rsidRPr="00034446">
              <w:t xml:space="preserve">  Type_Data</w:t>
            </w:r>
          </w:p>
        </w:tc>
        <w:tc>
          <w:tcPr>
            <w:tcW w:w="2267" w:type="dxa"/>
          </w:tcPr>
          <w:p w14:paraId="0EC5E4EA" w14:textId="77777777" w:rsidR="00A84BC1" w:rsidRPr="00034446" w:rsidRDefault="00A84BC1" w:rsidP="00483071">
            <w:pPr>
              <w:pStyle w:val="TAL"/>
            </w:pPr>
            <w:r w:rsidRPr="00034446">
              <w:t>Not checked</w:t>
            </w:r>
          </w:p>
        </w:tc>
        <w:tc>
          <w:tcPr>
            <w:tcW w:w="1700" w:type="dxa"/>
          </w:tcPr>
          <w:p w14:paraId="58EBAD50" w14:textId="77777777" w:rsidR="00A84BC1" w:rsidRPr="00034446" w:rsidRDefault="00A84BC1" w:rsidP="00483071">
            <w:pPr>
              <w:pStyle w:val="TAL"/>
            </w:pPr>
          </w:p>
        </w:tc>
        <w:tc>
          <w:tcPr>
            <w:tcW w:w="1133" w:type="dxa"/>
          </w:tcPr>
          <w:p w14:paraId="6464BAC4" w14:textId="77777777" w:rsidR="00A84BC1" w:rsidRPr="00034446" w:rsidRDefault="00A84BC1" w:rsidP="00483071">
            <w:pPr>
              <w:pStyle w:val="TAL"/>
            </w:pPr>
          </w:p>
        </w:tc>
      </w:tr>
      <w:tr w:rsidR="00A84BC1" w:rsidRPr="00034446" w14:paraId="232F9084" w14:textId="77777777" w:rsidTr="00483071">
        <w:tc>
          <w:tcPr>
            <w:tcW w:w="9635" w:type="dxa"/>
            <w:gridSpan w:val="4"/>
          </w:tcPr>
          <w:p w14:paraId="34FB2E64" w14:textId="65DC4D32" w:rsidR="00A84BC1" w:rsidRPr="00034446" w:rsidRDefault="00A84BC1" w:rsidP="00483071">
            <w:pPr>
              <w:pStyle w:val="TAN"/>
            </w:pPr>
            <w:r w:rsidRPr="00034446">
              <w:t>NOTE 1:</w:t>
            </w:r>
            <w:r w:rsidRPr="00034446">
              <w:tab/>
              <w:t>The order of Payloads/fields is not checked, unless explicitly specified. Additional Payloads/fields are ignored.</w:t>
            </w:r>
          </w:p>
        </w:tc>
      </w:tr>
    </w:tbl>
    <w:p w14:paraId="72C7D7CA" w14:textId="77777777" w:rsidR="00A84BC1" w:rsidRPr="00034446" w:rsidRDefault="00A84BC1" w:rsidP="00A84BC1"/>
    <w:p w14:paraId="77AE574A" w14:textId="77777777" w:rsidR="00A84BC1" w:rsidRPr="00034446" w:rsidRDefault="00A84BC1" w:rsidP="00A84BC1">
      <w:pPr>
        <w:pStyle w:val="TH"/>
      </w:pPr>
      <w:r w:rsidRPr="00034446">
        <w:t xml:space="preserve">Table </w:t>
      </w:r>
      <w:r w:rsidRPr="00034446">
        <w:rPr>
          <w:lang w:eastAsia="zh-CN"/>
        </w:rPr>
        <w:t>13.6.1.3.3</w:t>
      </w:r>
      <w:r w:rsidRPr="00034446">
        <w:t>-3: IKE_AUTH request (step 1</w:t>
      </w:r>
      <w:r w:rsidRPr="00034446">
        <w:rPr>
          <w:rFonts w:eastAsia="SimSun"/>
          <w:lang w:eastAsia="zh-CN"/>
        </w:rPr>
        <w:t>1</w:t>
      </w:r>
      <w:r w:rsidRPr="00034446">
        <w:t xml:space="preserve">, Table </w:t>
      </w:r>
      <w:r w:rsidRPr="00034446">
        <w:rPr>
          <w:lang w:eastAsia="zh-CN"/>
        </w:rPr>
        <w:t>13.6.1.3.2</w:t>
      </w:r>
      <w:r w:rsidRPr="00034446">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1EDEB627" w14:textId="77777777" w:rsidTr="00483071">
        <w:trPr>
          <w:trHeight w:val="264"/>
        </w:trPr>
        <w:tc>
          <w:tcPr>
            <w:tcW w:w="9635" w:type="dxa"/>
            <w:gridSpan w:val="4"/>
          </w:tcPr>
          <w:p w14:paraId="7657BC46" w14:textId="77777777" w:rsidR="00A84BC1" w:rsidRPr="00034446" w:rsidRDefault="00A84BC1" w:rsidP="00483071">
            <w:pPr>
              <w:pStyle w:val="TAL"/>
            </w:pPr>
            <w:r w:rsidRPr="00034446">
              <w:t>Derivation path: 36.508 table 4.7G-3</w:t>
            </w:r>
          </w:p>
        </w:tc>
      </w:tr>
      <w:tr w:rsidR="00A84BC1" w:rsidRPr="00034446" w14:paraId="3A907BAD" w14:textId="77777777" w:rsidTr="00483071">
        <w:trPr>
          <w:trHeight w:val="264"/>
        </w:trPr>
        <w:tc>
          <w:tcPr>
            <w:tcW w:w="4535" w:type="dxa"/>
          </w:tcPr>
          <w:p w14:paraId="60FEBF39" w14:textId="77777777" w:rsidR="00A84BC1" w:rsidRPr="00034446" w:rsidRDefault="00A84BC1" w:rsidP="00483071">
            <w:pPr>
              <w:pStyle w:val="TAH"/>
            </w:pPr>
            <w:r w:rsidRPr="00034446">
              <w:t>Information Element</w:t>
            </w:r>
          </w:p>
        </w:tc>
        <w:tc>
          <w:tcPr>
            <w:tcW w:w="2267" w:type="dxa"/>
          </w:tcPr>
          <w:p w14:paraId="27FACB5F" w14:textId="77777777" w:rsidR="00A84BC1" w:rsidRPr="00034446" w:rsidRDefault="00A84BC1" w:rsidP="00483071">
            <w:pPr>
              <w:pStyle w:val="TAH"/>
            </w:pPr>
            <w:r w:rsidRPr="00034446">
              <w:t>Value/remark</w:t>
            </w:r>
          </w:p>
        </w:tc>
        <w:tc>
          <w:tcPr>
            <w:tcW w:w="1700" w:type="dxa"/>
          </w:tcPr>
          <w:p w14:paraId="5B58B0EF" w14:textId="77777777" w:rsidR="00A84BC1" w:rsidRPr="00034446" w:rsidRDefault="00A84BC1" w:rsidP="00483071">
            <w:pPr>
              <w:pStyle w:val="TAH"/>
            </w:pPr>
            <w:r w:rsidRPr="00034446">
              <w:t>Comment</w:t>
            </w:r>
          </w:p>
        </w:tc>
        <w:tc>
          <w:tcPr>
            <w:tcW w:w="1133" w:type="dxa"/>
          </w:tcPr>
          <w:p w14:paraId="7488AE37" w14:textId="77777777" w:rsidR="00A84BC1" w:rsidRPr="00034446" w:rsidRDefault="00A84BC1" w:rsidP="00483071">
            <w:pPr>
              <w:pStyle w:val="TAH"/>
            </w:pPr>
            <w:r w:rsidRPr="00034446">
              <w:t>Condition</w:t>
            </w:r>
          </w:p>
        </w:tc>
      </w:tr>
      <w:tr w:rsidR="00A84BC1" w:rsidRPr="00034446" w14:paraId="5FEF0287" w14:textId="77777777" w:rsidTr="00483071">
        <w:tc>
          <w:tcPr>
            <w:tcW w:w="4535" w:type="dxa"/>
          </w:tcPr>
          <w:p w14:paraId="53E573E3" w14:textId="77777777" w:rsidR="00A84BC1" w:rsidRPr="00034446" w:rsidRDefault="00A84BC1" w:rsidP="00483071">
            <w:pPr>
              <w:pStyle w:val="TAL"/>
            </w:pPr>
            <w:r w:rsidRPr="00034446">
              <w:t>IKE Header</w:t>
            </w:r>
          </w:p>
        </w:tc>
        <w:tc>
          <w:tcPr>
            <w:tcW w:w="2267" w:type="dxa"/>
          </w:tcPr>
          <w:p w14:paraId="249BB5B7" w14:textId="77777777" w:rsidR="00A84BC1" w:rsidRPr="00034446" w:rsidRDefault="00A84BC1" w:rsidP="00483071">
            <w:pPr>
              <w:pStyle w:val="TAL"/>
            </w:pPr>
          </w:p>
        </w:tc>
        <w:tc>
          <w:tcPr>
            <w:tcW w:w="1700" w:type="dxa"/>
          </w:tcPr>
          <w:p w14:paraId="0496F6B0" w14:textId="77777777" w:rsidR="00A84BC1" w:rsidRPr="00034446" w:rsidRDefault="00A84BC1" w:rsidP="00483071">
            <w:pPr>
              <w:pStyle w:val="TAL"/>
            </w:pPr>
          </w:p>
        </w:tc>
        <w:tc>
          <w:tcPr>
            <w:tcW w:w="1133" w:type="dxa"/>
          </w:tcPr>
          <w:p w14:paraId="2E82832C" w14:textId="77777777" w:rsidR="00A84BC1" w:rsidRPr="00034446" w:rsidRDefault="00A84BC1" w:rsidP="00483071">
            <w:pPr>
              <w:pStyle w:val="TAL"/>
            </w:pPr>
          </w:p>
        </w:tc>
      </w:tr>
      <w:tr w:rsidR="00A84BC1" w:rsidRPr="00034446" w14:paraId="77448A17" w14:textId="77777777" w:rsidTr="00483071">
        <w:tc>
          <w:tcPr>
            <w:tcW w:w="4535" w:type="dxa"/>
          </w:tcPr>
          <w:p w14:paraId="6F40E32F" w14:textId="77777777" w:rsidR="00A84BC1" w:rsidRPr="00034446" w:rsidRDefault="00A84BC1" w:rsidP="00483071">
            <w:pPr>
              <w:pStyle w:val="TAL"/>
            </w:pPr>
            <w:r w:rsidRPr="00034446">
              <w:t xml:space="preserve">  Next Payload</w:t>
            </w:r>
          </w:p>
        </w:tc>
        <w:tc>
          <w:tcPr>
            <w:tcW w:w="2267" w:type="dxa"/>
          </w:tcPr>
          <w:p w14:paraId="275882BA" w14:textId="77777777" w:rsidR="00A84BC1" w:rsidRPr="00034446" w:rsidRDefault="00A84BC1" w:rsidP="00483071">
            <w:pPr>
              <w:pStyle w:val="TAL"/>
            </w:pPr>
            <w:r w:rsidRPr="00034446">
              <w:t>‘00101111’B</w:t>
            </w:r>
          </w:p>
        </w:tc>
        <w:tc>
          <w:tcPr>
            <w:tcW w:w="1700" w:type="dxa"/>
          </w:tcPr>
          <w:p w14:paraId="099BEEC4" w14:textId="77777777" w:rsidR="00A84BC1" w:rsidRPr="00034446" w:rsidRDefault="00A84BC1" w:rsidP="00483071">
            <w:pPr>
              <w:pStyle w:val="TAL"/>
            </w:pPr>
            <w:r w:rsidRPr="00034446">
              <w:t>AUTH</w:t>
            </w:r>
          </w:p>
        </w:tc>
        <w:tc>
          <w:tcPr>
            <w:tcW w:w="1133" w:type="dxa"/>
          </w:tcPr>
          <w:p w14:paraId="3E239CD6" w14:textId="77777777" w:rsidR="00A84BC1" w:rsidRPr="00034446" w:rsidRDefault="00A84BC1" w:rsidP="00483071">
            <w:pPr>
              <w:pStyle w:val="TAL"/>
            </w:pPr>
          </w:p>
        </w:tc>
      </w:tr>
      <w:tr w:rsidR="00A84BC1" w:rsidRPr="00034446" w14:paraId="22254B32" w14:textId="77777777" w:rsidTr="00483071">
        <w:tc>
          <w:tcPr>
            <w:tcW w:w="4535" w:type="dxa"/>
          </w:tcPr>
          <w:p w14:paraId="1B729815" w14:textId="77777777" w:rsidR="00A84BC1" w:rsidRPr="00034446" w:rsidRDefault="00A84BC1" w:rsidP="00483071">
            <w:pPr>
              <w:pStyle w:val="TAL"/>
            </w:pPr>
            <w:r w:rsidRPr="00034446">
              <w:t xml:space="preserve">  Exchange Type</w:t>
            </w:r>
          </w:p>
        </w:tc>
        <w:tc>
          <w:tcPr>
            <w:tcW w:w="2267" w:type="dxa"/>
          </w:tcPr>
          <w:p w14:paraId="16411DB2" w14:textId="77777777" w:rsidR="00A84BC1" w:rsidRPr="00034446" w:rsidRDefault="00A84BC1" w:rsidP="00483071">
            <w:pPr>
              <w:pStyle w:val="TAL"/>
            </w:pPr>
            <w:r w:rsidRPr="00034446">
              <w:t>‘00100011’B</w:t>
            </w:r>
          </w:p>
        </w:tc>
        <w:tc>
          <w:tcPr>
            <w:tcW w:w="1700" w:type="dxa"/>
          </w:tcPr>
          <w:p w14:paraId="5B1CF4C1" w14:textId="77777777" w:rsidR="00A84BC1" w:rsidRPr="00034446" w:rsidRDefault="00A84BC1" w:rsidP="00483071">
            <w:pPr>
              <w:pStyle w:val="TAL"/>
            </w:pPr>
            <w:r w:rsidRPr="00034446">
              <w:t>IKE_AUTH</w:t>
            </w:r>
          </w:p>
        </w:tc>
        <w:tc>
          <w:tcPr>
            <w:tcW w:w="1133" w:type="dxa"/>
          </w:tcPr>
          <w:p w14:paraId="00E667B5" w14:textId="77777777" w:rsidR="00A84BC1" w:rsidRPr="00034446" w:rsidRDefault="00A84BC1" w:rsidP="00483071">
            <w:pPr>
              <w:pStyle w:val="TAL"/>
            </w:pPr>
          </w:p>
        </w:tc>
      </w:tr>
      <w:tr w:rsidR="00A84BC1" w:rsidRPr="00034446" w14:paraId="4202A380" w14:textId="77777777" w:rsidTr="00483071">
        <w:tc>
          <w:tcPr>
            <w:tcW w:w="4535" w:type="dxa"/>
          </w:tcPr>
          <w:p w14:paraId="0BC278BD" w14:textId="77777777" w:rsidR="00A84BC1" w:rsidRPr="00034446" w:rsidRDefault="00A84BC1" w:rsidP="00483071">
            <w:pPr>
              <w:pStyle w:val="TAL"/>
            </w:pPr>
            <w:r w:rsidRPr="00034446">
              <w:t>Authentication Payload</w:t>
            </w:r>
          </w:p>
        </w:tc>
        <w:tc>
          <w:tcPr>
            <w:tcW w:w="2267" w:type="dxa"/>
          </w:tcPr>
          <w:p w14:paraId="3E9E92C9" w14:textId="77777777" w:rsidR="00A84BC1" w:rsidRPr="00034446" w:rsidRDefault="00A84BC1" w:rsidP="00483071">
            <w:pPr>
              <w:pStyle w:val="TAL"/>
            </w:pPr>
          </w:p>
        </w:tc>
        <w:tc>
          <w:tcPr>
            <w:tcW w:w="1700" w:type="dxa"/>
          </w:tcPr>
          <w:p w14:paraId="6471F9FA" w14:textId="77777777" w:rsidR="00A84BC1" w:rsidRPr="00034446" w:rsidRDefault="00A84BC1" w:rsidP="00483071">
            <w:pPr>
              <w:pStyle w:val="TAL"/>
            </w:pPr>
          </w:p>
        </w:tc>
        <w:tc>
          <w:tcPr>
            <w:tcW w:w="1133" w:type="dxa"/>
          </w:tcPr>
          <w:p w14:paraId="038FE2F6" w14:textId="77777777" w:rsidR="00A84BC1" w:rsidRPr="00034446" w:rsidRDefault="00A84BC1" w:rsidP="00483071">
            <w:pPr>
              <w:pStyle w:val="TAL"/>
            </w:pPr>
          </w:p>
        </w:tc>
      </w:tr>
      <w:tr w:rsidR="00A84BC1" w:rsidRPr="00034446" w14:paraId="1D3B8C09" w14:textId="77777777" w:rsidTr="00483071">
        <w:tc>
          <w:tcPr>
            <w:tcW w:w="4535" w:type="dxa"/>
          </w:tcPr>
          <w:p w14:paraId="7A473ED0" w14:textId="77777777" w:rsidR="00A84BC1" w:rsidRPr="00034446" w:rsidRDefault="00A84BC1" w:rsidP="00483071">
            <w:pPr>
              <w:pStyle w:val="TAL"/>
            </w:pPr>
            <w:r w:rsidRPr="00034446">
              <w:t xml:space="preserve">  Next Payload</w:t>
            </w:r>
          </w:p>
        </w:tc>
        <w:tc>
          <w:tcPr>
            <w:tcW w:w="2267" w:type="dxa"/>
          </w:tcPr>
          <w:p w14:paraId="1A419F2F" w14:textId="77777777" w:rsidR="00A84BC1" w:rsidRPr="00034446" w:rsidRDefault="00A84BC1" w:rsidP="00483071">
            <w:pPr>
              <w:pStyle w:val="TAL"/>
            </w:pPr>
            <w:r w:rsidRPr="00034446">
              <w:t>‘00000000’B</w:t>
            </w:r>
          </w:p>
        </w:tc>
        <w:tc>
          <w:tcPr>
            <w:tcW w:w="1700" w:type="dxa"/>
          </w:tcPr>
          <w:p w14:paraId="62849E05" w14:textId="77777777" w:rsidR="00A84BC1" w:rsidRPr="00034446" w:rsidRDefault="00A84BC1" w:rsidP="00483071">
            <w:pPr>
              <w:pStyle w:val="TAL"/>
            </w:pPr>
            <w:r w:rsidRPr="00034446">
              <w:t>No Next Payload if AUTH is the last payload</w:t>
            </w:r>
          </w:p>
        </w:tc>
        <w:tc>
          <w:tcPr>
            <w:tcW w:w="1133" w:type="dxa"/>
          </w:tcPr>
          <w:p w14:paraId="14AF1EC1" w14:textId="77777777" w:rsidR="00A84BC1" w:rsidRPr="00034446" w:rsidRDefault="00A84BC1" w:rsidP="00483071">
            <w:pPr>
              <w:pStyle w:val="TAL"/>
            </w:pPr>
          </w:p>
        </w:tc>
      </w:tr>
      <w:tr w:rsidR="00A84BC1" w:rsidRPr="00034446" w14:paraId="198DFFC1" w14:textId="77777777" w:rsidTr="00483071">
        <w:tc>
          <w:tcPr>
            <w:tcW w:w="4535" w:type="dxa"/>
          </w:tcPr>
          <w:p w14:paraId="1077F869" w14:textId="77777777" w:rsidR="00A84BC1" w:rsidRPr="00034446" w:rsidRDefault="00A84BC1" w:rsidP="00483071">
            <w:pPr>
              <w:pStyle w:val="TAL"/>
            </w:pPr>
            <w:r w:rsidRPr="00034446">
              <w:t xml:space="preserve">  Authentication Method</w:t>
            </w:r>
          </w:p>
        </w:tc>
        <w:tc>
          <w:tcPr>
            <w:tcW w:w="2267" w:type="dxa"/>
          </w:tcPr>
          <w:p w14:paraId="65817E07" w14:textId="77777777" w:rsidR="00A84BC1" w:rsidRPr="00034446" w:rsidRDefault="00A84BC1" w:rsidP="00483071">
            <w:pPr>
              <w:pStyle w:val="TAL"/>
            </w:pPr>
            <w:r w:rsidRPr="00034446">
              <w:t>Not checked</w:t>
            </w:r>
          </w:p>
        </w:tc>
        <w:tc>
          <w:tcPr>
            <w:tcW w:w="1700" w:type="dxa"/>
          </w:tcPr>
          <w:p w14:paraId="33CCC0FD" w14:textId="77777777" w:rsidR="00A84BC1" w:rsidRPr="00034446" w:rsidRDefault="00A84BC1" w:rsidP="00483071">
            <w:pPr>
              <w:pStyle w:val="TAL"/>
            </w:pPr>
          </w:p>
        </w:tc>
        <w:tc>
          <w:tcPr>
            <w:tcW w:w="1133" w:type="dxa"/>
          </w:tcPr>
          <w:p w14:paraId="511479B5" w14:textId="77777777" w:rsidR="00A84BC1" w:rsidRPr="00034446" w:rsidRDefault="00A84BC1" w:rsidP="00483071">
            <w:pPr>
              <w:pStyle w:val="TAL"/>
            </w:pPr>
          </w:p>
        </w:tc>
      </w:tr>
      <w:tr w:rsidR="00A84BC1" w:rsidRPr="00034446" w14:paraId="2450253B" w14:textId="77777777" w:rsidTr="00483071">
        <w:tc>
          <w:tcPr>
            <w:tcW w:w="4535" w:type="dxa"/>
          </w:tcPr>
          <w:p w14:paraId="77995146" w14:textId="77777777" w:rsidR="00A84BC1" w:rsidRPr="00034446" w:rsidRDefault="00A84BC1" w:rsidP="00483071">
            <w:pPr>
              <w:pStyle w:val="TAL"/>
            </w:pPr>
            <w:r w:rsidRPr="00034446">
              <w:t xml:space="preserve">  Authentication Data</w:t>
            </w:r>
          </w:p>
        </w:tc>
        <w:tc>
          <w:tcPr>
            <w:tcW w:w="2267" w:type="dxa"/>
          </w:tcPr>
          <w:p w14:paraId="4FCFD32E" w14:textId="77777777" w:rsidR="00A84BC1" w:rsidRPr="00034446" w:rsidRDefault="00A84BC1" w:rsidP="00483071">
            <w:pPr>
              <w:pStyle w:val="TAL"/>
            </w:pPr>
            <w:r w:rsidRPr="00034446">
              <w:t>Not checked</w:t>
            </w:r>
          </w:p>
        </w:tc>
        <w:tc>
          <w:tcPr>
            <w:tcW w:w="1700" w:type="dxa"/>
          </w:tcPr>
          <w:p w14:paraId="72E56326" w14:textId="77777777" w:rsidR="00A84BC1" w:rsidRPr="00034446" w:rsidRDefault="00A84BC1" w:rsidP="00483071">
            <w:pPr>
              <w:pStyle w:val="TAL"/>
            </w:pPr>
          </w:p>
        </w:tc>
        <w:tc>
          <w:tcPr>
            <w:tcW w:w="1133" w:type="dxa"/>
          </w:tcPr>
          <w:p w14:paraId="6519A808" w14:textId="77777777" w:rsidR="00A84BC1" w:rsidRPr="00034446" w:rsidRDefault="00A84BC1" w:rsidP="00483071">
            <w:pPr>
              <w:pStyle w:val="TAL"/>
            </w:pPr>
          </w:p>
        </w:tc>
      </w:tr>
      <w:tr w:rsidR="00A84BC1" w:rsidRPr="00034446" w14:paraId="7209D9C8" w14:textId="77777777" w:rsidTr="00483071">
        <w:tc>
          <w:tcPr>
            <w:tcW w:w="9635" w:type="dxa"/>
            <w:gridSpan w:val="4"/>
          </w:tcPr>
          <w:p w14:paraId="31B1189C" w14:textId="37B57885" w:rsidR="00A84BC1" w:rsidRPr="00034446" w:rsidRDefault="00A84BC1" w:rsidP="00076077">
            <w:pPr>
              <w:pStyle w:val="TAN"/>
            </w:pPr>
            <w:r w:rsidRPr="00034446">
              <w:t>NOTE 1:</w:t>
            </w:r>
            <w:r w:rsidRPr="00034446">
              <w:tab/>
              <w:t>The order of Payloads/fields is not checked, unless explicitly specified. Additional Payloads/fields are ignored.</w:t>
            </w:r>
          </w:p>
        </w:tc>
      </w:tr>
    </w:tbl>
    <w:p w14:paraId="7EF4C7F0" w14:textId="77777777" w:rsidR="00A84BC1" w:rsidRPr="00034446" w:rsidRDefault="00A84BC1" w:rsidP="00A84BC1"/>
    <w:p w14:paraId="0FA72CD0" w14:textId="77777777" w:rsidR="00A84BC1" w:rsidRPr="00034446" w:rsidRDefault="00A84BC1" w:rsidP="00A84BC1">
      <w:pPr>
        <w:pStyle w:val="TH"/>
      </w:pPr>
      <w:r w:rsidRPr="00034446">
        <w:t>Table</w:t>
      </w:r>
      <w:r w:rsidRPr="00034446">
        <w:rPr>
          <w:lang w:eastAsia="zh-CN"/>
        </w:rPr>
        <w:t>13.6.1.3.3</w:t>
      </w:r>
      <w:r w:rsidRPr="00034446">
        <w:t>-4: IKE_AUTH response (step 1</w:t>
      </w:r>
      <w:r w:rsidRPr="00034446">
        <w:rPr>
          <w:rFonts w:eastAsia="SimSun"/>
          <w:lang w:eastAsia="zh-CN"/>
        </w:rPr>
        <w:t>2</w:t>
      </w:r>
      <w:r w:rsidRPr="00034446">
        <w:t xml:space="preserve">, Table </w:t>
      </w:r>
      <w:r w:rsidRPr="00034446">
        <w:rPr>
          <w:lang w:eastAsia="zh-CN"/>
        </w:rPr>
        <w:t>13.6.1.3.2</w:t>
      </w:r>
      <w:r w:rsidRPr="00034446">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84BC1" w:rsidRPr="00034446" w14:paraId="099340C1" w14:textId="77777777" w:rsidTr="00483071">
        <w:trPr>
          <w:trHeight w:val="264"/>
        </w:trPr>
        <w:tc>
          <w:tcPr>
            <w:tcW w:w="9635" w:type="dxa"/>
            <w:gridSpan w:val="4"/>
          </w:tcPr>
          <w:p w14:paraId="1B6EED53" w14:textId="77777777" w:rsidR="00A84BC1" w:rsidRPr="00034446" w:rsidRDefault="00A84BC1" w:rsidP="00483071">
            <w:pPr>
              <w:pStyle w:val="TAL"/>
            </w:pPr>
            <w:r w:rsidRPr="00034446">
              <w:t>Derivation path: 36.508 table 4.7G-4</w:t>
            </w:r>
          </w:p>
        </w:tc>
      </w:tr>
      <w:tr w:rsidR="00A84BC1" w:rsidRPr="00034446" w14:paraId="7F97B1E8" w14:textId="77777777" w:rsidTr="00483071">
        <w:trPr>
          <w:trHeight w:val="264"/>
        </w:trPr>
        <w:tc>
          <w:tcPr>
            <w:tcW w:w="4535" w:type="dxa"/>
          </w:tcPr>
          <w:p w14:paraId="7127D70B" w14:textId="77777777" w:rsidR="00A84BC1" w:rsidRPr="00034446" w:rsidRDefault="00A84BC1" w:rsidP="00483071">
            <w:pPr>
              <w:pStyle w:val="TAH"/>
            </w:pPr>
            <w:r w:rsidRPr="00034446">
              <w:t>Information Element</w:t>
            </w:r>
          </w:p>
        </w:tc>
        <w:tc>
          <w:tcPr>
            <w:tcW w:w="2267" w:type="dxa"/>
          </w:tcPr>
          <w:p w14:paraId="2071C446" w14:textId="77777777" w:rsidR="00A84BC1" w:rsidRPr="00034446" w:rsidRDefault="00A84BC1" w:rsidP="00483071">
            <w:pPr>
              <w:pStyle w:val="TAH"/>
            </w:pPr>
            <w:r w:rsidRPr="00034446">
              <w:t>Value/remark</w:t>
            </w:r>
          </w:p>
        </w:tc>
        <w:tc>
          <w:tcPr>
            <w:tcW w:w="1700" w:type="dxa"/>
          </w:tcPr>
          <w:p w14:paraId="47836DE6" w14:textId="77777777" w:rsidR="00A84BC1" w:rsidRPr="00034446" w:rsidRDefault="00A84BC1" w:rsidP="00483071">
            <w:pPr>
              <w:pStyle w:val="TAH"/>
            </w:pPr>
            <w:r w:rsidRPr="00034446">
              <w:t>Comment</w:t>
            </w:r>
          </w:p>
        </w:tc>
        <w:tc>
          <w:tcPr>
            <w:tcW w:w="1133" w:type="dxa"/>
          </w:tcPr>
          <w:p w14:paraId="181BDA70" w14:textId="77777777" w:rsidR="00A84BC1" w:rsidRPr="00034446" w:rsidRDefault="00A84BC1" w:rsidP="00483071">
            <w:pPr>
              <w:pStyle w:val="TAH"/>
            </w:pPr>
            <w:r w:rsidRPr="00034446">
              <w:t>Condition</w:t>
            </w:r>
          </w:p>
        </w:tc>
      </w:tr>
      <w:tr w:rsidR="00A84BC1" w:rsidRPr="00034446" w14:paraId="7D7A853F" w14:textId="77777777" w:rsidTr="00483071">
        <w:tc>
          <w:tcPr>
            <w:tcW w:w="4535" w:type="dxa"/>
            <w:tcBorders>
              <w:top w:val="single" w:sz="4" w:space="0" w:color="auto"/>
              <w:left w:val="single" w:sz="4" w:space="0" w:color="auto"/>
              <w:bottom w:val="single" w:sz="4" w:space="0" w:color="auto"/>
              <w:right w:val="single" w:sz="4" w:space="0" w:color="auto"/>
            </w:tcBorders>
          </w:tcPr>
          <w:p w14:paraId="79910C76" w14:textId="77777777" w:rsidR="00A84BC1" w:rsidRPr="00034446" w:rsidRDefault="00A84BC1" w:rsidP="00483071">
            <w:pPr>
              <w:pStyle w:val="TAL"/>
            </w:pPr>
            <w:r w:rsidRPr="00034446">
              <w:t>IKE Header</w:t>
            </w:r>
          </w:p>
        </w:tc>
        <w:tc>
          <w:tcPr>
            <w:tcW w:w="2267" w:type="dxa"/>
            <w:tcBorders>
              <w:top w:val="single" w:sz="4" w:space="0" w:color="auto"/>
              <w:left w:val="single" w:sz="4" w:space="0" w:color="auto"/>
              <w:bottom w:val="single" w:sz="4" w:space="0" w:color="auto"/>
              <w:right w:val="single" w:sz="4" w:space="0" w:color="auto"/>
            </w:tcBorders>
          </w:tcPr>
          <w:p w14:paraId="4C97FC62" w14:textId="77777777" w:rsidR="00A84BC1" w:rsidRPr="00034446" w:rsidRDefault="00A84BC1" w:rsidP="00483071">
            <w:pPr>
              <w:pStyle w:val="TAL"/>
            </w:pPr>
          </w:p>
        </w:tc>
        <w:tc>
          <w:tcPr>
            <w:tcW w:w="1700" w:type="dxa"/>
            <w:tcBorders>
              <w:top w:val="single" w:sz="4" w:space="0" w:color="auto"/>
              <w:left w:val="single" w:sz="4" w:space="0" w:color="auto"/>
              <w:bottom w:val="single" w:sz="4" w:space="0" w:color="auto"/>
              <w:right w:val="single" w:sz="4" w:space="0" w:color="auto"/>
            </w:tcBorders>
          </w:tcPr>
          <w:p w14:paraId="7DBA1CA1"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67E9554E" w14:textId="77777777" w:rsidR="00A84BC1" w:rsidRPr="00034446" w:rsidRDefault="00A84BC1" w:rsidP="00483071">
            <w:pPr>
              <w:pStyle w:val="TAL"/>
            </w:pPr>
          </w:p>
        </w:tc>
      </w:tr>
      <w:tr w:rsidR="00A84BC1" w:rsidRPr="00034446" w14:paraId="259D8D41" w14:textId="77777777" w:rsidTr="00483071">
        <w:tc>
          <w:tcPr>
            <w:tcW w:w="4535" w:type="dxa"/>
            <w:tcBorders>
              <w:top w:val="single" w:sz="4" w:space="0" w:color="auto"/>
              <w:left w:val="single" w:sz="4" w:space="0" w:color="auto"/>
              <w:bottom w:val="single" w:sz="4" w:space="0" w:color="auto"/>
              <w:right w:val="single" w:sz="4" w:space="0" w:color="auto"/>
            </w:tcBorders>
          </w:tcPr>
          <w:p w14:paraId="6056C203" w14:textId="77777777" w:rsidR="00A84BC1" w:rsidRPr="00034446" w:rsidRDefault="00A84BC1" w:rsidP="00483071">
            <w:pPr>
              <w:pStyle w:val="TAL"/>
            </w:pPr>
            <w:r w:rsidRPr="00034446">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7B5DDE4E" w14:textId="77777777" w:rsidR="00A84BC1" w:rsidRPr="00034446" w:rsidRDefault="00A84BC1" w:rsidP="00483071">
            <w:pPr>
              <w:pStyle w:val="TAL"/>
            </w:pPr>
            <w:r w:rsidRPr="00034446">
              <w:t>‘00101111’B</w:t>
            </w:r>
          </w:p>
        </w:tc>
        <w:tc>
          <w:tcPr>
            <w:tcW w:w="1700" w:type="dxa"/>
            <w:tcBorders>
              <w:top w:val="single" w:sz="4" w:space="0" w:color="auto"/>
              <w:left w:val="single" w:sz="4" w:space="0" w:color="auto"/>
              <w:bottom w:val="single" w:sz="4" w:space="0" w:color="auto"/>
              <w:right w:val="single" w:sz="4" w:space="0" w:color="auto"/>
            </w:tcBorders>
          </w:tcPr>
          <w:p w14:paraId="5B2641C8" w14:textId="77777777" w:rsidR="00A84BC1" w:rsidRPr="00034446" w:rsidRDefault="00A84BC1" w:rsidP="00483071">
            <w:pPr>
              <w:pStyle w:val="TAL"/>
            </w:pPr>
            <w:r w:rsidRPr="00034446">
              <w:t>CP</w:t>
            </w:r>
          </w:p>
        </w:tc>
        <w:tc>
          <w:tcPr>
            <w:tcW w:w="1133" w:type="dxa"/>
            <w:tcBorders>
              <w:top w:val="single" w:sz="4" w:space="0" w:color="auto"/>
              <w:left w:val="single" w:sz="4" w:space="0" w:color="auto"/>
              <w:bottom w:val="single" w:sz="4" w:space="0" w:color="auto"/>
              <w:right w:val="single" w:sz="4" w:space="0" w:color="auto"/>
            </w:tcBorders>
          </w:tcPr>
          <w:p w14:paraId="65B681C7" w14:textId="77777777" w:rsidR="00A84BC1" w:rsidRPr="00034446" w:rsidRDefault="00A84BC1" w:rsidP="00483071">
            <w:pPr>
              <w:pStyle w:val="TAL"/>
            </w:pPr>
          </w:p>
        </w:tc>
      </w:tr>
      <w:tr w:rsidR="00A84BC1" w:rsidRPr="00034446" w14:paraId="45FD417C" w14:textId="77777777" w:rsidTr="00483071">
        <w:tc>
          <w:tcPr>
            <w:tcW w:w="4535" w:type="dxa"/>
            <w:tcBorders>
              <w:top w:val="single" w:sz="4" w:space="0" w:color="auto"/>
              <w:left w:val="single" w:sz="4" w:space="0" w:color="auto"/>
              <w:bottom w:val="single" w:sz="4" w:space="0" w:color="auto"/>
              <w:right w:val="single" w:sz="4" w:space="0" w:color="auto"/>
            </w:tcBorders>
          </w:tcPr>
          <w:p w14:paraId="2840C7EA" w14:textId="77777777" w:rsidR="00A84BC1" w:rsidRPr="00034446" w:rsidRDefault="00A84BC1" w:rsidP="00483071">
            <w:pPr>
              <w:pStyle w:val="TAL"/>
            </w:pPr>
            <w:r w:rsidRPr="00034446">
              <w:t xml:space="preserve">  Exchange Type</w:t>
            </w:r>
          </w:p>
        </w:tc>
        <w:tc>
          <w:tcPr>
            <w:tcW w:w="2267" w:type="dxa"/>
            <w:tcBorders>
              <w:top w:val="single" w:sz="4" w:space="0" w:color="auto"/>
              <w:left w:val="single" w:sz="4" w:space="0" w:color="auto"/>
              <w:bottom w:val="single" w:sz="4" w:space="0" w:color="auto"/>
              <w:right w:val="single" w:sz="4" w:space="0" w:color="auto"/>
            </w:tcBorders>
          </w:tcPr>
          <w:p w14:paraId="5842128E" w14:textId="77777777" w:rsidR="00A84BC1" w:rsidRPr="00034446" w:rsidRDefault="00A84BC1" w:rsidP="00483071">
            <w:pPr>
              <w:pStyle w:val="TAL"/>
            </w:pPr>
            <w:r w:rsidRPr="00034446">
              <w:t>‘00100011’B</w:t>
            </w:r>
          </w:p>
        </w:tc>
        <w:tc>
          <w:tcPr>
            <w:tcW w:w="1700" w:type="dxa"/>
            <w:tcBorders>
              <w:top w:val="single" w:sz="4" w:space="0" w:color="auto"/>
              <w:left w:val="single" w:sz="4" w:space="0" w:color="auto"/>
              <w:bottom w:val="single" w:sz="4" w:space="0" w:color="auto"/>
              <w:right w:val="single" w:sz="4" w:space="0" w:color="auto"/>
            </w:tcBorders>
          </w:tcPr>
          <w:p w14:paraId="79CEB46A" w14:textId="77777777" w:rsidR="00A84BC1" w:rsidRPr="00034446" w:rsidRDefault="00A84BC1" w:rsidP="00483071">
            <w:pPr>
              <w:pStyle w:val="TAL"/>
            </w:pPr>
            <w:r w:rsidRPr="00034446">
              <w:t>IKE_AUTH</w:t>
            </w:r>
          </w:p>
        </w:tc>
        <w:tc>
          <w:tcPr>
            <w:tcW w:w="1133" w:type="dxa"/>
            <w:tcBorders>
              <w:top w:val="single" w:sz="4" w:space="0" w:color="auto"/>
              <w:left w:val="single" w:sz="4" w:space="0" w:color="auto"/>
              <w:bottom w:val="single" w:sz="4" w:space="0" w:color="auto"/>
              <w:right w:val="single" w:sz="4" w:space="0" w:color="auto"/>
            </w:tcBorders>
          </w:tcPr>
          <w:p w14:paraId="09EC36C1" w14:textId="77777777" w:rsidR="00A84BC1" w:rsidRPr="00034446" w:rsidRDefault="00A84BC1" w:rsidP="00483071">
            <w:pPr>
              <w:pStyle w:val="TAL"/>
            </w:pPr>
          </w:p>
        </w:tc>
      </w:tr>
      <w:tr w:rsidR="00A84BC1" w:rsidRPr="00034446" w14:paraId="0A7074F0" w14:textId="77777777" w:rsidTr="00483071">
        <w:tc>
          <w:tcPr>
            <w:tcW w:w="4535" w:type="dxa"/>
            <w:tcBorders>
              <w:top w:val="single" w:sz="4" w:space="0" w:color="auto"/>
              <w:left w:val="single" w:sz="4" w:space="0" w:color="auto"/>
              <w:bottom w:val="single" w:sz="4" w:space="0" w:color="auto"/>
              <w:right w:val="single" w:sz="4" w:space="0" w:color="auto"/>
            </w:tcBorders>
          </w:tcPr>
          <w:p w14:paraId="1FC614CE" w14:textId="77777777" w:rsidR="00A84BC1" w:rsidRPr="00034446" w:rsidRDefault="00A84BC1" w:rsidP="00483071">
            <w:pPr>
              <w:pStyle w:val="TAL"/>
            </w:pPr>
            <w:r w:rsidRPr="00034446">
              <w:t>Configuration Payload</w:t>
            </w:r>
          </w:p>
        </w:tc>
        <w:tc>
          <w:tcPr>
            <w:tcW w:w="2267" w:type="dxa"/>
            <w:tcBorders>
              <w:top w:val="single" w:sz="4" w:space="0" w:color="auto"/>
              <w:left w:val="single" w:sz="4" w:space="0" w:color="auto"/>
              <w:bottom w:val="single" w:sz="4" w:space="0" w:color="auto"/>
              <w:right w:val="single" w:sz="4" w:space="0" w:color="auto"/>
            </w:tcBorders>
          </w:tcPr>
          <w:p w14:paraId="0D18E5C0" w14:textId="77777777" w:rsidR="00A84BC1" w:rsidRPr="00034446" w:rsidRDefault="00A84BC1" w:rsidP="00483071">
            <w:pPr>
              <w:pStyle w:val="TAL"/>
            </w:pPr>
          </w:p>
        </w:tc>
        <w:tc>
          <w:tcPr>
            <w:tcW w:w="1700" w:type="dxa"/>
            <w:tcBorders>
              <w:top w:val="single" w:sz="4" w:space="0" w:color="auto"/>
              <w:left w:val="single" w:sz="4" w:space="0" w:color="auto"/>
              <w:bottom w:val="single" w:sz="4" w:space="0" w:color="auto"/>
              <w:right w:val="single" w:sz="4" w:space="0" w:color="auto"/>
            </w:tcBorders>
          </w:tcPr>
          <w:p w14:paraId="0F32B219"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26E7172A" w14:textId="77777777" w:rsidR="00A84BC1" w:rsidRPr="00034446" w:rsidRDefault="00A84BC1" w:rsidP="00483071">
            <w:pPr>
              <w:pStyle w:val="TAL"/>
            </w:pPr>
          </w:p>
        </w:tc>
      </w:tr>
      <w:tr w:rsidR="00A84BC1" w:rsidRPr="00034446" w14:paraId="6C10D6F5" w14:textId="77777777" w:rsidTr="00483071">
        <w:tc>
          <w:tcPr>
            <w:tcW w:w="4535" w:type="dxa"/>
            <w:tcBorders>
              <w:top w:val="single" w:sz="4" w:space="0" w:color="auto"/>
              <w:left w:val="single" w:sz="4" w:space="0" w:color="auto"/>
              <w:bottom w:val="single" w:sz="4" w:space="0" w:color="auto"/>
              <w:right w:val="single" w:sz="4" w:space="0" w:color="auto"/>
            </w:tcBorders>
          </w:tcPr>
          <w:p w14:paraId="1742C407" w14:textId="77777777" w:rsidR="00A84BC1" w:rsidRPr="00034446" w:rsidRDefault="00A84BC1" w:rsidP="00483071">
            <w:pPr>
              <w:pStyle w:val="TAL"/>
            </w:pPr>
            <w:r w:rsidRPr="00034446">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7766F3CA" w14:textId="77777777" w:rsidR="00A84BC1" w:rsidRPr="00034446" w:rsidRDefault="00A84BC1" w:rsidP="00483071">
            <w:pPr>
              <w:pStyle w:val="TAL"/>
            </w:pPr>
            <w:r w:rsidRPr="00034446">
              <w:t>Set by the SS</w:t>
            </w:r>
          </w:p>
        </w:tc>
        <w:tc>
          <w:tcPr>
            <w:tcW w:w="1700" w:type="dxa"/>
            <w:tcBorders>
              <w:top w:val="single" w:sz="4" w:space="0" w:color="auto"/>
              <w:left w:val="single" w:sz="4" w:space="0" w:color="auto"/>
              <w:bottom w:val="single" w:sz="4" w:space="0" w:color="auto"/>
              <w:right w:val="single" w:sz="4" w:space="0" w:color="auto"/>
            </w:tcBorders>
          </w:tcPr>
          <w:p w14:paraId="43A395E0"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75B99833" w14:textId="77777777" w:rsidR="00A84BC1" w:rsidRPr="00034446" w:rsidRDefault="00A84BC1" w:rsidP="00483071">
            <w:pPr>
              <w:pStyle w:val="TAL"/>
            </w:pPr>
          </w:p>
        </w:tc>
      </w:tr>
      <w:tr w:rsidR="00A84BC1" w:rsidRPr="00034446" w14:paraId="16F78146" w14:textId="77777777" w:rsidTr="00483071">
        <w:tc>
          <w:tcPr>
            <w:tcW w:w="4535" w:type="dxa"/>
            <w:tcBorders>
              <w:top w:val="single" w:sz="4" w:space="0" w:color="auto"/>
              <w:left w:val="single" w:sz="4" w:space="0" w:color="auto"/>
              <w:bottom w:val="single" w:sz="4" w:space="0" w:color="auto"/>
              <w:right w:val="single" w:sz="4" w:space="0" w:color="auto"/>
            </w:tcBorders>
          </w:tcPr>
          <w:p w14:paraId="5D136DB6" w14:textId="77777777" w:rsidR="00A84BC1" w:rsidRPr="00034446" w:rsidRDefault="00A84BC1" w:rsidP="00483071">
            <w:pPr>
              <w:pStyle w:val="TAL"/>
            </w:pPr>
            <w:r w:rsidRPr="00034446">
              <w:t xml:space="preserve">  CFG Type</w:t>
            </w:r>
          </w:p>
        </w:tc>
        <w:tc>
          <w:tcPr>
            <w:tcW w:w="2267" w:type="dxa"/>
            <w:tcBorders>
              <w:top w:val="single" w:sz="4" w:space="0" w:color="auto"/>
              <w:left w:val="single" w:sz="4" w:space="0" w:color="auto"/>
              <w:bottom w:val="single" w:sz="4" w:space="0" w:color="auto"/>
              <w:right w:val="single" w:sz="4" w:space="0" w:color="auto"/>
            </w:tcBorders>
          </w:tcPr>
          <w:p w14:paraId="4D64D0EF" w14:textId="77777777" w:rsidR="00A84BC1" w:rsidRPr="00034446" w:rsidRDefault="00A84BC1" w:rsidP="00483071">
            <w:pPr>
              <w:pStyle w:val="TAL"/>
            </w:pPr>
            <w:r w:rsidRPr="00034446">
              <w:t>‘00000010’B</w:t>
            </w:r>
          </w:p>
        </w:tc>
        <w:tc>
          <w:tcPr>
            <w:tcW w:w="1700" w:type="dxa"/>
            <w:tcBorders>
              <w:top w:val="single" w:sz="4" w:space="0" w:color="auto"/>
              <w:left w:val="single" w:sz="4" w:space="0" w:color="auto"/>
              <w:bottom w:val="single" w:sz="4" w:space="0" w:color="auto"/>
              <w:right w:val="single" w:sz="4" w:space="0" w:color="auto"/>
            </w:tcBorders>
          </w:tcPr>
          <w:p w14:paraId="2FB0374B" w14:textId="77777777" w:rsidR="00A84BC1" w:rsidRPr="00034446" w:rsidRDefault="00A84BC1" w:rsidP="00483071">
            <w:pPr>
              <w:pStyle w:val="TAL"/>
            </w:pPr>
            <w:r w:rsidRPr="00034446">
              <w:t>CFG_REPLY</w:t>
            </w:r>
          </w:p>
        </w:tc>
        <w:tc>
          <w:tcPr>
            <w:tcW w:w="1133" w:type="dxa"/>
            <w:tcBorders>
              <w:top w:val="single" w:sz="4" w:space="0" w:color="auto"/>
              <w:left w:val="single" w:sz="4" w:space="0" w:color="auto"/>
              <w:bottom w:val="single" w:sz="4" w:space="0" w:color="auto"/>
              <w:right w:val="single" w:sz="4" w:space="0" w:color="auto"/>
            </w:tcBorders>
          </w:tcPr>
          <w:p w14:paraId="16460341" w14:textId="77777777" w:rsidR="00A84BC1" w:rsidRPr="00034446" w:rsidRDefault="00A84BC1" w:rsidP="00483071">
            <w:pPr>
              <w:pStyle w:val="TAL"/>
            </w:pPr>
          </w:p>
        </w:tc>
      </w:tr>
      <w:tr w:rsidR="00A84BC1" w:rsidRPr="00034446" w14:paraId="02BE0DD1" w14:textId="77777777" w:rsidTr="00483071">
        <w:tc>
          <w:tcPr>
            <w:tcW w:w="4535" w:type="dxa"/>
            <w:tcBorders>
              <w:top w:val="single" w:sz="4" w:space="0" w:color="auto"/>
              <w:left w:val="single" w:sz="4" w:space="0" w:color="auto"/>
              <w:bottom w:val="single" w:sz="4" w:space="0" w:color="auto"/>
              <w:right w:val="single" w:sz="4" w:space="0" w:color="auto"/>
            </w:tcBorders>
          </w:tcPr>
          <w:p w14:paraId="302717CC" w14:textId="77777777" w:rsidR="00A84BC1" w:rsidRPr="00034446" w:rsidRDefault="00A84BC1" w:rsidP="00483071">
            <w:pPr>
              <w:pStyle w:val="TAL"/>
            </w:pPr>
            <w:r w:rsidRPr="00034446">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66C8BDE1" w14:textId="77777777" w:rsidR="00A84BC1" w:rsidRPr="00034446" w:rsidRDefault="00A84BC1" w:rsidP="00483071">
            <w:pPr>
              <w:pStyle w:val="TAL"/>
            </w:pPr>
            <w:r w:rsidRPr="00034446">
              <w:t>‘00000001’B</w:t>
            </w:r>
          </w:p>
        </w:tc>
        <w:tc>
          <w:tcPr>
            <w:tcW w:w="1700" w:type="dxa"/>
            <w:tcBorders>
              <w:top w:val="single" w:sz="4" w:space="0" w:color="auto"/>
              <w:left w:val="single" w:sz="4" w:space="0" w:color="auto"/>
              <w:bottom w:val="single" w:sz="4" w:space="0" w:color="auto"/>
              <w:right w:val="single" w:sz="4" w:space="0" w:color="auto"/>
            </w:tcBorders>
          </w:tcPr>
          <w:p w14:paraId="3E295999" w14:textId="77777777" w:rsidR="00A84BC1" w:rsidRPr="00034446" w:rsidRDefault="00A84BC1" w:rsidP="00483071">
            <w:pPr>
              <w:pStyle w:val="TAL"/>
            </w:pPr>
            <w:r w:rsidRPr="00034446">
              <w:t>INTERNAL_IP4_ADDRESS</w:t>
            </w:r>
          </w:p>
        </w:tc>
        <w:tc>
          <w:tcPr>
            <w:tcW w:w="1133" w:type="dxa"/>
            <w:tcBorders>
              <w:top w:val="single" w:sz="4" w:space="0" w:color="auto"/>
              <w:left w:val="single" w:sz="4" w:space="0" w:color="auto"/>
              <w:bottom w:val="single" w:sz="4" w:space="0" w:color="auto"/>
              <w:right w:val="single" w:sz="4" w:space="0" w:color="auto"/>
            </w:tcBorders>
          </w:tcPr>
          <w:p w14:paraId="535F1BE5" w14:textId="77777777" w:rsidR="00A84BC1" w:rsidRPr="00034446" w:rsidRDefault="00A84BC1" w:rsidP="00483071">
            <w:pPr>
              <w:pStyle w:val="TAL"/>
            </w:pPr>
            <w:r w:rsidRPr="00034446">
              <w:t>IPv4</w:t>
            </w:r>
          </w:p>
        </w:tc>
      </w:tr>
      <w:tr w:rsidR="00A84BC1" w:rsidRPr="00034446" w14:paraId="4C304A25" w14:textId="77777777" w:rsidTr="00483071">
        <w:tc>
          <w:tcPr>
            <w:tcW w:w="4535" w:type="dxa"/>
            <w:tcBorders>
              <w:top w:val="single" w:sz="4" w:space="0" w:color="auto"/>
              <w:left w:val="single" w:sz="4" w:space="0" w:color="auto"/>
              <w:bottom w:val="single" w:sz="4" w:space="0" w:color="auto"/>
              <w:right w:val="single" w:sz="4" w:space="0" w:color="auto"/>
            </w:tcBorders>
          </w:tcPr>
          <w:p w14:paraId="5024B46F" w14:textId="77777777" w:rsidR="00A84BC1" w:rsidRPr="00034446" w:rsidRDefault="00A84BC1" w:rsidP="00483071">
            <w:pPr>
              <w:pStyle w:val="TAL"/>
            </w:pPr>
            <w:r w:rsidRPr="00034446">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2B2AF84B" w14:textId="77777777" w:rsidR="00A84BC1" w:rsidRPr="00034446" w:rsidRDefault="00A84BC1" w:rsidP="00483071">
            <w:pPr>
              <w:pStyle w:val="TAL"/>
            </w:pPr>
            <w:r w:rsidRPr="00034446">
              <w:rPr>
                <w:lang w:eastAsia="zh-CN"/>
              </w:rPr>
              <w:t>P</w:t>
            </w:r>
            <w:r w:rsidRPr="00034446">
              <w:t>reviously allocated</w:t>
            </w:r>
            <w:r w:rsidRPr="00034446">
              <w:rPr>
                <w:rFonts w:eastAsia="DengXian"/>
                <w:lang w:eastAsia="zh-CN"/>
              </w:rPr>
              <w:t xml:space="preserve"> </w:t>
            </w:r>
            <w:r w:rsidRPr="00034446">
              <w:t xml:space="preserve">IPv4 </w:t>
            </w:r>
            <w:r w:rsidRPr="00034446">
              <w:rPr>
                <w:lang w:eastAsia="zh-CN"/>
              </w:rPr>
              <w:t>a</w:t>
            </w:r>
            <w:r w:rsidRPr="00034446">
              <w:t>ddress</w:t>
            </w:r>
            <w:r w:rsidRPr="00034446">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2A842A4B"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2B5738F1" w14:textId="77777777" w:rsidR="00A84BC1" w:rsidRPr="00034446" w:rsidRDefault="00A84BC1" w:rsidP="00483071">
            <w:pPr>
              <w:pStyle w:val="TAL"/>
            </w:pPr>
            <w:r w:rsidRPr="00034446">
              <w:t>IPv4</w:t>
            </w:r>
          </w:p>
        </w:tc>
      </w:tr>
      <w:tr w:rsidR="00A84BC1" w:rsidRPr="00034446" w14:paraId="5CAB0305" w14:textId="77777777" w:rsidTr="00483071">
        <w:tc>
          <w:tcPr>
            <w:tcW w:w="4535" w:type="dxa"/>
            <w:tcBorders>
              <w:top w:val="single" w:sz="4" w:space="0" w:color="auto"/>
              <w:left w:val="single" w:sz="4" w:space="0" w:color="auto"/>
              <w:bottom w:val="single" w:sz="4" w:space="0" w:color="auto"/>
              <w:right w:val="single" w:sz="4" w:space="0" w:color="auto"/>
            </w:tcBorders>
          </w:tcPr>
          <w:p w14:paraId="73994A0D" w14:textId="77777777" w:rsidR="00A84BC1" w:rsidRPr="00034446" w:rsidRDefault="00A84BC1" w:rsidP="00483071">
            <w:pPr>
              <w:pStyle w:val="TAL"/>
            </w:pPr>
            <w:r w:rsidRPr="00034446">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5ABAC20B" w14:textId="77777777" w:rsidR="00A84BC1" w:rsidRPr="00034446" w:rsidRDefault="00A84BC1" w:rsidP="00483071">
            <w:pPr>
              <w:pStyle w:val="TAL"/>
            </w:pPr>
            <w:r w:rsidRPr="00034446">
              <w:t>‘00001000’B</w:t>
            </w:r>
          </w:p>
        </w:tc>
        <w:tc>
          <w:tcPr>
            <w:tcW w:w="1700" w:type="dxa"/>
            <w:tcBorders>
              <w:top w:val="single" w:sz="4" w:space="0" w:color="auto"/>
              <w:left w:val="single" w:sz="4" w:space="0" w:color="auto"/>
              <w:bottom w:val="single" w:sz="4" w:space="0" w:color="auto"/>
              <w:right w:val="single" w:sz="4" w:space="0" w:color="auto"/>
            </w:tcBorders>
          </w:tcPr>
          <w:p w14:paraId="49B2FA6F" w14:textId="77777777" w:rsidR="00A84BC1" w:rsidRPr="00034446" w:rsidRDefault="00A84BC1" w:rsidP="00483071">
            <w:pPr>
              <w:pStyle w:val="TAL"/>
            </w:pPr>
            <w:r w:rsidRPr="00034446">
              <w:t>INTERNAL_IP6_ADDRESS</w:t>
            </w:r>
          </w:p>
        </w:tc>
        <w:tc>
          <w:tcPr>
            <w:tcW w:w="1133" w:type="dxa"/>
            <w:tcBorders>
              <w:top w:val="single" w:sz="4" w:space="0" w:color="auto"/>
              <w:left w:val="single" w:sz="4" w:space="0" w:color="auto"/>
              <w:bottom w:val="single" w:sz="4" w:space="0" w:color="auto"/>
              <w:right w:val="single" w:sz="4" w:space="0" w:color="auto"/>
            </w:tcBorders>
          </w:tcPr>
          <w:p w14:paraId="723E5760" w14:textId="77777777" w:rsidR="00A84BC1" w:rsidRPr="00034446" w:rsidRDefault="00A84BC1" w:rsidP="00483071">
            <w:pPr>
              <w:pStyle w:val="TAL"/>
            </w:pPr>
            <w:r w:rsidRPr="00034446">
              <w:t>IPv6</w:t>
            </w:r>
          </w:p>
        </w:tc>
      </w:tr>
      <w:tr w:rsidR="00A84BC1" w:rsidRPr="00034446" w14:paraId="30D5F4B7" w14:textId="77777777" w:rsidTr="00483071">
        <w:tc>
          <w:tcPr>
            <w:tcW w:w="4535" w:type="dxa"/>
            <w:tcBorders>
              <w:top w:val="single" w:sz="4" w:space="0" w:color="auto"/>
              <w:left w:val="single" w:sz="4" w:space="0" w:color="auto"/>
              <w:bottom w:val="single" w:sz="4" w:space="0" w:color="auto"/>
              <w:right w:val="single" w:sz="4" w:space="0" w:color="auto"/>
            </w:tcBorders>
          </w:tcPr>
          <w:p w14:paraId="279FCE7B" w14:textId="77777777" w:rsidR="00A84BC1" w:rsidRPr="00034446" w:rsidRDefault="00A84BC1" w:rsidP="00483071">
            <w:pPr>
              <w:pStyle w:val="TAL"/>
            </w:pPr>
            <w:r w:rsidRPr="00034446">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38C0FB3B" w14:textId="77777777" w:rsidR="00A84BC1" w:rsidRPr="00034446" w:rsidRDefault="00A84BC1" w:rsidP="00483071">
            <w:pPr>
              <w:pStyle w:val="TAL"/>
            </w:pPr>
            <w:r w:rsidRPr="00034446">
              <w:rPr>
                <w:lang w:eastAsia="zh-CN"/>
              </w:rPr>
              <w:t>P</w:t>
            </w:r>
            <w:r w:rsidRPr="00034446">
              <w:t>reviously allocated</w:t>
            </w:r>
            <w:r w:rsidRPr="00034446">
              <w:rPr>
                <w:rFonts w:eastAsia="DengXian"/>
                <w:lang w:eastAsia="zh-CN"/>
              </w:rPr>
              <w:t xml:space="preserve"> </w:t>
            </w:r>
            <w:r w:rsidRPr="00034446">
              <w:t>IPv</w:t>
            </w:r>
            <w:r w:rsidRPr="00034446">
              <w:rPr>
                <w:lang w:eastAsia="zh-CN"/>
              </w:rPr>
              <w:t>6</w:t>
            </w:r>
            <w:r w:rsidRPr="00034446">
              <w:t xml:space="preserve"> </w:t>
            </w:r>
            <w:r w:rsidRPr="00034446">
              <w:rPr>
                <w:lang w:eastAsia="zh-CN"/>
              </w:rPr>
              <w:t>a</w:t>
            </w:r>
            <w:r w:rsidRPr="00034446">
              <w:t>ddress</w:t>
            </w:r>
            <w:r w:rsidRPr="00034446">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5E72E943"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796B9F94" w14:textId="77777777" w:rsidR="00A84BC1" w:rsidRPr="00034446" w:rsidRDefault="00A84BC1" w:rsidP="00483071">
            <w:pPr>
              <w:pStyle w:val="TAL"/>
            </w:pPr>
            <w:r w:rsidRPr="00034446">
              <w:t>IPv6</w:t>
            </w:r>
          </w:p>
        </w:tc>
      </w:tr>
      <w:tr w:rsidR="00A84BC1" w:rsidRPr="00034446" w14:paraId="1B8C134B" w14:textId="77777777" w:rsidTr="00483071">
        <w:tc>
          <w:tcPr>
            <w:tcW w:w="4535" w:type="dxa"/>
            <w:tcBorders>
              <w:top w:val="single" w:sz="4" w:space="0" w:color="auto"/>
              <w:left w:val="single" w:sz="4" w:space="0" w:color="auto"/>
              <w:bottom w:val="single" w:sz="4" w:space="0" w:color="auto"/>
              <w:right w:val="single" w:sz="4" w:space="0" w:color="auto"/>
            </w:tcBorders>
          </w:tcPr>
          <w:p w14:paraId="1B19E560" w14:textId="77777777" w:rsidR="00A84BC1" w:rsidRPr="00034446" w:rsidRDefault="00A84BC1" w:rsidP="00483071">
            <w:pPr>
              <w:pStyle w:val="TAL"/>
            </w:pPr>
            <w:r w:rsidRPr="00034446">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4B8165FF" w14:textId="77777777" w:rsidR="00A84BC1" w:rsidRPr="00034446" w:rsidRDefault="00A84BC1" w:rsidP="00483071">
            <w:pPr>
              <w:pStyle w:val="TAL"/>
            </w:pPr>
            <w:r w:rsidRPr="00034446">
              <w:t>‘00010100’B</w:t>
            </w:r>
          </w:p>
        </w:tc>
        <w:tc>
          <w:tcPr>
            <w:tcW w:w="1700" w:type="dxa"/>
            <w:tcBorders>
              <w:top w:val="single" w:sz="4" w:space="0" w:color="auto"/>
              <w:left w:val="single" w:sz="4" w:space="0" w:color="auto"/>
              <w:bottom w:val="single" w:sz="4" w:space="0" w:color="auto"/>
              <w:right w:val="single" w:sz="4" w:space="0" w:color="auto"/>
            </w:tcBorders>
          </w:tcPr>
          <w:p w14:paraId="3E32C479" w14:textId="77777777" w:rsidR="00A84BC1" w:rsidRPr="00034446" w:rsidRDefault="00A84BC1" w:rsidP="00483071">
            <w:pPr>
              <w:pStyle w:val="TAL"/>
            </w:pPr>
            <w:r w:rsidRPr="00034446">
              <w:t>P_CSCF_IP4_ADDRESS</w:t>
            </w:r>
          </w:p>
        </w:tc>
        <w:tc>
          <w:tcPr>
            <w:tcW w:w="1133" w:type="dxa"/>
            <w:tcBorders>
              <w:top w:val="single" w:sz="4" w:space="0" w:color="auto"/>
              <w:left w:val="single" w:sz="4" w:space="0" w:color="auto"/>
              <w:bottom w:val="single" w:sz="4" w:space="0" w:color="auto"/>
              <w:right w:val="single" w:sz="4" w:space="0" w:color="auto"/>
            </w:tcBorders>
          </w:tcPr>
          <w:p w14:paraId="3CA831D2" w14:textId="77777777" w:rsidR="00A84BC1" w:rsidRPr="00034446" w:rsidRDefault="00A84BC1" w:rsidP="00483071">
            <w:pPr>
              <w:pStyle w:val="TAL"/>
            </w:pPr>
          </w:p>
        </w:tc>
      </w:tr>
      <w:tr w:rsidR="00A84BC1" w:rsidRPr="00034446" w14:paraId="1F41B758" w14:textId="77777777" w:rsidTr="00483071">
        <w:tc>
          <w:tcPr>
            <w:tcW w:w="4535" w:type="dxa"/>
            <w:tcBorders>
              <w:top w:val="single" w:sz="4" w:space="0" w:color="auto"/>
              <w:left w:val="single" w:sz="4" w:space="0" w:color="auto"/>
              <w:bottom w:val="single" w:sz="4" w:space="0" w:color="auto"/>
              <w:right w:val="single" w:sz="4" w:space="0" w:color="auto"/>
            </w:tcBorders>
          </w:tcPr>
          <w:p w14:paraId="67CCDB17" w14:textId="77777777" w:rsidR="00A84BC1" w:rsidRPr="00034446" w:rsidRDefault="00A84BC1" w:rsidP="00483071">
            <w:pPr>
              <w:pStyle w:val="TAL"/>
            </w:pPr>
            <w:r w:rsidRPr="00034446">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38FE000F" w14:textId="77777777" w:rsidR="00A84BC1" w:rsidRPr="00034446" w:rsidRDefault="00A84BC1" w:rsidP="00483071">
            <w:pPr>
              <w:pStyle w:val="TAL"/>
            </w:pPr>
            <w:r w:rsidRPr="00034446">
              <w:t>Set by the SS</w:t>
            </w:r>
          </w:p>
        </w:tc>
        <w:tc>
          <w:tcPr>
            <w:tcW w:w="1700" w:type="dxa"/>
            <w:tcBorders>
              <w:top w:val="single" w:sz="4" w:space="0" w:color="auto"/>
              <w:left w:val="single" w:sz="4" w:space="0" w:color="auto"/>
              <w:bottom w:val="single" w:sz="4" w:space="0" w:color="auto"/>
              <w:right w:val="single" w:sz="4" w:space="0" w:color="auto"/>
            </w:tcBorders>
          </w:tcPr>
          <w:p w14:paraId="03551F36"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739B1356" w14:textId="77777777" w:rsidR="00A84BC1" w:rsidRPr="00034446" w:rsidRDefault="00A84BC1" w:rsidP="00483071">
            <w:pPr>
              <w:pStyle w:val="TAL"/>
            </w:pPr>
          </w:p>
        </w:tc>
      </w:tr>
      <w:tr w:rsidR="00A84BC1" w:rsidRPr="00034446" w14:paraId="0512910E" w14:textId="77777777" w:rsidTr="00483071">
        <w:tc>
          <w:tcPr>
            <w:tcW w:w="4535" w:type="dxa"/>
            <w:tcBorders>
              <w:top w:val="single" w:sz="4" w:space="0" w:color="auto"/>
              <w:left w:val="single" w:sz="4" w:space="0" w:color="auto"/>
              <w:bottom w:val="single" w:sz="4" w:space="0" w:color="auto"/>
              <w:right w:val="single" w:sz="4" w:space="0" w:color="auto"/>
            </w:tcBorders>
          </w:tcPr>
          <w:p w14:paraId="37236125" w14:textId="77777777" w:rsidR="00A84BC1" w:rsidRPr="00034446" w:rsidRDefault="00A84BC1" w:rsidP="00483071">
            <w:pPr>
              <w:pStyle w:val="TAL"/>
            </w:pPr>
            <w:r w:rsidRPr="00034446">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6352886E" w14:textId="77777777" w:rsidR="00A84BC1" w:rsidRPr="00034446" w:rsidRDefault="00A84BC1" w:rsidP="00483071">
            <w:pPr>
              <w:pStyle w:val="TAL"/>
            </w:pPr>
            <w:r w:rsidRPr="00034446">
              <w:t>‘00010101’B</w:t>
            </w:r>
          </w:p>
        </w:tc>
        <w:tc>
          <w:tcPr>
            <w:tcW w:w="1700" w:type="dxa"/>
            <w:tcBorders>
              <w:top w:val="single" w:sz="4" w:space="0" w:color="auto"/>
              <w:left w:val="single" w:sz="4" w:space="0" w:color="auto"/>
              <w:bottom w:val="single" w:sz="4" w:space="0" w:color="auto"/>
              <w:right w:val="single" w:sz="4" w:space="0" w:color="auto"/>
            </w:tcBorders>
          </w:tcPr>
          <w:p w14:paraId="7048C271" w14:textId="77777777" w:rsidR="00A84BC1" w:rsidRPr="00034446" w:rsidRDefault="00A84BC1" w:rsidP="00483071">
            <w:pPr>
              <w:pStyle w:val="TAL"/>
            </w:pPr>
            <w:r w:rsidRPr="00034446">
              <w:t>P_CSCF_IP6_ADDRESS</w:t>
            </w:r>
          </w:p>
        </w:tc>
        <w:tc>
          <w:tcPr>
            <w:tcW w:w="1133" w:type="dxa"/>
            <w:tcBorders>
              <w:top w:val="single" w:sz="4" w:space="0" w:color="auto"/>
              <w:left w:val="single" w:sz="4" w:space="0" w:color="auto"/>
              <w:bottom w:val="single" w:sz="4" w:space="0" w:color="auto"/>
              <w:right w:val="single" w:sz="4" w:space="0" w:color="auto"/>
            </w:tcBorders>
          </w:tcPr>
          <w:p w14:paraId="32586B21" w14:textId="77777777" w:rsidR="00A84BC1" w:rsidRPr="00034446" w:rsidRDefault="00A84BC1" w:rsidP="00483071">
            <w:pPr>
              <w:pStyle w:val="TAL"/>
            </w:pPr>
          </w:p>
        </w:tc>
      </w:tr>
      <w:tr w:rsidR="00A84BC1" w:rsidRPr="00034446" w14:paraId="6BC5FA75" w14:textId="77777777" w:rsidTr="00483071">
        <w:tc>
          <w:tcPr>
            <w:tcW w:w="4535" w:type="dxa"/>
            <w:tcBorders>
              <w:top w:val="single" w:sz="4" w:space="0" w:color="auto"/>
              <w:left w:val="single" w:sz="4" w:space="0" w:color="auto"/>
              <w:bottom w:val="single" w:sz="4" w:space="0" w:color="auto"/>
              <w:right w:val="single" w:sz="4" w:space="0" w:color="auto"/>
            </w:tcBorders>
          </w:tcPr>
          <w:p w14:paraId="3453852D" w14:textId="77777777" w:rsidR="00A84BC1" w:rsidRPr="00034446" w:rsidRDefault="00A84BC1" w:rsidP="00483071">
            <w:pPr>
              <w:pStyle w:val="TAL"/>
            </w:pPr>
            <w:r w:rsidRPr="00034446">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0328E6F1" w14:textId="77777777" w:rsidR="00A84BC1" w:rsidRPr="00034446" w:rsidRDefault="00A84BC1" w:rsidP="00483071">
            <w:pPr>
              <w:pStyle w:val="TAL"/>
            </w:pPr>
            <w:r w:rsidRPr="00034446">
              <w:t>Set by the SS</w:t>
            </w:r>
          </w:p>
        </w:tc>
        <w:tc>
          <w:tcPr>
            <w:tcW w:w="1700" w:type="dxa"/>
            <w:tcBorders>
              <w:top w:val="single" w:sz="4" w:space="0" w:color="auto"/>
              <w:left w:val="single" w:sz="4" w:space="0" w:color="auto"/>
              <w:bottom w:val="single" w:sz="4" w:space="0" w:color="auto"/>
              <w:right w:val="single" w:sz="4" w:space="0" w:color="auto"/>
            </w:tcBorders>
          </w:tcPr>
          <w:p w14:paraId="53306BFD" w14:textId="77777777" w:rsidR="00A84BC1" w:rsidRPr="00034446" w:rsidRDefault="00A84BC1" w:rsidP="00483071">
            <w:pPr>
              <w:pStyle w:val="TAL"/>
            </w:pPr>
          </w:p>
        </w:tc>
        <w:tc>
          <w:tcPr>
            <w:tcW w:w="1133" w:type="dxa"/>
            <w:tcBorders>
              <w:top w:val="single" w:sz="4" w:space="0" w:color="auto"/>
              <w:left w:val="single" w:sz="4" w:space="0" w:color="auto"/>
              <w:bottom w:val="single" w:sz="4" w:space="0" w:color="auto"/>
              <w:right w:val="single" w:sz="4" w:space="0" w:color="auto"/>
            </w:tcBorders>
          </w:tcPr>
          <w:p w14:paraId="03ABAAD9" w14:textId="77777777" w:rsidR="00A84BC1" w:rsidRPr="00034446" w:rsidRDefault="00A84BC1" w:rsidP="00483071">
            <w:pPr>
              <w:pStyle w:val="TAL"/>
            </w:pPr>
          </w:p>
        </w:tc>
      </w:tr>
    </w:tbl>
    <w:p w14:paraId="25263A1D" w14:textId="77777777" w:rsidR="00A84BC1" w:rsidRPr="00034446" w:rsidRDefault="00A84BC1" w:rsidP="00A84BC1"/>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A84BC1" w:rsidRPr="00034446" w14:paraId="2B4D20EF" w14:textId="77777777" w:rsidTr="00483071">
        <w:trPr>
          <w:cantSplit/>
          <w:jc w:val="center"/>
        </w:trPr>
        <w:tc>
          <w:tcPr>
            <w:tcW w:w="2320" w:type="dxa"/>
          </w:tcPr>
          <w:p w14:paraId="46903BAF" w14:textId="77777777" w:rsidR="00A84BC1" w:rsidRPr="00034446" w:rsidRDefault="00A84BC1" w:rsidP="00483071">
            <w:pPr>
              <w:pStyle w:val="TAH"/>
            </w:pPr>
            <w:r w:rsidRPr="00034446">
              <w:t>Condition</w:t>
            </w:r>
          </w:p>
        </w:tc>
        <w:tc>
          <w:tcPr>
            <w:tcW w:w="7441" w:type="dxa"/>
          </w:tcPr>
          <w:p w14:paraId="264E778D" w14:textId="77777777" w:rsidR="00A84BC1" w:rsidRPr="00034446" w:rsidRDefault="00A84BC1" w:rsidP="00483071">
            <w:pPr>
              <w:pStyle w:val="TAH"/>
            </w:pPr>
            <w:r w:rsidRPr="00034446">
              <w:t>Explanation</w:t>
            </w:r>
          </w:p>
        </w:tc>
      </w:tr>
      <w:tr w:rsidR="00A84BC1" w:rsidRPr="00034446" w14:paraId="2E0B70BC" w14:textId="77777777" w:rsidTr="00483071">
        <w:trPr>
          <w:cantSplit/>
          <w:jc w:val="center"/>
        </w:trPr>
        <w:tc>
          <w:tcPr>
            <w:tcW w:w="2320" w:type="dxa"/>
          </w:tcPr>
          <w:p w14:paraId="48F539F4" w14:textId="77777777" w:rsidR="00A84BC1" w:rsidRPr="00034446" w:rsidRDefault="00A84BC1" w:rsidP="00483071">
            <w:pPr>
              <w:pStyle w:val="TAL"/>
            </w:pPr>
            <w:r w:rsidRPr="00034446">
              <w:t>IPv4</w:t>
            </w:r>
          </w:p>
        </w:tc>
        <w:tc>
          <w:tcPr>
            <w:tcW w:w="7441" w:type="dxa"/>
          </w:tcPr>
          <w:p w14:paraId="02BD2A46" w14:textId="77777777" w:rsidR="00A84BC1" w:rsidRPr="00034446" w:rsidRDefault="00A84BC1" w:rsidP="00483071">
            <w:pPr>
              <w:pStyle w:val="TAL"/>
            </w:pPr>
            <w:r w:rsidRPr="00034446">
              <w:t>If the UE requested an IPv4 address</w:t>
            </w:r>
          </w:p>
        </w:tc>
      </w:tr>
      <w:tr w:rsidR="00A84BC1" w:rsidRPr="00034446" w14:paraId="67311C8C" w14:textId="77777777" w:rsidTr="00483071">
        <w:trPr>
          <w:cantSplit/>
          <w:jc w:val="center"/>
        </w:trPr>
        <w:tc>
          <w:tcPr>
            <w:tcW w:w="2320" w:type="dxa"/>
          </w:tcPr>
          <w:p w14:paraId="07F0A3B6" w14:textId="77777777" w:rsidR="00A84BC1" w:rsidRPr="00034446" w:rsidRDefault="00A84BC1" w:rsidP="00483071">
            <w:pPr>
              <w:pStyle w:val="TAL"/>
            </w:pPr>
            <w:r w:rsidRPr="00034446">
              <w:t>IPv6</w:t>
            </w:r>
          </w:p>
        </w:tc>
        <w:tc>
          <w:tcPr>
            <w:tcW w:w="7441" w:type="dxa"/>
          </w:tcPr>
          <w:p w14:paraId="35C52534" w14:textId="77777777" w:rsidR="00A84BC1" w:rsidRPr="00034446" w:rsidRDefault="00A84BC1" w:rsidP="00483071">
            <w:pPr>
              <w:pStyle w:val="TAN"/>
            </w:pPr>
            <w:r w:rsidRPr="00034446">
              <w:t>If the UE requested an IPv6 address</w:t>
            </w:r>
          </w:p>
        </w:tc>
      </w:tr>
    </w:tbl>
    <w:p w14:paraId="56DB781C" w14:textId="082B7231" w:rsidR="00A84BC1" w:rsidRPr="00034446" w:rsidRDefault="00A84BC1" w:rsidP="005C3D2F"/>
    <w:p w14:paraId="20F272C2" w14:textId="59BEDE92" w:rsidR="00DD632B" w:rsidRPr="00034446" w:rsidRDefault="00DD632B" w:rsidP="00DD632B">
      <w:pPr>
        <w:pStyle w:val="Heading3"/>
        <w:rPr>
          <w:lang w:eastAsia="zh-CN"/>
        </w:rPr>
      </w:pPr>
      <w:r w:rsidRPr="00034446">
        <w:rPr>
          <w:rFonts w:eastAsia="SimSun"/>
          <w:lang w:eastAsia="zh-CN"/>
        </w:rPr>
        <w:t>13.6.2</w:t>
      </w:r>
      <w:r w:rsidRPr="00034446">
        <w:rPr>
          <w:rFonts w:eastAsia="SimSun"/>
          <w:lang w:eastAsia="zh-CN"/>
        </w:rPr>
        <w:tab/>
        <w:t xml:space="preserve">Inter-system mobility between untrusted Non-3GPP and 3GPP system/Handover </w:t>
      </w:r>
      <w:r w:rsidRPr="00034446">
        <w:t>from ePDG/EPC to E-UTRAN/EPC</w:t>
      </w:r>
    </w:p>
    <w:p w14:paraId="1029405D" w14:textId="2EB3E7A2" w:rsidR="00DD632B" w:rsidRPr="00034446" w:rsidRDefault="00DD632B" w:rsidP="00DD632B">
      <w:pPr>
        <w:pStyle w:val="H6"/>
      </w:pPr>
      <w:r w:rsidRPr="00034446">
        <w:rPr>
          <w:rFonts w:eastAsia="SimSun"/>
          <w:lang w:eastAsia="zh-CN"/>
        </w:rPr>
        <w:t>13.6.2.1</w:t>
      </w:r>
      <w:r w:rsidR="00DA66D2" w:rsidRPr="00034446">
        <w:rPr>
          <w:rFonts w:eastAsia="SimSun"/>
          <w:lang w:eastAsia="zh-CN"/>
        </w:rPr>
        <w:tab/>
      </w:r>
      <w:r w:rsidRPr="00034446">
        <w:t>Test Purpose (TP)</w:t>
      </w:r>
    </w:p>
    <w:p w14:paraId="1996F8FE" w14:textId="77777777" w:rsidR="00DD632B" w:rsidRPr="00034446" w:rsidRDefault="00DD632B" w:rsidP="00DD632B">
      <w:pPr>
        <w:pStyle w:val="H6"/>
        <w:rPr>
          <w:rFonts w:eastAsia="SimSun"/>
          <w:lang w:eastAsia="zh-CN"/>
        </w:rPr>
      </w:pPr>
      <w:r w:rsidRPr="00034446">
        <w:t>(1)</w:t>
      </w:r>
    </w:p>
    <w:p w14:paraId="4FDAED82" w14:textId="77777777" w:rsidR="00DD632B" w:rsidRPr="00034446" w:rsidRDefault="00DD632B" w:rsidP="00DD632B">
      <w:pPr>
        <w:pStyle w:val="PL"/>
        <w:rPr>
          <w:noProof w:val="0"/>
          <w:lang w:eastAsia="zh-CN"/>
        </w:rPr>
      </w:pPr>
      <w:r w:rsidRPr="00034446">
        <w:rPr>
          <w:b/>
          <w:bCs/>
          <w:noProof w:val="0"/>
        </w:rPr>
        <w:t xml:space="preserve">With </w:t>
      </w:r>
      <w:r w:rsidRPr="00034446">
        <w:rPr>
          <w:noProof w:val="0"/>
        </w:rPr>
        <w:t>{</w:t>
      </w:r>
      <w:r w:rsidRPr="00034446">
        <w:rPr>
          <w:rFonts w:eastAsia="SimSun"/>
          <w:noProof w:val="0"/>
          <w:lang w:eastAsia="zh-CN"/>
        </w:rPr>
        <w:t xml:space="preserve"> </w:t>
      </w:r>
      <w:r w:rsidRPr="00034446">
        <w:rPr>
          <w:noProof w:val="0"/>
        </w:rPr>
        <w:t xml:space="preserve">the UE supports S1 mode, </w:t>
      </w:r>
      <w:r w:rsidRPr="00034446">
        <w:rPr>
          <w:rFonts w:eastAsia="SimSun"/>
          <w:noProof w:val="0"/>
          <w:lang w:eastAsia="zh-CN"/>
        </w:rPr>
        <w:t xml:space="preserve">the UE supports </w:t>
      </w:r>
      <w:r w:rsidRPr="00034446">
        <w:rPr>
          <w:noProof w:val="0"/>
        </w:rPr>
        <w:t>IP address preservation between ePDG/EPC and E</w:t>
      </w:r>
      <w:r w:rsidRPr="00034446">
        <w:rPr>
          <w:rFonts w:eastAsia="SimSun"/>
          <w:noProof w:val="0"/>
          <w:lang w:eastAsia="zh-CN"/>
        </w:rPr>
        <w:t>-</w:t>
      </w:r>
      <w:r w:rsidRPr="00034446">
        <w:rPr>
          <w:noProof w:val="0"/>
        </w:rPr>
        <w:t>UTRAN</w:t>
      </w:r>
      <w:r w:rsidRPr="00034446">
        <w:rPr>
          <w:rFonts w:eastAsia="SimSun"/>
          <w:noProof w:val="0"/>
          <w:lang w:eastAsia="zh-CN"/>
        </w:rPr>
        <w:t>/EPC</w:t>
      </w:r>
      <w:r w:rsidRPr="00034446">
        <w:rPr>
          <w:noProof w:val="0"/>
        </w:rPr>
        <w:t xml:space="preserve"> and at least one PDN connection have been established between the UE and the </w:t>
      </w:r>
      <w:r w:rsidRPr="00034446">
        <w:rPr>
          <w:rFonts w:eastAsia="SimSun"/>
          <w:noProof w:val="0"/>
          <w:lang w:eastAsia="zh-CN"/>
        </w:rPr>
        <w:t>ePDG/</w:t>
      </w:r>
      <w:r w:rsidRPr="00034446">
        <w:rPr>
          <w:noProof w:val="0"/>
        </w:rPr>
        <w:t>EPC via</w:t>
      </w:r>
      <w:r w:rsidRPr="00034446">
        <w:rPr>
          <w:rFonts w:eastAsia="SimSun"/>
          <w:noProof w:val="0"/>
          <w:lang w:eastAsia="zh-CN"/>
        </w:rPr>
        <w:t xml:space="preserve"> untrusted non-3GPP</w:t>
      </w:r>
      <w:r w:rsidRPr="00034446">
        <w:rPr>
          <w:noProof w:val="0"/>
        </w:rPr>
        <w:t>}</w:t>
      </w:r>
    </w:p>
    <w:p w14:paraId="1CD667C6" w14:textId="77777777" w:rsidR="00DD632B" w:rsidRPr="00034446" w:rsidRDefault="00DD632B" w:rsidP="00DD632B">
      <w:pPr>
        <w:pStyle w:val="PL"/>
        <w:rPr>
          <w:noProof w:val="0"/>
        </w:rPr>
      </w:pPr>
      <w:r w:rsidRPr="00034446">
        <w:rPr>
          <w:b/>
          <w:bCs/>
          <w:noProof w:val="0"/>
        </w:rPr>
        <w:t>ensure that</w:t>
      </w:r>
      <w:r w:rsidRPr="00034446">
        <w:rPr>
          <w:noProof w:val="0"/>
        </w:rPr>
        <w:t xml:space="preserve"> {</w:t>
      </w:r>
    </w:p>
    <w:p w14:paraId="6857DEB5" w14:textId="77777777" w:rsidR="00DD632B" w:rsidRPr="00034446" w:rsidRDefault="00DD632B" w:rsidP="00DD632B">
      <w:pPr>
        <w:pStyle w:val="PL"/>
        <w:rPr>
          <w:noProof w:val="0"/>
        </w:rPr>
      </w:pPr>
      <w:r w:rsidRPr="00034446">
        <w:rPr>
          <w:noProof w:val="0"/>
        </w:rPr>
        <w:t xml:space="preserve">  </w:t>
      </w:r>
      <w:r w:rsidRPr="00034446">
        <w:rPr>
          <w:b/>
          <w:bCs/>
          <w:noProof w:val="0"/>
        </w:rPr>
        <w:t>when</w:t>
      </w:r>
      <w:r w:rsidRPr="00034446">
        <w:rPr>
          <w:noProof w:val="0"/>
        </w:rPr>
        <w:t xml:space="preserve"> {</w:t>
      </w:r>
      <w:r w:rsidRPr="00034446">
        <w:rPr>
          <w:rFonts w:eastAsia="SimSun"/>
          <w:noProof w:val="0"/>
          <w:lang w:eastAsia="zh-CN"/>
        </w:rPr>
        <w:t xml:space="preserve"> </w:t>
      </w:r>
      <w:r w:rsidRPr="00034446">
        <w:rPr>
          <w:noProof w:val="0"/>
        </w:rPr>
        <w:t xml:space="preserve">UE detects </w:t>
      </w:r>
      <w:r w:rsidRPr="00034446">
        <w:rPr>
          <w:noProof w:val="0"/>
          <w:lang w:eastAsia="zh-CN"/>
        </w:rPr>
        <w:t xml:space="preserve">WLAN Cell </w:t>
      </w:r>
      <w:r w:rsidRPr="00034446">
        <w:rPr>
          <w:noProof w:val="0"/>
        </w:rPr>
        <w:t>becomes not</w:t>
      </w:r>
      <w:r w:rsidRPr="00034446">
        <w:rPr>
          <w:rFonts w:eastAsia="SimSun"/>
          <w:noProof w:val="0"/>
          <w:lang w:eastAsia="zh-CN"/>
        </w:rPr>
        <w:t xml:space="preserve"> available and E-UTRAN Cell becomes suitable </w:t>
      </w:r>
      <w:r w:rsidRPr="00034446">
        <w:rPr>
          <w:noProof w:val="0"/>
          <w:lang w:eastAsia="zh-CN"/>
        </w:rPr>
        <w:t xml:space="preserve">, </w:t>
      </w:r>
      <w:r w:rsidRPr="00034446">
        <w:rPr>
          <w:noProof w:val="0"/>
        </w:rPr>
        <w:t xml:space="preserve">performs a handover of existing PDN connections </w:t>
      </w:r>
      <w:r w:rsidRPr="00034446">
        <w:rPr>
          <w:noProof w:val="0"/>
          <w:lang w:eastAsia="zh-CN"/>
        </w:rPr>
        <w:t xml:space="preserve">from ePDG/EPC </w:t>
      </w:r>
      <w:r w:rsidRPr="00034446">
        <w:rPr>
          <w:noProof w:val="0"/>
        </w:rPr>
        <w:t>to E</w:t>
      </w:r>
      <w:r w:rsidRPr="00034446">
        <w:rPr>
          <w:noProof w:val="0"/>
          <w:lang w:eastAsia="zh-CN"/>
        </w:rPr>
        <w:t>-</w:t>
      </w:r>
      <w:r w:rsidRPr="00034446">
        <w:rPr>
          <w:noProof w:val="0"/>
        </w:rPr>
        <w:t>UTRAN</w:t>
      </w:r>
      <w:r w:rsidRPr="00034446">
        <w:rPr>
          <w:noProof w:val="0"/>
          <w:lang w:eastAsia="zh-CN"/>
        </w:rPr>
        <w:t>/EPC</w:t>
      </w:r>
      <w:r w:rsidRPr="00034446">
        <w:rPr>
          <w:noProof w:val="0"/>
        </w:rPr>
        <w:t>}</w:t>
      </w:r>
    </w:p>
    <w:p w14:paraId="0E07C669" w14:textId="6A309456" w:rsidR="00DD632B" w:rsidRPr="00034446" w:rsidRDefault="00DD632B" w:rsidP="00DD632B">
      <w:pPr>
        <w:pStyle w:val="PL"/>
        <w:rPr>
          <w:noProof w:val="0"/>
        </w:rPr>
      </w:pPr>
      <w:r w:rsidRPr="00034446">
        <w:rPr>
          <w:noProof w:val="0"/>
        </w:rPr>
        <w:t xml:space="preserve">   then { </w:t>
      </w:r>
      <w:r w:rsidRPr="00034446">
        <w:rPr>
          <w:noProof w:val="0"/>
          <w:lang w:eastAsia="zh-CN"/>
        </w:rPr>
        <w:t xml:space="preserve">the </w:t>
      </w:r>
      <w:r w:rsidRPr="00034446">
        <w:rPr>
          <w:noProof w:val="0"/>
        </w:rPr>
        <w:t xml:space="preserve">UE shall </w:t>
      </w:r>
      <w:r w:rsidRPr="00034446">
        <w:rPr>
          <w:noProof w:val="0"/>
          <w:lang w:eastAsia="zh-CN"/>
        </w:rPr>
        <w:t xml:space="preserve">send PDN CONNECTIVITY REQUEST with Request type </w:t>
      </w:r>
      <w:r w:rsidRPr="00034446">
        <w:rPr>
          <w:noProof w:val="0"/>
        </w:rPr>
        <w:t>indica</w:t>
      </w:r>
      <w:r w:rsidRPr="00034446">
        <w:rPr>
          <w:noProof w:val="0"/>
          <w:lang w:eastAsia="zh-CN"/>
        </w:rPr>
        <w:t>ting “</w:t>
      </w:r>
      <w:r w:rsidRPr="00034446">
        <w:rPr>
          <w:noProof w:val="0"/>
        </w:rPr>
        <w:t>Handover</w:t>
      </w:r>
      <w:r w:rsidRPr="00034446">
        <w:rPr>
          <w:noProof w:val="0"/>
          <w:lang w:eastAsia="zh-CN"/>
        </w:rPr>
        <w:t>”</w:t>
      </w:r>
      <w:r w:rsidRPr="00034446">
        <w:rPr>
          <w:noProof w:val="0"/>
        </w:rPr>
        <w:t xml:space="preserve"> and </w:t>
      </w:r>
      <w:r w:rsidRPr="00034446">
        <w:rPr>
          <w:noProof w:val="0"/>
          <w:lang w:eastAsia="zh-CN"/>
        </w:rPr>
        <w:t xml:space="preserve">with </w:t>
      </w:r>
      <w:r w:rsidRPr="00034446">
        <w:rPr>
          <w:noProof w:val="0"/>
        </w:rPr>
        <w:t xml:space="preserve">Access </w:t>
      </w:r>
      <w:r w:rsidRPr="00034446">
        <w:rPr>
          <w:noProof w:val="0"/>
          <w:lang w:eastAsia="zh-CN"/>
        </w:rPr>
        <w:t>p</w:t>
      </w:r>
      <w:r w:rsidRPr="00034446">
        <w:rPr>
          <w:noProof w:val="0"/>
        </w:rPr>
        <w:t xml:space="preserve">oint </w:t>
      </w:r>
      <w:r w:rsidRPr="00034446">
        <w:rPr>
          <w:noProof w:val="0"/>
          <w:lang w:eastAsia="zh-CN"/>
        </w:rPr>
        <w:t>n</w:t>
      </w:r>
      <w:r w:rsidRPr="00034446">
        <w:rPr>
          <w:noProof w:val="0"/>
        </w:rPr>
        <w:t>ame</w:t>
      </w:r>
      <w:r w:rsidRPr="00034446">
        <w:rPr>
          <w:noProof w:val="0"/>
          <w:lang w:eastAsia="zh-CN"/>
        </w:rPr>
        <w:t xml:space="preserve"> </w:t>
      </w:r>
      <w:r w:rsidRPr="00034446">
        <w:rPr>
          <w:noProof w:val="0"/>
        </w:rPr>
        <w:t>includ</w:t>
      </w:r>
      <w:r w:rsidRPr="00034446">
        <w:rPr>
          <w:noProof w:val="0"/>
          <w:lang w:eastAsia="zh-CN"/>
        </w:rPr>
        <w:t>ing</w:t>
      </w:r>
      <w:r w:rsidRPr="00034446">
        <w:rPr>
          <w:noProof w:val="0"/>
        </w:rPr>
        <w:t xml:space="preserve"> the </w:t>
      </w:r>
      <w:r w:rsidRPr="00034446">
        <w:rPr>
          <w:noProof w:val="0"/>
          <w:lang w:eastAsia="zh-CN"/>
        </w:rPr>
        <w:t xml:space="preserve">APN </w:t>
      </w:r>
      <w:r w:rsidRPr="00034446">
        <w:rPr>
          <w:noProof w:val="0"/>
        </w:rPr>
        <w:t>corresponding to the PDN connection in the source non-3GPP access }</w:t>
      </w:r>
    </w:p>
    <w:p w14:paraId="5B5358E6" w14:textId="6A8D5132" w:rsidR="00DD632B" w:rsidRPr="00034446" w:rsidRDefault="00DD632B" w:rsidP="00DD632B">
      <w:pPr>
        <w:pStyle w:val="PL"/>
        <w:rPr>
          <w:noProof w:val="0"/>
        </w:rPr>
      </w:pPr>
      <w:r w:rsidRPr="00034446">
        <w:rPr>
          <w:noProof w:val="0"/>
        </w:rPr>
        <w:t xml:space="preserve">           }</w:t>
      </w:r>
    </w:p>
    <w:p w14:paraId="67B4629A" w14:textId="77777777" w:rsidR="00DD632B" w:rsidRPr="00034446" w:rsidRDefault="00DD632B" w:rsidP="00DD632B">
      <w:pPr>
        <w:pStyle w:val="PL"/>
        <w:rPr>
          <w:rFonts w:eastAsia="Yu Mincho"/>
          <w:noProof w:val="0"/>
        </w:rPr>
      </w:pPr>
    </w:p>
    <w:p w14:paraId="0E378AEF" w14:textId="12AAAF12" w:rsidR="00DD632B" w:rsidRPr="00034446" w:rsidRDefault="00DD632B" w:rsidP="00DD632B">
      <w:pPr>
        <w:pStyle w:val="H6"/>
      </w:pPr>
      <w:r w:rsidRPr="00034446">
        <w:rPr>
          <w:rFonts w:eastAsia="SimSun"/>
          <w:lang w:eastAsia="zh-CN"/>
        </w:rPr>
        <w:t>13.6.2.2</w:t>
      </w:r>
      <w:r w:rsidRPr="00034446">
        <w:rPr>
          <w:rFonts w:eastAsia="SimSun"/>
          <w:lang w:eastAsia="zh-CN"/>
        </w:rPr>
        <w:tab/>
      </w:r>
      <w:r w:rsidRPr="00034446">
        <w:t>Conformance requirements</w:t>
      </w:r>
    </w:p>
    <w:p w14:paraId="03D9B644" w14:textId="77777777" w:rsidR="00DD632B" w:rsidRPr="00034446" w:rsidRDefault="00DD632B" w:rsidP="00DD632B">
      <w:r w:rsidRPr="00034446">
        <w:t>[Rel-15, TS 23.</w:t>
      </w:r>
      <w:r w:rsidRPr="00034446">
        <w:rPr>
          <w:rFonts w:eastAsia="SimSun"/>
          <w:lang w:eastAsia="zh-CN"/>
        </w:rPr>
        <w:t>4</w:t>
      </w:r>
      <w:r w:rsidRPr="00034446">
        <w:t xml:space="preserve">02, clause </w:t>
      </w:r>
      <w:r w:rsidRPr="00034446">
        <w:rPr>
          <w:rFonts w:eastAsia="SimSun"/>
          <w:lang w:eastAsia="zh-CN"/>
        </w:rPr>
        <w:t>8.2.1.1</w:t>
      </w:r>
      <w:r w:rsidRPr="00034446">
        <w:t>]</w:t>
      </w:r>
    </w:p>
    <w:p w14:paraId="6088130A" w14:textId="12EA8B31" w:rsidR="00DD632B" w:rsidRPr="00034446" w:rsidRDefault="00DD632B" w:rsidP="00DD632B">
      <w:r w:rsidRPr="00034446">
        <w:t>The steps involved in the handover from a trusted or untrusted non-3GPP IP access to E-UTRAN connected to EPC are depicted below for both the non-roaming and roaming cases and when PMIPv6 is used on S2a or S2b. It is assumed that while the UE is served by the trusted or untrusted non-3GPP IP access, a PMIPv6 tunnel is established between the non-3GPP access network and the PDN GW in the EPC.</w:t>
      </w:r>
    </w:p>
    <w:bookmarkStart w:id="184" w:name="_1339245837"/>
    <w:bookmarkStart w:id="185" w:name="_1346428639"/>
    <w:bookmarkEnd w:id="184"/>
    <w:bookmarkEnd w:id="185"/>
    <w:p w14:paraId="5F4F5E4B" w14:textId="77777777" w:rsidR="00DD632B" w:rsidRPr="00034446" w:rsidRDefault="00DD632B" w:rsidP="00DD632B">
      <w:pPr>
        <w:pStyle w:val="PL"/>
        <w:ind w:firstLineChars="150" w:firstLine="240"/>
        <w:rPr>
          <w:noProof w:val="0"/>
        </w:rPr>
      </w:pPr>
      <w:r w:rsidRPr="00034446">
        <w:rPr>
          <w:noProof w:val="0"/>
        </w:rPr>
        <w:object w:dxaOrig="9584" w:dyaOrig="11382" w14:anchorId="2B240C23">
          <v:shape id="_x0000_i1109" type="#_x0000_t75" style="width:478.5pt;height:569pt" o:ole="">
            <v:imagedata r:id="rId130" o:title=""/>
          </v:shape>
          <o:OLEObject Type="Embed" ProgID="Word.Picture.8" ShapeID="_x0000_i1109" DrawAspect="Content" ObjectID="_1805274436" r:id="rId131"/>
        </w:object>
      </w:r>
    </w:p>
    <w:p w14:paraId="02E14029" w14:textId="77777777" w:rsidR="00DD632B" w:rsidRPr="00034446" w:rsidRDefault="00DD632B" w:rsidP="00DD632B">
      <w:pPr>
        <w:pStyle w:val="TF"/>
      </w:pPr>
      <w:r w:rsidRPr="00034446">
        <w:t>Figure 8.2.1.1-1: Handover from Trusted or Untrusted Non-3GPP IP Access to E-UTRAN with PMIPv6 on S2a or S2b and GTP on S5/S8 interfaces</w:t>
      </w:r>
    </w:p>
    <w:p w14:paraId="1667215D" w14:textId="77777777" w:rsidR="00DD632B" w:rsidRPr="00034446" w:rsidRDefault="00DD632B" w:rsidP="00DD632B">
      <w:pPr>
        <w:pStyle w:val="NO"/>
        <w:rPr>
          <w:lang w:eastAsia="ko-KR"/>
        </w:rPr>
      </w:pPr>
      <w:r w:rsidRPr="00034446">
        <w:rPr>
          <w:lang w:eastAsia="ko-KR"/>
        </w:rPr>
        <w:t>NOTE 1:</w:t>
      </w:r>
      <w:r w:rsidRPr="00034446">
        <w:rPr>
          <w:lang w:eastAsia="ko-KR"/>
        </w:rPr>
        <w:tab/>
        <w:t xml:space="preserve">All steps outside of (A) and (B) are common for architecture variants with GTP-based S5/S8 and PMIP-based S5/S8. Procedure steps (A) and (B) for PMIP-based S5/S8 are described in </w:t>
      </w:r>
      <w:r w:rsidRPr="00034446">
        <w:t>clause </w:t>
      </w:r>
      <w:r w:rsidRPr="00034446">
        <w:rPr>
          <w:lang w:eastAsia="ko-KR"/>
        </w:rPr>
        <w:t>8.2.1.2.</w:t>
      </w:r>
    </w:p>
    <w:p w14:paraId="0D77B6AC" w14:textId="77777777" w:rsidR="00DD632B" w:rsidRPr="00034446" w:rsidRDefault="00DD632B" w:rsidP="00DD632B">
      <w:pPr>
        <w:pStyle w:val="NO"/>
        <w:rPr>
          <w:lang w:eastAsia="ko-KR"/>
        </w:rPr>
      </w:pPr>
      <w:r w:rsidRPr="00034446">
        <w:rPr>
          <w:lang w:eastAsia="ko-KR"/>
        </w:rPr>
        <w:t>NOTE 2:</w:t>
      </w:r>
      <w:r w:rsidRPr="00034446">
        <w:rPr>
          <w:lang w:eastAsia="ko-KR"/>
        </w:rPr>
        <w:tab/>
        <w:t>All steps inside of (C) are common for architecture variants with GTP-based S2b and PMIP-based S2b. Procedure for steps outside of (C) for GTP-based S2b are described in clause 8.6.1.1.</w:t>
      </w:r>
    </w:p>
    <w:p w14:paraId="44A78C59" w14:textId="77777777" w:rsidR="00DD632B" w:rsidRPr="00034446" w:rsidRDefault="00DD632B" w:rsidP="00DD632B">
      <w:pPr>
        <w:rPr>
          <w:rFonts w:eastAsia="DengXian"/>
          <w:lang w:eastAsia="zh-CN"/>
        </w:rPr>
      </w:pPr>
      <w:r w:rsidRPr="00034446">
        <w:rPr>
          <w:lang w:eastAsia="zh-CN"/>
        </w:rPr>
        <w:t>…</w:t>
      </w:r>
    </w:p>
    <w:p w14:paraId="6ABFFE15" w14:textId="77777777" w:rsidR="00DD632B" w:rsidRPr="00034446" w:rsidRDefault="00DD632B" w:rsidP="00DD632B">
      <w:pPr>
        <w:keepNext/>
        <w:keepLines/>
      </w:pPr>
      <w:r w:rsidRPr="00034446">
        <w:t>The steps involved in the handover are discussed below.</w:t>
      </w:r>
    </w:p>
    <w:p w14:paraId="62835DF8" w14:textId="77777777" w:rsidR="00DD632B" w:rsidRPr="00034446" w:rsidRDefault="00DD632B" w:rsidP="00DD632B">
      <w:pPr>
        <w:pStyle w:val="B1"/>
        <w:rPr>
          <w:lang w:eastAsia="ko-KR"/>
        </w:rPr>
      </w:pPr>
      <w:r w:rsidRPr="00034446">
        <w:rPr>
          <w:lang w:eastAsia="ko-KR"/>
        </w:rPr>
        <w:t>1)</w:t>
      </w:r>
      <w:r w:rsidRPr="00034446">
        <w:rPr>
          <w:lang w:eastAsia="ko-KR"/>
        </w:rPr>
        <w:tab/>
        <w:t>The UE uses a trusted or untrusted non-3GPP access system and is being served by PDN GW (as PMIPv6 LMA).</w:t>
      </w:r>
    </w:p>
    <w:p w14:paraId="64B8D3F9" w14:textId="77777777" w:rsidR="00DD632B" w:rsidRPr="00034446" w:rsidRDefault="00DD632B" w:rsidP="00DD632B">
      <w:pPr>
        <w:pStyle w:val="B1"/>
        <w:rPr>
          <w:lang w:eastAsia="ko-KR"/>
        </w:rPr>
      </w:pPr>
      <w:r w:rsidRPr="00034446">
        <w:t>2)</w:t>
      </w:r>
      <w:r w:rsidRPr="00034446">
        <w:tab/>
        <w:t xml:space="preserve">The UE discovers the E-UTRAN access and determines to </w:t>
      </w:r>
      <w:r w:rsidRPr="00034446">
        <w:rPr>
          <w:shd w:val="clear" w:color="auto" w:fill="FFFFFF" w:themeFill="background1"/>
        </w:rPr>
        <w:t>transfer its current sessions</w:t>
      </w:r>
      <w:r w:rsidRPr="00034446">
        <w:t xml:space="preserve"> (i.e. handover) from the currently used non-3GPP access system to E-UTRAN. </w:t>
      </w:r>
      <w:r w:rsidRPr="00034446">
        <w:rPr>
          <w:lang w:eastAsia="ko-KR"/>
        </w:rPr>
        <w:t xml:space="preserve">The mechanisms that aid the UE to discover the </w:t>
      </w:r>
      <w:r w:rsidRPr="00034446">
        <w:t>3GPP Access</w:t>
      </w:r>
      <w:r w:rsidRPr="00034446">
        <w:rPr>
          <w:lang w:eastAsia="ko-KR"/>
        </w:rPr>
        <w:t xml:space="preserve"> system, are specified in </w:t>
      </w:r>
      <w:r w:rsidRPr="00034446">
        <w:t>clause </w:t>
      </w:r>
      <w:r w:rsidRPr="00034446">
        <w:rPr>
          <w:lang w:eastAsia="ko-KR"/>
        </w:rPr>
        <w:t>4.8 (Network Discovery and Selection).</w:t>
      </w:r>
    </w:p>
    <w:p w14:paraId="21A8F257" w14:textId="77777777" w:rsidR="00DD632B" w:rsidRPr="00034446" w:rsidRDefault="00DD632B" w:rsidP="00DD632B">
      <w:pPr>
        <w:pStyle w:val="B1"/>
        <w:rPr>
          <w:shd w:val="clear" w:color="auto" w:fill="FFFF00"/>
        </w:rPr>
      </w:pPr>
      <w:r w:rsidRPr="00034446">
        <w:t>3)</w:t>
      </w:r>
      <w:r w:rsidRPr="00034446">
        <w:tab/>
      </w:r>
      <w:r w:rsidRPr="00034446">
        <w:rPr>
          <w:shd w:val="clear" w:color="auto" w:fill="FFFFFF" w:themeFill="background1"/>
        </w:rPr>
        <w:t xml:space="preserve">The UE sends an Attach Request to the MME with Request Type indicating "Handover" Attach. </w:t>
      </w:r>
      <w:r w:rsidRPr="00034446">
        <w:t xml:space="preserve">The message from the UE is routed by E-UTRAN to the MME as specified in TS 23.401 [4] (E-UTRAN). </w:t>
      </w:r>
      <w:r w:rsidRPr="00034446">
        <w:rPr>
          <w:shd w:val="clear" w:color="auto" w:fill="FFFFFF" w:themeFill="background1"/>
        </w:rPr>
        <w:t>The UE should include any one of the APNs, corresponding to the PDN connections in the source non-3GPP access. The APN is provided as specified in TS 23.401 [4].</w:t>
      </w:r>
    </w:p>
    <w:p w14:paraId="6965C93F" w14:textId="77777777" w:rsidR="00DD632B" w:rsidRPr="00034446" w:rsidRDefault="00DD632B" w:rsidP="00DD632B">
      <w:pPr>
        <w:pStyle w:val="B1"/>
        <w:rPr>
          <w:lang w:eastAsia="ko-KR"/>
        </w:rPr>
      </w:pPr>
      <w:r w:rsidRPr="00034446">
        <w:rPr>
          <w:lang w:eastAsia="ko-KR"/>
        </w:rPr>
        <w:t>4)</w:t>
      </w:r>
      <w:r w:rsidRPr="00034446">
        <w:rPr>
          <w:lang w:eastAsia="ko-KR"/>
        </w:rPr>
        <w:tab/>
        <w:t>The MME may contact the HSS and authenticate the UE as described in TS 23.401 [4].</w:t>
      </w:r>
    </w:p>
    <w:p w14:paraId="00E66755" w14:textId="77777777" w:rsidR="00DD632B" w:rsidRPr="00034446" w:rsidRDefault="00DD632B" w:rsidP="00DD632B">
      <w:pPr>
        <w:pStyle w:val="B1"/>
        <w:rPr>
          <w:lang w:eastAsia="ko-KR"/>
        </w:rPr>
      </w:pPr>
      <w:r w:rsidRPr="00034446">
        <w:rPr>
          <w:lang w:eastAsia="ko-KR"/>
        </w:rPr>
        <w:t>5)</w:t>
      </w:r>
      <w:r w:rsidRPr="00034446">
        <w:rPr>
          <w:lang w:eastAsia="ko-KR"/>
        </w:rPr>
        <w:tab/>
        <w:t>After successful authentication, the MME may perform location update procedure and subscriber data retrieval from the HSS as specified in TS 23.401 [4]. Since the</w:t>
      </w:r>
      <w:r w:rsidRPr="00034446">
        <w:rPr>
          <w:rFonts w:eastAsia="SimSun"/>
          <w:lang w:eastAsia="zh-CN"/>
        </w:rPr>
        <w:t xml:space="preserve"> </w:t>
      </w:r>
      <w:r w:rsidRPr="00034446">
        <w:rPr>
          <w:lang w:eastAsia="ko-KR"/>
        </w:rPr>
        <w:t>Request Type is "Handover", the PDN GW identity conveyed to the MME will be stored in PDN subscription context. The MME receives information on the PDNs the UE is connected to over the non-3GPP access in the Subscriber Data obtained from the HSS.</w:t>
      </w:r>
    </w:p>
    <w:p w14:paraId="2216DB82" w14:textId="77777777" w:rsidR="00DD632B" w:rsidRPr="00034446" w:rsidRDefault="00DD632B" w:rsidP="00DD632B">
      <w:pPr>
        <w:pStyle w:val="B1"/>
        <w:rPr>
          <w:lang w:eastAsia="ko-KR"/>
        </w:rPr>
      </w:pPr>
      <w:r w:rsidRPr="00034446">
        <w:rPr>
          <w:lang w:eastAsia="ko-KR"/>
        </w:rPr>
        <w:t>6)</w:t>
      </w:r>
      <w:r w:rsidRPr="00034446">
        <w:rPr>
          <w:lang w:eastAsia="ko-KR"/>
        </w:rPr>
        <w:tab/>
        <w:t>The MME selects an APN, a serving GW and PDN GW as described in TS 23.401 [4]. The MME sends a Create Session Request (including IMSI, MME Context ID (SGSN equivalent is TBD), PDN-GW address, Handover Indication, APN) message to the selected Serving GW. Since the Request Type is "Handover", a Handover Indication information is included.</w:t>
      </w:r>
    </w:p>
    <w:p w14:paraId="61EFC379" w14:textId="77777777" w:rsidR="00DD632B" w:rsidRPr="00034446" w:rsidRDefault="00DD632B" w:rsidP="00DD632B">
      <w:pPr>
        <w:pStyle w:val="B1"/>
      </w:pPr>
      <w:r w:rsidRPr="00034446">
        <w:rPr>
          <w:lang w:eastAsia="ko-KR"/>
        </w:rPr>
        <w:t>7) The Serving GW sends a Create Session Request (Handover Indication) message to the PDN-GW in the VPLMN or HPLMN as described in TS 23.401 [4].</w:t>
      </w:r>
      <w:r w:rsidRPr="00034446">
        <w:t xml:space="preserve"> Since the MME includes Handover Indication information in Create Session Request message, the Serving GW includes this information in Create Session Request message.</w:t>
      </w:r>
    </w:p>
    <w:p w14:paraId="462AD59B" w14:textId="77777777" w:rsidR="00DD632B" w:rsidRPr="00034446" w:rsidRDefault="00DD632B" w:rsidP="00DD632B">
      <w:pPr>
        <w:pStyle w:val="B1"/>
        <w:rPr>
          <w:lang w:eastAsia="ko-KR"/>
        </w:rPr>
      </w:pPr>
      <w:r w:rsidRPr="00034446">
        <w:tab/>
      </w:r>
      <w:r w:rsidRPr="00034446">
        <w:rPr>
          <w:lang w:eastAsia="ko-KR"/>
        </w:rPr>
        <w:t>Since Handover Indication is included, the PDN GW should not switch the tunnel from non-3GPP IP access to 3GPP access system at this point.</w:t>
      </w:r>
    </w:p>
    <w:p w14:paraId="745178F7" w14:textId="77777777" w:rsidR="00DD632B" w:rsidRPr="00034446" w:rsidRDefault="00DD632B" w:rsidP="00DD632B">
      <w:pPr>
        <w:pStyle w:val="B1"/>
      </w:pPr>
      <w:r w:rsidRPr="00034446">
        <w:t>8)</w:t>
      </w:r>
      <w:r w:rsidRPr="00034446">
        <w:tab/>
        <w:t>Since Handover Indication is included, the PDN GW may execute a PCEF-Initiated IP CAN Session Modification Procedure with the PCRF as specified in TS 23.203 [19] to report e.g. change in IP-CAN type. If the UE had disconnected from the default PDN before handover then the PDN GW executes a PCEF initiated IP CAN Session Establishment procedures as described in TS 23.203 [19].</w:t>
      </w:r>
    </w:p>
    <w:p w14:paraId="749A9DE1" w14:textId="77777777" w:rsidR="00DD632B" w:rsidRPr="00034446" w:rsidRDefault="00DD632B" w:rsidP="00DD632B">
      <w:pPr>
        <w:pStyle w:val="B1"/>
        <w:rPr>
          <w:lang w:eastAsia="ko-KR"/>
        </w:rPr>
      </w:pPr>
      <w:r w:rsidRPr="00034446">
        <w:rPr>
          <w:lang w:eastAsia="ko-KR"/>
        </w:rPr>
        <w:tab/>
        <w:t>Since Handover Indication is included in step 7, the PDN GW defers any modification to the PCC Rules (due to changes received from the PCRF, if there is PCRF interaction) and still applies the existing PCC Rules for charging and policy until step 13.</w:t>
      </w:r>
    </w:p>
    <w:p w14:paraId="6AA7AE35" w14:textId="77777777" w:rsidR="00DD632B" w:rsidRPr="00034446" w:rsidRDefault="00DD632B" w:rsidP="00DD632B">
      <w:pPr>
        <w:pStyle w:val="B1"/>
        <w:rPr>
          <w:lang w:eastAsia="ko-KR"/>
        </w:rPr>
      </w:pPr>
      <w:r w:rsidRPr="00034446">
        <w:rPr>
          <w:lang w:eastAsia="ko-KR"/>
        </w:rPr>
        <w:tab/>
        <w:t>Depending on the active PCC rules, the establishment of dedicated bearers for the UE may be required. The establishment of dedicated bearers in combination with the default takes place as described in Annex F of TS 23.401 [4].</w:t>
      </w:r>
    </w:p>
    <w:p w14:paraId="3DD30FA1" w14:textId="77777777" w:rsidR="00DD632B" w:rsidRPr="00034446" w:rsidRDefault="00DD632B" w:rsidP="00DD632B">
      <w:pPr>
        <w:pStyle w:val="NO"/>
        <w:rPr>
          <w:lang w:eastAsia="ko-KR"/>
        </w:rPr>
      </w:pPr>
      <w:r w:rsidRPr="00034446">
        <w:rPr>
          <w:lang w:eastAsia="ko-KR"/>
        </w:rPr>
        <w:t>NOTE 3:</w:t>
      </w:r>
      <w:r w:rsidRPr="00034446">
        <w:rPr>
          <w:lang w:eastAsia="ko-KR"/>
        </w:rPr>
        <w:tab/>
        <w:t>Depending upon the support of the piggybacking feature in the network, the dedicated bearer can be created as part of default bearer establishment or immediately afterwards.</w:t>
      </w:r>
    </w:p>
    <w:p w14:paraId="650B6E4D" w14:textId="77777777" w:rsidR="00DD632B" w:rsidRPr="00034446" w:rsidRDefault="00DD632B" w:rsidP="00DD632B">
      <w:pPr>
        <w:pStyle w:val="NO"/>
        <w:rPr>
          <w:lang w:eastAsia="ko-KR"/>
        </w:rPr>
      </w:pPr>
      <w:r w:rsidRPr="00034446">
        <w:rPr>
          <w:lang w:eastAsia="ko-KR"/>
        </w:rPr>
        <w:t>NOTE 4:</w:t>
      </w:r>
      <w:r w:rsidRPr="00034446">
        <w:rPr>
          <w:lang w:eastAsia="ko-KR"/>
        </w:rPr>
        <w:tab/>
        <w:t>PDN GW address and Serving GW address selection is as described in the clause "GW selection" in TS 23.401 [4].</w:t>
      </w:r>
    </w:p>
    <w:p w14:paraId="02935F83" w14:textId="77777777" w:rsidR="00DD632B" w:rsidRPr="00034446" w:rsidRDefault="00DD632B" w:rsidP="00DD632B">
      <w:pPr>
        <w:pStyle w:val="B1"/>
        <w:rPr>
          <w:lang w:eastAsia="ko-KR"/>
        </w:rPr>
      </w:pPr>
      <w:r w:rsidRPr="00034446">
        <w:rPr>
          <w:lang w:eastAsia="ko-KR"/>
        </w:rPr>
        <w:t>9)</w:t>
      </w:r>
      <w:r w:rsidRPr="00034446">
        <w:rPr>
          <w:lang w:eastAsia="ko-KR"/>
        </w:rPr>
        <w:tab/>
        <w:t>The PDN GW responds with a Create Session Response message to the Serving GW as described in TS 23.401 [4].The Create Session Response contains the IP address or the prefix that was assigned to the UE while it was connected to the non-3GPP IP access. It also contains the Charging Id previously assigned to the PDN connection in the non-3GPP access although the Charging Id still applies to the non-3GPP access.</w:t>
      </w:r>
    </w:p>
    <w:p w14:paraId="6AC3C867" w14:textId="77777777" w:rsidR="00DD632B" w:rsidRPr="00034446" w:rsidRDefault="00DD632B" w:rsidP="00DD632B">
      <w:pPr>
        <w:pStyle w:val="B1"/>
        <w:rPr>
          <w:lang w:eastAsia="ko-KR"/>
        </w:rPr>
      </w:pPr>
      <w:r w:rsidRPr="00034446">
        <w:rPr>
          <w:lang w:eastAsia="ko-KR"/>
        </w:rPr>
        <w:t>10)</w:t>
      </w:r>
      <w:r w:rsidRPr="00034446">
        <w:rPr>
          <w:lang w:eastAsia="ko-KR"/>
        </w:rPr>
        <w:tab/>
        <w:t>The Serving GW returns a Create Session Response message to the MME as specified in TS 23.401 [4]. This message also includes the IP address of the UE. This message also serves as an indication to the MME that the S5 bearer setup and update has been successful. At this step the PMIPv6 or GTP tunnel(s) over S5 are established.</w:t>
      </w:r>
    </w:p>
    <w:p w14:paraId="73EC10E0" w14:textId="77777777" w:rsidR="00DD632B" w:rsidRPr="00034446" w:rsidRDefault="00DD632B" w:rsidP="00DD632B">
      <w:pPr>
        <w:pStyle w:val="B1"/>
        <w:rPr>
          <w:lang w:eastAsia="ko-KR"/>
        </w:rPr>
      </w:pPr>
      <w:r w:rsidRPr="00034446">
        <w:rPr>
          <w:lang w:eastAsia="ko-KR"/>
        </w:rPr>
        <w:t>11)</w:t>
      </w:r>
      <w:r w:rsidRPr="00034446">
        <w:rPr>
          <w:lang w:eastAsia="ko-KR"/>
        </w:rPr>
        <w:tab/>
        <w:t>Radio and Access bearers are established at this step in the 3GPP access as specified in TS 23.401 [4].</w:t>
      </w:r>
    </w:p>
    <w:p w14:paraId="42506313" w14:textId="77777777" w:rsidR="00DD632B" w:rsidRPr="00034446" w:rsidRDefault="00DD632B" w:rsidP="00DD632B">
      <w:pPr>
        <w:pStyle w:val="B1"/>
        <w:rPr>
          <w:lang w:eastAsia="ko-KR"/>
        </w:rPr>
      </w:pPr>
      <w:r w:rsidRPr="00034446">
        <w:rPr>
          <w:lang w:eastAsia="ko-KR"/>
        </w:rPr>
        <w:t>12)</w:t>
      </w:r>
      <w:r w:rsidRPr="00034446">
        <w:rPr>
          <w:lang w:eastAsia="ko-KR"/>
        </w:rPr>
        <w:tab/>
        <w:t>The MME sends a Modify Bearer Request (eNodeB address, eNodeB TEID, Handover Indication) message to the Serving GW.</w:t>
      </w:r>
    </w:p>
    <w:p w14:paraId="20F5B9EE" w14:textId="77777777" w:rsidR="00DD632B" w:rsidRPr="00034446" w:rsidRDefault="00DD632B" w:rsidP="00DD632B">
      <w:pPr>
        <w:pStyle w:val="B1"/>
        <w:rPr>
          <w:lang w:eastAsia="ko-KR"/>
        </w:rPr>
      </w:pPr>
      <w:r w:rsidRPr="00034446">
        <w:rPr>
          <w:lang w:eastAsia="ko-KR"/>
        </w:rPr>
        <w:t>13)</w:t>
      </w:r>
      <w:r w:rsidRPr="00034446">
        <w:rPr>
          <w:lang w:eastAsia="ko-KR"/>
        </w:rPr>
        <w:tab/>
        <w:t xml:space="preserve">Since the Handover Indication is included in step 12), the </w:t>
      </w:r>
      <w:r w:rsidRPr="00034446">
        <w:t>Serving</w:t>
      </w:r>
      <w:r w:rsidRPr="00034446">
        <w:rPr>
          <w:lang w:eastAsia="ko-KR"/>
        </w:rPr>
        <w:t xml:space="preserve"> GW sends a Modify Bearer Request message to the PDN GW to prompt the PDN GW to tunnel packets from non 3GPP IP access to 3GPP access system and immediately start routing packets to the Serving GW for the default and any dedicated EPS bearers established.</w:t>
      </w:r>
    </w:p>
    <w:p w14:paraId="0DEA93C4" w14:textId="77777777" w:rsidR="00DD632B" w:rsidRPr="00034446" w:rsidRDefault="00DD632B" w:rsidP="00DD632B">
      <w:pPr>
        <w:pStyle w:val="B1"/>
        <w:rPr>
          <w:lang w:eastAsia="ko-KR"/>
        </w:rPr>
      </w:pPr>
      <w:r w:rsidRPr="00034446">
        <w:rPr>
          <w:lang w:eastAsia="ko-KR"/>
        </w:rPr>
        <w:tab/>
        <w:t>In this step, the PDN GW applies any modification to the PCC Rules received from the PCRF, if there is PCRF interaction in step 8. The Charging Id previously in use for the PDN connection in the non-3GPP access now only applies to the default bearer in use in E-UTRAN access. If dedicated bearers are created, a new Charging Id is assigned by the PGW for each of them according to TS 23.401 [4].</w:t>
      </w:r>
    </w:p>
    <w:p w14:paraId="7B33716F" w14:textId="77777777" w:rsidR="00DD632B" w:rsidRPr="00034446" w:rsidRDefault="00DD632B" w:rsidP="00DD632B">
      <w:pPr>
        <w:pStyle w:val="NO"/>
        <w:rPr>
          <w:lang w:eastAsia="ko-KR"/>
        </w:rPr>
      </w:pPr>
      <w:r w:rsidRPr="00034446">
        <w:rPr>
          <w:lang w:eastAsia="ko-KR"/>
        </w:rPr>
        <w:t>NOTE 5:</w:t>
      </w:r>
      <w:r w:rsidRPr="00034446">
        <w:rPr>
          <w:lang w:eastAsia="ko-KR"/>
        </w:rPr>
        <w:tab/>
        <w:t>Steps 13 and 14 are not performed if the PDNs are reconnected after handoff by the UE in step 17.</w:t>
      </w:r>
    </w:p>
    <w:p w14:paraId="7F93A81B" w14:textId="77777777" w:rsidR="00DD632B" w:rsidRPr="00034446" w:rsidRDefault="00DD632B" w:rsidP="00DD632B">
      <w:pPr>
        <w:pStyle w:val="B1"/>
        <w:rPr>
          <w:lang w:eastAsia="ko-KR"/>
        </w:rPr>
      </w:pPr>
      <w:r w:rsidRPr="00034446">
        <w:rPr>
          <w:lang w:eastAsia="ko-KR"/>
        </w:rPr>
        <w:t>14)</w:t>
      </w:r>
      <w:r w:rsidRPr="00034446">
        <w:rPr>
          <w:lang w:eastAsia="ko-KR"/>
        </w:rPr>
        <w:tab/>
        <w:t>The PDN GW acknowledges by sending Modify Bearer Response to the Serving GW.</w:t>
      </w:r>
    </w:p>
    <w:p w14:paraId="5EA50C84" w14:textId="77777777" w:rsidR="00DD632B" w:rsidRPr="00034446" w:rsidRDefault="00DD632B" w:rsidP="00DD632B">
      <w:pPr>
        <w:pStyle w:val="B1"/>
        <w:rPr>
          <w:lang w:eastAsia="ko-KR"/>
        </w:rPr>
      </w:pPr>
      <w:r w:rsidRPr="00034446">
        <w:rPr>
          <w:lang w:eastAsia="ko-KR"/>
        </w:rPr>
        <w:t>15)</w:t>
      </w:r>
      <w:r w:rsidRPr="00034446">
        <w:rPr>
          <w:lang w:eastAsia="ko-KR"/>
        </w:rPr>
        <w:tab/>
        <w:t>The Serving GW acknowledges by sending Modify Bearer Response (EPS Bearer Identity) message to the MME.</w:t>
      </w:r>
    </w:p>
    <w:p w14:paraId="7CDE15C4" w14:textId="77777777" w:rsidR="00DD632B" w:rsidRPr="00034446" w:rsidRDefault="00DD632B" w:rsidP="00DD632B">
      <w:pPr>
        <w:pStyle w:val="B1"/>
        <w:rPr>
          <w:lang w:eastAsia="ko-KR"/>
        </w:rPr>
      </w:pPr>
      <w:r w:rsidRPr="00034446">
        <w:rPr>
          <w:lang w:eastAsia="ko-KR"/>
        </w:rPr>
        <w:t>16)</w:t>
      </w:r>
      <w:r w:rsidRPr="00034446">
        <w:rPr>
          <w:rFonts w:ascii="Arial" w:eastAsia="MS Mincho" w:hAnsi="Arial"/>
          <w:lang w:eastAsia="ko-KR"/>
        </w:rPr>
        <w:tab/>
      </w:r>
      <w:r w:rsidRPr="00034446">
        <w:rPr>
          <w:lang w:eastAsia="ko-KR"/>
        </w:rPr>
        <w:t>The UE sends and receives data at this point via the E-UTRAN system.</w:t>
      </w:r>
    </w:p>
    <w:p w14:paraId="6EF5FD08" w14:textId="77777777" w:rsidR="00DD632B" w:rsidRPr="00034446" w:rsidRDefault="00DD632B" w:rsidP="00DD632B">
      <w:pPr>
        <w:pStyle w:val="B1"/>
        <w:rPr>
          <w:lang w:eastAsia="ko-KR"/>
        </w:rPr>
      </w:pPr>
      <w:r w:rsidRPr="00034446">
        <w:rPr>
          <w:lang w:eastAsia="ko-KR"/>
        </w:rPr>
        <w:t>17)</w:t>
      </w:r>
      <w:r w:rsidRPr="00034446">
        <w:rPr>
          <w:lang w:eastAsia="ko-KR"/>
        </w:rPr>
        <w:tab/>
        <w:t>For connectivity to multiple PDNs, the UE establishes connectivity to each PDN that is being transferred from non-3GPP access, besides the PDN connection established in steps 3-15, by executing the UE requested PDN connectivity procedure specified in TS 23.401 [4].</w:t>
      </w:r>
    </w:p>
    <w:p w14:paraId="6DF90D6C" w14:textId="77777777" w:rsidR="00DD632B" w:rsidRPr="00034446" w:rsidRDefault="00DD632B" w:rsidP="00DD632B">
      <w:pPr>
        <w:pStyle w:val="B1"/>
        <w:rPr>
          <w:lang w:eastAsia="ko-KR"/>
        </w:rPr>
      </w:pPr>
      <w:r w:rsidRPr="00034446">
        <w:rPr>
          <w:lang w:eastAsia="ko-KR"/>
        </w:rPr>
        <w:t>18)</w:t>
      </w:r>
      <w:r w:rsidRPr="00034446">
        <w:rPr>
          <w:lang w:eastAsia="ko-KR"/>
        </w:rPr>
        <w:tab/>
        <w:t>The PDN GW shall initiate resource allocation deactivation procedure in the trusted/untrusted non-3GPP IP access as defined in clause 6.12 or clause 7.9.</w:t>
      </w:r>
    </w:p>
    <w:p w14:paraId="0684C945" w14:textId="77777777" w:rsidR="00DD632B" w:rsidRPr="00034446" w:rsidRDefault="00DD632B" w:rsidP="00DD632B">
      <w:r w:rsidRPr="00034446">
        <w:t>[Rel-15, TS 23.402,clause 7.9.2-1]</w:t>
      </w:r>
    </w:p>
    <w:p w14:paraId="2F2A183C" w14:textId="77777777" w:rsidR="00DD632B" w:rsidRPr="00034446" w:rsidRDefault="00DD632B" w:rsidP="00DD632B">
      <w:r w:rsidRPr="00034446">
        <w:t>This procedure can be used to deactivate a dedicated bearer or deactivate all bearers belonging to a PDN address, for example, due to IP CAN session modification requests from the PCRF or due to handover from Non-3GPP to 3GPP access. If the default bearer belonging to a PDN connection is deactivated, the PDN GW deactivates all bearers belonging to the PDN connection.</w:t>
      </w:r>
    </w:p>
    <w:p w14:paraId="7CF08A2A" w14:textId="77777777" w:rsidR="00DD632B" w:rsidRPr="00034446" w:rsidRDefault="00DD632B" w:rsidP="00DD632B">
      <w:r w:rsidRPr="00034446">
        <w:t>When it is performed for a handover, the connections associated with the PDN address are released, but the PDN address is kept in the PDN GW.</w:t>
      </w:r>
    </w:p>
    <w:p w14:paraId="32F15B54" w14:textId="77777777" w:rsidR="00DD632B" w:rsidRPr="00034446" w:rsidRDefault="00DD632B" w:rsidP="00DD632B">
      <w:pPr>
        <w:pStyle w:val="B1"/>
      </w:pPr>
      <w:r w:rsidRPr="00034446">
        <w:t>1.</w:t>
      </w:r>
      <w:r w:rsidRPr="00034446">
        <w:tab/>
        <w:t>The PDN GW initiated Resource Allocation Deactivation can also be triggered during handovers from Non-3GPP to 3GPP.</w:t>
      </w:r>
    </w:p>
    <w:p w14:paraId="704978E8" w14:textId="77777777" w:rsidR="00DD632B" w:rsidRPr="00034446" w:rsidRDefault="00DD632B" w:rsidP="00DD632B">
      <w:pPr>
        <w:pStyle w:val="B1"/>
      </w:pPr>
      <w:r w:rsidRPr="00034446">
        <w:t>2.</w:t>
      </w:r>
      <w:r w:rsidRPr="00034446">
        <w:tab/>
        <w:t>The PDN GW sends a Delete Bearer Request message (EPS Bearer Identity or Linked EPS Bearer Identity, Cause) to the ePDG. The Linked EPS Bearer Identity shall be present and set to the identity of the default bearer associated with the PDN connection if the PDN GW requests to release all the bearers of the PDN connection. Otherwise, the EPS Bearer Identity shall be present and set to the identity of the dedicated S2b bearer(s) to release if the PDN GW requests to deactivate dedicated S2b bearer(s).</w:t>
      </w:r>
    </w:p>
    <w:p w14:paraId="4DB062DA" w14:textId="77777777" w:rsidR="00DD632B" w:rsidRPr="00034446" w:rsidRDefault="00DD632B" w:rsidP="00DD632B">
      <w:pPr>
        <w:pStyle w:val="B1"/>
      </w:pPr>
      <w:r w:rsidRPr="00034446">
        <w:t>3a.</w:t>
      </w:r>
      <w:r w:rsidRPr="00034446">
        <w:tab/>
        <w:t>If the PDN connection has multiple active S2b bearers, and the ePDG maintained a binding with a IPsec SA for the S2b bearer that is being released, then it shall use the IKEv2 INFORMATIONAL exchange with Delete Payloads, as defined in [9], to remove the IPsec SA between ePDG and UE over SWu for the deactivated S2b bearer. Otherwise, the IKEv2 tunnel release is triggered from the ePDG if all bearers belonging to the PDN connection are released.</w:t>
      </w:r>
    </w:p>
    <w:p w14:paraId="02CD27BB" w14:textId="77777777" w:rsidR="00DD632B" w:rsidRPr="00034446" w:rsidRDefault="00DD632B" w:rsidP="00DD632B">
      <w:pPr>
        <w:pStyle w:val="B1"/>
      </w:pPr>
      <w:r w:rsidRPr="00034446">
        <w:t>3b.</w:t>
      </w:r>
      <w:r w:rsidRPr="00034446">
        <w:tab/>
        <w:t>The resources may be released in the non-3GPP IP access according to the conditions in step 3a.</w:t>
      </w:r>
    </w:p>
    <w:p w14:paraId="1379DEF1" w14:textId="77777777" w:rsidR="00DD632B" w:rsidRPr="00034446" w:rsidRDefault="00DD632B" w:rsidP="00DD632B">
      <w:pPr>
        <w:pStyle w:val="B1"/>
      </w:pPr>
      <w:r w:rsidRPr="00034446">
        <w:t>4.</w:t>
      </w:r>
      <w:r w:rsidRPr="00034446">
        <w:tab/>
        <w:t>The ePDG deletes the bearer contexts related to the Delete Bearer Request, and acknowledges the bearer deactivation to the PDN GW by sending a Delete Bearer Response (EPS Bearer Identity, User Location Information) message.</w:t>
      </w:r>
    </w:p>
    <w:p w14:paraId="456A8B42" w14:textId="77777777" w:rsidR="00DD632B" w:rsidRPr="00034446" w:rsidRDefault="00DD632B" w:rsidP="00DD632B">
      <w:pPr>
        <w:pStyle w:val="B1"/>
      </w:pPr>
      <w:r w:rsidRPr="00034446">
        <w:t>5.</w:t>
      </w:r>
      <w:r w:rsidRPr="00034446">
        <w:tab/>
        <w:t>In the case where the resources corresponding to the PDN connection are released in PDN GW, the PDN GW informs the 3GPP AAA Server of the PDN disconnection. If the UE no longer has any context in the 3GPP AAA Server, the 3GPP AAA Server notifies the HSS as described in clause 12.1.2.</w:t>
      </w:r>
    </w:p>
    <w:p w14:paraId="333B5326" w14:textId="770DECD3" w:rsidR="00DD632B" w:rsidRPr="00034446" w:rsidRDefault="00DD632B" w:rsidP="00DD632B">
      <w:pPr>
        <w:pStyle w:val="B1"/>
      </w:pPr>
      <w:r w:rsidRPr="00034446">
        <w:t>6.</w:t>
      </w:r>
      <w:r w:rsidRPr="00034446">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 CAN Session Modification procedure or the PCEF initiated IP-CAN Session Modification procedure as defined in TS 23.203 [19], proceeding after the completion of IP CAN bearer signalling. If requested by the PCRF, the PDN GW forwards to the PCRF following information extracted from User Location Information it may have received from the ePDG</w:t>
      </w:r>
      <w:r w:rsidRPr="00034446">
        <w:rPr>
          <w:lang w:eastAsia="zh-CN"/>
        </w:rPr>
        <w:t>.</w:t>
      </w:r>
    </w:p>
    <w:p w14:paraId="05F199EC" w14:textId="3A426983" w:rsidR="00DD632B" w:rsidRPr="00034446" w:rsidRDefault="00DD632B" w:rsidP="00DD632B">
      <w:pPr>
        <w:pStyle w:val="H6"/>
      </w:pPr>
      <w:r w:rsidRPr="00034446">
        <w:rPr>
          <w:lang w:eastAsia="zh-CN"/>
        </w:rPr>
        <w:t>13.6.2.3</w:t>
      </w:r>
      <w:bookmarkStart w:id="186" w:name="OLE_LINK1"/>
      <w:r w:rsidRPr="00034446">
        <w:rPr>
          <w:lang w:eastAsia="zh-CN"/>
        </w:rPr>
        <w:tab/>
      </w:r>
      <w:r w:rsidRPr="00034446">
        <w:t>Test description</w:t>
      </w:r>
      <w:bookmarkEnd w:id="186"/>
    </w:p>
    <w:p w14:paraId="20AAA04B" w14:textId="430F55FF" w:rsidR="00DD632B" w:rsidRPr="00034446" w:rsidRDefault="00DD632B" w:rsidP="00DA66D2">
      <w:pPr>
        <w:pStyle w:val="H6"/>
      </w:pPr>
      <w:bookmarkStart w:id="187" w:name="OLE_LINK2"/>
      <w:r w:rsidRPr="00034446">
        <w:rPr>
          <w:rFonts w:eastAsia="SimSun"/>
          <w:lang w:eastAsia="zh-CN"/>
        </w:rPr>
        <w:t>13.6.2.3.1</w:t>
      </w:r>
      <w:bookmarkEnd w:id="187"/>
      <w:r w:rsidRPr="00034446">
        <w:rPr>
          <w:rFonts w:eastAsia="SimSun"/>
          <w:lang w:eastAsia="zh-CN"/>
        </w:rPr>
        <w:tab/>
      </w:r>
      <w:r w:rsidRPr="00034446">
        <w:t>Pre test conditions</w:t>
      </w:r>
    </w:p>
    <w:p w14:paraId="4CD42181" w14:textId="77777777" w:rsidR="00DD632B" w:rsidRPr="00034446" w:rsidRDefault="00DD632B" w:rsidP="00DD632B">
      <w:pPr>
        <w:pStyle w:val="H6"/>
        <w:tabs>
          <w:tab w:val="left" w:pos="992"/>
          <w:tab w:val="left" w:pos="1134"/>
        </w:tabs>
      </w:pPr>
      <w:r w:rsidRPr="00034446">
        <w:t>System Simulator:</w:t>
      </w:r>
    </w:p>
    <w:p w14:paraId="01163DEA" w14:textId="77777777" w:rsidR="00DD632B" w:rsidRPr="00034446" w:rsidRDefault="00DD632B" w:rsidP="00DD632B">
      <w:pPr>
        <w:pStyle w:val="B1"/>
        <w:rPr>
          <w:lang w:eastAsia="zh-CN"/>
        </w:rPr>
      </w:pPr>
      <w:r w:rsidRPr="00034446">
        <w:t>-</w:t>
      </w:r>
      <w:r w:rsidRPr="00034446">
        <w:tab/>
        <w:t>WLAN Cell 27</w:t>
      </w:r>
      <w:r w:rsidRPr="00034446">
        <w:rPr>
          <w:rFonts w:eastAsia="SimSun"/>
          <w:lang w:eastAsia="zh-CN"/>
        </w:rPr>
        <w:t xml:space="preserve"> </w:t>
      </w:r>
      <w:r w:rsidRPr="00034446">
        <w:t>is configured according to Table 4.4.8-1</w:t>
      </w:r>
      <w:r w:rsidRPr="00034446">
        <w:rPr>
          <w:rFonts w:eastAsia="SimSun"/>
          <w:lang w:eastAsia="zh-CN"/>
        </w:rPr>
        <w:t xml:space="preserve"> in </w:t>
      </w:r>
      <w:r w:rsidRPr="00034446">
        <w:t>TS 3</w:t>
      </w:r>
      <w:r w:rsidRPr="00034446">
        <w:rPr>
          <w:rFonts w:eastAsia="SimSun"/>
          <w:lang w:eastAsia="zh-CN"/>
        </w:rPr>
        <w:t>6</w:t>
      </w:r>
      <w:r w:rsidRPr="00034446">
        <w:t>.508</w:t>
      </w:r>
      <w:r w:rsidRPr="00034446">
        <w:rPr>
          <w:rFonts w:eastAsia="SimSun"/>
          <w:lang w:eastAsia="zh-CN"/>
        </w:rPr>
        <w:t>[18]</w:t>
      </w:r>
      <w:r w:rsidRPr="00034446">
        <w:t xml:space="preserve"> with condition IMSoWLAN</w:t>
      </w:r>
      <w:r w:rsidRPr="00034446">
        <w:rPr>
          <w:rFonts w:eastAsia="SimSun"/>
          <w:lang w:eastAsia="zh-CN"/>
        </w:rPr>
        <w:t>.</w:t>
      </w:r>
    </w:p>
    <w:p w14:paraId="4D51EAA3" w14:textId="16E1005F" w:rsidR="00DD632B" w:rsidRPr="00034446" w:rsidRDefault="00DD632B" w:rsidP="00DD632B">
      <w:pPr>
        <w:pStyle w:val="B1"/>
        <w:ind w:leftChars="100" w:left="200" w:firstLineChars="50" w:firstLine="100"/>
        <w:rPr>
          <w:color w:val="000000" w:themeColor="text1"/>
        </w:rPr>
      </w:pPr>
      <w:r w:rsidRPr="00034446">
        <w:t>-</w:t>
      </w:r>
      <w:r w:rsidRPr="00034446">
        <w:rPr>
          <w:lang w:eastAsia="zh-CN"/>
        </w:rPr>
        <w:tab/>
        <w:t>Cell A</w:t>
      </w:r>
      <w:r w:rsidRPr="00034446">
        <w:t xml:space="preserve"> is configured according to </w:t>
      </w:r>
      <w:r w:rsidRPr="00034446">
        <w:rPr>
          <w:rFonts w:eastAsia="SimSun"/>
          <w:lang w:eastAsia="zh-CN"/>
        </w:rPr>
        <w:t>T</w:t>
      </w:r>
      <w:r w:rsidRPr="00034446">
        <w:t>able 6.3.2.2-1 in TS 3</w:t>
      </w:r>
      <w:r w:rsidRPr="00034446">
        <w:rPr>
          <w:rFonts w:eastAsia="SimSun"/>
          <w:lang w:eastAsia="zh-CN"/>
        </w:rPr>
        <w:t>6</w:t>
      </w:r>
      <w:r w:rsidRPr="00034446">
        <w:t>.508</w:t>
      </w:r>
      <w:r w:rsidRPr="00034446">
        <w:rPr>
          <w:rFonts w:eastAsia="SimSun"/>
          <w:lang w:eastAsia="zh-CN"/>
        </w:rPr>
        <w:t xml:space="preserve">[18] and </w:t>
      </w:r>
      <w:r w:rsidRPr="00034446">
        <w:rPr>
          <w:color w:val="000000" w:themeColor="text1"/>
        </w:rPr>
        <w:t>set to "non-suitable cell"</w:t>
      </w:r>
      <w:r w:rsidRPr="00034446">
        <w:rPr>
          <w:rFonts w:eastAsia="SimSun"/>
          <w:lang w:eastAsia="zh-CN"/>
        </w:rPr>
        <w:t>.</w:t>
      </w:r>
    </w:p>
    <w:p w14:paraId="5AA344A2" w14:textId="77777777" w:rsidR="00DD632B" w:rsidRPr="00034446" w:rsidRDefault="00DD632B" w:rsidP="00DD632B">
      <w:pPr>
        <w:pStyle w:val="H6"/>
      </w:pPr>
      <w:r w:rsidRPr="00034446">
        <w:t>UE:</w:t>
      </w:r>
    </w:p>
    <w:p w14:paraId="448CE2DA" w14:textId="77777777" w:rsidR="00DD632B" w:rsidRPr="00034446" w:rsidRDefault="00DD632B" w:rsidP="00DD632B">
      <w:pPr>
        <w:pStyle w:val="B1"/>
        <w:rPr>
          <w:rFonts w:eastAsia="SimSun"/>
          <w:lang w:eastAsia="zh-CN"/>
        </w:rPr>
      </w:pPr>
      <w:r w:rsidRPr="00034446">
        <w:t>-</w:t>
      </w:r>
      <w:r w:rsidRPr="00034446">
        <w:tab/>
      </w:r>
      <w:r w:rsidRPr="00034446">
        <w:rPr>
          <w:rFonts w:eastAsia="SimSun"/>
          <w:lang w:eastAsia="zh-CN"/>
        </w:rPr>
        <w:t>None</w:t>
      </w:r>
    </w:p>
    <w:p w14:paraId="6BE7A387" w14:textId="77777777" w:rsidR="00DD632B" w:rsidRPr="00034446" w:rsidRDefault="00DD632B" w:rsidP="00DD632B">
      <w:pPr>
        <w:pStyle w:val="H6"/>
      </w:pPr>
      <w:r w:rsidRPr="00034446">
        <w:t>Preamble:</w:t>
      </w:r>
    </w:p>
    <w:p w14:paraId="3079662F" w14:textId="77777777" w:rsidR="00DD632B" w:rsidRPr="00034446" w:rsidRDefault="00DD632B" w:rsidP="00DD632B">
      <w:pPr>
        <w:pStyle w:val="B1"/>
      </w:pPr>
      <w:r w:rsidRPr="00034446">
        <w:t>-</w:t>
      </w:r>
      <w:r w:rsidRPr="00034446">
        <w:tab/>
        <w:t>The UE accesses the EPC network through the ePDG</w:t>
      </w:r>
      <w:r w:rsidRPr="00034446">
        <w:rPr>
          <w:rFonts w:eastAsia="SimSun"/>
          <w:lang w:eastAsia="zh-CN"/>
        </w:rPr>
        <w:t xml:space="preserve">, </w:t>
      </w:r>
      <w:r w:rsidRPr="00034446">
        <w:t xml:space="preserve">and </w:t>
      </w:r>
      <w:r w:rsidRPr="00034446">
        <w:rPr>
          <w:rFonts w:eastAsia="SimSun"/>
          <w:lang w:eastAsia="zh-CN"/>
        </w:rPr>
        <w:t xml:space="preserve">has </w:t>
      </w:r>
      <w:r w:rsidRPr="00034446">
        <w:t>registered to IMS</w:t>
      </w:r>
      <w:r w:rsidRPr="00034446">
        <w:rPr>
          <w:rFonts w:eastAsia="SimSun"/>
          <w:lang w:eastAsia="zh-CN"/>
        </w:rPr>
        <w:t xml:space="preserve"> a</w:t>
      </w:r>
      <w:r w:rsidRPr="00034446">
        <w:t>s define</w:t>
      </w:r>
      <w:r w:rsidRPr="00034446">
        <w:rPr>
          <w:rFonts w:eastAsia="SimSun"/>
          <w:lang w:eastAsia="zh-CN"/>
        </w:rPr>
        <w:t>d</w:t>
      </w:r>
      <w:r w:rsidRPr="00034446">
        <w:t xml:space="preserve"> in TS 36</w:t>
      </w:r>
      <w:r w:rsidRPr="00034446">
        <w:rPr>
          <w:rFonts w:eastAsia="SimSun"/>
          <w:lang w:eastAsia="zh-CN"/>
        </w:rPr>
        <w:t>.</w:t>
      </w:r>
      <w:r w:rsidRPr="00034446">
        <w:t>508 4.5A.23.</w:t>
      </w:r>
    </w:p>
    <w:p w14:paraId="3C51E188" w14:textId="05BE8D29" w:rsidR="00DD632B" w:rsidRPr="00034446" w:rsidRDefault="00DD632B" w:rsidP="00DD632B">
      <w:pPr>
        <w:pStyle w:val="H6"/>
        <w:ind w:left="0" w:firstLine="0"/>
        <w:rPr>
          <w:lang w:eastAsia="zh-CN"/>
        </w:rPr>
      </w:pPr>
      <w:r w:rsidRPr="00034446">
        <w:rPr>
          <w:lang w:eastAsia="zh-CN"/>
        </w:rPr>
        <w:t>13.6.2.3.2</w:t>
      </w:r>
      <w:bookmarkStart w:id="188" w:name="OLE_LINK7"/>
      <w:r w:rsidRPr="00034446">
        <w:rPr>
          <w:lang w:eastAsia="zh-CN"/>
        </w:rPr>
        <w:tab/>
        <w:t>Test procedure sequence</w:t>
      </w:r>
      <w:bookmarkEnd w:id="188"/>
    </w:p>
    <w:p w14:paraId="2C45EAAF" w14:textId="77777777" w:rsidR="00DD632B" w:rsidRPr="00034446" w:rsidRDefault="00DD632B" w:rsidP="00DD632B">
      <w:pPr>
        <w:pStyle w:val="TH"/>
        <w:rPr>
          <w:lang w:eastAsia="zh-CN"/>
        </w:rPr>
      </w:pPr>
      <w:r w:rsidRPr="00034446">
        <w:t xml:space="preserve">Table </w:t>
      </w:r>
      <w:r w:rsidRPr="00034446">
        <w:rPr>
          <w:lang w:eastAsia="zh-CN"/>
        </w:rPr>
        <w:t>13.6.2.3.2</w:t>
      </w:r>
      <w:r w:rsidRPr="00034446">
        <w:t>-1: Main behaviour</w:t>
      </w:r>
    </w:p>
    <w:tbl>
      <w:tblPr>
        <w:tblStyle w:val="TableGrid"/>
        <w:tblW w:w="9610" w:type="dxa"/>
        <w:tblInd w:w="-113" w:type="dxa"/>
        <w:tblLayout w:type="fixed"/>
        <w:tblLook w:val="04A0" w:firstRow="1" w:lastRow="0" w:firstColumn="1" w:lastColumn="0" w:noHBand="0" w:noVBand="1"/>
      </w:tblPr>
      <w:tblGrid>
        <w:gridCol w:w="675"/>
        <w:gridCol w:w="3969"/>
        <w:gridCol w:w="571"/>
        <w:gridCol w:w="3540"/>
        <w:gridCol w:w="284"/>
        <w:gridCol w:w="571"/>
      </w:tblGrid>
      <w:tr w:rsidR="00DD632B" w:rsidRPr="00034446" w14:paraId="7F6A9A70" w14:textId="77777777" w:rsidTr="00A95A66">
        <w:trPr>
          <w:tblHeader/>
        </w:trPr>
        <w:tc>
          <w:tcPr>
            <w:tcW w:w="675" w:type="dxa"/>
          </w:tcPr>
          <w:p w14:paraId="114911F8" w14:textId="77777777" w:rsidR="00DD632B" w:rsidRPr="00034446" w:rsidRDefault="00DD632B" w:rsidP="00A95A66">
            <w:pPr>
              <w:pStyle w:val="TAH"/>
              <w:rPr>
                <w:sz w:val="15"/>
              </w:rPr>
            </w:pPr>
            <w:r w:rsidRPr="00034446">
              <w:rPr>
                <w:sz w:val="15"/>
              </w:rPr>
              <w:t>St</w:t>
            </w:r>
          </w:p>
        </w:tc>
        <w:tc>
          <w:tcPr>
            <w:tcW w:w="3969" w:type="dxa"/>
          </w:tcPr>
          <w:p w14:paraId="3B431B21" w14:textId="77777777" w:rsidR="00DD632B" w:rsidRPr="00034446" w:rsidRDefault="00DD632B" w:rsidP="00A95A66">
            <w:pPr>
              <w:pStyle w:val="TAH"/>
              <w:rPr>
                <w:sz w:val="15"/>
              </w:rPr>
            </w:pPr>
            <w:r w:rsidRPr="00034446">
              <w:rPr>
                <w:sz w:val="15"/>
              </w:rPr>
              <w:t>Procedure</w:t>
            </w:r>
          </w:p>
        </w:tc>
        <w:tc>
          <w:tcPr>
            <w:tcW w:w="4111" w:type="dxa"/>
            <w:gridSpan w:val="2"/>
          </w:tcPr>
          <w:p w14:paraId="18749822" w14:textId="77777777" w:rsidR="00DD632B" w:rsidRPr="00034446" w:rsidRDefault="00DD632B" w:rsidP="00A95A66">
            <w:pPr>
              <w:pStyle w:val="TAH"/>
              <w:rPr>
                <w:sz w:val="15"/>
              </w:rPr>
            </w:pPr>
            <w:r w:rsidRPr="00034446">
              <w:rPr>
                <w:sz w:val="15"/>
              </w:rPr>
              <w:t>Message Sequence</w:t>
            </w:r>
          </w:p>
        </w:tc>
        <w:tc>
          <w:tcPr>
            <w:tcW w:w="284" w:type="dxa"/>
          </w:tcPr>
          <w:p w14:paraId="4BFD0D58" w14:textId="77777777" w:rsidR="00DD632B" w:rsidRPr="00034446" w:rsidRDefault="00DD632B" w:rsidP="00A95A66">
            <w:pPr>
              <w:pStyle w:val="TAH"/>
              <w:rPr>
                <w:rFonts w:eastAsia="MS Gothic"/>
                <w:sz w:val="15"/>
              </w:rPr>
            </w:pPr>
            <w:r w:rsidRPr="00034446">
              <w:rPr>
                <w:rFonts w:eastAsia="MS Gothic"/>
                <w:sz w:val="15"/>
              </w:rPr>
              <w:t>TP</w:t>
            </w:r>
          </w:p>
        </w:tc>
        <w:tc>
          <w:tcPr>
            <w:tcW w:w="571" w:type="dxa"/>
          </w:tcPr>
          <w:p w14:paraId="45F5BD43" w14:textId="77777777" w:rsidR="00DD632B" w:rsidRPr="00034446" w:rsidRDefault="00DD632B" w:rsidP="00A95A66">
            <w:pPr>
              <w:pStyle w:val="TAH"/>
              <w:rPr>
                <w:rFonts w:eastAsia="MS Gothic"/>
                <w:sz w:val="15"/>
              </w:rPr>
            </w:pPr>
            <w:r w:rsidRPr="00034446">
              <w:rPr>
                <w:rFonts w:eastAsia="MS Gothic"/>
                <w:sz w:val="15"/>
              </w:rPr>
              <w:t>Verdict</w:t>
            </w:r>
          </w:p>
        </w:tc>
      </w:tr>
      <w:tr w:rsidR="00DD632B" w:rsidRPr="00034446" w14:paraId="527BC679" w14:textId="77777777" w:rsidTr="00A95A66">
        <w:trPr>
          <w:tblHeader/>
        </w:trPr>
        <w:tc>
          <w:tcPr>
            <w:tcW w:w="675" w:type="dxa"/>
          </w:tcPr>
          <w:p w14:paraId="37B3B87E" w14:textId="77777777" w:rsidR="00DD632B" w:rsidRPr="00034446" w:rsidRDefault="00DD632B" w:rsidP="00A95A66">
            <w:pPr>
              <w:pStyle w:val="TAH"/>
              <w:rPr>
                <w:rFonts w:eastAsia="MS Gothic"/>
                <w:sz w:val="15"/>
              </w:rPr>
            </w:pPr>
          </w:p>
        </w:tc>
        <w:tc>
          <w:tcPr>
            <w:tcW w:w="3969" w:type="dxa"/>
          </w:tcPr>
          <w:p w14:paraId="04B992B8" w14:textId="77777777" w:rsidR="00DD632B" w:rsidRPr="00034446" w:rsidRDefault="00DD632B" w:rsidP="00A95A66">
            <w:pPr>
              <w:pStyle w:val="TAH"/>
              <w:rPr>
                <w:rFonts w:eastAsia="MS Gothic"/>
                <w:sz w:val="15"/>
              </w:rPr>
            </w:pPr>
          </w:p>
        </w:tc>
        <w:tc>
          <w:tcPr>
            <w:tcW w:w="571" w:type="dxa"/>
          </w:tcPr>
          <w:p w14:paraId="5E3E4142" w14:textId="77777777" w:rsidR="00DD632B" w:rsidRPr="00034446" w:rsidRDefault="00DD632B" w:rsidP="00A95A66">
            <w:pPr>
              <w:pStyle w:val="TAH"/>
              <w:rPr>
                <w:sz w:val="15"/>
              </w:rPr>
            </w:pPr>
            <w:r w:rsidRPr="00034446">
              <w:rPr>
                <w:sz w:val="15"/>
              </w:rPr>
              <w:t>U - S</w:t>
            </w:r>
          </w:p>
        </w:tc>
        <w:tc>
          <w:tcPr>
            <w:tcW w:w="3540" w:type="dxa"/>
          </w:tcPr>
          <w:p w14:paraId="155A6575" w14:textId="77777777" w:rsidR="00DD632B" w:rsidRPr="00034446" w:rsidRDefault="00DD632B" w:rsidP="00A95A66">
            <w:pPr>
              <w:pStyle w:val="TAH"/>
              <w:rPr>
                <w:sz w:val="15"/>
              </w:rPr>
            </w:pPr>
            <w:r w:rsidRPr="00034446">
              <w:rPr>
                <w:sz w:val="15"/>
              </w:rPr>
              <w:t>Message</w:t>
            </w:r>
          </w:p>
        </w:tc>
        <w:tc>
          <w:tcPr>
            <w:tcW w:w="284" w:type="dxa"/>
          </w:tcPr>
          <w:p w14:paraId="47F3033C" w14:textId="77777777" w:rsidR="00DD632B" w:rsidRPr="00034446" w:rsidRDefault="00DD632B" w:rsidP="00A95A66">
            <w:pPr>
              <w:pStyle w:val="TAH"/>
              <w:rPr>
                <w:rFonts w:eastAsia="MS Gothic"/>
                <w:sz w:val="15"/>
              </w:rPr>
            </w:pPr>
          </w:p>
        </w:tc>
        <w:tc>
          <w:tcPr>
            <w:tcW w:w="571" w:type="dxa"/>
          </w:tcPr>
          <w:p w14:paraId="50CFE472" w14:textId="77777777" w:rsidR="00DD632B" w:rsidRPr="00034446" w:rsidRDefault="00DD632B" w:rsidP="00A95A66">
            <w:pPr>
              <w:pStyle w:val="TAH"/>
              <w:rPr>
                <w:rFonts w:eastAsia="MS Gothic"/>
                <w:sz w:val="15"/>
              </w:rPr>
            </w:pPr>
          </w:p>
        </w:tc>
      </w:tr>
      <w:tr w:rsidR="00DD632B" w:rsidRPr="00034446" w14:paraId="77C6A83F" w14:textId="77777777" w:rsidTr="00A95A66">
        <w:trPr>
          <w:tblHeader/>
        </w:trPr>
        <w:tc>
          <w:tcPr>
            <w:tcW w:w="675" w:type="dxa"/>
          </w:tcPr>
          <w:p w14:paraId="717A00B9" w14:textId="77777777" w:rsidR="00DD632B" w:rsidRPr="00034446" w:rsidRDefault="00DD632B" w:rsidP="00A95A66">
            <w:pPr>
              <w:pStyle w:val="TAC"/>
            </w:pPr>
            <w:r w:rsidRPr="00034446">
              <w:t>1</w:t>
            </w:r>
          </w:p>
        </w:tc>
        <w:tc>
          <w:tcPr>
            <w:tcW w:w="3969" w:type="dxa"/>
          </w:tcPr>
          <w:p w14:paraId="707AA134" w14:textId="03FB00DD" w:rsidR="00DD632B" w:rsidRPr="00034446" w:rsidRDefault="00DD632B" w:rsidP="00A95A66">
            <w:pPr>
              <w:pStyle w:val="TAL"/>
              <w:rPr>
                <w:lang w:eastAsia="zh-CN"/>
              </w:rPr>
            </w:pPr>
            <w:r w:rsidRPr="00034446">
              <w:rPr>
                <w:color w:val="000000" w:themeColor="text1"/>
              </w:rPr>
              <w:t>WLAN Cell 27</w:t>
            </w:r>
            <w:r w:rsidRPr="00034446">
              <w:rPr>
                <w:lang w:eastAsia="zh-CN"/>
              </w:rPr>
              <w:t xml:space="preserve"> is switched off, Cell A is set to “</w:t>
            </w:r>
            <w:r w:rsidRPr="00034446">
              <w:rPr>
                <w:rFonts w:eastAsia="SimSun"/>
                <w:color w:val="000000" w:themeColor="text1"/>
                <w:lang w:eastAsia="zh-CN"/>
              </w:rPr>
              <w:t>serving</w:t>
            </w:r>
            <w:r w:rsidRPr="00034446">
              <w:rPr>
                <w:color w:val="000000" w:themeColor="text1"/>
              </w:rPr>
              <w:t xml:space="preserve"> cell</w:t>
            </w:r>
            <w:r w:rsidRPr="00034446">
              <w:rPr>
                <w:lang w:eastAsia="zh-CN"/>
              </w:rPr>
              <w:t>”.</w:t>
            </w:r>
          </w:p>
        </w:tc>
        <w:tc>
          <w:tcPr>
            <w:tcW w:w="571" w:type="dxa"/>
          </w:tcPr>
          <w:p w14:paraId="2B874C97" w14:textId="77777777" w:rsidR="00DD632B" w:rsidRPr="00034446" w:rsidRDefault="00DD632B" w:rsidP="00DD632B">
            <w:pPr>
              <w:pStyle w:val="TAC"/>
            </w:pPr>
            <w:r w:rsidRPr="00034446">
              <w:t>-</w:t>
            </w:r>
          </w:p>
        </w:tc>
        <w:tc>
          <w:tcPr>
            <w:tcW w:w="3540" w:type="dxa"/>
          </w:tcPr>
          <w:p w14:paraId="00920AB6" w14:textId="77777777" w:rsidR="00DD632B" w:rsidRPr="00034446" w:rsidRDefault="00DD632B" w:rsidP="00A95A66">
            <w:pPr>
              <w:pStyle w:val="TAL"/>
              <w:rPr>
                <w:rFonts w:eastAsia="MS Gothic"/>
              </w:rPr>
            </w:pPr>
            <w:r w:rsidRPr="00034446">
              <w:rPr>
                <w:sz w:val="21"/>
              </w:rPr>
              <w:t>-</w:t>
            </w:r>
          </w:p>
        </w:tc>
        <w:tc>
          <w:tcPr>
            <w:tcW w:w="284" w:type="dxa"/>
          </w:tcPr>
          <w:p w14:paraId="7DB19106" w14:textId="77777777" w:rsidR="00DD632B" w:rsidRPr="00034446" w:rsidRDefault="00DD632B" w:rsidP="00A95A66">
            <w:pPr>
              <w:pStyle w:val="TAC"/>
              <w:rPr>
                <w:rFonts w:eastAsia="MS Gothic"/>
              </w:rPr>
            </w:pPr>
            <w:r w:rsidRPr="00034446">
              <w:rPr>
                <w:sz w:val="21"/>
              </w:rPr>
              <w:t>-</w:t>
            </w:r>
          </w:p>
        </w:tc>
        <w:tc>
          <w:tcPr>
            <w:tcW w:w="571" w:type="dxa"/>
          </w:tcPr>
          <w:p w14:paraId="20159A21" w14:textId="77777777" w:rsidR="00DD632B" w:rsidRPr="00034446" w:rsidRDefault="00DD632B" w:rsidP="00A95A66">
            <w:pPr>
              <w:pStyle w:val="TAC"/>
              <w:rPr>
                <w:rFonts w:eastAsia="MS Gothic"/>
              </w:rPr>
            </w:pPr>
            <w:r w:rsidRPr="00034446">
              <w:rPr>
                <w:sz w:val="21"/>
              </w:rPr>
              <w:t>-</w:t>
            </w:r>
          </w:p>
        </w:tc>
      </w:tr>
      <w:tr w:rsidR="00DD632B" w:rsidRPr="00034446" w14:paraId="7EFC27C1" w14:textId="77777777" w:rsidTr="00A95A66">
        <w:trPr>
          <w:tblHeader/>
        </w:trPr>
        <w:tc>
          <w:tcPr>
            <w:tcW w:w="675" w:type="dxa"/>
          </w:tcPr>
          <w:p w14:paraId="1B3164F0" w14:textId="77777777" w:rsidR="00DD632B" w:rsidRPr="00034446" w:rsidRDefault="00DD632B" w:rsidP="00A95A66">
            <w:pPr>
              <w:pStyle w:val="TAC"/>
              <w:rPr>
                <w:lang w:eastAsia="zh-CN"/>
              </w:rPr>
            </w:pPr>
            <w:r w:rsidRPr="00034446">
              <w:rPr>
                <w:lang w:eastAsia="zh-CN"/>
              </w:rPr>
              <w:t>2-18</w:t>
            </w:r>
          </w:p>
        </w:tc>
        <w:tc>
          <w:tcPr>
            <w:tcW w:w="3969" w:type="dxa"/>
          </w:tcPr>
          <w:p w14:paraId="50F9FBF7" w14:textId="77777777" w:rsidR="00DD632B" w:rsidRPr="00034446" w:rsidRDefault="00DD632B" w:rsidP="00A95A66">
            <w:pPr>
              <w:pStyle w:val="TAL"/>
              <w:rPr>
                <w:rFonts w:eastAsia="DengXian"/>
                <w:lang w:eastAsia="zh-CN"/>
              </w:rPr>
            </w:pPr>
            <w:r w:rsidRPr="00034446">
              <w:t>The UE performed registration procedure by executing steps 1-</w:t>
            </w:r>
            <w:r w:rsidRPr="00034446">
              <w:rPr>
                <w:rFonts w:eastAsia="SimSun"/>
                <w:lang w:eastAsia="zh-CN"/>
              </w:rPr>
              <w:t>17</w:t>
            </w:r>
            <w:r w:rsidRPr="00034446">
              <w:t xml:space="preserve"> of table 4.5.2D.3-1 in TS 3</w:t>
            </w:r>
            <w:r w:rsidRPr="00034446">
              <w:rPr>
                <w:rFonts w:eastAsia="SimSun"/>
                <w:lang w:eastAsia="zh-CN"/>
              </w:rPr>
              <w:t>6</w:t>
            </w:r>
            <w:r w:rsidRPr="00034446">
              <w:t>.508 [1</w:t>
            </w:r>
            <w:r w:rsidRPr="00034446">
              <w:rPr>
                <w:rFonts w:eastAsia="SimSun"/>
                <w:lang w:eastAsia="zh-CN"/>
              </w:rPr>
              <w:t>8</w:t>
            </w:r>
            <w:r w:rsidRPr="00034446">
              <w:t>].</w:t>
            </w:r>
          </w:p>
        </w:tc>
        <w:tc>
          <w:tcPr>
            <w:tcW w:w="571" w:type="dxa"/>
          </w:tcPr>
          <w:p w14:paraId="21441616" w14:textId="77777777" w:rsidR="00DD632B" w:rsidRPr="00034446" w:rsidRDefault="00DD632B" w:rsidP="00DD632B">
            <w:pPr>
              <w:pStyle w:val="TAC"/>
            </w:pPr>
            <w:r w:rsidRPr="00034446">
              <w:t>-</w:t>
            </w:r>
          </w:p>
        </w:tc>
        <w:tc>
          <w:tcPr>
            <w:tcW w:w="3540" w:type="dxa"/>
          </w:tcPr>
          <w:p w14:paraId="4C101E49" w14:textId="77777777" w:rsidR="00DD632B" w:rsidRPr="00034446" w:rsidRDefault="00DD632B" w:rsidP="00A95A66">
            <w:pPr>
              <w:pStyle w:val="TAL"/>
            </w:pPr>
            <w:r w:rsidRPr="00034446">
              <w:rPr>
                <w:sz w:val="21"/>
              </w:rPr>
              <w:t>-</w:t>
            </w:r>
          </w:p>
        </w:tc>
        <w:tc>
          <w:tcPr>
            <w:tcW w:w="284" w:type="dxa"/>
          </w:tcPr>
          <w:p w14:paraId="2166BDA0" w14:textId="77777777" w:rsidR="00DD632B" w:rsidRPr="00034446" w:rsidRDefault="00DD632B" w:rsidP="00A95A66">
            <w:pPr>
              <w:pStyle w:val="TAC"/>
              <w:rPr>
                <w:lang w:eastAsia="zh-CN"/>
              </w:rPr>
            </w:pPr>
          </w:p>
        </w:tc>
        <w:tc>
          <w:tcPr>
            <w:tcW w:w="571" w:type="dxa"/>
          </w:tcPr>
          <w:p w14:paraId="7D855433" w14:textId="77777777" w:rsidR="00DD632B" w:rsidRPr="00034446" w:rsidRDefault="00DD632B" w:rsidP="00A95A66">
            <w:pPr>
              <w:pStyle w:val="TAC"/>
              <w:rPr>
                <w:lang w:eastAsia="zh-CN"/>
              </w:rPr>
            </w:pPr>
          </w:p>
        </w:tc>
      </w:tr>
      <w:tr w:rsidR="00DD632B" w:rsidRPr="00034446" w14:paraId="2F7D98CF" w14:textId="77777777" w:rsidTr="00A95A66">
        <w:trPr>
          <w:tblHeader/>
        </w:trPr>
        <w:tc>
          <w:tcPr>
            <w:tcW w:w="675" w:type="dxa"/>
          </w:tcPr>
          <w:p w14:paraId="2A8E0170" w14:textId="77777777" w:rsidR="00DD632B" w:rsidRPr="00034446" w:rsidRDefault="00DD632B" w:rsidP="00A95A66">
            <w:pPr>
              <w:pStyle w:val="TAC"/>
              <w:rPr>
                <w:rFonts w:eastAsia="DengXian"/>
                <w:lang w:eastAsia="zh-CN"/>
              </w:rPr>
            </w:pPr>
            <w:r w:rsidRPr="00034446">
              <w:rPr>
                <w:rFonts w:eastAsia="DengXian"/>
                <w:lang w:eastAsia="zh-CN"/>
              </w:rPr>
              <w:t>19</w:t>
            </w:r>
          </w:p>
        </w:tc>
        <w:tc>
          <w:tcPr>
            <w:tcW w:w="3969" w:type="dxa"/>
          </w:tcPr>
          <w:p w14:paraId="24D9F5F0" w14:textId="77777777" w:rsidR="00DD632B" w:rsidRPr="00034446" w:rsidRDefault="00DD632B" w:rsidP="00A95A66">
            <w:pPr>
              <w:pStyle w:val="TAL"/>
              <w:rPr>
                <w:rFonts w:eastAsia="SimSun"/>
                <w:lang w:eastAsia="zh-CN"/>
              </w:rPr>
            </w:pPr>
            <w:r w:rsidRPr="00034446">
              <w:t xml:space="preserve">Check: Does UE </w:t>
            </w:r>
            <w:r w:rsidRPr="00034446">
              <w:rPr>
                <w:rFonts w:eastAsia="SimSun"/>
                <w:lang w:eastAsia="zh-CN"/>
              </w:rPr>
              <w:t>send a PDN CONNECTIVITY REQUEST to request an additional PDN with Request type indicating “Handover” and with Access point name including the APN corresponding to the PDN connection in the source non-3GPP access?</w:t>
            </w:r>
          </w:p>
        </w:tc>
        <w:tc>
          <w:tcPr>
            <w:tcW w:w="571" w:type="dxa"/>
          </w:tcPr>
          <w:p w14:paraId="58BCC044" w14:textId="77777777" w:rsidR="00DD632B" w:rsidRPr="00034446" w:rsidRDefault="00DD632B" w:rsidP="00A95A66">
            <w:pPr>
              <w:pStyle w:val="TAC"/>
            </w:pPr>
            <w:r w:rsidRPr="00034446">
              <w:t>--&gt;</w:t>
            </w:r>
          </w:p>
        </w:tc>
        <w:tc>
          <w:tcPr>
            <w:tcW w:w="3540" w:type="dxa"/>
          </w:tcPr>
          <w:p w14:paraId="5C28E6DD" w14:textId="77777777" w:rsidR="00DD632B" w:rsidRPr="00034446" w:rsidRDefault="00DD632B" w:rsidP="00A95A66">
            <w:pPr>
              <w:pStyle w:val="TAL"/>
            </w:pPr>
            <w:r w:rsidRPr="00034446">
              <w:t xml:space="preserve">RRC: </w:t>
            </w:r>
            <w:r w:rsidRPr="00034446">
              <w:rPr>
                <w:i/>
              </w:rPr>
              <w:t>ULInformationTransfer</w:t>
            </w:r>
          </w:p>
          <w:p w14:paraId="282D9749" w14:textId="77777777" w:rsidR="00DD632B" w:rsidRPr="00034446" w:rsidRDefault="00DD632B" w:rsidP="00A95A66">
            <w:pPr>
              <w:pStyle w:val="TAL"/>
              <w:rPr>
                <w:lang w:eastAsia="zh-CN"/>
              </w:rPr>
            </w:pPr>
            <w:r w:rsidRPr="00034446">
              <w:rPr>
                <w:rFonts w:eastAsia="SimSun"/>
                <w:lang w:eastAsia="zh-CN"/>
              </w:rPr>
              <w:t>E</w:t>
            </w:r>
            <w:r w:rsidRPr="00034446">
              <w:t xml:space="preserve">SM: </w:t>
            </w:r>
            <w:r w:rsidRPr="00034446">
              <w:rPr>
                <w:rFonts w:eastAsia="SimSun"/>
                <w:lang w:eastAsia="zh-CN"/>
              </w:rPr>
              <w:t>PDN CONNECTIVITY REQUEST</w:t>
            </w:r>
          </w:p>
        </w:tc>
        <w:tc>
          <w:tcPr>
            <w:tcW w:w="284" w:type="dxa"/>
          </w:tcPr>
          <w:p w14:paraId="78118DAE" w14:textId="77777777" w:rsidR="00DD632B" w:rsidRPr="00034446" w:rsidRDefault="00DD632B" w:rsidP="00A95A66">
            <w:pPr>
              <w:pStyle w:val="TAC"/>
              <w:rPr>
                <w:lang w:eastAsia="zh-CN"/>
              </w:rPr>
            </w:pPr>
            <w:r w:rsidRPr="00034446">
              <w:rPr>
                <w:lang w:eastAsia="zh-CN"/>
              </w:rPr>
              <w:t>1</w:t>
            </w:r>
          </w:p>
        </w:tc>
        <w:tc>
          <w:tcPr>
            <w:tcW w:w="571" w:type="dxa"/>
          </w:tcPr>
          <w:p w14:paraId="547534F6" w14:textId="77777777" w:rsidR="00DD632B" w:rsidRPr="00034446" w:rsidRDefault="00DD632B" w:rsidP="00A95A66">
            <w:pPr>
              <w:pStyle w:val="TAC"/>
              <w:rPr>
                <w:lang w:eastAsia="zh-CN"/>
              </w:rPr>
            </w:pPr>
            <w:r w:rsidRPr="00034446">
              <w:rPr>
                <w:lang w:eastAsia="zh-CN"/>
              </w:rPr>
              <w:t>P</w:t>
            </w:r>
          </w:p>
        </w:tc>
      </w:tr>
      <w:tr w:rsidR="00DD632B" w:rsidRPr="00034446" w14:paraId="30E9CD39" w14:textId="77777777" w:rsidTr="00A95A66">
        <w:trPr>
          <w:trHeight w:val="64"/>
          <w:tblHeader/>
        </w:trPr>
        <w:tc>
          <w:tcPr>
            <w:tcW w:w="675" w:type="dxa"/>
          </w:tcPr>
          <w:p w14:paraId="005C1612" w14:textId="77777777" w:rsidR="00DD632B" w:rsidRPr="00034446" w:rsidRDefault="00DD632B" w:rsidP="00A95A66">
            <w:pPr>
              <w:pStyle w:val="TAC"/>
              <w:rPr>
                <w:rFonts w:eastAsia="DengXian"/>
                <w:lang w:eastAsia="zh-CN"/>
              </w:rPr>
            </w:pPr>
            <w:r w:rsidRPr="00034446">
              <w:rPr>
                <w:rFonts w:eastAsia="DengXian"/>
                <w:lang w:eastAsia="zh-CN"/>
              </w:rPr>
              <w:t>20-22</w:t>
            </w:r>
          </w:p>
        </w:tc>
        <w:tc>
          <w:tcPr>
            <w:tcW w:w="3969" w:type="dxa"/>
          </w:tcPr>
          <w:p w14:paraId="67C74DFC" w14:textId="77777777" w:rsidR="00DD632B" w:rsidRPr="00034446" w:rsidRDefault="00DD632B" w:rsidP="00A95A66">
            <w:pPr>
              <w:pStyle w:val="TAL"/>
            </w:pPr>
            <w:r w:rsidRPr="00034446">
              <w:t>The UE performed registration procedure by executing steps 1</w:t>
            </w:r>
            <w:r w:rsidRPr="00034446">
              <w:rPr>
                <w:rFonts w:eastAsia="SimSun"/>
                <w:lang w:eastAsia="zh-CN"/>
              </w:rPr>
              <w:t>9</w:t>
            </w:r>
            <w:r w:rsidRPr="00034446">
              <w:t>-</w:t>
            </w:r>
            <w:r w:rsidRPr="00034446">
              <w:rPr>
                <w:rFonts w:eastAsia="SimSun"/>
                <w:lang w:eastAsia="zh-CN"/>
              </w:rPr>
              <w:t>21</w:t>
            </w:r>
            <w:r w:rsidRPr="00034446">
              <w:t xml:space="preserve"> of table 4.5.2D.3-1 in TS 3</w:t>
            </w:r>
            <w:r w:rsidRPr="00034446">
              <w:rPr>
                <w:rFonts w:eastAsia="SimSun"/>
                <w:lang w:eastAsia="zh-CN"/>
              </w:rPr>
              <w:t>6</w:t>
            </w:r>
            <w:r w:rsidRPr="00034446">
              <w:t>.508 [1</w:t>
            </w:r>
            <w:r w:rsidRPr="00034446">
              <w:rPr>
                <w:rFonts w:eastAsia="SimSun"/>
                <w:lang w:eastAsia="zh-CN"/>
              </w:rPr>
              <w:t>8</w:t>
            </w:r>
            <w:r w:rsidRPr="00034446">
              <w:t>].</w:t>
            </w:r>
          </w:p>
        </w:tc>
        <w:tc>
          <w:tcPr>
            <w:tcW w:w="571" w:type="dxa"/>
          </w:tcPr>
          <w:p w14:paraId="6407A525" w14:textId="77777777" w:rsidR="00DD632B" w:rsidRPr="00034446" w:rsidRDefault="00DD632B" w:rsidP="00A95A66">
            <w:pPr>
              <w:pStyle w:val="TAC"/>
            </w:pPr>
            <w:r w:rsidRPr="00034446">
              <w:rPr>
                <w:sz w:val="21"/>
              </w:rPr>
              <w:t>-</w:t>
            </w:r>
          </w:p>
        </w:tc>
        <w:tc>
          <w:tcPr>
            <w:tcW w:w="3540" w:type="dxa"/>
          </w:tcPr>
          <w:p w14:paraId="14577A8C" w14:textId="77777777" w:rsidR="00DD632B" w:rsidRPr="00034446" w:rsidRDefault="00DD632B" w:rsidP="00A95A66">
            <w:pPr>
              <w:pStyle w:val="TAL"/>
            </w:pPr>
            <w:r w:rsidRPr="00034446">
              <w:rPr>
                <w:sz w:val="21"/>
              </w:rPr>
              <w:t>-</w:t>
            </w:r>
          </w:p>
        </w:tc>
        <w:tc>
          <w:tcPr>
            <w:tcW w:w="284" w:type="dxa"/>
          </w:tcPr>
          <w:p w14:paraId="7B051B3B" w14:textId="77777777" w:rsidR="00DD632B" w:rsidRPr="00034446" w:rsidRDefault="00DD632B" w:rsidP="00A95A66">
            <w:pPr>
              <w:pStyle w:val="TAC"/>
              <w:rPr>
                <w:rFonts w:eastAsia="MS Mincho"/>
              </w:rPr>
            </w:pPr>
            <w:r w:rsidRPr="00034446">
              <w:rPr>
                <w:sz w:val="21"/>
              </w:rPr>
              <w:t>-</w:t>
            </w:r>
          </w:p>
        </w:tc>
        <w:tc>
          <w:tcPr>
            <w:tcW w:w="571" w:type="dxa"/>
          </w:tcPr>
          <w:p w14:paraId="0DF2A67D" w14:textId="77777777" w:rsidR="00DD632B" w:rsidRPr="00034446" w:rsidRDefault="00DD632B" w:rsidP="00A95A66">
            <w:pPr>
              <w:pStyle w:val="TAC"/>
              <w:rPr>
                <w:rFonts w:eastAsia="MS Mincho"/>
              </w:rPr>
            </w:pPr>
            <w:r w:rsidRPr="00034446">
              <w:rPr>
                <w:sz w:val="21"/>
              </w:rPr>
              <w:t>-</w:t>
            </w:r>
          </w:p>
        </w:tc>
      </w:tr>
    </w:tbl>
    <w:p w14:paraId="3C2B9591" w14:textId="77777777" w:rsidR="00DD632B" w:rsidRPr="00034446" w:rsidRDefault="00DD632B" w:rsidP="00DD632B">
      <w:pPr>
        <w:rPr>
          <w:lang w:eastAsia="zh-CN"/>
        </w:rPr>
      </w:pPr>
    </w:p>
    <w:p w14:paraId="1472C5F2" w14:textId="0F383EE8" w:rsidR="00DD632B" w:rsidRPr="00034446" w:rsidRDefault="00DD632B" w:rsidP="00DD632B">
      <w:pPr>
        <w:pStyle w:val="H6"/>
        <w:rPr>
          <w:snapToGrid w:val="0"/>
        </w:rPr>
      </w:pPr>
      <w:r w:rsidRPr="00034446">
        <w:rPr>
          <w:lang w:eastAsia="zh-CN"/>
        </w:rPr>
        <w:t>13.6.2.3.3</w:t>
      </w:r>
      <w:r w:rsidRPr="00034446">
        <w:rPr>
          <w:lang w:eastAsia="zh-CN"/>
        </w:rPr>
        <w:tab/>
      </w:r>
      <w:r w:rsidRPr="00034446">
        <w:rPr>
          <w:snapToGrid w:val="0"/>
        </w:rPr>
        <w:t>Specific message contents</w:t>
      </w:r>
    </w:p>
    <w:p w14:paraId="12209E46" w14:textId="77777777" w:rsidR="00DD632B" w:rsidRPr="00034446" w:rsidRDefault="00DD632B" w:rsidP="00DD632B">
      <w:pPr>
        <w:pStyle w:val="TH"/>
        <w:rPr>
          <w:iCs/>
        </w:rPr>
      </w:pPr>
      <w:r w:rsidRPr="00034446">
        <w:t xml:space="preserve">Table </w:t>
      </w:r>
      <w:r w:rsidRPr="00034446">
        <w:rPr>
          <w:lang w:eastAsia="zh-CN"/>
        </w:rPr>
        <w:t>13.6.2.3.3</w:t>
      </w:r>
      <w:r w:rsidRPr="00034446">
        <w:t>-</w:t>
      </w:r>
      <w:r w:rsidRPr="00034446">
        <w:rPr>
          <w:rFonts w:eastAsia="SimSun"/>
          <w:lang w:eastAsia="zh-CN"/>
        </w:rPr>
        <w:t>1</w:t>
      </w:r>
      <w:r w:rsidRPr="00034446">
        <w:t xml:space="preserve">: </w:t>
      </w:r>
      <w:r w:rsidRPr="00034446">
        <w:rPr>
          <w:rFonts w:eastAsia="SimSun" w:cstheme="minorBidi"/>
          <w:kern w:val="2"/>
          <w:szCs w:val="22"/>
          <w:lang w:eastAsia="zh-CN"/>
        </w:rPr>
        <w:t>PDN Connectivity REQUEST</w:t>
      </w:r>
      <w:r w:rsidRPr="00034446">
        <w:t xml:space="preserve"> (step </w:t>
      </w:r>
      <w:r w:rsidRPr="00034446">
        <w:rPr>
          <w:rFonts w:eastAsia="SimSun"/>
          <w:lang w:eastAsia="zh-CN"/>
        </w:rPr>
        <w:t>19,</w:t>
      </w:r>
      <w:r w:rsidRPr="00034446">
        <w:t xml:space="preserve">Table </w:t>
      </w:r>
      <w:r w:rsidRPr="00034446">
        <w:rPr>
          <w:lang w:eastAsia="zh-CN"/>
        </w:rPr>
        <w:t>13.6.2.3.2</w:t>
      </w:r>
      <w:r w:rsidRPr="00034446">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094"/>
        <w:gridCol w:w="1984"/>
        <w:gridCol w:w="1134"/>
      </w:tblGrid>
      <w:tr w:rsidR="00DD632B" w:rsidRPr="00034446" w14:paraId="14FE3F77" w14:textId="77777777" w:rsidTr="00A95A66">
        <w:tc>
          <w:tcPr>
            <w:tcW w:w="9738" w:type="dxa"/>
            <w:gridSpan w:val="4"/>
            <w:tcBorders>
              <w:top w:val="single" w:sz="4" w:space="0" w:color="auto"/>
              <w:left w:val="single" w:sz="4" w:space="0" w:color="auto"/>
              <w:bottom w:val="single" w:sz="4" w:space="0" w:color="auto"/>
              <w:right w:val="single" w:sz="4" w:space="0" w:color="auto"/>
            </w:tcBorders>
          </w:tcPr>
          <w:p w14:paraId="0864903E" w14:textId="77777777" w:rsidR="00DD632B" w:rsidRPr="00034446" w:rsidRDefault="00DD632B" w:rsidP="00A95A66">
            <w:pPr>
              <w:pStyle w:val="TAL"/>
              <w:rPr>
                <w:rFonts w:eastAsia="SimSun"/>
                <w:lang w:eastAsia="zh-CN"/>
              </w:rPr>
            </w:pPr>
            <w:r w:rsidRPr="00034446">
              <w:t xml:space="preserve">Derivation Path: </w:t>
            </w:r>
            <w:r w:rsidRPr="00034446">
              <w:rPr>
                <w:rFonts w:eastAsia="SimSun"/>
                <w:lang w:eastAsia="zh-CN"/>
              </w:rPr>
              <w:t>36.508</w:t>
            </w:r>
            <w:r w:rsidRPr="00034446">
              <w:t xml:space="preserve"> clause </w:t>
            </w:r>
            <w:r w:rsidRPr="00034446">
              <w:rPr>
                <w:rFonts w:eastAsia="SimSun"/>
                <w:lang w:eastAsia="zh-CN"/>
              </w:rPr>
              <w:t>4.7.3</w:t>
            </w:r>
          </w:p>
        </w:tc>
      </w:tr>
      <w:tr w:rsidR="00DD632B" w:rsidRPr="00034446" w14:paraId="22D9E10C" w14:textId="77777777" w:rsidTr="00A95A66">
        <w:tblPrEx>
          <w:tblCellMar>
            <w:left w:w="108" w:type="dxa"/>
            <w:right w:w="108" w:type="dxa"/>
          </w:tblCellMar>
        </w:tblPrEx>
        <w:tc>
          <w:tcPr>
            <w:tcW w:w="4535" w:type="dxa"/>
          </w:tcPr>
          <w:p w14:paraId="78D580C2" w14:textId="77777777" w:rsidR="00DD632B" w:rsidRPr="00034446" w:rsidRDefault="00DD632B" w:rsidP="00A95A66">
            <w:pPr>
              <w:pStyle w:val="TAH"/>
            </w:pPr>
            <w:r w:rsidRPr="00034446">
              <w:t>Information Element</w:t>
            </w:r>
          </w:p>
        </w:tc>
        <w:tc>
          <w:tcPr>
            <w:tcW w:w="2094" w:type="dxa"/>
          </w:tcPr>
          <w:p w14:paraId="31B98C16" w14:textId="77777777" w:rsidR="00DD632B" w:rsidRPr="00034446" w:rsidRDefault="00DD632B" w:rsidP="00A95A66">
            <w:pPr>
              <w:pStyle w:val="TAH"/>
            </w:pPr>
            <w:r w:rsidRPr="00034446">
              <w:t>Value/remark</w:t>
            </w:r>
          </w:p>
        </w:tc>
        <w:tc>
          <w:tcPr>
            <w:tcW w:w="1984" w:type="dxa"/>
          </w:tcPr>
          <w:p w14:paraId="363FFA57" w14:textId="77777777" w:rsidR="00DD632B" w:rsidRPr="00034446" w:rsidRDefault="00DD632B" w:rsidP="00A95A66">
            <w:pPr>
              <w:pStyle w:val="TAH"/>
            </w:pPr>
            <w:r w:rsidRPr="00034446">
              <w:t>Comment</w:t>
            </w:r>
          </w:p>
        </w:tc>
        <w:tc>
          <w:tcPr>
            <w:tcW w:w="1134" w:type="dxa"/>
          </w:tcPr>
          <w:p w14:paraId="4F73A6FC" w14:textId="77777777" w:rsidR="00DD632B" w:rsidRPr="00034446" w:rsidRDefault="00DD632B" w:rsidP="00A95A66">
            <w:pPr>
              <w:pStyle w:val="TAH"/>
            </w:pPr>
            <w:r w:rsidRPr="00034446">
              <w:t>Condition</w:t>
            </w:r>
          </w:p>
        </w:tc>
      </w:tr>
      <w:tr w:rsidR="00DD632B" w:rsidRPr="00034446" w14:paraId="43218291" w14:textId="77777777" w:rsidTr="00A95A66">
        <w:tblPrEx>
          <w:tblCellMar>
            <w:left w:w="108" w:type="dxa"/>
            <w:right w:w="108" w:type="dxa"/>
          </w:tblCellMar>
        </w:tblPrEx>
        <w:tc>
          <w:tcPr>
            <w:tcW w:w="4535" w:type="dxa"/>
          </w:tcPr>
          <w:p w14:paraId="1B9B587C" w14:textId="77777777" w:rsidR="00DD632B" w:rsidRPr="00034446" w:rsidRDefault="00DD632B" w:rsidP="00A95A66">
            <w:pPr>
              <w:pStyle w:val="TAL"/>
            </w:pPr>
            <w:r w:rsidRPr="00034446">
              <w:t>Request type</w:t>
            </w:r>
          </w:p>
        </w:tc>
        <w:tc>
          <w:tcPr>
            <w:tcW w:w="2094" w:type="dxa"/>
          </w:tcPr>
          <w:p w14:paraId="319E5FB2" w14:textId="77777777" w:rsidR="00DD632B" w:rsidRPr="00034446" w:rsidRDefault="00DD632B" w:rsidP="00A95A66">
            <w:pPr>
              <w:pStyle w:val="TAL"/>
            </w:pPr>
            <w:r w:rsidRPr="00034446">
              <w:t>‘010’B</w:t>
            </w:r>
          </w:p>
        </w:tc>
        <w:tc>
          <w:tcPr>
            <w:tcW w:w="1984" w:type="dxa"/>
          </w:tcPr>
          <w:p w14:paraId="23C9F08E" w14:textId="77777777" w:rsidR="00DD632B" w:rsidRPr="00034446" w:rsidRDefault="00DD632B" w:rsidP="00A95A66">
            <w:pPr>
              <w:pStyle w:val="TAL"/>
              <w:rPr>
                <w:rFonts w:eastAsia="SimSun"/>
                <w:lang w:eastAsia="zh-CN"/>
              </w:rPr>
            </w:pPr>
            <w:r w:rsidRPr="00034446">
              <w:rPr>
                <w:rFonts w:eastAsia="SimSun"/>
                <w:lang w:eastAsia="zh-CN"/>
              </w:rPr>
              <w:t>Handover</w:t>
            </w:r>
          </w:p>
        </w:tc>
        <w:tc>
          <w:tcPr>
            <w:tcW w:w="1134" w:type="dxa"/>
          </w:tcPr>
          <w:p w14:paraId="151E369B" w14:textId="77777777" w:rsidR="00DD632B" w:rsidRPr="00034446" w:rsidRDefault="00DD632B" w:rsidP="00A95A66">
            <w:pPr>
              <w:pStyle w:val="TAL"/>
            </w:pPr>
          </w:p>
        </w:tc>
      </w:tr>
      <w:tr w:rsidR="00DD632B" w:rsidRPr="00034446" w14:paraId="451AA860" w14:textId="77777777" w:rsidTr="00A95A66">
        <w:tblPrEx>
          <w:tblCellMar>
            <w:left w:w="108" w:type="dxa"/>
            <w:right w:w="108" w:type="dxa"/>
          </w:tblCellMar>
        </w:tblPrEx>
        <w:tc>
          <w:tcPr>
            <w:tcW w:w="4535" w:type="dxa"/>
          </w:tcPr>
          <w:p w14:paraId="779ADF98" w14:textId="77777777" w:rsidR="00DD632B" w:rsidRPr="00034446" w:rsidRDefault="00DD632B" w:rsidP="00A95A66">
            <w:pPr>
              <w:pStyle w:val="TAL"/>
              <w:rPr>
                <w:rFonts w:eastAsia="SimSun"/>
                <w:lang w:eastAsia="zh-CN"/>
              </w:rPr>
            </w:pPr>
            <w:r w:rsidRPr="00034446">
              <w:t xml:space="preserve">Access </w:t>
            </w:r>
            <w:r w:rsidRPr="00034446">
              <w:rPr>
                <w:rFonts w:eastAsia="SimSun"/>
                <w:lang w:eastAsia="zh-CN"/>
              </w:rPr>
              <w:t>p</w:t>
            </w:r>
            <w:r w:rsidRPr="00034446">
              <w:t xml:space="preserve">oint </w:t>
            </w:r>
            <w:r w:rsidRPr="00034446">
              <w:rPr>
                <w:rFonts w:eastAsia="SimSun"/>
                <w:lang w:eastAsia="zh-CN"/>
              </w:rPr>
              <w:t>n</w:t>
            </w:r>
            <w:r w:rsidRPr="00034446">
              <w:t>ame</w:t>
            </w:r>
          </w:p>
        </w:tc>
        <w:tc>
          <w:tcPr>
            <w:tcW w:w="2094" w:type="dxa"/>
          </w:tcPr>
          <w:p w14:paraId="0B80D224" w14:textId="77777777" w:rsidR="00DD632B" w:rsidRPr="00034446" w:rsidRDefault="00DD632B" w:rsidP="00A95A66">
            <w:pPr>
              <w:pStyle w:val="TAL"/>
            </w:pPr>
            <w:r w:rsidRPr="00034446">
              <w:t xml:space="preserve">The </w:t>
            </w:r>
            <w:r w:rsidRPr="00034446">
              <w:rPr>
                <w:rFonts w:eastAsia="SimSun"/>
                <w:lang w:eastAsia="zh-CN"/>
              </w:rPr>
              <w:t>APN used for connecting for IMS services</w:t>
            </w:r>
            <w:r w:rsidRPr="00034446">
              <w:t>.</w:t>
            </w:r>
          </w:p>
        </w:tc>
        <w:tc>
          <w:tcPr>
            <w:tcW w:w="1984" w:type="dxa"/>
          </w:tcPr>
          <w:p w14:paraId="680A75BC" w14:textId="77777777" w:rsidR="00DD632B" w:rsidRPr="00034446" w:rsidRDefault="00DD632B" w:rsidP="00A95A66">
            <w:pPr>
              <w:pStyle w:val="TAL"/>
            </w:pPr>
          </w:p>
        </w:tc>
        <w:tc>
          <w:tcPr>
            <w:tcW w:w="1134" w:type="dxa"/>
          </w:tcPr>
          <w:p w14:paraId="74539226" w14:textId="77777777" w:rsidR="00DD632B" w:rsidRPr="00034446" w:rsidRDefault="00DD632B" w:rsidP="00A95A66">
            <w:pPr>
              <w:pStyle w:val="TAL"/>
            </w:pPr>
          </w:p>
        </w:tc>
      </w:tr>
    </w:tbl>
    <w:p w14:paraId="05C87CEC" w14:textId="77777777" w:rsidR="00DD632B" w:rsidRPr="00034446" w:rsidRDefault="00DD632B" w:rsidP="005C3D2F"/>
    <w:sectPr w:rsidR="00DD632B" w:rsidRPr="00034446" w:rsidSect="001F60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80CDB7" w14:textId="77777777" w:rsidR="007871CA" w:rsidRDefault="007871CA">
      <w:r>
        <w:separator/>
      </w:r>
    </w:p>
  </w:endnote>
  <w:endnote w:type="continuationSeparator" w:id="0">
    <w:p w14:paraId="106A2983" w14:textId="77777777" w:rsidR="007871CA" w:rsidRDefault="00787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Mangal">
    <w:panose1 w:val="00000400000000000000"/>
    <w:charset w:val="00"/>
    <w:family w:val="roman"/>
    <w:pitch w:val="variable"/>
    <w:sig w:usb0="00008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default"/>
    <w:sig w:usb0="00000000" w:usb1="00000000" w:usb2="0000003F" w:usb3="00000000" w:csb0="003F01FF" w:csb1="00000000"/>
  </w:font>
  <w:font w:name="Times-Roman">
    <w:altName w:val="Times New Roman"/>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Yu Mincho">
    <w:altName w:val="游ゴシック"/>
    <w:charset w:val="80"/>
    <w:family w:val="roman"/>
    <w:pitch w:val="variable"/>
    <w:sig w:usb0="800002E7" w:usb1="2AC7FCFF" w:usb2="00000012" w:usb3="00000000" w:csb0="0002009F" w:csb1="00000000"/>
  </w:font>
  <w:font w:name="Helvetica-BoldOblique">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DFF026" w14:textId="77777777" w:rsidR="00452F4E" w:rsidRDefault="00452F4E" w:rsidP="009571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0CA77C" w14:textId="77777777" w:rsidR="00452F4E" w:rsidRDefault="00452F4E" w:rsidP="009D725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7A6DD6" w14:textId="59AEE564" w:rsidR="00452F4E" w:rsidRDefault="00E834CA" w:rsidP="009D725F">
    <w:pPr>
      <w:pStyle w:val="Footer"/>
      <w:ind w:right="36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F0534B" w14:textId="77777777" w:rsidR="007871CA" w:rsidRDefault="007871CA">
      <w:r>
        <w:separator/>
      </w:r>
    </w:p>
  </w:footnote>
  <w:footnote w:type="continuationSeparator" w:id="0">
    <w:p w14:paraId="4D4D0508" w14:textId="77777777" w:rsidR="007871CA" w:rsidRDefault="007871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17E8BA" w14:textId="77777777" w:rsidR="00452F4E" w:rsidRDefault="00452F4E" w:rsidP="00F43F2D">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7480EAD" w14:textId="77777777" w:rsidR="00452F4E" w:rsidRDefault="00452F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E63F7" w14:textId="63ACECB2" w:rsidR="00452F4E" w:rsidRDefault="00452F4E" w:rsidP="00930AF9">
    <w:pPr>
      <w:pStyle w:val="Header"/>
      <w:framePr w:w="442" w:wrap="around" w:vAnchor="text" w:hAnchor="margin" w:xAlign="center" w:y="6"/>
      <w:rPr>
        <w:rStyle w:val="PageNumber"/>
      </w:rPr>
    </w:pPr>
    <w:r>
      <w:rPr>
        <w:rStyle w:val="PageNumber"/>
      </w:rPr>
      <w:fldChar w:fldCharType="begin"/>
    </w:r>
    <w:r w:rsidR="00241C27">
      <w:rPr>
        <w:rStyle w:val="PageNumber"/>
      </w:rPr>
      <w:instrText xml:space="preserve"> PAGE </w:instrText>
    </w:r>
    <w:r>
      <w:rPr>
        <w:rStyle w:val="PageNumber"/>
      </w:rPr>
      <w:fldChar w:fldCharType="separate"/>
    </w:r>
    <w:r w:rsidR="00904C6A">
      <w:rPr>
        <w:rStyle w:val="PageNumber"/>
      </w:rPr>
      <w:t>4846</w:t>
    </w:r>
    <w:r>
      <w:rPr>
        <w:rStyle w:val="PageNumber"/>
      </w:rPr>
      <w:fldChar w:fldCharType="end"/>
    </w:r>
  </w:p>
  <w:p w14:paraId="18FDBEB1" w14:textId="4414B993" w:rsidR="00452F4E" w:rsidRDefault="00E834CA" w:rsidP="00C23837">
    <w:pPr>
      <w:framePr w:h="284" w:hRule="exact" w:wrap="around" w:vAnchor="text" w:hAnchor="margin" w:y="1"/>
      <w:rPr>
        <w:rFonts w:ascii="Arial" w:hAnsi="Arial" w:cs="Arial"/>
        <w:b/>
        <w:sz w:val="18"/>
        <w:szCs w:val="18"/>
      </w:rPr>
    </w:pPr>
    <w:r>
      <w:rPr>
        <w:rFonts w:ascii="Arial" w:hAnsi="Arial" w:cs="Arial"/>
        <w:b/>
        <w:sz w:val="18"/>
        <w:szCs w:val="18"/>
      </w:rPr>
      <w:t>Release 18</w:t>
    </w:r>
  </w:p>
  <w:p w14:paraId="59895C79" w14:textId="7B0BC4AE" w:rsidR="00452F4E" w:rsidRDefault="00E834CA" w:rsidP="00F36C9D">
    <w:pPr>
      <w:framePr w:h="284" w:hRule="exact" w:wrap="around" w:vAnchor="text" w:hAnchor="margin" w:xAlign="right" w:y="1"/>
      <w:rPr>
        <w:rFonts w:ascii="Arial" w:hAnsi="Arial" w:cs="Arial"/>
        <w:b/>
        <w:sz w:val="18"/>
        <w:szCs w:val="18"/>
      </w:rPr>
    </w:pPr>
    <w:r>
      <w:rPr>
        <w:rFonts w:ascii="Arial" w:hAnsi="Arial" w:cs="Arial"/>
        <w:b/>
        <w:sz w:val="18"/>
        <w:szCs w:val="18"/>
      </w:rPr>
      <w:t>3GPP TS 36.523-1 V18.</w:t>
    </w:r>
    <w:r w:rsidR="00BE3CDF">
      <w:rPr>
        <w:rFonts w:ascii="Arial" w:hAnsi="Arial" w:cs="Arial"/>
        <w:b/>
        <w:sz w:val="18"/>
        <w:szCs w:val="18"/>
      </w:rPr>
      <w:t>8</w:t>
    </w:r>
    <w:r>
      <w:rPr>
        <w:rFonts w:ascii="Arial" w:hAnsi="Arial" w:cs="Arial"/>
        <w:b/>
        <w:sz w:val="18"/>
        <w:szCs w:val="18"/>
      </w:rPr>
      <w:t>.0 (202</w:t>
    </w:r>
    <w:r w:rsidR="00BE3CDF">
      <w:rPr>
        <w:rFonts w:ascii="Arial" w:hAnsi="Arial" w:cs="Arial"/>
        <w:b/>
        <w:sz w:val="18"/>
        <w:szCs w:val="18"/>
      </w:rPr>
      <w:t>5</w:t>
    </w:r>
    <w:r>
      <w:rPr>
        <w:rFonts w:ascii="Arial" w:hAnsi="Arial" w:cs="Arial"/>
        <w:b/>
        <w:sz w:val="18"/>
        <w:szCs w:val="18"/>
      </w:rPr>
      <w:t>-</w:t>
    </w:r>
    <w:r w:rsidR="00BE3CDF">
      <w:rPr>
        <w:rFonts w:ascii="Arial" w:hAnsi="Arial" w:cs="Arial"/>
        <w:b/>
        <w:sz w:val="18"/>
        <w:szCs w:val="18"/>
      </w:rPr>
      <w:t>03</w:t>
    </w:r>
    <w:r>
      <w:rPr>
        <w:rFonts w:ascii="Arial" w:hAnsi="Arial" w:cs="Arial"/>
        <w:b/>
        <w:sz w:val="18"/>
        <w:szCs w:val="18"/>
      </w:rPr>
      <w:t>)</w:t>
    </w:r>
  </w:p>
  <w:p w14:paraId="05AD7570" w14:textId="368CDDD6" w:rsidR="00452F4E" w:rsidRDefault="00452F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B56BB9"/>
    <w:multiLevelType w:val="hybridMultilevel"/>
    <w:tmpl w:val="AB2E9384"/>
    <w:lvl w:ilvl="0" w:tplc="15A49A6C">
      <w:start w:val="6"/>
      <w:numFmt w:val="bullet"/>
      <w:lvlText w:val="-"/>
      <w:lvlJc w:val="left"/>
      <w:pPr>
        <w:tabs>
          <w:tab w:val="num" w:pos="644"/>
        </w:tabs>
        <w:ind w:left="644" w:hanging="360"/>
      </w:pPr>
      <w:rPr>
        <w:rFonts w:ascii="Times New Roman" w:eastAsia="Times New Roman" w:hAnsi="Times New Roman" w:cs="Times New Roman"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4810963"/>
    <w:multiLevelType w:val="hybridMultilevel"/>
    <w:tmpl w:val="89006696"/>
    <w:lvl w:ilvl="0" w:tplc="2792791C">
      <w:start w:val="4"/>
      <w:numFmt w:val="decimal"/>
      <w:lvlText w:val="%1&gt;"/>
      <w:lvlJc w:val="left"/>
      <w:pPr>
        <w:tabs>
          <w:tab w:val="num" w:pos="1494"/>
        </w:tabs>
        <w:ind w:left="1494" w:hanging="360"/>
      </w:pPr>
      <w:rPr>
        <w:rFonts w:hint="default"/>
      </w:rPr>
    </w:lvl>
    <w:lvl w:ilvl="1" w:tplc="0C090019" w:tentative="1">
      <w:start w:val="1"/>
      <w:numFmt w:val="lowerLetter"/>
      <w:lvlText w:val="%2."/>
      <w:lvlJc w:val="left"/>
      <w:pPr>
        <w:tabs>
          <w:tab w:val="num" w:pos="2214"/>
        </w:tabs>
        <w:ind w:left="2214" w:hanging="360"/>
      </w:pPr>
    </w:lvl>
    <w:lvl w:ilvl="2" w:tplc="0C09001B" w:tentative="1">
      <w:start w:val="1"/>
      <w:numFmt w:val="lowerRoman"/>
      <w:lvlText w:val="%3."/>
      <w:lvlJc w:val="right"/>
      <w:pPr>
        <w:tabs>
          <w:tab w:val="num" w:pos="2934"/>
        </w:tabs>
        <w:ind w:left="2934" w:hanging="180"/>
      </w:pPr>
    </w:lvl>
    <w:lvl w:ilvl="3" w:tplc="0C09000F" w:tentative="1">
      <w:start w:val="1"/>
      <w:numFmt w:val="decimal"/>
      <w:lvlText w:val="%4."/>
      <w:lvlJc w:val="left"/>
      <w:pPr>
        <w:tabs>
          <w:tab w:val="num" w:pos="3654"/>
        </w:tabs>
        <w:ind w:left="3654" w:hanging="360"/>
      </w:pPr>
    </w:lvl>
    <w:lvl w:ilvl="4" w:tplc="0C090019" w:tentative="1">
      <w:start w:val="1"/>
      <w:numFmt w:val="lowerLetter"/>
      <w:lvlText w:val="%5."/>
      <w:lvlJc w:val="left"/>
      <w:pPr>
        <w:tabs>
          <w:tab w:val="num" w:pos="4374"/>
        </w:tabs>
        <w:ind w:left="4374" w:hanging="360"/>
      </w:pPr>
    </w:lvl>
    <w:lvl w:ilvl="5" w:tplc="0C09001B" w:tentative="1">
      <w:start w:val="1"/>
      <w:numFmt w:val="lowerRoman"/>
      <w:lvlText w:val="%6."/>
      <w:lvlJc w:val="right"/>
      <w:pPr>
        <w:tabs>
          <w:tab w:val="num" w:pos="5094"/>
        </w:tabs>
        <w:ind w:left="5094" w:hanging="180"/>
      </w:pPr>
    </w:lvl>
    <w:lvl w:ilvl="6" w:tplc="0C09000F" w:tentative="1">
      <w:start w:val="1"/>
      <w:numFmt w:val="decimal"/>
      <w:lvlText w:val="%7."/>
      <w:lvlJc w:val="left"/>
      <w:pPr>
        <w:tabs>
          <w:tab w:val="num" w:pos="5814"/>
        </w:tabs>
        <w:ind w:left="5814" w:hanging="360"/>
      </w:pPr>
    </w:lvl>
    <w:lvl w:ilvl="7" w:tplc="0C090019" w:tentative="1">
      <w:start w:val="1"/>
      <w:numFmt w:val="lowerLetter"/>
      <w:lvlText w:val="%8."/>
      <w:lvlJc w:val="left"/>
      <w:pPr>
        <w:tabs>
          <w:tab w:val="num" w:pos="6534"/>
        </w:tabs>
        <w:ind w:left="6534" w:hanging="360"/>
      </w:pPr>
    </w:lvl>
    <w:lvl w:ilvl="8" w:tplc="0C09001B" w:tentative="1">
      <w:start w:val="1"/>
      <w:numFmt w:val="lowerRoman"/>
      <w:lvlText w:val="%9."/>
      <w:lvlJc w:val="right"/>
      <w:pPr>
        <w:tabs>
          <w:tab w:val="num" w:pos="7254"/>
        </w:tabs>
        <w:ind w:left="7254" w:hanging="180"/>
      </w:pPr>
    </w:lvl>
  </w:abstractNum>
  <w:abstractNum w:abstractNumId="3" w15:restartNumberingAfterBreak="0">
    <w:nsid w:val="0850196A"/>
    <w:multiLevelType w:val="hybridMultilevel"/>
    <w:tmpl w:val="671E5240"/>
    <w:lvl w:ilvl="0" w:tplc="8CA64EF4">
      <w:start w:val="1"/>
      <w:numFmt w:val="decimal"/>
      <w:lvlText w:val="%1."/>
      <w:lvlJc w:val="left"/>
      <w:pPr>
        <w:ind w:left="460" w:hanging="360"/>
      </w:pPr>
      <w:rPr>
        <w:rFonts w:hint="default"/>
      </w:rPr>
    </w:lvl>
    <w:lvl w:ilvl="1" w:tplc="0409000F">
      <w:start w:val="1"/>
      <w:numFmt w:val="decimal"/>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B3E04E2"/>
    <w:multiLevelType w:val="hybridMultilevel"/>
    <w:tmpl w:val="D0A2645C"/>
    <w:lvl w:ilvl="0" w:tplc="9E76A63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2544B7F"/>
    <w:multiLevelType w:val="hybridMultilevel"/>
    <w:tmpl w:val="FD6245C6"/>
    <w:lvl w:ilvl="0" w:tplc="729E7BEE">
      <w:start w:val="33"/>
      <w:numFmt w:val="decimal"/>
      <w:lvlText w:val="%1"/>
      <w:lvlJc w:val="left"/>
      <w:pPr>
        <w:tabs>
          <w:tab w:val="num" w:pos="644"/>
        </w:tabs>
        <w:ind w:left="644" w:hanging="360"/>
      </w:pPr>
      <w:rPr>
        <w:rFonts w:hint="default"/>
      </w:rPr>
    </w:lvl>
    <w:lvl w:ilvl="1" w:tplc="04070019">
      <w:start w:val="1"/>
      <w:numFmt w:val="lowerLetter"/>
      <w:lvlText w:val="%2."/>
      <w:lvlJc w:val="left"/>
      <w:pPr>
        <w:tabs>
          <w:tab w:val="num" w:pos="1364"/>
        </w:tabs>
        <w:ind w:left="1364" w:hanging="360"/>
      </w:pPr>
    </w:lvl>
    <w:lvl w:ilvl="2" w:tplc="0407001B" w:tentative="1">
      <w:start w:val="1"/>
      <w:numFmt w:val="lowerRoman"/>
      <w:lvlText w:val="%3."/>
      <w:lvlJc w:val="right"/>
      <w:pPr>
        <w:tabs>
          <w:tab w:val="num" w:pos="2084"/>
        </w:tabs>
        <w:ind w:left="2084" w:hanging="180"/>
      </w:pPr>
    </w:lvl>
    <w:lvl w:ilvl="3" w:tplc="0407000F" w:tentative="1">
      <w:start w:val="1"/>
      <w:numFmt w:val="decimal"/>
      <w:lvlText w:val="%4."/>
      <w:lvlJc w:val="left"/>
      <w:pPr>
        <w:tabs>
          <w:tab w:val="num" w:pos="2804"/>
        </w:tabs>
        <w:ind w:left="2804" w:hanging="360"/>
      </w:pPr>
    </w:lvl>
    <w:lvl w:ilvl="4" w:tplc="04070019" w:tentative="1">
      <w:start w:val="1"/>
      <w:numFmt w:val="lowerLetter"/>
      <w:lvlText w:val="%5."/>
      <w:lvlJc w:val="left"/>
      <w:pPr>
        <w:tabs>
          <w:tab w:val="num" w:pos="3524"/>
        </w:tabs>
        <w:ind w:left="3524" w:hanging="360"/>
      </w:pPr>
    </w:lvl>
    <w:lvl w:ilvl="5" w:tplc="0407001B" w:tentative="1">
      <w:start w:val="1"/>
      <w:numFmt w:val="lowerRoman"/>
      <w:lvlText w:val="%6."/>
      <w:lvlJc w:val="right"/>
      <w:pPr>
        <w:tabs>
          <w:tab w:val="num" w:pos="4244"/>
        </w:tabs>
        <w:ind w:left="4244" w:hanging="180"/>
      </w:pPr>
    </w:lvl>
    <w:lvl w:ilvl="6" w:tplc="0407000F" w:tentative="1">
      <w:start w:val="1"/>
      <w:numFmt w:val="decimal"/>
      <w:lvlText w:val="%7."/>
      <w:lvlJc w:val="left"/>
      <w:pPr>
        <w:tabs>
          <w:tab w:val="num" w:pos="4964"/>
        </w:tabs>
        <w:ind w:left="4964" w:hanging="360"/>
      </w:pPr>
    </w:lvl>
    <w:lvl w:ilvl="7" w:tplc="04070019" w:tentative="1">
      <w:start w:val="1"/>
      <w:numFmt w:val="lowerLetter"/>
      <w:lvlText w:val="%8."/>
      <w:lvlJc w:val="left"/>
      <w:pPr>
        <w:tabs>
          <w:tab w:val="num" w:pos="5684"/>
        </w:tabs>
        <w:ind w:left="5684" w:hanging="360"/>
      </w:pPr>
    </w:lvl>
    <w:lvl w:ilvl="8" w:tplc="0407001B" w:tentative="1">
      <w:start w:val="1"/>
      <w:numFmt w:val="lowerRoman"/>
      <w:lvlText w:val="%9."/>
      <w:lvlJc w:val="right"/>
      <w:pPr>
        <w:tabs>
          <w:tab w:val="num" w:pos="6404"/>
        </w:tabs>
        <w:ind w:left="6404" w:hanging="180"/>
      </w:pPr>
    </w:lvl>
  </w:abstractNum>
  <w:abstractNum w:abstractNumId="6" w15:restartNumberingAfterBreak="0">
    <w:nsid w:val="13C10151"/>
    <w:multiLevelType w:val="hybridMultilevel"/>
    <w:tmpl w:val="64603C78"/>
    <w:lvl w:ilvl="0" w:tplc="E634205A">
      <w:start w:val="1"/>
      <w:numFmt w:val="decimal"/>
      <w:lvlText w:val="%1&gt;"/>
      <w:lvlJc w:val="left"/>
      <w:pPr>
        <w:tabs>
          <w:tab w:val="num" w:pos="644"/>
        </w:tabs>
        <w:ind w:left="644" w:hanging="360"/>
      </w:pPr>
      <w:rPr>
        <w:rFonts w:hint="default"/>
      </w:rPr>
    </w:lvl>
    <w:lvl w:ilvl="1" w:tplc="04150019" w:tentative="1">
      <w:start w:val="1"/>
      <w:numFmt w:val="lowerLetter"/>
      <w:lvlText w:val="%2."/>
      <w:lvlJc w:val="left"/>
      <w:pPr>
        <w:tabs>
          <w:tab w:val="num" w:pos="1364"/>
        </w:tabs>
        <w:ind w:left="1364" w:hanging="360"/>
      </w:pPr>
    </w:lvl>
    <w:lvl w:ilvl="2" w:tplc="0415001B" w:tentative="1">
      <w:start w:val="1"/>
      <w:numFmt w:val="lowerRoman"/>
      <w:lvlText w:val="%3."/>
      <w:lvlJc w:val="right"/>
      <w:pPr>
        <w:tabs>
          <w:tab w:val="num" w:pos="2084"/>
        </w:tabs>
        <w:ind w:left="2084" w:hanging="180"/>
      </w:pPr>
    </w:lvl>
    <w:lvl w:ilvl="3" w:tplc="0415000F" w:tentative="1">
      <w:start w:val="1"/>
      <w:numFmt w:val="decimal"/>
      <w:lvlText w:val="%4."/>
      <w:lvlJc w:val="left"/>
      <w:pPr>
        <w:tabs>
          <w:tab w:val="num" w:pos="2804"/>
        </w:tabs>
        <w:ind w:left="2804" w:hanging="360"/>
      </w:pPr>
    </w:lvl>
    <w:lvl w:ilvl="4" w:tplc="04150019" w:tentative="1">
      <w:start w:val="1"/>
      <w:numFmt w:val="lowerLetter"/>
      <w:lvlText w:val="%5."/>
      <w:lvlJc w:val="left"/>
      <w:pPr>
        <w:tabs>
          <w:tab w:val="num" w:pos="3524"/>
        </w:tabs>
        <w:ind w:left="3524" w:hanging="360"/>
      </w:pPr>
    </w:lvl>
    <w:lvl w:ilvl="5" w:tplc="0415001B" w:tentative="1">
      <w:start w:val="1"/>
      <w:numFmt w:val="lowerRoman"/>
      <w:lvlText w:val="%6."/>
      <w:lvlJc w:val="right"/>
      <w:pPr>
        <w:tabs>
          <w:tab w:val="num" w:pos="4244"/>
        </w:tabs>
        <w:ind w:left="4244" w:hanging="180"/>
      </w:pPr>
    </w:lvl>
    <w:lvl w:ilvl="6" w:tplc="0415000F" w:tentative="1">
      <w:start w:val="1"/>
      <w:numFmt w:val="decimal"/>
      <w:lvlText w:val="%7."/>
      <w:lvlJc w:val="left"/>
      <w:pPr>
        <w:tabs>
          <w:tab w:val="num" w:pos="4964"/>
        </w:tabs>
        <w:ind w:left="4964" w:hanging="360"/>
      </w:pPr>
    </w:lvl>
    <w:lvl w:ilvl="7" w:tplc="04150019" w:tentative="1">
      <w:start w:val="1"/>
      <w:numFmt w:val="lowerLetter"/>
      <w:lvlText w:val="%8."/>
      <w:lvlJc w:val="left"/>
      <w:pPr>
        <w:tabs>
          <w:tab w:val="num" w:pos="5684"/>
        </w:tabs>
        <w:ind w:left="5684" w:hanging="360"/>
      </w:pPr>
    </w:lvl>
    <w:lvl w:ilvl="8" w:tplc="0415001B" w:tentative="1">
      <w:start w:val="1"/>
      <w:numFmt w:val="lowerRoman"/>
      <w:lvlText w:val="%9."/>
      <w:lvlJc w:val="right"/>
      <w:pPr>
        <w:tabs>
          <w:tab w:val="num" w:pos="6404"/>
        </w:tabs>
        <w:ind w:left="6404" w:hanging="180"/>
      </w:pPr>
    </w:lvl>
  </w:abstractNum>
  <w:abstractNum w:abstractNumId="7" w15:restartNumberingAfterBreak="0">
    <w:nsid w:val="148020FD"/>
    <w:multiLevelType w:val="hybridMultilevel"/>
    <w:tmpl w:val="92567DAA"/>
    <w:lvl w:ilvl="0" w:tplc="788021C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5367173"/>
    <w:multiLevelType w:val="multilevel"/>
    <w:tmpl w:val="426A4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420CAB"/>
    <w:multiLevelType w:val="hybridMultilevel"/>
    <w:tmpl w:val="88A6D26C"/>
    <w:lvl w:ilvl="0" w:tplc="FF04C672">
      <w:start w:val="16"/>
      <w:numFmt w:val="bullet"/>
      <w:lvlText w:val="-"/>
      <w:lvlJc w:val="left"/>
      <w:pPr>
        <w:ind w:left="644" w:hanging="360"/>
      </w:pPr>
      <w:rPr>
        <w:rFonts w:ascii="Times New Roman" w:eastAsia="SimSu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879108A"/>
    <w:multiLevelType w:val="hybridMultilevel"/>
    <w:tmpl w:val="8C481776"/>
    <w:lvl w:ilvl="0" w:tplc="84C273A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1"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A712181"/>
    <w:multiLevelType w:val="multilevel"/>
    <w:tmpl w:val="21A640D2"/>
    <w:lvl w:ilvl="0">
      <w:start w:val="8"/>
      <w:numFmt w:val="decimal"/>
      <w:lvlText w:val="%1"/>
      <w:lvlJc w:val="left"/>
      <w:pPr>
        <w:tabs>
          <w:tab w:val="num" w:pos="1710"/>
        </w:tabs>
        <w:ind w:left="1710" w:hanging="1710"/>
      </w:pPr>
      <w:rPr>
        <w:rFonts w:hint="default"/>
      </w:rPr>
    </w:lvl>
    <w:lvl w:ilvl="1">
      <w:start w:val="2"/>
      <w:numFmt w:val="decimal"/>
      <w:lvlText w:val="%1.%2"/>
      <w:lvlJc w:val="left"/>
      <w:pPr>
        <w:tabs>
          <w:tab w:val="num" w:pos="1710"/>
        </w:tabs>
        <w:ind w:left="1710" w:hanging="1710"/>
      </w:pPr>
      <w:rPr>
        <w:rFonts w:hint="default"/>
      </w:rPr>
    </w:lvl>
    <w:lvl w:ilvl="2">
      <w:start w:val="1"/>
      <w:numFmt w:val="decimal"/>
      <w:lvlText w:val="%1.%2.%3"/>
      <w:lvlJc w:val="left"/>
      <w:pPr>
        <w:tabs>
          <w:tab w:val="num" w:pos="1710"/>
        </w:tabs>
        <w:ind w:left="1710" w:hanging="1710"/>
      </w:pPr>
      <w:rPr>
        <w:rFonts w:hint="default"/>
      </w:rPr>
    </w:lvl>
    <w:lvl w:ilvl="3">
      <w:start w:val="5"/>
      <w:numFmt w:val="decimal"/>
      <w:lvlText w:val="%1.%2.%3.%4"/>
      <w:lvlJc w:val="left"/>
      <w:pPr>
        <w:tabs>
          <w:tab w:val="num" w:pos="1710"/>
        </w:tabs>
        <w:ind w:left="1710" w:hanging="1710"/>
      </w:pPr>
      <w:rPr>
        <w:rFonts w:hint="default"/>
      </w:rPr>
    </w:lvl>
    <w:lvl w:ilvl="4">
      <w:start w:val="3"/>
      <w:numFmt w:val="decimal"/>
      <w:lvlText w:val="%1.%2.%3.%4.%5"/>
      <w:lvlJc w:val="left"/>
      <w:pPr>
        <w:tabs>
          <w:tab w:val="num" w:pos="1710"/>
        </w:tabs>
        <w:ind w:left="1710" w:hanging="1710"/>
      </w:pPr>
      <w:rPr>
        <w:rFonts w:hint="default"/>
      </w:rPr>
    </w:lvl>
    <w:lvl w:ilvl="5">
      <w:start w:val="3"/>
      <w:numFmt w:val="decimal"/>
      <w:lvlText w:val="%1.%2.%3.%4.%5.%6"/>
      <w:lvlJc w:val="left"/>
      <w:pPr>
        <w:tabs>
          <w:tab w:val="num" w:pos="1710"/>
        </w:tabs>
        <w:ind w:left="1710" w:hanging="1710"/>
      </w:pPr>
      <w:rPr>
        <w:rFonts w:hint="default"/>
      </w:rPr>
    </w:lvl>
    <w:lvl w:ilvl="6">
      <w:start w:val="1"/>
      <w:numFmt w:val="decimal"/>
      <w:lvlText w:val="%1.%2.%3.%4.%5.%6.%7"/>
      <w:lvlJc w:val="left"/>
      <w:pPr>
        <w:tabs>
          <w:tab w:val="num" w:pos="1710"/>
        </w:tabs>
        <w:ind w:left="1710" w:hanging="1710"/>
      </w:pPr>
      <w:rPr>
        <w:rFonts w:hint="default"/>
      </w:rPr>
    </w:lvl>
    <w:lvl w:ilvl="7">
      <w:start w:val="1"/>
      <w:numFmt w:val="decimal"/>
      <w:lvlText w:val="%1.%2.%3.%4.%5.%6.%7.%8"/>
      <w:lvlJc w:val="left"/>
      <w:pPr>
        <w:tabs>
          <w:tab w:val="num" w:pos="1710"/>
        </w:tabs>
        <w:ind w:left="1710" w:hanging="1710"/>
      </w:pPr>
      <w:rPr>
        <w:rFonts w:hint="default"/>
      </w:rPr>
    </w:lvl>
    <w:lvl w:ilvl="8">
      <w:start w:val="1"/>
      <w:numFmt w:val="decimal"/>
      <w:lvlText w:val="%1.%2.%3.%4.%5.%6.%7.%8.%9"/>
      <w:lvlJc w:val="left"/>
      <w:pPr>
        <w:tabs>
          <w:tab w:val="num" w:pos="1710"/>
        </w:tabs>
        <w:ind w:left="1710" w:hanging="1710"/>
      </w:pPr>
      <w:rPr>
        <w:rFonts w:hint="default"/>
      </w:rPr>
    </w:lvl>
  </w:abstractNum>
  <w:abstractNum w:abstractNumId="13" w15:restartNumberingAfterBreak="0">
    <w:nsid w:val="1D0C1076"/>
    <w:multiLevelType w:val="hybridMultilevel"/>
    <w:tmpl w:val="D4B0000C"/>
    <w:lvl w:ilvl="0" w:tplc="28243AB6">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002902"/>
    <w:multiLevelType w:val="hybridMultilevel"/>
    <w:tmpl w:val="29620378"/>
    <w:lvl w:ilvl="0" w:tplc="97EA5A06">
      <w:start w:val="1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7354C82"/>
    <w:multiLevelType w:val="hybridMultilevel"/>
    <w:tmpl w:val="96165AF2"/>
    <w:lvl w:ilvl="0" w:tplc="C61CBE82">
      <w:start w:val="1"/>
      <w:numFmt w:val="decimal"/>
      <w:lvlText w:val="%1&gt;"/>
      <w:lvlJc w:val="left"/>
      <w:pPr>
        <w:ind w:left="644" w:hanging="360"/>
      </w:pPr>
      <w:rPr>
        <w:rFonts w:hint="default"/>
      </w:rPr>
    </w:lvl>
    <w:lvl w:ilvl="1" w:tplc="30FECD04">
      <w:start w:val="3"/>
      <w:numFmt w:val="decimal"/>
      <w:lvlText w:val="%2&gt;"/>
      <w:lvlJc w:val="left"/>
      <w:pPr>
        <w:ind w:left="1364" w:hanging="360"/>
      </w:pPr>
      <w:rPr>
        <w:rFonts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75E0658"/>
    <w:multiLevelType w:val="hybridMultilevel"/>
    <w:tmpl w:val="B060CE50"/>
    <w:lvl w:ilvl="0" w:tplc="46BC12D4">
      <w:start w:val="36"/>
      <w:numFmt w:val="bullet"/>
      <w:lvlText w:val="-"/>
      <w:lvlJc w:val="left"/>
      <w:pPr>
        <w:ind w:left="505" w:hanging="360"/>
      </w:pPr>
      <w:rPr>
        <w:rFonts w:ascii="Arial" w:eastAsia="Times New Roman" w:hAnsi="Arial" w:cs="Arial" w:hint="default"/>
      </w:rPr>
    </w:lvl>
    <w:lvl w:ilvl="1" w:tplc="04090003">
      <w:start w:val="1"/>
      <w:numFmt w:val="bullet"/>
      <w:lvlText w:val="o"/>
      <w:lvlJc w:val="left"/>
      <w:pPr>
        <w:ind w:left="1225" w:hanging="360"/>
      </w:pPr>
      <w:rPr>
        <w:rFonts w:ascii="Courier New" w:hAnsi="Courier New" w:cs="Courier New" w:hint="default"/>
      </w:rPr>
    </w:lvl>
    <w:lvl w:ilvl="2" w:tplc="04090005" w:tentative="1">
      <w:start w:val="1"/>
      <w:numFmt w:val="bullet"/>
      <w:lvlText w:val=""/>
      <w:lvlJc w:val="left"/>
      <w:pPr>
        <w:ind w:left="1945" w:hanging="360"/>
      </w:pPr>
      <w:rPr>
        <w:rFonts w:ascii="Wingdings" w:hAnsi="Wingdings" w:hint="default"/>
      </w:rPr>
    </w:lvl>
    <w:lvl w:ilvl="3" w:tplc="04090001" w:tentative="1">
      <w:start w:val="1"/>
      <w:numFmt w:val="bullet"/>
      <w:lvlText w:val=""/>
      <w:lvlJc w:val="left"/>
      <w:pPr>
        <w:ind w:left="2665" w:hanging="360"/>
      </w:pPr>
      <w:rPr>
        <w:rFonts w:ascii="Symbol" w:hAnsi="Symbol" w:hint="default"/>
      </w:rPr>
    </w:lvl>
    <w:lvl w:ilvl="4" w:tplc="04090003" w:tentative="1">
      <w:start w:val="1"/>
      <w:numFmt w:val="bullet"/>
      <w:lvlText w:val="o"/>
      <w:lvlJc w:val="left"/>
      <w:pPr>
        <w:ind w:left="3385" w:hanging="360"/>
      </w:pPr>
      <w:rPr>
        <w:rFonts w:ascii="Courier New" w:hAnsi="Courier New" w:cs="Courier New" w:hint="default"/>
      </w:rPr>
    </w:lvl>
    <w:lvl w:ilvl="5" w:tplc="04090005" w:tentative="1">
      <w:start w:val="1"/>
      <w:numFmt w:val="bullet"/>
      <w:lvlText w:val=""/>
      <w:lvlJc w:val="left"/>
      <w:pPr>
        <w:ind w:left="4105" w:hanging="360"/>
      </w:pPr>
      <w:rPr>
        <w:rFonts w:ascii="Wingdings" w:hAnsi="Wingdings" w:hint="default"/>
      </w:rPr>
    </w:lvl>
    <w:lvl w:ilvl="6" w:tplc="04090001" w:tentative="1">
      <w:start w:val="1"/>
      <w:numFmt w:val="bullet"/>
      <w:lvlText w:val=""/>
      <w:lvlJc w:val="left"/>
      <w:pPr>
        <w:ind w:left="4825" w:hanging="360"/>
      </w:pPr>
      <w:rPr>
        <w:rFonts w:ascii="Symbol" w:hAnsi="Symbol" w:hint="default"/>
      </w:rPr>
    </w:lvl>
    <w:lvl w:ilvl="7" w:tplc="04090003" w:tentative="1">
      <w:start w:val="1"/>
      <w:numFmt w:val="bullet"/>
      <w:lvlText w:val="o"/>
      <w:lvlJc w:val="left"/>
      <w:pPr>
        <w:ind w:left="5545" w:hanging="360"/>
      </w:pPr>
      <w:rPr>
        <w:rFonts w:ascii="Courier New" w:hAnsi="Courier New" w:cs="Courier New" w:hint="default"/>
      </w:rPr>
    </w:lvl>
    <w:lvl w:ilvl="8" w:tplc="04090005" w:tentative="1">
      <w:start w:val="1"/>
      <w:numFmt w:val="bullet"/>
      <w:lvlText w:val=""/>
      <w:lvlJc w:val="left"/>
      <w:pPr>
        <w:ind w:left="6265" w:hanging="360"/>
      </w:pPr>
      <w:rPr>
        <w:rFonts w:ascii="Wingdings" w:hAnsi="Wingdings" w:hint="default"/>
      </w:rPr>
    </w:lvl>
  </w:abstractNum>
  <w:abstractNum w:abstractNumId="17" w15:restartNumberingAfterBreak="0">
    <w:nsid w:val="27785BED"/>
    <w:multiLevelType w:val="hybridMultilevel"/>
    <w:tmpl w:val="B276C9CE"/>
    <w:lvl w:ilvl="0" w:tplc="64126226">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28A6348F"/>
    <w:multiLevelType w:val="hybridMultilevel"/>
    <w:tmpl w:val="EE663FEC"/>
    <w:lvl w:ilvl="0" w:tplc="ABCADD14">
      <w:start w:val="8"/>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2EEF4290"/>
    <w:multiLevelType w:val="multilevel"/>
    <w:tmpl w:val="B1CC8602"/>
    <w:lvl w:ilvl="0">
      <w:start w:val="7"/>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5"/>
      <w:numFmt w:val="decimal"/>
      <w:lvlText w:val="%1.%2.%3.%4"/>
      <w:lvlJc w:val="left"/>
      <w:pPr>
        <w:tabs>
          <w:tab w:val="num" w:pos="1980"/>
        </w:tabs>
        <w:ind w:left="1980" w:hanging="1980"/>
      </w:pPr>
      <w:rPr>
        <w:rFonts w:hint="default"/>
      </w:rPr>
    </w:lvl>
    <w:lvl w:ilvl="4">
      <w:start w:val="2"/>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1" w15:restartNumberingAfterBreak="0">
    <w:nsid w:val="2FCE21A7"/>
    <w:multiLevelType w:val="hybridMultilevel"/>
    <w:tmpl w:val="81C2593C"/>
    <w:lvl w:ilvl="0" w:tplc="9ED25822">
      <w:start w:val="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3FD51BCF"/>
    <w:multiLevelType w:val="multilevel"/>
    <w:tmpl w:val="3932B8BC"/>
    <w:lvl w:ilvl="0">
      <w:start w:val="8"/>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1"/>
      <w:numFmt w:val="decimal"/>
      <w:lvlText w:val="%1.%2.%3"/>
      <w:lvlJc w:val="left"/>
      <w:pPr>
        <w:tabs>
          <w:tab w:val="num" w:pos="1980"/>
        </w:tabs>
        <w:ind w:left="1980" w:hanging="1980"/>
      </w:pPr>
      <w:rPr>
        <w:rFonts w:hint="default"/>
      </w:rPr>
    </w:lvl>
    <w:lvl w:ilvl="3">
      <w:start w:val="16"/>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ABB3C6C"/>
    <w:multiLevelType w:val="hybridMultilevel"/>
    <w:tmpl w:val="84F4E8E4"/>
    <w:lvl w:ilvl="0" w:tplc="0FB8464E">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0144E14"/>
    <w:multiLevelType w:val="hybridMultilevel"/>
    <w:tmpl w:val="23B0632E"/>
    <w:lvl w:ilvl="0" w:tplc="72F0F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170AA8"/>
    <w:multiLevelType w:val="multilevel"/>
    <w:tmpl w:val="BD6EAFA2"/>
    <w:lvl w:ilvl="0">
      <w:start w:val="5"/>
      <w:numFmt w:val="bullet"/>
      <w:lvlText w:val="-"/>
      <w:lvlJc w:val="left"/>
      <w:pPr>
        <w:tabs>
          <w:tab w:val="num" w:pos="644"/>
        </w:tabs>
        <w:ind w:left="644" w:hanging="360"/>
      </w:pPr>
      <w:rPr>
        <w:rFonts w:ascii="Times New Roman" w:eastAsia="MS Mincho" w:hAnsi="Times New Roman" w:cs="Times New Roman" w:hint="default"/>
      </w:rPr>
    </w:lvl>
    <w:lvl w:ilvl="1" w:tentative="1">
      <w:start w:val="1"/>
      <w:numFmt w:val="bullet"/>
      <w:lvlText w:val=""/>
      <w:lvlJc w:val="left"/>
      <w:pPr>
        <w:tabs>
          <w:tab w:val="num" w:pos="1124"/>
        </w:tabs>
        <w:ind w:left="1124" w:hanging="420"/>
      </w:pPr>
      <w:rPr>
        <w:rFonts w:ascii="Wingdings" w:hAnsi="Wingdings" w:hint="default"/>
      </w:rPr>
    </w:lvl>
    <w:lvl w:ilvl="2" w:tentative="1">
      <w:start w:val="1"/>
      <w:numFmt w:val="bullet"/>
      <w:lvlText w:val=""/>
      <w:lvlJc w:val="left"/>
      <w:pPr>
        <w:tabs>
          <w:tab w:val="num" w:pos="1544"/>
        </w:tabs>
        <w:ind w:left="1544" w:hanging="420"/>
      </w:pPr>
      <w:rPr>
        <w:rFonts w:ascii="Wingdings" w:hAnsi="Wingdings" w:hint="default"/>
      </w:rPr>
    </w:lvl>
    <w:lvl w:ilvl="3" w:tentative="1">
      <w:start w:val="1"/>
      <w:numFmt w:val="bullet"/>
      <w:lvlText w:val=""/>
      <w:lvlJc w:val="left"/>
      <w:pPr>
        <w:tabs>
          <w:tab w:val="num" w:pos="1964"/>
        </w:tabs>
        <w:ind w:left="1964" w:hanging="420"/>
      </w:pPr>
      <w:rPr>
        <w:rFonts w:ascii="Wingdings" w:hAnsi="Wingdings" w:hint="default"/>
      </w:rPr>
    </w:lvl>
    <w:lvl w:ilvl="4" w:tentative="1">
      <w:start w:val="1"/>
      <w:numFmt w:val="bullet"/>
      <w:lvlText w:val=""/>
      <w:lvlJc w:val="left"/>
      <w:pPr>
        <w:tabs>
          <w:tab w:val="num" w:pos="2384"/>
        </w:tabs>
        <w:ind w:left="2384" w:hanging="420"/>
      </w:pPr>
      <w:rPr>
        <w:rFonts w:ascii="Wingdings" w:hAnsi="Wingdings" w:hint="default"/>
      </w:rPr>
    </w:lvl>
    <w:lvl w:ilvl="5" w:tentative="1">
      <w:start w:val="1"/>
      <w:numFmt w:val="bullet"/>
      <w:lvlText w:val=""/>
      <w:lvlJc w:val="left"/>
      <w:pPr>
        <w:tabs>
          <w:tab w:val="num" w:pos="2804"/>
        </w:tabs>
        <w:ind w:left="2804" w:hanging="420"/>
      </w:pPr>
      <w:rPr>
        <w:rFonts w:ascii="Wingdings" w:hAnsi="Wingdings" w:hint="default"/>
      </w:rPr>
    </w:lvl>
    <w:lvl w:ilvl="6" w:tentative="1">
      <w:start w:val="1"/>
      <w:numFmt w:val="bullet"/>
      <w:lvlText w:val=""/>
      <w:lvlJc w:val="left"/>
      <w:pPr>
        <w:tabs>
          <w:tab w:val="num" w:pos="3224"/>
        </w:tabs>
        <w:ind w:left="3224" w:hanging="420"/>
      </w:pPr>
      <w:rPr>
        <w:rFonts w:ascii="Wingdings" w:hAnsi="Wingdings" w:hint="default"/>
      </w:rPr>
    </w:lvl>
    <w:lvl w:ilvl="7" w:tentative="1">
      <w:start w:val="1"/>
      <w:numFmt w:val="bullet"/>
      <w:lvlText w:val=""/>
      <w:lvlJc w:val="left"/>
      <w:pPr>
        <w:tabs>
          <w:tab w:val="num" w:pos="3644"/>
        </w:tabs>
        <w:ind w:left="3644" w:hanging="420"/>
      </w:pPr>
      <w:rPr>
        <w:rFonts w:ascii="Wingdings" w:hAnsi="Wingdings" w:hint="default"/>
      </w:rPr>
    </w:lvl>
    <w:lvl w:ilvl="8"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56507417"/>
    <w:multiLevelType w:val="hybridMultilevel"/>
    <w:tmpl w:val="BA4459B2"/>
    <w:lvl w:ilvl="0" w:tplc="7230363C">
      <w:start w:val="2"/>
      <w:numFmt w:val="decimal"/>
      <w:lvlText w:val="%1&gt;"/>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30" w15:restartNumberingAfterBreak="0">
    <w:nsid w:val="5A3F6206"/>
    <w:multiLevelType w:val="hybridMultilevel"/>
    <w:tmpl w:val="432E929A"/>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5B790A99"/>
    <w:multiLevelType w:val="hybridMultilevel"/>
    <w:tmpl w:val="D4EA9BAE"/>
    <w:lvl w:ilvl="0" w:tplc="75C0BEE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54613"/>
    <w:multiLevelType w:val="hybridMultilevel"/>
    <w:tmpl w:val="D1A07368"/>
    <w:lvl w:ilvl="0" w:tplc="86AE5C7E">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2A36309"/>
    <w:multiLevelType w:val="hybridMultilevel"/>
    <w:tmpl w:val="954AA5BE"/>
    <w:lvl w:ilvl="0" w:tplc="7F66E786">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4" w15:restartNumberingAfterBreak="0">
    <w:nsid w:val="63D35AE8"/>
    <w:multiLevelType w:val="hybridMultilevel"/>
    <w:tmpl w:val="37F87662"/>
    <w:lvl w:ilvl="0" w:tplc="AF7A696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734F67CC"/>
    <w:multiLevelType w:val="hybridMultilevel"/>
    <w:tmpl w:val="733891F4"/>
    <w:lvl w:ilvl="0" w:tplc="13DAD9F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B610636"/>
    <w:multiLevelType w:val="hybridMultilevel"/>
    <w:tmpl w:val="51DA7488"/>
    <w:lvl w:ilvl="0" w:tplc="CAEA2240">
      <w:start w:val="3"/>
      <w:numFmt w:val="decimal"/>
      <w:lvlText w:val="%1&gt;"/>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37" w15:restartNumberingAfterBreak="0">
    <w:nsid w:val="7C0E014A"/>
    <w:multiLevelType w:val="hybridMultilevel"/>
    <w:tmpl w:val="4F2261B6"/>
    <w:lvl w:ilvl="0" w:tplc="D5EC720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015231257">
    <w:abstractNumId w:val="33"/>
  </w:num>
  <w:num w:numId="2" w16cid:durableId="1087536758">
    <w:abstractNumId w:val="18"/>
  </w:num>
  <w:num w:numId="3" w16cid:durableId="1666543120">
    <w:abstractNumId w:val="16"/>
  </w:num>
  <w:num w:numId="4" w16cid:durableId="593054966">
    <w:abstractNumId w:val="9"/>
  </w:num>
  <w:num w:numId="5" w16cid:durableId="1016612471">
    <w:abstractNumId w:val="35"/>
  </w:num>
  <w:num w:numId="6" w16cid:durableId="239557296">
    <w:abstractNumId w:val="10"/>
  </w:num>
  <w:num w:numId="7" w16cid:durableId="816069349">
    <w:abstractNumId w:val="14"/>
  </w:num>
  <w:num w:numId="8" w16cid:durableId="2080908355">
    <w:abstractNumId w:val="36"/>
  </w:num>
  <w:num w:numId="9" w16cid:durableId="1094130775">
    <w:abstractNumId w:val="6"/>
  </w:num>
  <w:num w:numId="10" w16cid:durableId="1740129189">
    <w:abstractNumId w:val="27"/>
  </w:num>
  <w:num w:numId="11" w16cid:durableId="976959549">
    <w:abstractNumId w:val="34"/>
  </w:num>
  <w:num w:numId="12" w16cid:durableId="1181549355">
    <w:abstractNumId w:val="22"/>
  </w:num>
  <w:num w:numId="13" w16cid:durableId="1428454171">
    <w:abstractNumId w:val="26"/>
  </w:num>
  <w:num w:numId="14" w16cid:durableId="751852869">
    <w:abstractNumId w:val="38"/>
  </w:num>
  <w:num w:numId="15" w16cid:durableId="173955146">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6" w16cid:durableId="418336636">
    <w:abstractNumId w:val="0"/>
    <w:lvlOverride w:ilvl="0">
      <w:lvl w:ilvl="0">
        <w:start w:val="1"/>
        <w:numFmt w:val="bullet"/>
        <w:lvlText w:val=""/>
        <w:legacy w:legacy="1" w:legacySpace="0" w:legacyIndent="283"/>
        <w:lvlJc w:val="left"/>
        <w:pPr>
          <w:ind w:left="1134" w:hanging="283"/>
        </w:pPr>
        <w:rPr>
          <w:rFonts w:ascii="Symbol" w:hAnsi="Symbol" w:hint="default"/>
        </w:rPr>
      </w:lvl>
    </w:lvlOverride>
  </w:num>
  <w:num w:numId="17" w16cid:durableId="1683163725">
    <w:abstractNumId w:val="28"/>
  </w:num>
  <w:num w:numId="18" w16cid:durableId="6181226">
    <w:abstractNumId w:val="31"/>
  </w:num>
  <w:num w:numId="19" w16cid:durableId="1857380443">
    <w:abstractNumId w:val="20"/>
  </w:num>
  <w:num w:numId="20" w16cid:durableId="1814133741">
    <w:abstractNumId w:val="8"/>
  </w:num>
  <w:num w:numId="21" w16cid:durableId="54472180">
    <w:abstractNumId w:val="3"/>
  </w:num>
  <w:num w:numId="22" w16cid:durableId="104313886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3" w16cid:durableId="1694065686">
    <w:abstractNumId w:val="32"/>
  </w:num>
  <w:num w:numId="24" w16cid:durableId="237517421">
    <w:abstractNumId w:val="17"/>
  </w:num>
  <w:num w:numId="25" w16cid:durableId="725833697">
    <w:abstractNumId w:val="2"/>
  </w:num>
  <w:num w:numId="26" w16cid:durableId="881787501">
    <w:abstractNumId w:val="25"/>
  </w:num>
  <w:num w:numId="27" w16cid:durableId="130291594">
    <w:abstractNumId w:val="13"/>
  </w:num>
  <w:num w:numId="28" w16cid:durableId="173737962">
    <w:abstractNumId w:val="29"/>
  </w:num>
  <w:num w:numId="29" w16cid:durableId="1502282624">
    <w:abstractNumId w:val="12"/>
  </w:num>
  <w:num w:numId="30" w16cid:durableId="1720784131">
    <w:abstractNumId w:val="21"/>
  </w:num>
  <w:num w:numId="31" w16cid:durableId="265579816">
    <w:abstractNumId w:val="19"/>
  </w:num>
  <w:num w:numId="32" w16cid:durableId="1937707985">
    <w:abstractNumId w:val="11"/>
  </w:num>
  <w:num w:numId="33" w16cid:durableId="254675389">
    <w:abstractNumId w:val="23"/>
  </w:num>
  <w:num w:numId="34" w16cid:durableId="30499813">
    <w:abstractNumId w:val="15"/>
  </w:num>
  <w:num w:numId="35" w16cid:durableId="108012618">
    <w:abstractNumId w:val="7"/>
  </w:num>
  <w:num w:numId="36" w16cid:durableId="424543532">
    <w:abstractNumId w:val="37"/>
  </w:num>
  <w:num w:numId="37" w16cid:durableId="262733854">
    <w:abstractNumId w:val="30"/>
  </w:num>
  <w:num w:numId="38" w16cid:durableId="892539190">
    <w:abstractNumId w:val="5"/>
  </w:num>
  <w:num w:numId="39" w16cid:durableId="1119450806">
    <w:abstractNumId w:val="24"/>
  </w:num>
  <w:num w:numId="40" w16cid:durableId="1441533866">
    <w:abstractNumId w:val="27"/>
  </w:num>
  <w:num w:numId="41" w16cid:durableId="528497247">
    <w:abstractNumId w:val="38"/>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42" w16cid:durableId="997269993">
    <w:abstractNumId w:val="1"/>
  </w:num>
  <w:num w:numId="43" w16cid:durableId="990057371">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ocumentProtection w:formatting="1" w:enforcement="0"/>
  <w:defaultTabStop w:val="284"/>
  <w:characterSpacingControl w:val="doNotCompress"/>
  <w:hdrShapeDefaults>
    <o:shapedefaults v:ext="edit" spidmax="2050">
      <o:colormru v:ext="edit" colors="silver"/>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36"/>
    <w:rsid w:val="00000DD5"/>
    <w:rsid w:val="00001742"/>
    <w:rsid w:val="0000175A"/>
    <w:rsid w:val="000019DE"/>
    <w:rsid w:val="00002199"/>
    <w:rsid w:val="00002243"/>
    <w:rsid w:val="00002397"/>
    <w:rsid w:val="00002F55"/>
    <w:rsid w:val="00003399"/>
    <w:rsid w:val="00003E32"/>
    <w:rsid w:val="00004026"/>
    <w:rsid w:val="000040A4"/>
    <w:rsid w:val="000042DE"/>
    <w:rsid w:val="00004D45"/>
    <w:rsid w:val="000052B7"/>
    <w:rsid w:val="000062CE"/>
    <w:rsid w:val="00006CAB"/>
    <w:rsid w:val="00007816"/>
    <w:rsid w:val="00007A5F"/>
    <w:rsid w:val="00007C70"/>
    <w:rsid w:val="0001018A"/>
    <w:rsid w:val="000106E0"/>
    <w:rsid w:val="00010D92"/>
    <w:rsid w:val="00010E7C"/>
    <w:rsid w:val="000115E9"/>
    <w:rsid w:val="00012CBA"/>
    <w:rsid w:val="000132AB"/>
    <w:rsid w:val="00013A94"/>
    <w:rsid w:val="00013F2E"/>
    <w:rsid w:val="00014169"/>
    <w:rsid w:val="00014B3E"/>
    <w:rsid w:val="00015815"/>
    <w:rsid w:val="00015FD0"/>
    <w:rsid w:val="00016024"/>
    <w:rsid w:val="00017AB0"/>
    <w:rsid w:val="00017DA9"/>
    <w:rsid w:val="000204E2"/>
    <w:rsid w:val="000216FE"/>
    <w:rsid w:val="00021A55"/>
    <w:rsid w:val="00022E1B"/>
    <w:rsid w:val="00022EFB"/>
    <w:rsid w:val="000230BB"/>
    <w:rsid w:val="00023F12"/>
    <w:rsid w:val="00023FDE"/>
    <w:rsid w:val="0002414B"/>
    <w:rsid w:val="000245C4"/>
    <w:rsid w:val="00024BFA"/>
    <w:rsid w:val="00025345"/>
    <w:rsid w:val="0002543F"/>
    <w:rsid w:val="000254F7"/>
    <w:rsid w:val="000255D0"/>
    <w:rsid w:val="00025E16"/>
    <w:rsid w:val="0002639E"/>
    <w:rsid w:val="000270DA"/>
    <w:rsid w:val="00027595"/>
    <w:rsid w:val="00027969"/>
    <w:rsid w:val="00027CDA"/>
    <w:rsid w:val="00030769"/>
    <w:rsid w:val="00030A47"/>
    <w:rsid w:val="0003127E"/>
    <w:rsid w:val="000313D1"/>
    <w:rsid w:val="0003160C"/>
    <w:rsid w:val="0003167C"/>
    <w:rsid w:val="00031804"/>
    <w:rsid w:val="00031AAE"/>
    <w:rsid w:val="00031C6E"/>
    <w:rsid w:val="00031C6F"/>
    <w:rsid w:val="00032B7F"/>
    <w:rsid w:val="000336C7"/>
    <w:rsid w:val="000337FD"/>
    <w:rsid w:val="0003425A"/>
    <w:rsid w:val="00034446"/>
    <w:rsid w:val="00034AF1"/>
    <w:rsid w:val="00035B10"/>
    <w:rsid w:val="00035BC5"/>
    <w:rsid w:val="00036443"/>
    <w:rsid w:val="0003681F"/>
    <w:rsid w:val="00036B02"/>
    <w:rsid w:val="000375A9"/>
    <w:rsid w:val="000377A9"/>
    <w:rsid w:val="0003797B"/>
    <w:rsid w:val="00037DB1"/>
    <w:rsid w:val="00041139"/>
    <w:rsid w:val="0004113C"/>
    <w:rsid w:val="00041961"/>
    <w:rsid w:val="00041F79"/>
    <w:rsid w:val="00041FE1"/>
    <w:rsid w:val="0004232C"/>
    <w:rsid w:val="00042A1B"/>
    <w:rsid w:val="00042B21"/>
    <w:rsid w:val="00042D2F"/>
    <w:rsid w:val="000431DA"/>
    <w:rsid w:val="000433E7"/>
    <w:rsid w:val="00044218"/>
    <w:rsid w:val="000442B3"/>
    <w:rsid w:val="00044F25"/>
    <w:rsid w:val="00045149"/>
    <w:rsid w:val="00045987"/>
    <w:rsid w:val="000460E6"/>
    <w:rsid w:val="0004673B"/>
    <w:rsid w:val="000467AA"/>
    <w:rsid w:val="00046E15"/>
    <w:rsid w:val="0005059D"/>
    <w:rsid w:val="00050B27"/>
    <w:rsid w:val="00050C38"/>
    <w:rsid w:val="00050E3B"/>
    <w:rsid w:val="00050E4F"/>
    <w:rsid w:val="00050F01"/>
    <w:rsid w:val="0005137B"/>
    <w:rsid w:val="00051449"/>
    <w:rsid w:val="00051899"/>
    <w:rsid w:val="000528C3"/>
    <w:rsid w:val="00052C75"/>
    <w:rsid w:val="00052CA1"/>
    <w:rsid w:val="000535BE"/>
    <w:rsid w:val="00053910"/>
    <w:rsid w:val="00053A6F"/>
    <w:rsid w:val="00053AED"/>
    <w:rsid w:val="00053E5F"/>
    <w:rsid w:val="00054C55"/>
    <w:rsid w:val="00054D94"/>
    <w:rsid w:val="00054F5D"/>
    <w:rsid w:val="00055236"/>
    <w:rsid w:val="00055CB5"/>
    <w:rsid w:val="00055CF4"/>
    <w:rsid w:val="000563EB"/>
    <w:rsid w:val="000567AB"/>
    <w:rsid w:val="00056857"/>
    <w:rsid w:val="00056CB0"/>
    <w:rsid w:val="00057058"/>
    <w:rsid w:val="000578F3"/>
    <w:rsid w:val="00057BB7"/>
    <w:rsid w:val="00060354"/>
    <w:rsid w:val="00060C44"/>
    <w:rsid w:val="00061A8E"/>
    <w:rsid w:val="00062974"/>
    <w:rsid w:val="000637CA"/>
    <w:rsid w:val="00063809"/>
    <w:rsid w:val="000638B9"/>
    <w:rsid w:val="00063D33"/>
    <w:rsid w:val="000643B9"/>
    <w:rsid w:val="000647AB"/>
    <w:rsid w:val="000649FB"/>
    <w:rsid w:val="00064BF7"/>
    <w:rsid w:val="00064D54"/>
    <w:rsid w:val="00065592"/>
    <w:rsid w:val="0006566F"/>
    <w:rsid w:val="000656CA"/>
    <w:rsid w:val="00065854"/>
    <w:rsid w:val="00065B6E"/>
    <w:rsid w:val="00066F55"/>
    <w:rsid w:val="00066F63"/>
    <w:rsid w:val="000675D8"/>
    <w:rsid w:val="00067763"/>
    <w:rsid w:val="00067E24"/>
    <w:rsid w:val="00070BD3"/>
    <w:rsid w:val="00070F56"/>
    <w:rsid w:val="000711DD"/>
    <w:rsid w:val="000716D1"/>
    <w:rsid w:val="0007188D"/>
    <w:rsid w:val="00071CEB"/>
    <w:rsid w:val="0007242D"/>
    <w:rsid w:val="0007271F"/>
    <w:rsid w:val="00072AAC"/>
    <w:rsid w:val="0007345B"/>
    <w:rsid w:val="000738B3"/>
    <w:rsid w:val="0007392A"/>
    <w:rsid w:val="00075CAF"/>
    <w:rsid w:val="00075ED9"/>
    <w:rsid w:val="00075F86"/>
    <w:rsid w:val="00076077"/>
    <w:rsid w:val="000761B1"/>
    <w:rsid w:val="00076F16"/>
    <w:rsid w:val="000779BB"/>
    <w:rsid w:val="00077F35"/>
    <w:rsid w:val="00077FB5"/>
    <w:rsid w:val="00080500"/>
    <w:rsid w:val="00080AA0"/>
    <w:rsid w:val="000813F0"/>
    <w:rsid w:val="000820F0"/>
    <w:rsid w:val="0008286A"/>
    <w:rsid w:val="00082965"/>
    <w:rsid w:val="00082CE1"/>
    <w:rsid w:val="00082DF8"/>
    <w:rsid w:val="00082E07"/>
    <w:rsid w:val="00083078"/>
    <w:rsid w:val="0008379A"/>
    <w:rsid w:val="00083E27"/>
    <w:rsid w:val="0008449F"/>
    <w:rsid w:val="00084710"/>
    <w:rsid w:val="00084B62"/>
    <w:rsid w:val="00084F28"/>
    <w:rsid w:val="00085BC0"/>
    <w:rsid w:val="00086343"/>
    <w:rsid w:val="00086641"/>
    <w:rsid w:val="00086BEF"/>
    <w:rsid w:val="00086D97"/>
    <w:rsid w:val="00090306"/>
    <w:rsid w:val="00090AC3"/>
    <w:rsid w:val="00091644"/>
    <w:rsid w:val="0009173C"/>
    <w:rsid w:val="000920FA"/>
    <w:rsid w:val="00092289"/>
    <w:rsid w:val="000926C6"/>
    <w:rsid w:val="00092AEB"/>
    <w:rsid w:val="00092BBE"/>
    <w:rsid w:val="00093158"/>
    <w:rsid w:val="000933E6"/>
    <w:rsid w:val="00093D51"/>
    <w:rsid w:val="0009496E"/>
    <w:rsid w:val="000949C4"/>
    <w:rsid w:val="00094BFF"/>
    <w:rsid w:val="00094D64"/>
    <w:rsid w:val="000951CA"/>
    <w:rsid w:val="00095EBF"/>
    <w:rsid w:val="0009630F"/>
    <w:rsid w:val="00096B2C"/>
    <w:rsid w:val="00096BC4"/>
    <w:rsid w:val="00096FB2"/>
    <w:rsid w:val="000971A7"/>
    <w:rsid w:val="0009739C"/>
    <w:rsid w:val="00097449"/>
    <w:rsid w:val="00097502"/>
    <w:rsid w:val="00097A43"/>
    <w:rsid w:val="00097BA6"/>
    <w:rsid w:val="00097C70"/>
    <w:rsid w:val="000A01D4"/>
    <w:rsid w:val="000A01DE"/>
    <w:rsid w:val="000A0B4D"/>
    <w:rsid w:val="000A0D04"/>
    <w:rsid w:val="000A1546"/>
    <w:rsid w:val="000A1CF9"/>
    <w:rsid w:val="000A2318"/>
    <w:rsid w:val="000A2C7E"/>
    <w:rsid w:val="000A2D43"/>
    <w:rsid w:val="000A2D80"/>
    <w:rsid w:val="000A2E0C"/>
    <w:rsid w:val="000A3538"/>
    <w:rsid w:val="000A3A6F"/>
    <w:rsid w:val="000A41EA"/>
    <w:rsid w:val="000A461C"/>
    <w:rsid w:val="000A672F"/>
    <w:rsid w:val="000A6B49"/>
    <w:rsid w:val="000A7646"/>
    <w:rsid w:val="000A76AD"/>
    <w:rsid w:val="000A779C"/>
    <w:rsid w:val="000A7827"/>
    <w:rsid w:val="000B04A0"/>
    <w:rsid w:val="000B0B8B"/>
    <w:rsid w:val="000B1631"/>
    <w:rsid w:val="000B1A55"/>
    <w:rsid w:val="000B1E05"/>
    <w:rsid w:val="000B1FD8"/>
    <w:rsid w:val="000B200C"/>
    <w:rsid w:val="000B236A"/>
    <w:rsid w:val="000B29AD"/>
    <w:rsid w:val="000B2CCC"/>
    <w:rsid w:val="000B3A37"/>
    <w:rsid w:val="000B3A88"/>
    <w:rsid w:val="000B3C3D"/>
    <w:rsid w:val="000B3CD5"/>
    <w:rsid w:val="000B3F59"/>
    <w:rsid w:val="000B402F"/>
    <w:rsid w:val="000B466E"/>
    <w:rsid w:val="000B496E"/>
    <w:rsid w:val="000B5784"/>
    <w:rsid w:val="000B58C0"/>
    <w:rsid w:val="000B58FB"/>
    <w:rsid w:val="000B6492"/>
    <w:rsid w:val="000B6970"/>
    <w:rsid w:val="000B697B"/>
    <w:rsid w:val="000B69C0"/>
    <w:rsid w:val="000B69F8"/>
    <w:rsid w:val="000B6AD6"/>
    <w:rsid w:val="000B70F9"/>
    <w:rsid w:val="000B74A3"/>
    <w:rsid w:val="000B7C0A"/>
    <w:rsid w:val="000C0353"/>
    <w:rsid w:val="000C05B1"/>
    <w:rsid w:val="000C15D7"/>
    <w:rsid w:val="000C1E49"/>
    <w:rsid w:val="000C1F9D"/>
    <w:rsid w:val="000C285F"/>
    <w:rsid w:val="000C2CAA"/>
    <w:rsid w:val="000C34D3"/>
    <w:rsid w:val="000C4A0E"/>
    <w:rsid w:val="000C5231"/>
    <w:rsid w:val="000C5C25"/>
    <w:rsid w:val="000C6286"/>
    <w:rsid w:val="000C64FE"/>
    <w:rsid w:val="000C65ED"/>
    <w:rsid w:val="000C6FC3"/>
    <w:rsid w:val="000C7372"/>
    <w:rsid w:val="000C78B3"/>
    <w:rsid w:val="000C7CD7"/>
    <w:rsid w:val="000D06C1"/>
    <w:rsid w:val="000D0FD6"/>
    <w:rsid w:val="000D1867"/>
    <w:rsid w:val="000D22C7"/>
    <w:rsid w:val="000D24D2"/>
    <w:rsid w:val="000D2677"/>
    <w:rsid w:val="000D2851"/>
    <w:rsid w:val="000D2E48"/>
    <w:rsid w:val="000D30B8"/>
    <w:rsid w:val="000D3702"/>
    <w:rsid w:val="000D3DD2"/>
    <w:rsid w:val="000D53A8"/>
    <w:rsid w:val="000D556A"/>
    <w:rsid w:val="000D5D89"/>
    <w:rsid w:val="000D65BC"/>
    <w:rsid w:val="000D6F78"/>
    <w:rsid w:val="000E051F"/>
    <w:rsid w:val="000E06EF"/>
    <w:rsid w:val="000E06F3"/>
    <w:rsid w:val="000E0C97"/>
    <w:rsid w:val="000E0FE0"/>
    <w:rsid w:val="000E1279"/>
    <w:rsid w:val="000E14A2"/>
    <w:rsid w:val="000E14C5"/>
    <w:rsid w:val="000E1EEA"/>
    <w:rsid w:val="000E289B"/>
    <w:rsid w:val="000E2FBF"/>
    <w:rsid w:val="000E3148"/>
    <w:rsid w:val="000E3167"/>
    <w:rsid w:val="000E3229"/>
    <w:rsid w:val="000E32D9"/>
    <w:rsid w:val="000E387F"/>
    <w:rsid w:val="000E3B3A"/>
    <w:rsid w:val="000E3C13"/>
    <w:rsid w:val="000E3C4B"/>
    <w:rsid w:val="000E3CB3"/>
    <w:rsid w:val="000E44A3"/>
    <w:rsid w:val="000E44D9"/>
    <w:rsid w:val="000E4544"/>
    <w:rsid w:val="000E58D0"/>
    <w:rsid w:val="000E5953"/>
    <w:rsid w:val="000E64A9"/>
    <w:rsid w:val="000E680C"/>
    <w:rsid w:val="000E7980"/>
    <w:rsid w:val="000F01B6"/>
    <w:rsid w:val="000F079C"/>
    <w:rsid w:val="000F11D2"/>
    <w:rsid w:val="000F12DC"/>
    <w:rsid w:val="000F12E2"/>
    <w:rsid w:val="000F1988"/>
    <w:rsid w:val="000F2374"/>
    <w:rsid w:val="000F276E"/>
    <w:rsid w:val="000F2B4B"/>
    <w:rsid w:val="000F2F27"/>
    <w:rsid w:val="000F34F7"/>
    <w:rsid w:val="000F3BA8"/>
    <w:rsid w:val="000F3CCE"/>
    <w:rsid w:val="000F4CF8"/>
    <w:rsid w:val="000F4FCE"/>
    <w:rsid w:val="000F5E25"/>
    <w:rsid w:val="000F6448"/>
    <w:rsid w:val="000F68E5"/>
    <w:rsid w:val="000F78EE"/>
    <w:rsid w:val="000F7CCE"/>
    <w:rsid w:val="001000F5"/>
    <w:rsid w:val="00100D18"/>
    <w:rsid w:val="001016DD"/>
    <w:rsid w:val="00101B1A"/>
    <w:rsid w:val="00101F8F"/>
    <w:rsid w:val="00101FC7"/>
    <w:rsid w:val="00102682"/>
    <w:rsid w:val="00103007"/>
    <w:rsid w:val="001046B9"/>
    <w:rsid w:val="00104DE1"/>
    <w:rsid w:val="00104EBA"/>
    <w:rsid w:val="00105468"/>
    <w:rsid w:val="00105901"/>
    <w:rsid w:val="00105A60"/>
    <w:rsid w:val="00105C3D"/>
    <w:rsid w:val="001066AD"/>
    <w:rsid w:val="001066EF"/>
    <w:rsid w:val="00106920"/>
    <w:rsid w:val="0010775C"/>
    <w:rsid w:val="0010796B"/>
    <w:rsid w:val="00107D1E"/>
    <w:rsid w:val="0011027B"/>
    <w:rsid w:val="00110702"/>
    <w:rsid w:val="00110DE7"/>
    <w:rsid w:val="00111625"/>
    <w:rsid w:val="00111B4C"/>
    <w:rsid w:val="00111E39"/>
    <w:rsid w:val="0011273A"/>
    <w:rsid w:val="00112C7F"/>
    <w:rsid w:val="00112D69"/>
    <w:rsid w:val="001130A1"/>
    <w:rsid w:val="00115791"/>
    <w:rsid w:val="00115984"/>
    <w:rsid w:val="00115D66"/>
    <w:rsid w:val="0011629B"/>
    <w:rsid w:val="00116615"/>
    <w:rsid w:val="00116F1D"/>
    <w:rsid w:val="00117074"/>
    <w:rsid w:val="00117707"/>
    <w:rsid w:val="001178E1"/>
    <w:rsid w:val="00121288"/>
    <w:rsid w:val="00121340"/>
    <w:rsid w:val="0012153A"/>
    <w:rsid w:val="00121875"/>
    <w:rsid w:val="00121AEA"/>
    <w:rsid w:val="00121CC1"/>
    <w:rsid w:val="0012290D"/>
    <w:rsid w:val="00122BDA"/>
    <w:rsid w:val="00122E31"/>
    <w:rsid w:val="00123915"/>
    <w:rsid w:val="0012481A"/>
    <w:rsid w:val="001249AF"/>
    <w:rsid w:val="00125119"/>
    <w:rsid w:val="00125BD2"/>
    <w:rsid w:val="00125EAC"/>
    <w:rsid w:val="00126BFF"/>
    <w:rsid w:val="00127953"/>
    <w:rsid w:val="001300CC"/>
    <w:rsid w:val="001301E1"/>
    <w:rsid w:val="001322B7"/>
    <w:rsid w:val="001326C7"/>
    <w:rsid w:val="00133293"/>
    <w:rsid w:val="00133698"/>
    <w:rsid w:val="001343B5"/>
    <w:rsid w:val="00134743"/>
    <w:rsid w:val="00134CD2"/>
    <w:rsid w:val="00134F2E"/>
    <w:rsid w:val="00135480"/>
    <w:rsid w:val="00135B26"/>
    <w:rsid w:val="00135C80"/>
    <w:rsid w:val="00135DC0"/>
    <w:rsid w:val="00135F8B"/>
    <w:rsid w:val="0013626C"/>
    <w:rsid w:val="00136BCE"/>
    <w:rsid w:val="00136D71"/>
    <w:rsid w:val="00137004"/>
    <w:rsid w:val="001371B1"/>
    <w:rsid w:val="001372CA"/>
    <w:rsid w:val="001375C7"/>
    <w:rsid w:val="00137A21"/>
    <w:rsid w:val="00137CCA"/>
    <w:rsid w:val="00137CE3"/>
    <w:rsid w:val="00140448"/>
    <w:rsid w:val="001412A2"/>
    <w:rsid w:val="001419CC"/>
    <w:rsid w:val="00141B01"/>
    <w:rsid w:val="00141E26"/>
    <w:rsid w:val="001420D3"/>
    <w:rsid w:val="0014219C"/>
    <w:rsid w:val="00142284"/>
    <w:rsid w:val="001422AF"/>
    <w:rsid w:val="001427A6"/>
    <w:rsid w:val="00142A6A"/>
    <w:rsid w:val="00142C79"/>
    <w:rsid w:val="00142FC4"/>
    <w:rsid w:val="0014349F"/>
    <w:rsid w:val="00143604"/>
    <w:rsid w:val="00144185"/>
    <w:rsid w:val="00144661"/>
    <w:rsid w:val="00144DBF"/>
    <w:rsid w:val="00144DD8"/>
    <w:rsid w:val="00144DEC"/>
    <w:rsid w:val="00145280"/>
    <w:rsid w:val="001453E4"/>
    <w:rsid w:val="00145545"/>
    <w:rsid w:val="00145D19"/>
    <w:rsid w:val="00146B24"/>
    <w:rsid w:val="00146BF7"/>
    <w:rsid w:val="001473C6"/>
    <w:rsid w:val="00147629"/>
    <w:rsid w:val="00147ADA"/>
    <w:rsid w:val="00147C65"/>
    <w:rsid w:val="00147CC1"/>
    <w:rsid w:val="00147D0A"/>
    <w:rsid w:val="00150759"/>
    <w:rsid w:val="001509B1"/>
    <w:rsid w:val="00150CEA"/>
    <w:rsid w:val="00150E25"/>
    <w:rsid w:val="00150F34"/>
    <w:rsid w:val="00151B50"/>
    <w:rsid w:val="00151BD3"/>
    <w:rsid w:val="00151C31"/>
    <w:rsid w:val="00151C84"/>
    <w:rsid w:val="00152D6F"/>
    <w:rsid w:val="001535DB"/>
    <w:rsid w:val="0015365B"/>
    <w:rsid w:val="00153B9D"/>
    <w:rsid w:val="00153C7D"/>
    <w:rsid w:val="0015421B"/>
    <w:rsid w:val="00154328"/>
    <w:rsid w:val="0015475C"/>
    <w:rsid w:val="00154B78"/>
    <w:rsid w:val="00154CEE"/>
    <w:rsid w:val="00155062"/>
    <w:rsid w:val="001551B7"/>
    <w:rsid w:val="00155213"/>
    <w:rsid w:val="001557BC"/>
    <w:rsid w:val="00155AB9"/>
    <w:rsid w:val="00155DF3"/>
    <w:rsid w:val="0015607C"/>
    <w:rsid w:val="00156717"/>
    <w:rsid w:val="00156C90"/>
    <w:rsid w:val="00156E48"/>
    <w:rsid w:val="001570DC"/>
    <w:rsid w:val="0015710E"/>
    <w:rsid w:val="00157387"/>
    <w:rsid w:val="001573A2"/>
    <w:rsid w:val="0015773B"/>
    <w:rsid w:val="001577C0"/>
    <w:rsid w:val="00160D54"/>
    <w:rsid w:val="00160E5C"/>
    <w:rsid w:val="00160EBF"/>
    <w:rsid w:val="0016157C"/>
    <w:rsid w:val="00161655"/>
    <w:rsid w:val="00161C5C"/>
    <w:rsid w:val="0016203A"/>
    <w:rsid w:val="001621E6"/>
    <w:rsid w:val="001631E2"/>
    <w:rsid w:val="0016362D"/>
    <w:rsid w:val="00163959"/>
    <w:rsid w:val="0016399D"/>
    <w:rsid w:val="00164B22"/>
    <w:rsid w:val="00165FE1"/>
    <w:rsid w:val="00166345"/>
    <w:rsid w:val="001665FE"/>
    <w:rsid w:val="001666BD"/>
    <w:rsid w:val="00166F94"/>
    <w:rsid w:val="00167500"/>
    <w:rsid w:val="001675EE"/>
    <w:rsid w:val="00167AAB"/>
    <w:rsid w:val="00167C02"/>
    <w:rsid w:val="0017039A"/>
    <w:rsid w:val="001704ED"/>
    <w:rsid w:val="00170C62"/>
    <w:rsid w:val="00171054"/>
    <w:rsid w:val="00171127"/>
    <w:rsid w:val="001713E0"/>
    <w:rsid w:val="00171D66"/>
    <w:rsid w:val="00171E9C"/>
    <w:rsid w:val="00174A14"/>
    <w:rsid w:val="00174A70"/>
    <w:rsid w:val="00174B81"/>
    <w:rsid w:val="00174B89"/>
    <w:rsid w:val="00174CEE"/>
    <w:rsid w:val="00174D8C"/>
    <w:rsid w:val="00174E5D"/>
    <w:rsid w:val="0017615E"/>
    <w:rsid w:val="001761D0"/>
    <w:rsid w:val="00176491"/>
    <w:rsid w:val="001764D1"/>
    <w:rsid w:val="00176681"/>
    <w:rsid w:val="0017701E"/>
    <w:rsid w:val="001774EB"/>
    <w:rsid w:val="00177690"/>
    <w:rsid w:val="00180393"/>
    <w:rsid w:val="00180A35"/>
    <w:rsid w:val="00180D96"/>
    <w:rsid w:val="001817AF"/>
    <w:rsid w:val="00182027"/>
    <w:rsid w:val="00182431"/>
    <w:rsid w:val="00182748"/>
    <w:rsid w:val="00182ACB"/>
    <w:rsid w:val="00182C35"/>
    <w:rsid w:val="00183A11"/>
    <w:rsid w:val="00183ACD"/>
    <w:rsid w:val="00183AF7"/>
    <w:rsid w:val="00183C21"/>
    <w:rsid w:val="00183D39"/>
    <w:rsid w:val="001846D7"/>
    <w:rsid w:val="00184D00"/>
    <w:rsid w:val="0018549B"/>
    <w:rsid w:val="001858B4"/>
    <w:rsid w:val="0018624D"/>
    <w:rsid w:val="001863BC"/>
    <w:rsid w:val="00186D22"/>
    <w:rsid w:val="00186D80"/>
    <w:rsid w:val="00186FCA"/>
    <w:rsid w:val="00190477"/>
    <w:rsid w:val="001907DF"/>
    <w:rsid w:val="00192030"/>
    <w:rsid w:val="0019217A"/>
    <w:rsid w:val="001923ED"/>
    <w:rsid w:val="0019370B"/>
    <w:rsid w:val="00193C00"/>
    <w:rsid w:val="00193F66"/>
    <w:rsid w:val="0019443E"/>
    <w:rsid w:val="00195631"/>
    <w:rsid w:val="00195A32"/>
    <w:rsid w:val="00195E7F"/>
    <w:rsid w:val="00196EB2"/>
    <w:rsid w:val="00197635"/>
    <w:rsid w:val="001976FA"/>
    <w:rsid w:val="001978F1"/>
    <w:rsid w:val="001A001C"/>
    <w:rsid w:val="001A0361"/>
    <w:rsid w:val="001A05EA"/>
    <w:rsid w:val="001A0D29"/>
    <w:rsid w:val="001A0DF9"/>
    <w:rsid w:val="001A1B40"/>
    <w:rsid w:val="001A27D4"/>
    <w:rsid w:val="001A2A41"/>
    <w:rsid w:val="001A2C49"/>
    <w:rsid w:val="001A3601"/>
    <w:rsid w:val="001A3F5C"/>
    <w:rsid w:val="001A4509"/>
    <w:rsid w:val="001A466E"/>
    <w:rsid w:val="001A4E1E"/>
    <w:rsid w:val="001A4FF6"/>
    <w:rsid w:val="001A5111"/>
    <w:rsid w:val="001A52AB"/>
    <w:rsid w:val="001A61ED"/>
    <w:rsid w:val="001A6759"/>
    <w:rsid w:val="001A6A0A"/>
    <w:rsid w:val="001A6F23"/>
    <w:rsid w:val="001A7341"/>
    <w:rsid w:val="001A743E"/>
    <w:rsid w:val="001A75C9"/>
    <w:rsid w:val="001A7822"/>
    <w:rsid w:val="001B0077"/>
    <w:rsid w:val="001B0081"/>
    <w:rsid w:val="001B02CA"/>
    <w:rsid w:val="001B05C8"/>
    <w:rsid w:val="001B076A"/>
    <w:rsid w:val="001B11E3"/>
    <w:rsid w:val="001B13CE"/>
    <w:rsid w:val="001B1957"/>
    <w:rsid w:val="001B1CC4"/>
    <w:rsid w:val="001B22C7"/>
    <w:rsid w:val="001B2C32"/>
    <w:rsid w:val="001B2CDB"/>
    <w:rsid w:val="001B2E24"/>
    <w:rsid w:val="001B329C"/>
    <w:rsid w:val="001B351D"/>
    <w:rsid w:val="001B3C97"/>
    <w:rsid w:val="001B3D56"/>
    <w:rsid w:val="001B3FB5"/>
    <w:rsid w:val="001B4818"/>
    <w:rsid w:val="001B4B19"/>
    <w:rsid w:val="001B4BD9"/>
    <w:rsid w:val="001B4EF0"/>
    <w:rsid w:val="001B53AF"/>
    <w:rsid w:val="001B5588"/>
    <w:rsid w:val="001B671F"/>
    <w:rsid w:val="001B68C4"/>
    <w:rsid w:val="001B6E72"/>
    <w:rsid w:val="001B7500"/>
    <w:rsid w:val="001B77B0"/>
    <w:rsid w:val="001B7DFD"/>
    <w:rsid w:val="001C067E"/>
    <w:rsid w:val="001C0705"/>
    <w:rsid w:val="001C1143"/>
    <w:rsid w:val="001C1702"/>
    <w:rsid w:val="001C1BAC"/>
    <w:rsid w:val="001C1E2E"/>
    <w:rsid w:val="001C2194"/>
    <w:rsid w:val="001C2453"/>
    <w:rsid w:val="001C255F"/>
    <w:rsid w:val="001C2646"/>
    <w:rsid w:val="001C276D"/>
    <w:rsid w:val="001C29AC"/>
    <w:rsid w:val="001C3738"/>
    <w:rsid w:val="001C392F"/>
    <w:rsid w:val="001C395C"/>
    <w:rsid w:val="001C3C22"/>
    <w:rsid w:val="001C4496"/>
    <w:rsid w:val="001C467D"/>
    <w:rsid w:val="001C4807"/>
    <w:rsid w:val="001C4E8E"/>
    <w:rsid w:val="001C5A80"/>
    <w:rsid w:val="001C666B"/>
    <w:rsid w:val="001C7155"/>
    <w:rsid w:val="001C76E3"/>
    <w:rsid w:val="001C77AD"/>
    <w:rsid w:val="001C7924"/>
    <w:rsid w:val="001C7A4D"/>
    <w:rsid w:val="001C7D50"/>
    <w:rsid w:val="001D00BD"/>
    <w:rsid w:val="001D020E"/>
    <w:rsid w:val="001D0E7A"/>
    <w:rsid w:val="001D0FE2"/>
    <w:rsid w:val="001D1B14"/>
    <w:rsid w:val="001D2A4E"/>
    <w:rsid w:val="001D2C99"/>
    <w:rsid w:val="001D2FE8"/>
    <w:rsid w:val="001D39B8"/>
    <w:rsid w:val="001D3A17"/>
    <w:rsid w:val="001D3C9A"/>
    <w:rsid w:val="001D4779"/>
    <w:rsid w:val="001D4D4D"/>
    <w:rsid w:val="001D4FCC"/>
    <w:rsid w:val="001D502F"/>
    <w:rsid w:val="001D50BE"/>
    <w:rsid w:val="001D576C"/>
    <w:rsid w:val="001D5806"/>
    <w:rsid w:val="001D627D"/>
    <w:rsid w:val="001D705D"/>
    <w:rsid w:val="001D7459"/>
    <w:rsid w:val="001D789E"/>
    <w:rsid w:val="001E0279"/>
    <w:rsid w:val="001E027E"/>
    <w:rsid w:val="001E10DA"/>
    <w:rsid w:val="001E171A"/>
    <w:rsid w:val="001E1C24"/>
    <w:rsid w:val="001E1DE5"/>
    <w:rsid w:val="001E1FF8"/>
    <w:rsid w:val="001E2061"/>
    <w:rsid w:val="001E25B9"/>
    <w:rsid w:val="001E2759"/>
    <w:rsid w:val="001E2960"/>
    <w:rsid w:val="001E349D"/>
    <w:rsid w:val="001E34BB"/>
    <w:rsid w:val="001E360D"/>
    <w:rsid w:val="001E3BE3"/>
    <w:rsid w:val="001E4018"/>
    <w:rsid w:val="001E44ED"/>
    <w:rsid w:val="001E47E1"/>
    <w:rsid w:val="001E4EF3"/>
    <w:rsid w:val="001E5483"/>
    <w:rsid w:val="001E5C5F"/>
    <w:rsid w:val="001E5D06"/>
    <w:rsid w:val="001E6257"/>
    <w:rsid w:val="001E6CCD"/>
    <w:rsid w:val="001E6DCA"/>
    <w:rsid w:val="001E6DE1"/>
    <w:rsid w:val="001E74C7"/>
    <w:rsid w:val="001F01C8"/>
    <w:rsid w:val="001F0617"/>
    <w:rsid w:val="001F0E05"/>
    <w:rsid w:val="001F1035"/>
    <w:rsid w:val="001F1502"/>
    <w:rsid w:val="001F1667"/>
    <w:rsid w:val="001F1911"/>
    <w:rsid w:val="001F3165"/>
    <w:rsid w:val="001F33A4"/>
    <w:rsid w:val="001F38F8"/>
    <w:rsid w:val="001F3F5D"/>
    <w:rsid w:val="001F40A4"/>
    <w:rsid w:val="001F43E9"/>
    <w:rsid w:val="001F447F"/>
    <w:rsid w:val="001F489B"/>
    <w:rsid w:val="001F49CA"/>
    <w:rsid w:val="001F50ED"/>
    <w:rsid w:val="001F5550"/>
    <w:rsid w:val="001F6099"/>
    <w:rsid w:val="001F6792"/>
    <w:rsid w:val="001F6F92"/>
    <w:rsid w:val="001F7A85"/>
    <w:rsid w:val="002008F1"/>
    <w:rsid w:val="00200DD0"/>
    <w:rsid w:val="00201B97"/>
    <w:rsid w:val="00202B0D"/>
    <w:rsid w:val="00202E0B"/>
    <w:rsid w:val="00202E31"/>
    <w:rsid w:val="00203B0D"/>
    <w:rsid w:val="00203DC5"/>
    <w:rsid w:val="00204505"/>
    <w:rsid w:val="0020484F"/>
    <w:rsid w:val="0020550A"/>
    <w:rsid w:val="00205841"/>
    <w:rsid w:val="0020592A"/>
    <w:rsid w:val="00205A7C"/>
    <w:rsid w:val="00205AD5"/>
    <w:rsid w:val="00205F53"/>
    <w:rsid w:val="0020624B"/>
    <w:rsid w:val="0020666F"/>
    <w:rsid w:val="00206AFB"/>
    <w:rsid w:val="00206B42"/>
    <w:rsid w:val="00207052"/>
    <w:rsid w:val="00207084"/>
    <w:rsid w:val="00207E58"/>
    <w:rsid w:val="00207EF7"/>
    <w:rsid w:val="00210627"/>
    <w:rsid w:val="00210AF6"/>
    <w:rsid w:val="00210B01"/>
    <w:rsid w:val="00210F21"/>
    <w:rsid w:val="00211A7F"/>
    <w:rsid w:val="00211E59"/>
    <w:rsid w:val="002121A9"/>
    <w:rsid w:val="0021223B"/>
    <w:rsid w:val="002122ED"/>
    <w:rsid w:val="002125BB"/>
    <w:rsid w:val="00212C8F"/>
    <w:rsid w:val="00213685"/>
    <w:rsid w:val="00213AB9"/>
    <w:rsid w:val="00213CDC"/>
    <w:rsid w:val="00213E32"/>
    <w:rsid w:val="00214C54"/>
    <w:rsid w:val="00215975"/>
    <w:rsid w:val="00215988"/>
    <w:rsid w:val="00215A9C"/>
    <w:rsid w:val="00215EB8"/>
    <w:rsid w:val="00215F85"/>
    <w:rsid w:val="0021617D"/>
    <w:rsid w:val="00216246"/>
    <w:rsid w:val="00216955"/>
    <w:rsid w:val="00217218"/>
    <w:rsid w:val="0021754D"/>
    <w:rsid w:val="00217694"/>
    <w:rsid w:val="00220A5F"/>
    <w:rsid w:val="00220BC0"/>
    <w:rsid w:val="00220D30"/>
    <w:rsid w:val="00221068"/>
    <w:rsid w:val="002220C0"/>
    <w:rsid w:val="00222544"/>
    <w:rsid w:val="00222897"/>
    <w:rsid w:val="0022331C"/>
    <w:rsid w:val="002237B0"/>
    <w:rsid w:val="00223ADE"/>
    <w:rsid w:val="00223FCC"/>
    <w:rsid w:val="00224112"/>
    <w:rsid w:val="002241FB"/>
    <w:rsid w:val="0022453D"/>
    <w:rsid w:val="00224CBD"/>
    <w:rsid w:val="00224E24"/>
    <w:rsid w:val="00225245"/>
    <w:rsid w:val="00225264"/>
    <w:rsid w:val="00225538"/>
    <w:rsid w:val="00225BFE"/>
    <w:rsid w:val="002261E1"/>
    <w:rsid w:val="002263AE"/>
    <w:rsid w:val="00227437"/>
    <w:rsid w:val="0022785F"/>
    <w:rsid w:val="002278A1"/>
    <w:rsid w:val="00227E87"/>
    <w:rsid w:val="00227EB4"/>
    <w:rsid w:val="00227EF6"/>
    <w:rsid w:val="00230EED"/>
    <w:rsid w:val="0023163E"/>
    <w:rsid w:val="002322FD"/>
    <w:rsid w:val="00232A33"/>
    <w:rsid w:val="002330B8"/>
    <w:rsid w:val="0023328D"/>
    <w:rsid w:val="00233377"/>
    <w:rsid w:val="002339C9"/>
    <w:rsid w:val="00233E9A"/>
    <w:rsid w:val="0023440B"/>
    <w:rsid w:val="00234747"/>
    <w:rsid w:val="00235225"/>
    <w:rsid w:val="0023573A"/>
    <w:rsid w:val="00235B65"/>
    <w:rsid w:val="00235BF3"/>
    <w:rsid w:val="002361AF"/>
    <w:rsid w:val="00236FD1"/>
    <w:rsid w:val="00237351"/>
    <w:rsid w:val="0023752B"/>
    <w:rsid w:val="00237690"/>
    <w:rsid w:val="00237FEB"/>
    <w:rsid w:val="00237FEE"/>
    <w:rsid w:val="002403E9"/>
    <w:rsid w:val="0024066A"/>
    <w:rsid w:val="0024140E"/>
    <w:rsid w:val="00241A1A"/>
    <w:rsid w:val="00241C27"/>
    <w:rsid w:val="00242501"/>
    <w:rsid w:val="00242677"/>
    <w:rsid w:val="00243087"/>
    <w:rsid w:val="002435A6"/>
    <w:rsid w:val="002435D0"/>
    <w:rsid w:val="0024374E"/>
    <w:rsid w:val="00243F82"/>
    <w:rsid w:val="0024423A"/>
    <w:rsid w:val="0024465A"/>
    <w:rsid w:val="00244BD4"/>
    <w:rsid w:val="00244D6B"/>
    <w:rsid w:val="00245749"/>
    <w:rsid w:val="00245925"/>
    <w:rsid w:val="00245A41"/>
    <w:rsid w:val="00246BF6"/>
    <w:rsid w:val="00246BF8"/>
    <w:rsid w:val="00247421"/>
    <w:rsid w:val="002475BA"/>
    <w:rsid w:val="002478D3"/>
    <w:rsid w:val="002479B9"/>
    <w:rsid w:val="00247D7E"/>
    <w:rsid w:val="0025000A"/>
    <w:rsid w:val="0025026B"/>
    <w:rsid w:val="0025104E"/>
    <w:rsid w:val="002515E4"/>
    <w:rsid w:val="00251700"/>
    <w:rsid w:val="00252092"/>
    <w:rsid w:val="00252125"/>
    <w:rsid w:val="00252229"/>
    <w:rsid w:val="00252DD6"/>
    <w:rsid w:val="00253768"/>
    <w:rsid w:val="00253A27"/>
    <w:rsid w:val="00253BB4"/>
    <w:rsid w:val="00253CE3"/>
    <w:rsid w:val="00253D76"/>
    <w:rsid w:val="00253F7F"/>
    <w:rsid w:val="0025484A"/>
    <w:rsid w:val="00254CA4"/>
    <w:rsid w:val="0025720B"/>
    <w:rsid w:val="00257248"/>
    <w:rsid w:val="00257FDE"/>
    <w:rsid w:val="00260462"/>
    <w:rsid w:val="002608BB"/>
    <w:rsid w:val="00261714"/>
    <w:rsid w:val="00261CA4"/>
    <w:rsid w:val="002623FA"/>
    <w:rsid w:val="00262751"/>
    <w:rsid w:val="002628DC"/>
    <w:rsid w:val="00262D76"/>
    <w:rsid w:val="00263553"/>
    <w:rsid w:val="002637EA"/>
    <w:rsid w:val="00263ADA"/>
    <w:rsid w:val="00263E47"/>
    <w:rsid w:val="00264D02"/>
    <w:rsid w:val="0026543D"/>
    <w:rsid w:val="00265620"/>
    <w:rsid w:val="0026617F"/>
    <w:rsid w:val="00266DA8"/>
    <w:rsid w:val="00267161"/>
    <w:rsid w:val="002679DC"/>
    <w:rsid w:val="00270E3A"/>
    <w:rsid w:val="00270F7E"/>
    <w:rsid w:val="0027108E"/>
    <w:rsid w:val="00271C5B"/>
    <w:rsid w:val="002722E0"/>
    <w:rsid w:val="00272373"/>
    <w:rsid w:val="00272828"/>
    <w:rsid w:val="00272DC2"/>
    <w:rsid w:val="00273E61"/>
    <w:rsid w:val="00274281"/>
    <w:rsid w:val="00274963"/>
    <w:rsid w:val="00274D44"/>
    <w:rsid w:val="00275182"/>
    <w:rsid w:val="00275D86"/>
    <w:rsid w:val="00276334"/>
    <w:rsid w:val="0027701F"/>
    <w:rsid w:val="002770A8"/>
    <w:rsid w:val="00277848"/>
    <w:rsid w:val="002802CA"/>
    <w:rsid w:val="0028048B"/>
    <w:rsid w:val="00280BF1"/>
    <w:rsid w:val="00281EB0"/>
    <w:rsid w:val="00282368"/>
    <w:rsid w:val="00282676"/>
    <w:rsid w:val="002826A8"/>
    <w:rsid w:val="002826D7"/>
    <w:rsid w:val="00282B0E"/>
    <w:rsid w:val="00282B4C"/>
    <w:rsid w:val="00282E9D"/>
    <w:rsid w:val="0028328A"/>
    <w:rsid w:val="002832E4"/>
    <w:rsid w:val="002836C3"/>
    <w:rsid w:val="002837A2"/>
    <w:rsid w:val="0028388A"/>
    <w:rsid w:val="0028432E"/>
    <w:rsid w:val="0028451B"/>
    <w:rsid w:val="002845C6"/>
    <w:rsid w:val="00284797"/>
    <w:rsid w:val="00284C5A"/>
    <w:rsid w:val="00286780"/>
    <w:rsid w:val="002869F5"/>
    <w:rsid w:val="002871D7"/>
    <w:rsid w:val="00287A6C"/>
    <w:rsid w:val="00290031"/>
    <w:rsid w:val="0029029E"/>
    <w:rsid w:val="00290426"/>
    <w:rsid w:val="00290512"/>
    <w:rsid w:val="002906F8"/>
    <w:rsid w:val="00290728"/>
    <w:rsid w:val="00290DA1"/>
    <w:rsid w:val="0029128B"/>
    <w:rsid w:val="00291728"/>
    <w:rsid w:val="00291957"/>
    <w:rsid w:val="00292F65"/>
    <w:rsid w:val="00293A4A"/>
    <w:rsid w:val="00293AAF"/>
    <w:rsid w:val="00293DF8"/>
    <w:rsid w:val="00293E9D"/>
    <w:rsid w:val="002942E4"/>
    <w:rsid w:val="00294B70"/>
    <w:rsid w:val="00295576"/>
    <w:rsid w:val="002967AD"/>
    <w:rsid w:val="00296932"/>
    <w:rsid w:val="002970BA"/>
    <w:rsid w:val="002975BD"/>
    <w:rsid w:val="002A0B17"/>
    <w:rsid w:val="002A0BE3"/>
    <w:rsid w:val="002A0F94"/>
    <w:rsid w:val="002A2457"/>
    <w:rsid w:val="002A25B7"/>
    <w:rsid w:val="002A2C1C"/>
    <w:rsid w:val="002A2FAB"/>
    <w:rsid w:val="002A35C5"/>
    <w:rsid w:val="002A35CD"/>
    <w:rsid w:val="002A4398"/>
    <w:rsid w:val="002A45C5"/>
    <w:rsid w:val="002A4B30"/>
    <w:rsid w:val="002A5906"/>
    <w:rsid w:val="002A5F60"/>
    <w:rsid w:val="002A602E"/>
    <w:rsid w:val="002A61EC"/>
    <w:rsid w:val="002A713D"/>
    <w:rsid w:val="002A7FCE"/>
    <w:rsid w:val="002B053D"/>
    <w:rsid w:val="002B105B"/>
    <w:rsid w:val="002B1080"/>
    <w:rsid w:val="002B1832"/>
    <w:rsid w:val="002B1870"/>
    <w:rsid w:val="002B28F6"/>
    <w:rsid w:val="002B2F7B"/>
    <w:rsid w:val="002B369E"/>
    <w:rsid w:val="002B373A"/>
    <w:rsid w:val="002B388A"/>
    <w:rsid w:val="002B3AFB"/>
    <w:rsid w:val="002B3D07"/>
    <w:rsid w:val="002B4573"/>
    <w:rsid w:val="002B5027"/>
    <w:rsid w:val="002B5885"/>
    <w:rsid w:val="002B58C1"/>
    <w:rsid w:val="002B68A1"/>
    <w:rsid w:val="002B6B6E"/>
    <w:rsid w:val="002B7321"/>
    <w:rsid w:val="002B77D6"/>
    <w:rsid w:val="002C0D89"/>
    <w:rsid w:val="002C136D"/>
    <w:rsid w:val="002C189E"/>
    <w:rsid w:val="002C1DEC"/>
    <w:rsid w:val="002C21A0"/>
    <w:rsid w:val="002C2462"/>
    <w:rsid w:val="002C2AEC"/>
    <w:rsid w:val="002C30E2"/>
    <w:rsid w:val="002C44BF"/>
    <w:rsid w:val="002C46F4"/>
    <w:rsid w:val="002C5200"/>
    <w:rsid w:val="002C5508"/>
    <w:rsid w:val="002C5871"/>
    <w:rsid w:val="002C6C72"/>
    <w:rsid w:val="002C71B8"/>
    <w:rsid w:val="002C75AF"/>
    <w:rsid w:val="002D0B01"/>
    <w:rsid w:val="002D26D7"/>
    <w:rsid w:val="002D282B"/>
    <w:rsid w:val="002D29A7"/>
    <w:rsid w:val="002D3E54"/>
    <w:rsid w:val="002D4381"/>
    <w:rsid w:val="002D522A"/>
    <w:rsid w:val="002D5824"/>
    <w:rsid w:val="002D62B6"/>
    <w:rsid w:val="002D6F0A"/>
    <w:rsid w:val="002D708C"/>
    <w:rsid w:val="002D7619"/>
    <w:rsid w:val="002E0679"/>
    <w:rsid w:val="002E1230"/>
    <w:rsid w:val="002E1607"/>
    <w:rsid w:val="002E1CE1"/>
    <w:rsid w:val="002E1D8C"/>
    <w:rsid w:val="002E1DD9"/>
    <w:rsid w:val="002E2A43"/>
    <w:rsid w:val="002E2C19"/>
    <w:rsid w:val="002E2DBB"/>
    <w:rsid w:val="002E3823"/>
    <w:rsid w:val="002E3DA5"/>
    <w:rsid w:val="002E492C"/>
    <w:rsid w:val="002E495C"/>
    <w:rsid w:val="002E547F"/>
    <w:rsid w:val="002E67A6"/>
    <w:rsid w:val="002E75BD"/>
    <w:rsid w:val="002E764C"/>
    <w:rsid w:val="002E78CE"/>
    <w:rsid w:val="002E7C4B"/>
    <w:rsid w:val="002F00FE"/>
    <w:rsid w:val="002F03C9"/>
    <w:rsid w:val="002F06E6"/>
    <w:rsid w:val="002F09C0"/>
    <w:rsid w:val="002F14A5"/>
    <w:rsid w:val="002F1A7D"/>
    <w:rsid w:val="002F1C63"/>
    <w:rsid w:val="002F20A7"/>
    <w:rsid w:val="002F234A"/>
    <w:rsid w:val="002F2618"/>
    <w:rsid w:val="002F27A5"/>
    <w:rsid w:val="002F42AD"/>
    <w:rsid w:val="002F4856"/>
    <w:rsid w:val="002F49FB"/>
    <w:rsid w:val="002F5778"/>
    <w:rsid w:val="002F58F4"/>
    <w:rsid w:val="002F5971"/>
    <w:rsid w:val="002F59A8"/>
    <w:rsid w:val="002F5BC1"/>
    <w:rsid w:val="002F6AC2"/>
    <w:rsid w:val="002F6F19"/>
    <w:rsid w:val="002F7723"/>
    <w:rsid w:val="002F7AA1"/>
    <w:rsid w:val="002F7BF5"/>
    <w:rsid w:val="003011AA"/>
    <w:rsid w:val="0030131E"/>
    <w:rsid w:val="003016CA"/>
    <w:rsid w:val="00302432"/>
    <w:rsid w:val="0030266E"/>
    <w:rsid w:val="0030356D"/>
    <w:rsid w:val="003035A7"/>
    <w:rsid w:val="003039D9"/>
    <w:rsid w:val="00303B02"/>
    <w:rsid w:val="003044A2"/>
    <w:rsid w:val="00304744"/>
    <w:rsid w:val="00304D50"/>
    <w:rsid w:val="00304D9A"/>
    <w:rsid w:val="00304EA9"/>
    <w:rsid w:val="0030545D"/>
    <w:rsid w:val="003057C2"/>
    <w:rsid w:val="00305942"/>
    <w:rsid w:val="00305F1B"/>
    <w:rsid w:val="00306C03"/>
    <w:rsid w:val="0030745D"/>
    <w:rsid w:val="003075C5"/>
    <w:rsid w:val="00307B30"/>
    <w:rsid w:val="00307B4F"/>
    <w:rsid w:val="00310825"/>
    <w:rsid w:val="00310981"/>
    <w:rsid w:val="00311401"/>
    <w:rsid w:val="003119E7"/>
    <w:rsid w:val="00311E8C"/>
    <w:rsid w:val="00311F96"/>
    <w:rsid w:val="0031212C"/>
    <w:rsid w:val="00312181"/>
    <w:rsid w:val="003124BA"/>
    <w:rsid w:val="003128A3"/>
    <w:rsid w:val="00313091"/>
    <w:rsid w:val="00313381"/>
    <w:rsid w:val="003136BB"/>
    <w:rsid w:val="003137FA"/>
    <w:rsid w:val="00313959"/>
    <w:rsid w:val="003145B0"/>
    <w:rsid w:val="00314A25"/>
    <w:rsid w:val="00314A2B"/>
    <w:rsid w:val="003153C5"/>
    <w:rsid w:val="00315640"/>
    <w:rsid w:val="003159DE"/>
    <w:rsid w:val="00315A0C"/>
    <w:rsid w:val="003163BA"/>
    <w:rsid w:val="00316D8C"/>
    <w:rsid w:val="00317189"/>
    <w:rsid w:val="003177FD"/>
    <w:rsid w:val="00317AB7"/>
    <w:rsid w:val="00317C2B"/>
    <w:rsid w:val="00317DDD"/>
    <w:rsid w:val="00320551"/>
    <w:rsid w:val="00320740"/>
    <w:rsid w:val="00320FD4"/>
    <w:rsid w:val="0032166D"/>
    <w:rsid w:val="003217C0"/>
    <w:rsid w:val="003219BF"/>
    <w:rsid w:val="00321F87"/>
    <w:rsid w:val="00322684"/>
    <w:rsid w:val="00322EF0"/>
    <w:rsid w:val="00323076"/>
    <w:rsid w:val="00323378"/>
    <w:rsid w:val="0032341E"/>
    <w:rsid w:val="003234B0"/>
    <w:rsid w:val="003237C7"/>
    <w:rsid w:val="003239A9"/>
    <w:rsid w:val="003243EE"/>
    <w:rsid w:val="003246D1"/>
    <w:rsid w:val="00324885"/>
    <w:rsid w:val="0032489B"/>
    <w:rsid w:val="00324AF5"/>
    <w:rsid w:val="00324C87"/>
    <w:rsid w:val="003251CD"/>
    <w:rsid w:val="003254C6"/>
    <w:rsid w:val="00325703"/>
    <w:rsid w:val="00325A88"/>
    <w:rsid w:val="00325BAB"/>
    <w:rsid w:val="00325C7F"/>
    <w:rsid w:val="00326711"/>
    <w:rsid w:val="003267C4"/>
    <w:rsid w:val="00326E2B"/>
    <w:rsid w:val="003273E1"/>
    <w:rsid w:val="003274CE"/>
    <w:rsid w:val="00327DCF"/>
    <w:rsid w:val="00330255"/>
    <w:rsid w:val="003307A1"/>
    <w:rsid w:val="003308B0"/>
    <w:rsid w:val="00331351"/>
    <w:rsid w:val="00332E9A"/>
    <w:rsid w:val="00332F2F"/>
    <w:rsid w:val="0033308D"/>
    <w:rsid w:val="003339D5"/>
    <w:rsid w:val="00333B74"/>
    <w:rsid w:val="00333C81"/>
    <w:rsid w:val="00333CC6"/>
    <w:rsid w:val="003342C9"/>
    <w:rsid w:val="003344FB"/>
    <w:rsid w:val="003349E5"/>
    <w:rsid w:val="00334AC7"/>
    <w:rsid w:val="00335215"/>
    <w:rsid w:val="00335555"/>
    <w:rsid w:val="00335732"/>
    <w:rsid w:val="0033615D"/>
    <w:rsid w:val="00336442"/>
    <w:rsid w:val="0033662D"/>
    <w:rsid w:val="00336A35"/>
    <w:rsid w:val="00340187"/>
    <w:rsid w:val="0034127C"/>
    <w:rsid w:val="00341316"/>
    <w:rsid w:val="0034171E"/>
    <w:rsid w:val="00341761"/>
    <w:rsid w:val="00341E20"/>
    <w:rsid w:val="00342971"/>
    <w:rsid w:val="00343195"/>
    <w:rsid w:val="00343273"/>
    <w:rsid w:val="0034347C"/>
    <w:rsid w:val="00343500"/>
    <w:rsid w:val="003441C0"/>
    <w:rsid w:val="00344D16"/>
    <w:rsid w:val="0034587B"/>
    <w:rsid w:val="0034597F"/>
    <w:rsid w:val="00345B1B"/>
    <w:rsid w:val="00345DDE"/>
    <w:rsid w:val="00345EDA"/>
    <w:rsid w:val="003466E6"/>
    <w:rsid w:val="003468B9"/>
    <w:rsid w:val="003469A4"/>
    <w:rsid w:val="00347179"/>
    <w:rsid w:val="0034763F"/>
    <w:rsid w:val="003478F4"/>
    <w:rsid w:val="00347F23"/>
    <w:rsid w:val="00347F35"/>
    <w:rsid w:val="003500E4"/>
    <w:rsid w:val="00350A8D"/>
    <w:rsid w:val="00350B34"/>
    <w:rsid w:val="00351073"/>
    <w:rsid w:val="00351431"/>
    <w:rsid w:val="00351644"/>
    <w:rsid w:val="00351E77"/>
    <w:rsid w:val="00352409"/>
    <w:rsid w:val="00352891"/>
    <w:rsid w:val="0035329D"/>
    <w:rsid w:val="00353475"/>
    <w:rsid w:val="00353DBF"/>
    <w:rsid w:val="00353E85"/>
    <w:rsid w:val="00354081"/>
    <w:rsid w:val="00354EFA"/>
    <w:rsid w:val="00355162"/>
    <w:rsid w:val="00355322"/>
    <w:rsid w:val="00355383"/>
    <w:rsid w:val="003557D2"/>
    <w:rsid w:val="00355934"/>
    <w:rsid w:val="00356124"/>
    <w:rsid w:val="0035643B"/>
    <w:rsid w:val="00356451"/>
    <w:rsid w:val="0035683B"/>
    <w:rsid w:val="00356DED"/>
    <w:rsid w:val="00360325"/>
    <w:rsid w:val="00361E4F"/>
    <w:rsid w:val="00361F7F"/>
    <w:rsid w:val="003629B1"/>
    <w:rsid w:val="00362D00"/>
    <w:rsid w:val="0036335D"/>
    <w:rsid w:val="0036357C"/>
    <w:rsid w:val="00363856"/>
    <w:rsid w:val="00363E4A"/>
    <w:rsid w:val="00363E88"/>
    <w:rsid w:val="00364147"/>
    <w:rsid w:val="003643C8"/>
    <w:rsid w:val="00364696"/>
    <w:rsid w:val="00364A50"/>
    <w:rsid w:val="00364E19"/>
    <w:rsid w:val="00365633"/>
    <w:rsid w:val="003658C3"/>
    <w:rsid w:val="00365A48"/>
    <w:rsid w:val="00365CEF"/>
    <w:rsid w:val="003663A3"/>
    <w:rsid w:val="003663B0"/>
    <w:rsid w:val="0036646D"/>
    <w:rsid w:val="00367B43"/>
    <w:rsid w:val="00367C01"/>
    <w:rsid w:val="0037082E"/>
    <w:rsid w:val="00371E46"/>
    <w:rsid w:val="00371F92"/>
    <w:rsid w:val="00372A53"/>
    <w:rsid w:val="00373242"/>
    <w:rsid w:val="00374B83"/>
    <w:rsid w:val="00374FD3"/>
    <w:rsid w:val="0037503F"/>
    <w:rsid w:val="003751A6"/>
    <w:rsid w:val="0037564F"/>
    <w:rsid w:val="00376C34"/>
    <w:rsid w:val="00376F00"/>
    <w:rsid w:val="00376F9C"/>
    <w:rsid w:val="00377988"/>
    <w:rsid w:val="0038021F"/>
    <w:rsid w:val="0038032B"/>
    <w:rsid w:val="00381196"/>
    <w:rsid w:val="0038125B"/>
    <w:rsid w:val="003814E1"/>
    <w:rsid w:val="00382689"/>
    <w:rsid w:val="00382722"/>
    <w:rsid w:val="00383736"/>
    <w:rsid w:val="00385975"/>
    <w:rsid w:val="00385B25"/>
    <w:rsid w:val="00385B90"/>
    <w:rsid w:val="00385D66"/>
    <w:rsid w:val="00386985"/>
    <w:rsid w:val="00386F19"/>
    <w:rsid w:val="00387568"/>
    <w:rsid w:val="003904C0"/>
    <w:rsid w:val="00390C25"/>
    <w:rsid w:val="00390D93"/>
    <w:rsid w:val="00391899"/>
    <w:rsid w:val="00391EDD"/>
    <w:rsid w:val="00392316"/>
    <w:rsid w:val="003924A5"/>
    <w:rsid w:val="00392770"/>
    <w:rsid w:val="00392781"/>
    <w:rsid w:val="00392C58"/>
    <w:rsid w:val="00392E20"/>
    <w:rsid w:val="00393075"/>
    <w:rsid w:val="003936CC"/>
    <w:rsid w:val="00393D6B"/>
    <w:rsid w:val="00393F54"/>
    <w:rsid w:val="0039405F"/>
    <w:rsid w:val="003942D3"/>
    <w:rsid w:val="00394B03"/>
    <w:rsid w:val="003952CE"/>
    <w:rsid w:val="003956A3"/>
    <w:rsid w:val="003957E1"/>
    <w:rsid w:val="003958DD"/>
    <w:rsid w:val="003958F3"/>
    <w:rsid w:val="00395BC2"/>
    <w:rsid w:val="003964C0"/>
    <w:rsid w:val="0039681A"/>
    <w:rsid w:val="00396F36"/>
    <w:rsid w:val="003973D8"/>
    <w:rsid w:val="00397401"/>
    <w:rsid w:val="00397432"/>
    <w:rsid w:val="003974D7"/>
    <w:rsid w:val="003979CD"/>
    <w:rsid w:val="00397DCC"/>
    <w:rsid w:val="00397EFB"/>
    <w:rsid w:val="00397F3F"/>
    <w:rsid w:val="003A094C"/>
    <w:rsid w:val="003A15AF"/>
    <w:rsid w:val="003A198C"/>
    <w:rsid w:val="003A1AB5"/>
    <w:rsid w:val="003A1D1E"/>
    <w:rsid w:val="003A2968"/>
    <w:rsid w:val="003A2A5B"/>
    <w:rsid w:val="003A3030"/>
    <w:rsid w:val="003A354C"/>
    <w:rsid w:val="003A35A3"/>
    <w:rsid w:val="003A373B"/>
    <w:rsid w:val="003A3B05"/>
    <w:rsid w:val="003A3BE1"/>
    <w:rsid w:val="003A41D7"/>
    <w:rsid w:val="003A4FF0"/>
    <w:rsid w:val="003A57B7"/>
    <w:rsid w:val="003A5CBD"/>
    <w:rsid w:val="003A5D45"/>
    <w:rsid w:val="003A6271"/>
    <w:rsid w:val="003A67B3"/>
    <w:rsid w:val="003A6A2A"/>
    <w:rsid w:val="003A6CC5"/>
    <w:rsid w:val="003A7163"/>
    <w:rsid w:val="003A747E"/>
    <w:rsid w:val="003A7C7D"/>
    <w:rsid w:val="003B017E"/>
    <w:rsid w:val="003B0DEB"/>
    <w:rsid w:val="003B0F0C"/>
    <w:rsid w:val="003B1680"/>
    <w:rsid w:val="003B18A8"/>
    <w:rsid w:val="003B18D7"/>
    <w:rsid w:val="003B1EDB"/>
    <w:rsid w:val="003B245B"/>
    <w:rsid w:val="003B2759"/>
    <w:rsid w:val="003B28CD"/>
    <w:rsid w:val="003B3023"/>
    <w:rsid w:val="003B326C"/>
    <w:rsid w:val="003B33D7"/>
    <w:rsid w:val="003B36C8"/>
    <w:rsid w:val="003B38F7"/>
    <w:rsid w:val="003B3DD6"/>
    <w:rsid w:val="003B4732"/>
    <w:rsid w:val="003B4F7D"/>
    <w:rsid w:val="003B504F"/>
    <w:rsid w:val="003B5348"/>
    <w:rsid w:val="003B553C"/>
    <w:rsid w:val="003B57F9"/>
    <w:rsid w:val="003B5AC3"/>
    <w:rsid w:val="003B5FEB"/>
    <w:rsid w:val="003B6179"/>
    <w:rsid w:val="003B61C5"/>
    <w:rsid w:val="003B62D6"/>
    <w:rsid w:val="003B637A"/>
    <w:rsid w:val="003B68EB"/>
    <w:rsid w:val="003B6AAC"/>
    <w:rsid w:val="003B6BEA"/>
    <w:rsid w:val="003B6C5B"/>
    <w:rsid w:val="003B74AD"/>
    <w:rsid w:val="003B7A3E"/>
    <w:rsid w:val="003B7BDE"/>
    <w:rsid w:val="003B7BFF"/>
    <w:rsid w:val="003B7D01"/>
    <w:rsid w:val="003C01C6"/>
    <w:rsid w:val="003C0748"/>
    <w:rsid w:val="003C096B"/>
    <w:rsid w:val="003C0BD7"/>
    <w:rsid w:val="003C0FB6"/>
    <w:rsid w:val="003C13CB"/>
    <w:rsid w:val="003C1414"/>
    <w:rsid w:val="003C1578"/>
    <w:rsid w:val="003C1C5A"/>
    <w:rsid w:val="003C25ED"/>
    <w:rsid w:val="003C2A50"/>
    <w:rsid w:val="003C2A8A"/>
    <w:rsid w:val="003C2C29"/>
    <w:rsid w:val="003C332D"/>
    <w:rsid w:val="003C3381"/>
    <w:rsid w:val="003C4787"/>
    <w:rsid w:val="003C514B"/>
    <w:rsid w:val="003C57A4"/>
    <w:rsid w:val="003C634E"/>
    <w:rsid w:val="003C68DC"/>
    <w:rsid w:val="003C69BA"/>
    <w:rsid w:val="003C6BAC"/>
    <w:rsid w:val="003C6F83"/>
    <w:rsid w:val="003C70D9"/>
    <w:rsid w:val="003C7879"/>
    <w:rsid w:val="003C798F"/>
    <w:rsid w:val="003C7A40"/>
    <w:rsid w:val="003D0513"/>
    <w:rsid w:val="003D06C4"/>
    <w:rsid w:val="003D0B79"/>
    <w:rsid w:val="003D16CC"/>
    <w:rsid w:val="003D1CCC"/>
    <w:rsid w:val="003D2B04"/>
    <w:rsid w:val="003D3317"/>
    <w:rsid w:val="003D350B"/>
    <w:rsid w:val="003D3969"/>
    <w:rsid w:val="003D3D61"/>
    <w:rsid w:val="003D437D"/>
    <w:rsid w:val="003D4D99"/>
    <w:rsid w:val="003D518C"/>
    <w:rsid w:val="003D57E7"/>
    <w:rsid w:val="003D6570"/>
    <w:rsid w:val="003D65C4"/>
    <w:rsid w:val="003D744B"/>
    <w:rsid w:val="003D7B93"/>
    <w:rsid w:val="003E01F2"/>
    <w:rsid w:val="003E07DF"/>
    <w:rsid w:val="003E0E92"/>
    <w:rsid w:val="003E1548"/>
    <w:rsid w:val="003E19DA"/>
    <w:rsid w:val="003E1EE8"/>
    <w:rsid w:val="003E23E0"/>
    <w:rsid w:val="003E23EB"/>
    <w:rsid w:val="003E2780"/>
    <w:rsid w:val="003E2BEB"/>
    <w:rsid w:val="003E2C1B"/>
    <w:rsid w:val="003E365A"/>
    <w:rsid w:val="003E4198"/>
    <w:rsid w:val="003E4217"/>
    <w:rsid w:val="003E498F"/>
    <w:rsid w:val="003E4D2A"/>
    <w:rsid w:val="003E4F00"/>
    <w:rsid w:val="003E533A"/>
    <w:rsid w:val="003E5356"/>
    <w:rsid w:val="003E5ADA"/>
    <w:rsid w:val="003E63B7"/>
    <w:rsid w:val="003E6667"/>
    <w:rsid w:val="003E6724"/>
    <w:rsid w:val="003E6A56"/>
    <w:rsid w:val="003E7939"/>
    <w:rsid w:val="003E7F8D"/>
    <w:rsid w:val="003F00F7"/>
    <w:rsid w:val="003F249A"/>
    <w:rsid w:val="003F285E"/>
    <w:rsid w:val="003F29D5"/>
    <w:rsid w:val="003F2CED"/>
    <w:rsid w:val="003F2D10"/>
    <w:rsid w:val="003F3003"/>
    <w:rsid w:val="003F313F"/>
    <w:rsid w:val="003F3296"/>
    <w:rsid w:val="003F32C8"/>
    <w:rsid w:val="003F34E9"/>
    <w:rsid w:val="003F36AE"/>
    <w:rsid w:val="003F3769"/>
    <w:rsid w:val="003F3D4F"/>
    <w:rsid w:val="003F4210"/>
    <w:rsid w:val="003F449C"/>
    <w:rsid w:val="003F5184"/>
    <w:rsid w:val="003F58FE"/>
    <w:rsid w:val="003F64BA"/>
    <w:rsid w:val="003F6528"/>
    <w:rsid w:val="003F6CAC"/>
    <w:rsid w:val="003F6F4E"/>
    <w:rsid w:val="003F7677"/>
    <w:rsid w:val="003F7D82"/>
    <w:rsid w:val="003F7E0A"/>
    <w:rsid w:val="003F7E41"/>
    <w:rsid w:val="00400040"/>
    <w:rsid w:val="0040033B"/>
    <w:rsid w:val="004003BD"/>
    <w:rsid w:val="004012D9"/>
    <w:rsid w:val="004013EC"/>
    <w:rsid w:val="00401D40"/>
    <w:rsid w:val="00402E45"/>
    <w:rsid w:val="004033D8"/>
    <w:rsid w:val="00403C3B"/>
    <w:rsid w:val="00403E34"/>
    <w:rsid w:val="00404950"/>
    <w:rsid w:val="00404E54"/>
    <w:rsid w:val="00405285"/>
    <w:rsid w:val="0040589B"/>
    <w:rsid w:val="00405B1D"/>
    <w:rsid w:val="00405B26"/>
    <w:rsid w:val="00405D00"/>
    <w:rsid w:val="00406A5F"/>
    <w:rsid w:val="00406CF6"/>
    <w:rsid w:val="00407193"/>
    <w:rsid w:val="004078A7"/>
    <w:rsid w:val="00410370"/>
    <w:rsid w:val="004112CD"/>
    <w:rsid w:val="00411C4E"/>
    <w:rsid w:val="00411D85"/>
    <w:rsid w:val="004120FE"/>
    <w:rsid w:val="00412810"/>
    <w:rsid w:val="00413358"/>
    <w:rsid w:val="004134B8"/>
    <w:rsid w:val="00413CB6"/>
    <w:rsid w:val="00413EB1"/>
    <w:rsid w:val="0041484E"/>
    <w:rsid w:val="00414C79"/>
    <w:rsid w:val="0041552A"/>
    <w:rsid w:val="0041564C"/>
    <w:rsid w:val="0041587B"/>
    <w:rsid w:val="00415A7A"/>
    <w:rsid w:val="00415D68"/>
    <w:rsid w:val="004177AD"/>
    <w:rsid w:val="00420115"/>
    <w:rsid w:val="00420662"/>
    <w:rsid w:val="004209B1"/>
    <w:rsid w:val="00420C5B"/>
    <w:rsid w:val="004212E5"/>
    <w:rsid w:val="0042136E"/>
    <w:rsid w:val="004213B9"/>
    <w:rsid w:val="004219E0"/>
    <w:rsid w:val="00421A2A"/>
    <w:rsid w:val="00422C2F"/>
    <w:rsid w:val="00422D8E"/>
    <w:rsid w:val="00423161"/>
    <w:rsid w:val="0042332D"/>
    <w:rsid w:val="00423C1D"/>
    <w:rsid w:val="00423DA1"/>
    <w:rsid w:val="00424036"/>
    <w:rsid w:val="004243C7"/>
    <w:rsid w:val="00424B8E"/>
    <w:rsid w:val="00425220"/>
    <w:rsid w:val="004255F8"/>
    <w:rsid w:val="00425AB9"/>
    <w:rsid w:val="00425E74"/>
    <w:rsid w:val="00425FAF"/>
    <w:rsid w:val="0042653E"/>
    <w:rsid w:val="00426609"/>
    <w:rsid w:val="004268B5"/>
    <w:rsid w:val="00426F14"/>
    <w:rsid w:val="00427084"/>
    <w:rsid w:val="00427217"/>
    <w:rsid w:val="004276B5"/>
    <w:rsid w:val="004304D8"/>
    <w:rsid w:val="0043056B"/>
    <w:rsid w:val="004305D6"/>
    <w:rsid w:val="00430ACB"/>
    <w:rsid w:val="00430DF4"/>
    <w:rsid w:val="00431326"/>
    <w:rsid w:val="00431B20"/>
    <w:rsid w:val="00431E06"/>
    <w:rsid w:val="0043203F"/>
    <w:rsid w:val="004320D5"/>
    <w:rsid w:val="004323FC"/>
    <w:rsid w:val="00432825"/>
    <w:rsid w:val="00432914"/>
    <w:rsid w:val="00432ACD"/>
    <w:rsid w:val="0043366F"/>
    <w:rsid w:val="00433BDF"/>
    <w:rsid w:val="004344B5"/>
    <w:rsid w:val="00435179"/>
    <w:rsid w:val="00435259"/>
    <w:rsid w:val="004352F7"/>
    <w:rsid w:val="00435657"/>
    <w:rsid w:val="00435AB1"/>
    <w:rsid w:val="00435EF7"/>
    <w:rsid w:val="004361C4"/>
    <w:rsid w:val="004363BA"/>
    <w:rsid w:val="0043642A"/>
    <w:rsid w:val="0043665C"/>
    <w:rsid w:val="00436891"/>
    <w:rsid w:val="00437208"/>
    <w:rsid w:val="00437CB0"/>
    <w:rsid w:val="00440217"/>
    <w:rsid w:val="00440952"/>
    <w:rsid w:val="00440BB5"/>
    <w:rsid w:val="0044164E"/>
    <w:rsid w:val="004416CD"/>
    <w:rsid w:val="0044198D"/>
    <w:rsid w:val="004419FB"/>
    <w:rsid w:val="00441DFF"/>
    <w:rsid w:val="00441E14"/>
    <w:rsid w:val="00441E94"/>
    <w:rsid w:val="0044384B"/>
    <w:rsid w:val="004438BB"/>
    <w:rsid w:val="00443B38"/>
    <w:rsid w:val="0044491A"/>
    <w:rsid w:val="00444E10"/>
    <w:rsid w:val="0044513E"/>
    <w:rsid w:val="004471CD"/>
    <w:rsid w:val="00447505"/>
    <w:rsid w:val="00447632"/>
    <w:rsid w:val="00447935"/>
    <w:rsid w:val="00447F37"/>
    <w:rsid w:val="00450195"/>
    <w:rsid w:val="004505D7"/>
    <w:rsid w:val="00450E27"/>
    <w:rsid w:val="0045100A"/>
    <w:rsid w:val="004510CD"/>
    <w:rsid w:val="004512AA"/>
    <w:rsid w:val="004516B1"/>
    <w:rsid w:val="00451D4E"/>
    <w:rsid w:val="00451FE2"/>
    <w:rsid w:val="00452949"/>
    <w:rsid w:val="00452F4E"/>
    <w:rsid w:val="00452F5B"/>
    <w:rsid w:val="0045372E"/>
    <w:rsid w:val="00453928"/>
    <w:rsid w:val="00453AB9"/>
    <w:rsid w:val="00453B6B"/>
    <w:rsid w:val="00453DBD"/>
    <w:rsid w:val="004548D6"/>
    <w:rsid w:val="004549C6"/>
    <w:rsid w:val="00455038"/>
    <w:rsid w:val="00455A2B"/>
    <w:rsid w:val="00455BEB"/>
    <w:rsid w:val="0045625F"/>
    <w:rsid w:val="00456317"/>
    <w:rsid w:val="004563A8"/>
    <w:rsid w:val="00456511"/>
    <w:rsid w:val="00457324"/>
    <w:rsid w:val="0045756E"/>
    <w:rsid w:val="00457A28"/>
    <w:rsid w:val="0046024F"/>
    <w:rsid w:val="00461751"/>
    <w:rsid w:val="004618E4"/>
    <w:rsid w:val="00462145"/>
    <w:rsid w:val="00462297"/>
    <w:rsid w:val="004625BD"/>
    <w:rsid w:val="0046271C"/>
    <w:rsid w:val="00463226"/>
    <w:rsid w:val="00463F29"/>
    <w:rsid w:val="004640B9"/>
    <w:rsid w:val="004646B6"/>
    <w:rsid w:val="00464788"/>
    <w:rsid w:val="00464865"/>
    <w:rsid w:val="004660E8"/>
    <w:rsid w:val="00466454"/>
    <w:rsid w:val="004664E8"/>
    <w:rsid w:val="004666DA"/>
    <w:rsid w:val="00466C96"/>
    <w:rsid w:val="00467436"/>
    <w:rsid w:val="00470194"/>
    <w:rsid w:val="00470289"/>
    <w:rsid w:val="0047090F"/>
    <w:rsid w:val="0047092F"/>
    <w:rsid w:val="00470CB2"/>
    <w:rsid w:val="00471989"/>
    <w:rsid w:val="00472010"/>
    <w:rsid w:val="00472382"/>
    <w:rsid w:val="00472A2A"/>
    <w:rsid w:val="00472BE1"/>
    <w:rsid w:val="00472E4A"/>
    <w:rsid w:val="0047394A"/>
    <w:rsid w:val="004739C2"/>
    <w:rsid w:val="0047401C"/>
    <w:rsid w:val="00474651"/>
    <w:rsid w:val="00475169"/>
    <w:rsid w:val="00475B4D"/>
    <w:rsid w:val="00476020"/>
    <w:rsid w:val="004763D9"/>
    <w:rsid w:val="0047670C"/>
    <w:rsid w:val="00476A63"/>
    <w:rsid w:val="00476DCA"/>
    <w:rsid w:val="0047713C"/>
    <w:rsid w:val="0047755A"/>
    <w:rsid w:val="0047774E"/>
    <w:rsid w:val="00477D53"/>
    <w:rsid w:val="00480114"/>
    <w:rsid w:val="00480702"/>
    <w:rsid w:val="00481023"/>
    <w:rsid w:val="00482035"/>
    <w:rsid w:val="00482902"/>
    <w:rsid w:val="00482BC3"/>
    <w:rsid w:val="00483071"/>
    <w:rsid w:val="004831CC"/>
    <w:rsid w:val="004831D0"/>
    <w:rsid w:val="0048369F"/>
    <w:rsid w:val="00483889"/>
    <w:rsid w:val="0048429C"/>
    <w:rsid w:val="004849BA"/>
    <w:rsid w:val="00485510"/>
    <w:rsid w:val="004868BC"/>
    <w:rsid w:val="004868E6"/>
    <w:rsid w:val="00486D4A"/>
    <w:rsid w:val="00487AC9"/>
    <w:rsid w:val="00490CEE"/>
    <w:rsid w:val="0049154D"/>
    <w:rsid w:val="00491D0D"/>
    <w:rsid w:val="00491ED1"/>
    <w:rsid w:val="0049204B"/>
    <w:rsid w:val="004921CD"/>
    <w:rsid w:val="00492FB0"/>
    <w:rsid w:val="0049394D"/>
    <w:rsid w:val="004943EF"/>
    <w:rsid w:val="0049462D"/>
    <w:rsid w:val="0049466A"/>
    <w:rsid w:val="004949D2"/>
    <w:rsid w:val="00494D08"/>
    <w:rsid w:val="00495036"/>
    <w:rsid w:val="0049590B"/>
    <w:rsid w:val="00495BDC"/>
    <w:rsid w:val="004972A8"/>
    <w:rsid w:val="00497353"/>
    <w:rsid w:val="00497AB4"/>
    <w:rsid w:val="00497AD4"/>
    <w:rsid w:val="004A01FA"/>
    <w:rsid w:val="004A04AB"/>
    <w:rsid w:val="004A0762"/>
    <w:rsid w:val="004A0886"/>
    <w:rsid w:val="004A09A1"/>
    <w:rsid w:val="004A0B49"/>
    <w:rsid w:val="004A0E2D"/>
    <w:rsid w:val="004A0F00"/>
    <w:rsid w:val="004A1162"/>
    <w:rsid w:val="004A1CD7"/>
    <w:rsid w:val="004A1FA9"/>
    <w:rsid w:val="004A2119"/>
    <w:rsid w:val="004A25FE"/>
    <w:rsid w:val="004A309F"/>
    <w:rsid w:val="004A3549"/>
    <w:rsid w:val="004A35CB"/>
    <w:rsid w:val="004A38DD"/>
    <w:rsid w:val="004A3FCF"/>
    <w:rsid w:val="004A52B9"/>
    <w:rsid w:val="004A55F9"/>
    <w:rsid w:val="004A5BFF"/>
    <w:rsid w:val="004A61D4"/>
    <w:rsid w:val="004A6BFB"/>
    <w:rsid w:val="004A6C6A"/>
    <w:rsid w:val="004A6DC0"/>
    <w:rsid w:val="004A796D"/>
    <w:rsid w:val="004A7A1D"/>
    <w:rsid w:val="004A7C89"/>
    <w:rsid w:val="004B0170"/>
    <w:rsid w:val="004B03E0"/>
    <w:rsid w:val="004B0A78"/>
    <w:rsid w:val="004B0D86"/>
    <w:rsid w:val="004B0E48"/>
    <w:rsid w:val="004B14A1"/>
    <w:rsid w:val="004B150A"/>
    <w:rsid w:val="004B1BB2"/>
    <w:rsid w:val="004B2E78"/>
    <w:rsid w:val="004B2F36"/>
    <w:rsid w:val="004B2F57"/>
    <w:rsid w:val="004B30B0"/>
    <w:rsid w:val="004B34B0"/>
    <w:rsid w:val="004B35C9"/>
    <w:rsid w:val="004B36C8"/>
    <w:rsid w:val="004B3E5B"/>
    <w:rsid w:val="004B3FC0"/>
    <w:rsid w:val="004B4C58"/>
    <w:rsid w:val="004B50FC"/>
    <w:rsid w:val="004B54F2"/>
    <w:rsid w:val="004B59C5"/>
    <w:rsid w:val="004B5CA2"/>
    <w:rsid w:val="004B647E"/>
    <w:rsid w:val="004B6A12"/>
    <w:rsid w:val="004B6F45"/>
    <w:rsid w:val="004B71BF"/>
    <w:rsid w:val="004B789D"/>
    <w:rsid w:val="004B7D29"/>
    <w:rsid w:val="004C08E3"/>
    <w:rsid w:val="004C0C45"/>
    <w:rsid w:val="004C0D63"/>
    <w:rsid w:val="004C0EE9"/>
    <w:rsid w:val="004C0F40"/>
    <w:rsid w:val="004C10EA"/>
    <w:rsid w:val="004C17EB"/>
    <w:rsid w:val="004C19B2"/>
    <w:rsid w:val="004C1AF0"/>
    <w:rsid w:val="004C24F4"/>
    <w:rsid w:val="004C2D81"/>
    <w:rsid w:val="004C3353"/>
    <w:rsid w:val="004C389D"/>
    <w:rsid w:val="004C39D7"/>
    <w:rsid w:val="004C3AAE"/>
    <w:rsid w:val="004C3DA7"/>
    <w:rsid w:val="004C4392"/>
    <w:rsid w:val="004C482E"/>
    <w:rsid w:val="004C4FEF"/>
    <w:rsid w:val="004C5724"/>
    <w:rsid w:val="004C577E"/>
    <w:rsid w:val="004C5835"/>
    <w:rsid w:val="004C66C2"/>
    <w:rsid w:val="004C7130"/>
    <w:rsid w:val="004C781B"/>
    <w:rsid w:val="004C782A"/>
    <w:rsid w:val="004C7B21"/>
    <w:rsid w:val="004D13FE"/>
    <w:rsid w:val="004D1473"/>
    <w:rsid w:val="004D1A83"/>
    <w:rsid w:val="004D1C02"/>
    <w:rsid w:val="004D29C8"/>
    <w:rsid w:val="004D2A87"/>
    <w:rsid w:val="004D2D4E"/>
    <w:rsid w:val="004D3184"/>
    <w:rsid w:val="004D36D8"/>
    <w:rsid w:val="004D3DD3"/>
    <w:rsid w:val="004D4455"/>
    <w:rsid w:val="004D4691"/>
    <w:rsid w:val="004D4946"/>
    <w:rsid w:val="004D4B5E"/>
    <w:rsid w:val="004D4B8B"/>
    <w:rsid w:val="004D4BC3"/>
    <w:rsid w:val="004D5286"/>
    <w:rsid w:val="004D5666"/>
    <w:rsid w:val="004D5AD5"/>
    <w:rsid w:val="004D5E2B"/>
    <w:rsid w:val="004D5E6C"/>
    <w:rsid w:val="004D617D"/>
    <w:rsid w:val="004D6277"/>
    <w:rsid w:val="004D646B"/>
    <w:rsid w:val="004D647B"/>
    <w:rsid w:val="004D69A4"/>
    <w:rsid w:val="004D7A6D"/>
    <w:rsid w:val="004E02DC"/>
    <w:rsid w:val="004E07A8"/>
    <w:rsid w:val="004E08E3"/>
    <w:rsid w:val="004E093D"/>
    <w:rsid w:val="004E1425"/>
    <w:rsid w:val="004E15D5"/>
    <w:rsid w:val="004E1C83"/>
    <w:rsid w:val="004E1D05"/>
    <w:rsid w:val="004E1D29"/>
    <w:rsid w:val="004E1EDC"/>
    <w:rsid w:val="004E21B2"/>
    <w:rsid w:val="004E2504"/>
    <w:rsid w:val="004E283C"/>
    <w:rsid w:val="004E286B"/>
    <w:rsid w:val="004E2B78"/>
    <w:rsid w:val="004E2D05"/>
    <w:rsid w:val="004E2F45"/>
    <w:rsid w:val="004E30C1"/>
    <w:rsid w:val="004E42DD"/>
    <w:rsid w:val="004E473B"/>
    <w:rsid w:val="004E4936"/>
    <w:rsid w:val="004E4D60"/>
    <w:rsid w:val="004E5125"/>
    <w:rsid w:val="004E51B8"/>
    <w:rsid w:val="004E54C8"/>
    <w:rsid w:val="004E58FE"/>
    <w:rsid w:val="004E5990"/>
    <w:rsid w:val="004E5997"/>
    <w:rsid w:val="004E61D6"/>
    <w:rsid w:val="004E61EC"/>
    <w:rsid w:val="004E62C9"/>
    <w:rsid w:val="004E663C"/>
    <w:rsid w:val="004E69AD"/>
    <w:rsid w:val="004E6BC1"/>
    <w:rsid w:val="004E6E4A"/>
    <w:rsid w:val="004E71B9"/>
    <w:rsid w:val="004E79F9"/>
    <w:rsid w:val="004E7B67"/>
    <w:rsid w:val="004F01E3"/>
    <w:rsid w:val="004F0237"/>
    <w:rsid w:val="004F052B"/>
    <w:rsid w:val="004F090A"/>
    <w:rsid w:val="004F196F"/>
    <w:rsid w:val="004F1A96"/>
    <w:rsid w:val="004F1C68"/>
    <w:rsid w:val="004F1EAA"/>
    <w:rsid w:val="004F1FC0"/>
    <w:rsid w:val="004F202D"/>
    <w:rsid w:val="004F20CD"/>
    <w:rsid w:val="004F2716"/>
    <w:rsid w:val="004F2BDB"/>
    <w:rsid w:val="004F2C86"/>
    <w:rsid w:val="004F31F4"/>
    <w:rsid w:val="004F3B60"/>
    <w:rsid w:val="004F4C67"/>
    <w:rsid w:val="004F569C"/>
    <w:rsid w:val="004F629D"/>
    <w:rsid w:val="004F646E"/>
    <w:rsid w:val="004F664E"/>
    <w:rsid w:val="004F6E32"/>
    <w:rsid w:val="004F7275"/>
    <w:rsid w:val="004F7D3A"/>
    <w:rsid w:val="0050047D"/>
    <w:rsid w:val="0050097E"/>
    <w:rsid w:val="00500EB5"/>
    <w:rsid w:val="0050196A"/>
    <w:rsid w:val="00501D25"/>
    <w:rsid w:val="00501E88"/>
    <w:rsid w:val="0050220C"/>
    <w:rsid w:val="00502416"/>
    <w:rsid w:val="00503286"/>
    <w:rsid w:val="005035CD"/>
    <w:rsid w:val="00503FD5"/>
    <w:rsid w:val="005056B2"/>
    <w:rsid w:val="00505BF8"/>
    <w:rsid w:val="00505C85"/>
    <w:rsid w:val="00506900"/>
    <w:rsid w:val="00506DBB"/>
    <w:rsid w:val="00506F46"/>
    <w:rsid w:val="0050734D"/>
    <w:rsid w:val="005073DE"/>
    <w:rsid w:val="005076DD"/>
    <w:rsid w:val="005079E5"/>
    <w:rsid w:val="00507EA2"/>
    <w:rsid w:val="0051000C"/>
    <w:rsid w:val="00510318"/>
    <w:rsid w:val="0051033A"/>
    <w:rsid w:val="00511132"/>
    <w:rsid w:val="005111E7"/>
    <w:rsid w:val="00511F71"/>
    <w:rsid w:val="0051201C"/>
    <w:rsid w:val="0051236F"/>
    <w:rsid w:val="00512D42"/>
    <w:rsid w:val="00514358"/>
    <w:rsid w:val="005144D2"/>
    <w:rsid w:val="0051490F"/>
    <w:rsid w:val="00514FBF"/>
    <w:rsid w:val="005155A2"/>
    <w:rsid w:val="0051578E"/>
    <w:rsid w:val="005157E0"/>
    <w:rsid w:val="0051598F"/>
    <w:rsid w:val="005162F1"/>
    <w:rsid w:val="005164B2"/>
    <w:rsid w:val="005169DF"/>
    <w:rsid w:val="00516CE1"/>
    <w:rsid w:val="005170DA"/>
    <w:rsid w:val="0051715C"/>
    <w:rsid w:val="005172EB"/>
    <w:rsid w:val="00517A36"/>
    <w:rsid w:val="00517BA6"/>
    <w:rsid w:val="00517BAC"/>
    <w:rsid w:val="00517E12"/>
    <w:rsid w:val="00520599"/>
    <w:rsid w:val="00520AE6"/>
    <w:rsid w:val="005214CF"/>
    <w:rsid w:val="00521BE6"/>
    <w:rsid w:val="00521DCD"/>
    <w:rsid w:val="00522013"/>
    <w:rsid w:val="00522037"/>
    <w:rsid w:val="005230CB"/>
    <w:rsid w:val="00523348"/>
    <w:rsid w:val="005246E2"/>
    <w:rsid w:val="00524B99"/>
    <w:rsid w:val="00524E8F"/>
    <w:rsid w:val="005251C9"/>
    <w:rsid w:val="005257BD"/>
    <w:rsid w:val="00525F0E"/>
    <w:rsid w:val="0052666E"/>
    <w:rsid w:val="005268B4"/>
    <w:rsid w:val="00526B2B"/>
    <w:rsid w:val="00526E24"/>
    <w:rsid w:val="00526F31"/>
    <w:rsid w:val="00527FA0"/>
    <w:rsid w:val="00530495"/>
    <w:rsid w:val="0053053C"/>
    <w:rsid w:val="00530692"/>
    <w:rsid w:val="00530C7C"/>
    <w:rsid w:val="005310CB"/>
    <w:rsid w:val="0053116C"/>
    <w:rsid w:val="00531505"/>
    <w:rsid w:val="00531F86"/>
    <w:rsid w:val="00532D2E"/>
    <w:rsid w:val="00532D35"/>
    <w:rsid w:val="00533014"/>
    <w:rsid w:val="0053317E"/>
    <w:rsid w:val="0053384F"/>
    <w:rsid w:val="00533971"/>
    <w:rsid w:val="005339C1"/>
    <w:rsid w:val="0053451A"/>
    <w:rsid w:val="00534576"/>
    <w:rsid w:val="0053459E"/>
    <w:rsid w:val="00534912"/>
    <w:rsid w:val="00535A06"/>
    <w:rsid w:val="00535F85"/>
    <w:rsid w:val="005364B8"/>
    <w:rsid w:val="005372A0"/>
    <w:rsid w:val="0053779C"/>
    <w:rsid w:val="00537FE4"/>
    <w:rsid w:val="00541063"/>
    <w:rsid w:val="00541892"/>
    <w:rsid w:val="005432E2"/>
    <w:rsid w:val="00543474"/>
    <w:rsid w:val="005439FF"/>
    <w:rsid w:val="00543A95"/>
    <w:rsid w:val="00543A96"/>
    <w:rsid w:val="00543E32"/>
    <w:rsid w:val="005443ED"/>
    <w:rsid w:val="005444A5"/>
    <w:rsid w:val="005444D4"/>
    <w:rsid w:val="00544703"/>
    <w:rsid w:val="00544A41"/>
    <w:rsid w:val="00544F11"/>
    <w:rsid w:val="00545021"/>
    <w:rsid w:val="00545A37"/>
    <w:rsid w:val="00546ABD"/>
    <w:rsid w:val="00546C7B"/>
    <w:rsid w:val="005473B3"/>
    <w:rsid w:val="00547D13"/>
    <w:rsid w:val="00547F5F"/>
    <w:rsid w:val="00547FEB"/>
    <w:rsid w:val="005509D7"/>
    <w:rsid w:val="00550D08"/>
    <w:rsid w:val="00550E3D"/>
    <w:rsid w:val="00550F94"/>
    <w:rsid w:val="005512AF"/>
    <w:rsid w:val="005523DB"/>
    <w:rsid w:val="0055245A"/>
    <w:rsid w:val="0055253E"/>
    <w:rsid w:val="005527B2"/>
    <w:rsid w:val="005528EB"/>
    <w:rsid w:val="00552D77"/>
    <w:rsid w:val="00553009"/>
    <w:rsid w:val="00553058"/>
    <w:rsid w:val="005531DB"/>
    <w:rsid w:val="00553856"/>
    <w:rsid w:val="005541CB"/>
    <w:rsid w:val="00555836"/>
    <w:rsid w:val="0055589A"/>
    <w:rsid w:val="00555C00"/>
    <w:rsid w:val="00556256"/>
    <w:rsid w:val="00556527"/>
    <w:rsid w:val="00556EC1"/>
    <w:rsid w:val="00557124"/>
    <w:rsid w:val="005579D9"/>
    <w:rsid w:val="00557BDD"/>
    <w:rsid w:val="00557C5E"/>
    <w:rsid w:val="00557DCE"/>
    <w:rsid w:val="0056023F"/>
    <w:rsid w:val="00561039"/>
    <w:rsid w:val="0056184F"/>
    <w:rsid w:val="00562688"/>
    <w:rsid w:val="00562A4C"/>
    <w:rsid w:val="00562CEC"/>
    <w:rsid w:val="00562F61"/>
    <w:rsid w:val="0056310D"/>
    <w:rsid w:val="00564279"/>
    <w:rsid w:val="00564283"/>
    <w:rsid w:val="0056451F"/>
    <w:rsid w:val="0056568A"/>
    <w:rsid w:val="00565FD2"/>
    <w:rsid w:val="00566209"/>
    <w:rsid w:val="00566376"/>
    <w:rsid w:val="005668F0"/>
    <w:rsid w:val="00566C50"/>
    <w:rsid w:val="00567AE5"/>
    <w:rsid w:val="00570718"/>
    <w:rsid w:val="00570966"/>
    <w:rsid w:val="005717A8"/>
    <w:rsid w:val="0057225D"/>
    <w:rsid w:val="00572580"/>
    <w:rsid w:val="00572963"/>
    <w:rsid w:val="0057309B"/>
    <w:rsid w:val="00573A63"/>
    <w:rsid w:val="00573ACB"/>
    <w:rsid w:val="00573B34"/>
    <w:rsid w:val="00574546"/>
    <w:rsid w:val="00574BA0"/>
    <w:rsid w:val="00574BB9"/>
    <w:rsid w:val="00574E56"/>
    <w:rsid w:val="0057565F"/>
    <w:rsid w:val="00575E24"/>
    <w:rsid w:val="0057653E"/>
    <w:rsid w:val="005766A9"/>
    <w:rsid w:val="00576C3C"/>
    <w:rsid w:val="005779B7"/>
    <w:rsid w:val="00580215"/>
    <w:rsid w:val="0058086A"/>
    <w:rsid w:val="0058095D"/>
    <w:rsid w:val="00580E7F"/>
    <w:rsid w:val="00580F33"/>
    <w:rsid w:val="00580F3D"/>
    <w:rsid w:val="005812CB"/>
    <w:rsid w:val="0058142B"/>
    <w:rsid w:val="00581AAF"/>
    <w:rsid w:val="00582971"/>
    <w:rsid w:val="00582D77"/>
    <w:rsid w:val="00582DD4"/>
    <w:rsid w:val="00582E8B"/>
    <w:rsid w:val="005831FF"/>
    <w:rsid w:val="00583816"/>
    <w:rsid w:val="005838BE"/>
    <w:rsid w:val="00583AED"/>
    <w:rsid w:val="00583D32"/>
    <w:rsid w:val="005840C0"/>
    <w:rsid w:val="00584161"/>
    <w:rsid w:val="00584503"/>
    <w:rsid w:val="0058478B"/>
    <w:rsid w:val="0058494F"/>
    <w:rsid w:val="00585DD7"/>
    <w:rsid w:val="0058711A"/>
    <w:rsid w:val="00587472"/>
    <w:rsid w:val="00587820"/>
    <w:rsid w:val="00590065"/>
    <w:rsid w:val="0059042A"/>
    <w:rsid w:val="005905CE"/>
    <w:rsid w:val="00590758"/>
    <w:rsid w:val="005910FD"/>
    <w:rsid w:val="005915CE"/>
    <w:rsid w:val="00591ED0"/>
    <w:rsid w:val="005925AF"/>
    <w:rsid w:val="00592910"/>
    <w:rsid w:val="00592FB7"/>
    <w:rsid w:val="00593B07"/>
    <w:rsid w:val="00593DF3"/>
    <w:rsid w:val="00594386"/>
    <w:rsid w:val="005949B9"/>
    <w:rsid w:val="0059508D"/>
    <w:rsid w:val="005954B5"/>
    <w:rsid w:val="00595511"/>
    <w:rsid w:val="0059579D"/>
    <w:rsid w:val="00595A10"/>
    <w:rsid w:val="00595DA9"/>
    <w:rsid w:val="0059640C"/>
    <w:rsid w:val="00596676"/>
    <w:rsid w:val="00596683"/>
    <w:rsid w:val="00596B8D"/>
    <w:rsid w:val="0059740D"/>
    <w:rsid w:val="00597968"/>
    <w:rsid w:val="00597EB6"/>
    <w:rsid w:val="005A0A43"/>
    <w:rsid w:val="005A10C9"/>
    <w:rsid w:val="005A1538"/>
    <w:rsid w:val="005A1662"/>
    <w:rsid w:val="005A279F"/>
    <w:rsid w:val="005A2AD4"/>
    <w:rsid w:val="005A3197"/>
    <w:rsid w:val="005A45D2"/>
    <w:rsid w:val="005A4D2E"/>
    <w:rsid w:val="005A562C"/>
    <w:rsid w:val="005A5C0A"/>
    <w:rsid w:val="005A5D9E"/>
    <w:rsid w:val="005A603C"/>
    <w:rsid w:val="005A626F"/>
    <w:rsid w:val="005A67E8"/>
    <w:rsid w:val="005A6B4D"/>
    <w:rsid w:val="005A6CC9"/>
    <w:rsid w:val="005A6F0A"/>
    <w:rsid w:val="005A7960"/>
    <w:rsid w:val="005A7CE4"/>
    <w:rsid w:val="005A7EC4"/>
    <w:rsid w:val="005A7F47"/>
    <w:rsid w:val="005A7FE8"/>
    <w:rsid w:val="005B0653"/>
    <w:rsid w:val="005B0D3A"/>
    <w:rsid w:val="005B10AB"/>
    <w:rsid w:val="005B1183"/>
    <w:rsid w:val="005B1A9E"/>
    <w:rsid w:val="005B2183"/>
    <w:rsid w:val="005B2402"/>
    <w:rsid w:val="005B2424"/>
    <w:rsid w:val="005B27F2"/>
    <w:rsid w:val="005B2E9D"/>
    <w:rsid w:val="005B31E8"/>
    <w:rsid w:val="005B36BA"/>
    <w:rsid w:val="005B375C"/>
    <w:rsid w:val="005B3944"/>
    <w:rsid w:val="005B3DC2"/>
    <w:rsid w:val="005B4D81"/>
    <w:rsid w:val="005B4E2E"/>
    <w:rsid w:val="005B4FD3"/>
    <w:rsid w:val="005B54B5"/>
    <w:rsid w:val="005B6C55"/>
    <w:rsid w:val="005B6FB6"/>
    <w:rsid w:val="005C0062"/>
    <w:rsid w:val="005C0A8E"/>
    <w:rsid w:val="005C0F28"/>
    <w:rsid w:val="005C18D1"/>
    <w:rsid w:val="005C19F8"/>
    <w:rsid w:val="005C1E5B"/>
    <w:rsid w:val="005C1E61"/>
    <w:rsid w:val="005C2BCA"/>
    <w:rsid w:val="005C2E26"/>
    <w:rsid w:val="005C30F6"/>
    <w:rsid w:val="005C3D2F"/>
    <w:rsid w:val="005C403D"/>
    <w:rsid w:val="005C40E6"/>
    <w:rsid w:val="005C4199"/>
    <w:rsid w:val="005C44E5"/>
    <w:rsid w:val="005C4520"/>
    <w:rsid w:val="005C4F0C"/>
    <w:rsid w:val="005C5053"/>
    <w:rsid w:val="005C52AB"/>
    <w:rsid w:val="005C54D7"/>
    <w:rsid w:val="005C599C"/>
    <w:rsid w:val="005C59E0"/>
    <w:rsid w:val="005C5AC9"/>
    <w:rsid w:val="005C5CC7"/>
    <w:rsid w:val="005C6B72"/>
    <w:rsid w:val="005C73A9"/>
    <w:rsid w:val="005C75B0"/>
    <w:rsid w:val="005C7DDC"/>
    <w:rsid w:val="005C7E78"/>
    <w:rsid w:val="005D124F"/>
    <w:rsid w:val="005D1385"/>
    <w:rsid w:val="005D1733"/>
    <w:rsid w:val="005D1771"/>
    <w:rsid w:val="005D19A9"/>
    <w:rsid w:val="005D1CE8"/>
    <w:rsid w:val="005D1E62"/>
    <w:rsid w:val="005D20A3"/>
    <w:rsid w:val="005D299B"/>
    <w:rsid w:val="005D2D90"/>
    <w:rsid w:val="005D33BA"/>
    <w:rsid w:val="005D398A"/>
    <w:rsid w:val="005D3C50"/>
    <w:rsid w:val="005D3CB3"/>
    <w:rsid w:val="005D3ED9"/>
    <w:rsid w:val="005D4337"/>
    <w:rsid w:val="005D44FE"/>
    <w:rsid w:val="005D45BE"/>
    <w:rsid w:val="005D49A5"/>
    <w:rsid w:val="005D4A5B"/>
    <w:rsid w:val="005D4FA6"/>
    <w:rsid w:val="005D517C"/>
    <w:rsid w:val="005D5410"/>
    <w:rsid w:val="005D552D"/>
    <w:rsid w:val="005D60A1"/>
    <w:rsid w:val="005D65A6"/>
    <w:rsid w:val="005D66B0"/>
    <w:rsid w:val="005D6AFB"/>
    <w:rsid w:val="005D6D22"/>
    <w:rsid w:val="005D6EEB"/>
    <w:rsid w:val="005D6EF4"/>
    <w:rsid w:val="005D73F4"/>
    <w:rsid w:val="005D7549"/>
    <w:rsid w:val="005D78BD"/>
    <w:rsid w:val="005D7A99"/>
    <w:rsid w:val="005D7C59"/>
    <w:rsid w:val="005D7D3B"/>
    <w:rsid w:val="005D7F9F"/>
    <w:rsid w:val="005D7FE7"/>
    <w:rsid w:val="005E03F5"/>
    <w:rsid w:val="005E07A1"/>
    <w:rsid w:val="005E07CE"/>
    <w:rsid w:val="005E0C83"/>
    <w:rsid w:val="005E13CF"/>
    <w:rsid w:val="005E1462"/>
    <w:rsid w:val="005E1662"/>
    <w:rsid w:val="005E1D2F"/>
    <w:rsid w:val="005E228F"/>
    <w:rsid w:val="005E338A"/>
    <w:rsid w:val="005E35E8"/>
    <w:rsid w:val="005E39BA"/>
    <w:rsid w:val="005E4884"/>
    <w:rsid w:val="005E4943"/>
    <w:rsid w:val="005E4D82"/>
    <w:rsid w:val="005E50AC"/>
    <w:rsid w:val="005E50F1"/>
    <w:rsid w:val="005E522C"/>
    <w:rsid w:val="005E5B10"/>
    <w:rsid w:val="005E5B94"/>
    <w:rsid w:val="005E5E9D"/>
    <w:rsid w:val="005E5F37"/>
    <w:rsid w:val="005E63F4"/>
    <w:rsid w:val="005E6538"/>
    <w:rsid w:val="005E65EF"/>
    <w:rsid w:val="005E692A"/>
    <w:rsid w:val="005E6F21"/>
    <w:rsid w:val="005E7593"/>
    <w:rsid w:val="005E7D4A"/>
    <w:rsid w:val="005E7F8D"/>
    <w:rsid w:val="005F03AE"/>
    <w:rsid w:val="005F0DA2"/>
    <w:rsid w:val="005F0E64"/>
    <w:rsid w:val="005F11F9"/>
    <w:rsid w:val="005F2891"/>
    <w:rsid w:val="005F2C77"/>
    <w:rsid w:val="005F2F0D"/>
    <w:rsid w:val="005F2FD9"/>
    <w:rsid w:val="005F325D"/>
    <w:rsid w:val="005F443E"/>
    <w:rsid w:val="005F481A"/>
    <w:rsid w:val="005F4BF2"/>
    <w:rsid w:val="005F4CB9"/>
    <w:rsid w:val="005F5C4A"/>
    <w:rsid w:val="005F5CC9"/>
    <w:rsid w:val="005F5F4F"/>
    <w:rsid w:val="005F620B"/>
    <w:rsid w:val="005F6479"/>
    <w:rsid w:val="005F68A4"/>
    <w:rsid w:val="005F6A14"/>
    <w:rsid w:val="005F6A61"/>
    <w:rsid w:val="005F6B32"/>
    <w:rsid w:val="005F723E"/>
    <w:rsid w:val="005F78DD"/>
    <w:rsid w:val="00600049"/>
    <w:rsid w:val="00601B6C"/>
    <w:rsid w:val="006028EA"/>
    <w:rsid w:val="00603199"/>
    <w:rsid w:val="006036AB"/>
    <w:rsid w:val="00604232"/>
    <w:rsid w:val="00604578"/>
    <w:rsid w:val="006046E8"/>
    <w:rsid w:val="00604E8B"/>
    <w:rsid w:val="006052FC"/>
    <w:rsid w:val="00605713"/>
    <w:rsid w:val="00605F6B"/>
    <w:rsid w:val="00607129"/>
    <w:rsid w:val="006071B9"/>
    <w:rsid w:val="006071E5"/>
    <w:rsid w:val="00607EA3"/>
    <w:rsid w:val="00607F2D"/>
    <w:rsid w:val="00607FC9"/>
    <w:rsid w:val="006107FA"/>
    <w:rsid w:val="00610987"/>
    <w:rsid w:val="00610EAC"/>
    <w:rsid w:val="0061180C"/>
    <w:rsid w:val="0061184F"/>
    <w:rsid w:val="0061194F"/>
    <w:rsid w:val="00611CA5"/>
    <w:rsid w:val="00611D67"/>
    <w:rsid w:val="00612809"/>
    <w:rsid w:val="0061342D"/>
    <w:rsid w:val="0061417A"/>
    <w:rsid w:val="0061436C"/>
    <w:rsid w:val="00617681"/>
    <w:rsid w:val="00617CB9"/>
    <w:rsid w:val="006200BE"/>
    <w:rsid w:val="006203F9"/>
    <w:rsid w:val="00621934"/>
    <w:rsid w:val="006228C5"/>
    <w:rsid w:val="0062368C"/>
    <w:rsid w:val="00623697"/>
    <w:rsid w:val="00623EBD"/>
    <w:rsid w:val="006240B6"/>
    <w:rsid w:val="0062453A"/>
    <w:rsid w:val="00624C6D"/>
    <w:rsid w:val="00625F93"/>
    <w:rsid w:val="00626468"/>
    <w:rsid w:val="0062658E"/>
    <w:rsid w:val="0062668B"/>
    <w:rsid w:val="006267F2"/>
    <w:rsid w:val="0062737C"/>
    <w:rsid w:val="00627D32"/>
    <w:rsid w:val="00630444"/>
    <w:rsid w:val="00630887"/>
    <w:rsid w:val="00630DDD"/>
    <w:rsid w:val="00631792"/>
    <w:rsid w:val="00631C51"/>
    <w:rsid w:val="00631D1E"/>
    <w:rsid w:val="00632041"/>
    <w:rsid w:val="006325F6"/>
    <w:rsid w:val="00632AE4"/>
    <w:rsid w:val="00632BE0"/>
    <w:rsid w:val="006335A0"/>
    <w:rsid w:val="00633994"/>
    <w:rsid w:val="00634327"/>
    <w:rsid w:val="00634570"/>
    <w:rsid w:val="0063492F"/>
    <w:rsid w:val="00635086"/>
    <w:rsid w:val="006351E4"/>
    <w:rsid w:val="006357D3"/>
    <w:rsid w:val="00636283"/>
    <w:rsid w:val="006363B5"/>
    <w:rsid w:val="00636AC9"/>
    <w:rsid w:val="00636B7C"/>
    <w:rsid w:val="00637232"/>
    <w:rsid w:val="00637B25"/>
    <w:rsid w:val="006407B4"/>
    <w:rsid w:val="0064102B"/>
    <w:rsid w:val="00641083"/>
    <w:rsid w:val="00641594"/>
    <w:rsid w:val="00641902"/>
    <w:rsid w:val="00641A27"/>
    <w:rsid w:val="00641B3E"/>
    <w:rsid w:val="00641CAC"/>
    <w:rsid w:val="00642A2F"/>
    <w:rsid w:val="00642D3B"/>
    <w:rsid w:val="00643485"/>
    <w:rsid w:val="006434EA"/>
    <w:rsid w:val="00643558"/>
    <w:rsid w:val="0064361D"/>
    <w:rsid w:val="006438AA"/>
    <w:rsid w:val="0064393E"/>
    <w:rsid w:val="00643C66"/>
    <w:rsid w:val="00643C77"/>
    <w:rsid w:val="00643CA4"/>
    <w:rsid w:val="00644088"/>
    <w:rsid w:val="006440EF"/>
    <w:rsid w:val="006441B8"/>
    <w:rsid w:val="00645229"/>
    <w:rsid w:val="00645568"/>
    <w:rsid w:val="006459B3"/>
    <w:rsid w:val="00646569"/>
    <w:rsid w:val="00646D44"/>
    <w:rsid w:val="0064709E"/>
    <w:rsid w:val="00647B2C"/>
    <w:rsid w:val="00647D16"/>
    <w:rsid w:val="00650711"/>
    <w:rsid w:val="00650993"/>
    <w:rsid w:val="00650FD6"/>
    <w:rsid w:val="006511B3"/>
    <w:rsid w:val="006512EE"/>
    <w:rsid w:val="00651A73"/>
    <w:rsid w:val="00651B49"/>
    <w:rsid w:val="00652B31"/>
    <w:rsid w:val="00653485"/>
    <w:rsid w:val="00653A54"/>
    <w:rsid w:val="00654F4E"/>
    <w:rsid w:val="00655182"/>
    <w:rsid w:val="0065524D"/>
    <w:rsid w:val="00655575"/>
    <w:rsid w:val="00655F41"/>
    <w:rsid w:val="00656B86"/>
    <w:rsid w:val="006577FB"/>
    <w:rsid w:val="00657E7A"/>
    <w:rsid w:val="00660457"/>
    <w:rsid w:val="00660462"/>
    <w:rsid w:val="006605D1"/>
    <w:rsid w:val="00660738"/>
    <w:rsid w:val="00660B6E"/>
    <w:rsid w:val="00660F73"/>
    <w:rsid w:val="00662BCC"/>
    <w:rsid w:val="00662C34"/>
    <w:rsid w:val="00663296"/>
    <w:rsid w:val="00663A59"/>
    <w:rsid w:val="00663DBD"/>
    <w:rsid w:val="006644F1"/>
    <w:rsid w:val="00664530"/>
    <w:rsid w:val="006648C1"/>
    <w:rsid w:val="0066517A"/>
    <w:rsid w:val="006657D1"/>
    <w:rsid w:val="0066642F"/>
    <w:rsid w:val="00666725"/>
    <w:rsid w:val="00666AF7"/>
    <w:rsid w:val="00666B7C"/>
    <w:rsid w:val="00667B0B"/>
    <w:rsid w:val="006701AA"/>
    <w:rsid w:val="006706E9"/>
    <w:rsid w:val="006707E9"/>
    <w:rsid w:val="0067080D"/>
    <w:rsid w:val="00670AE7"/>
    <w:rsid w:val="0067154C"/>
    <w:rsid w:val="006715EB"/>
    <w:rsid w:val="00671607"/>
    <w:rsid w:val="00671AC7"/>
    <w:rsid w:val="00671D9D"/>
    <w:rsid w:val="00671E0C"/>
    <w:rsid w:val="006722DB"/>
    <w:rsid w:val="00672563"/>
    <w:rsid w:val="00672EDD"/>
    <w:rsid w:val="00673242"/>
    <w:rsid w:val="00673724"/>
    <w:rsid w:val="0067400E"/>
    <w:rsid w:val="00674F7A"/>
    <w:rsid w:val="006752FB"/>
    <w:rsid w:val="00676640"/>
    <w:rsid w:val="00676B11"/>
    <w:rsid w:val="00676BF0"/>
    <w:rsid w:val="00676EEE"/>
    <w:rsid w:val="006778FF"/>
    <w:rsid w:val="00677EC8"/>
    <w:rsid w:val="006804C1"/>
    <w:rsid w:val="00680E71"/>
    <w:rsid w:val="00680F5E"/>
    <w:rsid w:val="006811FE"/>
    <w:rsid w:val="006815E1"/>
    <w:rsid w:val="00681659"/>
    <w:rsid w:val="00681944"/>
    <w:rsid w:val="00681C9C"/>
    <w:rsid w:val="00681CCA"/>
    <w:rsid w:val="00682890"/>
    <w:rsid w:val="00682EDA"/>
    <w:rsid w:val="00682FBE"/>
    <w:rsid w:val="00683277"/>
    <w:rsid w:val="0068350D"/>
    <w:rsid w:val="00683BD4"/>
    <w:rsid w:val="00683F63"/>
    <w:rsid w:val="006840A0"/>
    <w:rsid w:val="006843D6"/>
    <w:rsid w:val="00684C92"/>
    <w:rsid w:val="0068521D"/>
    <w:rsid w:val="00685998"/>
    <w:rsid w:val="00685AD9"/>
    <w:rsid w:val="00685C6B"/>
    <w:rsid w:val="00686D7E"/>
    <w:rsid w:val="00686ED7"/>
    <w:rsid w:val="00687289"/>
    <w:rsid w:val="00687342"/>
    <w:rsid w:val="00687942"/>
    <w:rsid w:val="00687CF5"/>
    <w:rsid w:val="00687F8A"/>
    <w:rsid w:val="00690142"/>
    <w:rsid w:val="00690653"/>
    <w:rsid w:val="00690F99"/>
    <w:rsid w:val="0069186C"/>
    <w:rsid w:val="006923AD"/>
    <w:rsid w:val="00692811"/>
    <w:rsid w:val="00692B04"/>
    <w:rsid w:val="00693E81"/>
    <w:rsid w:val="00694CEB"/>
    <w:rsid w:val="00695264"/>
    <w:rsid w:val="006952FF"/>
    <w:rsid w:val="00695698"/>
    <w:rsid w:val="00695A42"/>
    <w:rsid w:val="00695E03"/>
    <w:rsid w:val="006968A6"/>
    <w:rsid w:val="00697E36"/>
    <w:rsid w:val="006A035C"/>
    <w:rsid w:val="006A0805"/>
    <w:rsid w:val="006A0A83"/>
    <w:rsid w:val="006A0B5E"/>
    <w:rsid w:val="006A0CD9"/>
    <w:rsid w:val="006A1CA0"/>
    <w:rsid w:val="006A21D4"/>
    <w:rsid w:val="006A2956"/>
    <w:rsid w:val="006A2CB9"/>
    <w:rsid w:val="006A2DD0"/>
    <w:rsid w:val="006A2E76"/>
    <w:rsid w:val="006A2E8E"/>
    <w:rsid w:val="006A34B6"/>
    <w:rsid w:val="006A35AB"/>
    <w:rsid w:val="006A365F"/>
    <w:rsid w:val="006A3D0C"/>
    <w:rsid w:val="006A3D2D"/>
    <w:rsid w:val="006A3E45"/>
    <w:rsid w:val="006A44AE"/>
    <w:rsid w:val="006A494E"/>
    <w:rsid w:val="006A4CF3"/>
    <w:rsid w:val="006A4F34"/>
    <w:rsid w:val="006A5FC7"/>
    <w:rsid w:val="006A614A"/>
    <w:rsid w:val="006A632D"/>
    <w:rsid w:val="006A642B"/>
    <w:rsid w:val="006A6C4D"/>
    <w:rsid w:val="006A6D52"/>
    <w:rsid w:val="006A6E82"/>
    <w:rsid w:val="006A7B09"/>
    <w:rsid w:val="006A7E21"/>
    <w:rsid w:val="006B0532"/>
    <w:rsid w:val="006B08FA"/>
    <w:rsid w:val="006B1FB9"/>
    <w:rsid w:val="006B2420"/>
    <w:rsid w:val="006B2C07"/>
    <w:rsid w:val="006B2EBB"/>
    <w:rsid w:val="006B3029"/>
    <w:rsid w:val="006B36E7"/>
    <w:rsid w:val="006B38B4"/>
    <w:rsid w:val="006B39FA"/>
    <w:rsid w:val="006B4876"/>
    <w:rsid w:val="006B4A31"/>
    <w:rsid w:val="006B4B63"/>
    <w:rsid w:val="006B4BB4"/>
    <w:rsid w:val="006B4C39"/>
    <w:rsid w:val="006B54C8"/>
    <w:rsid w:val="006B5C42"/>
    <w:rsid w:val="006B6083"/>
    <w:rsid w:val="006B67A3"/>
    <w:rsid w:val="006B6920"/>
    <w:rsid w:val="006B6A34"/>
    <w:rsid w:val="006B6C51"/>
    <w:rsid w:val="006B784E"/>
    <w:rsid w:val="006B7939"/>
    <w:rsid w:val="006B7B2C"/>
    <w:rsid w:val="006B7FC3"/>
    <w:rsid w:val="006C0791"/>
    <w:rsid w:val="006C0E52"/>
    <w:rsid w:val="006C1777"/>
    <w:rsid w:val="006C1F67"/>
    <w:rsid w:val="006C2452"/>
    <w:rsid w:val="006C25CC"/>
    <w:rsid w:val="006C3CAC"/>
    <w:rsid w:val="006C3F27"/>
    <w:rsid w:val="006C3F99"/>
    <w:rsid w:val="006C4772"/>
    <w:rsid w:val="006C4A2A"/>
    <w:rsid w:val="006C4B2F"/>
    <w:rsid w:val="006C4FC1"/>
    <w:rsid w:val="006C5E3F"/>
    <w:rsid w:val="006C6607"/>
    <w:rsid w:val="006C683C"/>
    <w:rsid w:val="006C6C9C"/>
    <w:rsid w:val="006C6D04"/>
    <w:rsid w:val="006C70D0"/>
    <w:rsid w:val="006C7333"/>
    <w:rsid w:val="006C74EE"/>
    <w:rsid w:val="006C7AB4"/>
    <w:rsid w:val="006C7B33"/>
    <w:rsid w:val="006D09A9"/>
    <w:rsid w:val="006D1C08"/>
    <w:rsid w:val="006D21EB"/>
    <w:rsid w:val="006D2A5A"/>
    <w:rsid w:val="006D2CAC"/>
    <w:rsid w:val="006D2CC4"/>
    <w:rsid w:val="006D2E28"/>
    <w:rsid w:val="006D2E68"/>
    <w:rsid w:val="006D44AC"/>
    <w:rsid w:val="006D4524"/>
    <w:rsid w:val="006D4636"/>
    <w:rsid w:val="006D4F7B"/>
    <w:rsid w:val="006D56D4"/>
    <w:rsid w:val="006D5906"/>
    <w:rsid w:val="006D5F40"/>
    <w:rsid w:val="006D6841"/>
    <w:rsid w:val="006D745B"/>
    <w:rsid w:val="006D7519"/>
    <w:rsid w:val="006E0633"/>
    <w:rsid w:val="006E138D"/>
    <w:rsid w:val="006E13E8"/>
    <w:rsid w:val="006E14FA"/>
    <w:rsid w:val="006E20B8"/>
    <w:rsid w:val="006E220F"/>
    <w:rsid w:val="006E230E"/>
    <w:rsid w:val="006E2B10"/>
    <w:rsid w:val="006E2E3D"/>
    <w:rsid w:val="006E30BF"/>
    <w:rsid w:val="006E320A"/>
    <w:rsid w:val="006E36CD"/>
    <w:rsid w:val="006E37AF"/>
    <w:rsid w:val="006E3BDC"/>
    <w:rsid w:val="006E3F2D"/>
    <w:rsid w:val="006E45CE"/>
    <w:rsid w:val="006E4802"/>
    <w:rsid w:val="006E4813"/>
    <w:rsid w:val="006E4A56"/>
    <w:rsid w:val="006E58ED"/>
    <w:rsid w:val="006E5AAA"/>
    <w:rsid w:val="006E5C88"/>
    <w:rsid w:val="006E612B"/>
    <w:rsid w:val="006E622D"/>
    <w:rsid w:val="006E63CD"/>
    <w:rsid w:val="006E6998"/>
    <w:rsid w:val="006E6BC9"/>
    <w:rsid w:val="006E6D72"/>
    <w:rsid w:val="006E746A"/>
    <w:rsid w:val="006E783B"/>
    <w:rsid w:val="006E786A"/>
    <w:rsid w:val="006E7C47"/>
    <w:rsid w:val="006F0A15"/>
    <w:rsid w:val="006F12B8"/>
    <w:rsid w:val="006F12C6"/>
    <w:rsid w:val="006F27CE"/>
    <w:rsid w:val="006F2DC4"/>
    <w:rsid w:val="006F2E56"/>
    <w:rsid w:val="006F2E86"/>
    <w:rsid w:val="006F4026"/>
    <w:rsid w:val="006F495E"/>
    <w:rsid w:val="006F4C3A"/>
    <w:rsid w:val="006F540F"/>
    <w:rsid w:val="006F6466"/>
    <w:rsid w:val="006F6690"/>
    <w:rsid w:val="006F684E"/>
    <w:rsid w:val="006F6C2F"/>
    <w:rsid w:val="006F6C30"/>
    <w:rsid w:val="006F7515"/>
    <w:rsid w:val="006F7A08"/>
    <w:rsid w:val="00700455"/>
    <w:rsid w:val="007006DF"/>
    <w:rsid w:val="00700732"/>
    <w:rsid w:val="00700747"/>
    <w:rsid w:val="007007D9"/>
    <w:rsid w:val="007007FD"/>
    <w:rsid w:val="007009CF"/>
    <w:rsid w:val="00701084"/>
    <w:rsid w:val="0070120C"/>
    <w:rsid w:val="007013E6"/>
    <w:rsid w:val="00701795"/>
    <w:rsid w:val="007017E1"/>
    <w:rsid w:val="00701CBC"/>
    <w:rsid w:val="00701D48"/>
    <w:rsid w:val="0070242F"/>
    <w:rsid w:val="0070249B"/>
    <w:rsid w:val="00702EDA"/>
    <w:rsid w:val="00703467"/>
    <w:rsid w:val="00704654"/>
    <w:rsid w:val="00704A21"/>
    <w:rsid w:val="00704BEE"/>
    <w:rsid w:val="00704D36"/>
    <w:rsid w:val="0070530F"/>
    <w:rsid w:val="00705546"/>
    <w:rsid w:val="00705A8F"/>
    <w:rsid w:val="00705C82"/>
    <w:rsid w:val="007063BB"/>
    <w:rsid w:val="007072A7"/>
    <w:rsid w:val="00707726"/>
    <w:rsid w:val="00707889"/>
    <w:rsid w:val="00707A9B"/>
    <w:rsid w:val="00707F61"/>
    <w:rsid w:val="007100FF"/>
    <w:rsid w:val="0071098E"/>
    <w:rsid w:val="00710A8E"/>
    <w:rsid w:val="007110AB"/>
    <w:rsid w:val="007110C0"/>
    <w:rsid w:val="0071128A"/>
    <w:rsid w:val="00711837"/>
    <w:rsid w:val="007118E1"/>
    <w:rsid w:val="00711DD5"/>
    <w:rsid w:val="007122ED"/>
    <w:rsid w:val="00712604"/>
    <w:rsid w:val="00712820"/>
    <w:rsid w:val="00712961"/>
    <w:rsid w:val="00712981"/>
    <w:rsid w:val="00713019"/>
    <w:rsid w:val="00713885"/>
    <w:rsid w:val="0071413B"/>
    <w:rsid w:val="0071461B"/>
    <w:rsid w:val="00714B61"/>
    <w:rsid w:val="00714E6D"/>
    <w:rsid w:val="007156D1"/>
    <w:rsid w:val="00715BD4"/>
    <w:rsid w:val="00715F8F"/>
    <w:rsid w:val="0071628C"/>
    <w:rsid w:val="00716EB8"/>
    <w:rsid w:val="00717930"/>
    <w:rsid w:val="00717C96"/>
    <w:rsid w:val="00721193"/>
    <w:rsid w:val="00721552"/>
    <w:rsid w:val="007215DE"/>
    <w:rsid w:val="00721ABF"/>
    <w:rsid w:val="00721F33"/>
    <w:rsid w:val="007224FB"/>
    <w:rsid w:val="00722968"/>
    <w:rsid w:val="00722B27"/>
    <w:rsid w:val="0072330D"/>
    <w:rsid w:val="00723EFC"/>
    <w:rsid w:val="00724386"/>
    <w:rsid w:val="00725CBB"/>
    <w:rsid w:val="00725CF3"/>
    <w:rsid w:val="00725D52"/>
    <w:rsid w:val="007266A9"/>
    <w:rsid w:val="00726A20"/>
    <w:rsid w:val="007270C3"/>
    <w:rsid w:val="007273A4"/>
    <w:rsid w:val="007277E9"/>
    <w:rsid w:val="00727DF8"/>
    <w:rsid w:val="00730396"/>
    <w:rsid w:val="00730668"/>
    <w:rsid w:val="00730DAB"/>
    <w:rsid w:val="0073125B"/>
    <w:rsid w:val="007314E9"/>
    <w:rsid w:val="007319BC"/>
    <w:rsid w:val="00731A95"/>
    <w:rsid w:val="0073236C"/>
    <w:rsid w:val="00733AC7"/>
    <w:rsid w:val="00733D0A"/>
    <w:rsid w:val="007346DA"/>
    <w:rsid w:val="00734E77"/>
    <w:rsid w:val="00735873"/>
    <w:rsid w:val="00735D78"/>
    <w:rsid w:val="00735E29"/>
    <w:rsid w:val="0073612C"/>
    <w:rsid w:val="00737126"/>
    <w:rsid w:val="0073781E"/>
    <w:rsid w:val="007379AD"/>
    <w:rsid w:val="00740193"/>
    <w:rsid w:val="0074114B"/>
    <w:rsid w:val="0074199F"/>
    <w:rsid w:val="007425FF"/>
    <w:rsid w:val="00742BBE"/>
    <w:rsid w:val="00742C1A"/>
    <w:rsid w:val="00742C28"/>
    <w:rsid w:val="00742D67"/>
    <w:rsid w:val="00743719"/>
    <w:rsid w:val="007441A4"/>
    <w:rsid w:val="00744244"/>
    <w:rsid w:val="007442AE"/>
    <w:rsid w:val="0074460A"/>
    <w:rsid w:val="00744C93"/>
    <w:rsid w:val="00744F59"/>
    <w:rsid w:val="007450F1"/>
    <w:rsid w:val="00745254"/>
    <w:rsid w:val="00745582"/>
    <w:rsid w:val="007463C7"/>
    <w:rsid w:val="0074694B"/>
    <w:rsid w:val="00747339"/>
    <w:rsid w:val="00750255"/>
    <w:rsid w:val="0075052C"/>
    <w:rsid w:val="007511D7"/>
    <w:rsid w:val="007513BF"/>
    <w:rsid w:val="007513CC"/>
    <w:rsid w:val="0075216B"/>
    <w:rsid w:val="007521EE"/>
    <w:rsid w:val="007528C6"/>
    <w:rsid w:val="00752C52"/>
    <w:rsid w:val="00752C98"/>
    <w:rsid w:val="007533A1"/>
    <w:rsid w:val="00753722"/>
    <w:rsid w:val="00753815"/>
    <w:rsid w:val="007540AC"/>
    <w:rsid w:val="00754522"/>
    <w:rsid w:val="007550AD"/>
    <w:rsid w:val="007553ED"/>
    <w:rsid w:val="007554CA"/>
    <w:rsid w:val="007560E8"/>
    <w:rsid w:val="007561BA"/>
    <w:rsid w:val="007562DD"/>
    <w:rsid w:val="0075643B"/>
    <w:rsid w:val="0075686B"/>
    <w:rsid w:val="00757896"/>
    <w:rsid w:val="00757936"/>
    <w:rsid w:val="007609E3"/>
    <w:rsid w:val="007609F9"/>
    <w:rsid w:val="00760A1D"/>
    <w:rsid w:val="00760D21"/>
    <w:rsid w:val="007616FF"/>
    <w:rsid w:val="00761B45"/>
    <w:rsid w:val="00762819"/>
    <w:rsid w:val="00762B11"/>
    <w:rsid w:val="00762CEB"/>
    <w:rsid w:val="00762D01"/>
    <w:rsid w:val="0076305F"/>
    <w:rsid w:val="00763339"/>
    <w:rsid w:val="00763669"/>
    <w:rsid w:val="00763BE4"/>
    <w:rsid w:val="007650DE"/>
    <w:rsid w:val="00765297"/>
    <w:rsid w:val="0076559F"/>
    <w:rsid w:val="007658D8"/>
    <w:rsid w:val="00766264"/>
    <w:rsid w:val="007669E9"/>
    <w:rsid w:val="00766E97"/>
    <w:rsid w:val="00767351"/>
    <w:rsid w:val="007678BC"/>
    <w:rsid w:val="00767E78"/>
    <w:rsid w:val="00767EC9"/>
    <w:rsid w:val="007702ED"/>
    <w:rsid w:val="00770720"/>
    <w:rsid w:val="0077097F"/>
    <w:rsid w:val="0077105D"/>
    <w:rsid w:val="00771779"/>
    <w:rsid w:val="007719EA"/>
    <w:rsid w:val="0077327F"/>
    <w:rsid w:val="0077333B"/>
    <w:rsid w:val="007735A3"/>
    <w:rsid w:val="007737A2"/>
    <w:rsid w:val="00773838"/>
    <w:rsid w:val="00773840"/>
    <w:rsid w:val="0077481D"/>
    <w:rsid w:val="00774946"/>
    <w:rsid w:val="00774EC9"/>
    <w:rsid w:val="007750FE"/>
    <w:rsid w:val="0077594A"/>
    <w:rsid w:val="00775C43"/>
    <w:rsid w:val="00775C5F"/>
    <w:rsid w:val="007764B0"/>
    <w:rsid w:val="007764D4"/>
    <w:rsid w:val="00776B3A"/>
    <w:rsid w:val="007770C8"/>
    <w:rsid w:val="007770D4"/>
    <w:rsid w:val="00777787"/>
    <w:rsid w:val="00777EBC"/>
    <w:rsid w:val="007802CE"/>
    <w:rsid w:val="007807DE"/>
    <w:rsid w:val="00780866"/>
    <w:rsid w:val="00780BAF"/>
    <w:rsid w:val="00780DDD"/>
    <w:rsid w:val="007818F6"/>
    <w:rsid w:val="00781E61"/>
    <w:rsid w:val="00781EDF"/>
    <w:rsid w:val="0078239D"/>
    <w:rsid w:val="007828F4"/>
    <w:rsid w:val="00783603"/>
    <w:rsid w:val="00783794"/>
    <w:rsid w:val="007837EE"/>
    <w:rsid w:val="00784D2E"/>
    <w:rsid w:val="00785111"/>
    <w:rsid w:val="00785A3C"/>
    <w:rsid w:val="00785DDA"/>
    <w:rsid w:val="007862F6"/>
    <w:rsid w:val="00787121"/>
    <w:rsid w:val="007871CA"/>
    <w:rsid w:val="00787310"/>
    <w:rsid w:val="0079036D"/>
    <w:rsid w:val="007904E3"/>
    <w:rsid w:val="00790D4C"/>
    <w:rsid w:val="00790DA4"/>
    <w:rsid w:val="00790E54"/>
    <w:rsid w:val="00790FFA"/>
    <w:rsid w:val="0079109D"/>
    <w:rsid w:val="0079140E"/>
    <w:rsid w:val="0079172E"/>
    <w:rsid w:val="0079211B"/>
    <w:rsid w:val="00792CFC"/>
    <w:rsid w:val="00792DD2"/>
    <w:rsid w:val="007930DD"/>
    <w:rsid w:val="00793108"/>
    <w:rsid w:val="00793243"/>
    <w:rsid w:val="00793A1A"/>
    <w:rsid w:val="0079498F"/>
    <w:rsid w:val="00794B87"/>
    <w:rsid w:val="00794CAC"/>
    <w:rsid w:val="00794E2A"/>
    <w:rsid w:val="00795286"/>
    <w:rsid w:val="00795470"/>
    <w:rsid w:val="007954D4"/>
    <w:rsid w:val="00796325"/>
    <w:rsid w:val="007970B1"/>
    <w:rsid w:val="00797B4B"/>
    <w:rsid w:val="007A0332"/>
    <w:rsid w:val="007A0DEF"/>
    <w:rsid w:val="007A1970"/>
    <w:rsid w:val="007A28A2"/>
    <w:rsid w:val="007A3CA4"/>
    <w:rsid w:val="007A3E44"/>
    <w:rsid w:val="007A43C2"/>
    <w:rsid w:val="007A46FA"/>
    <w:rsid w:val="007A5B06"/>
    <w:rsid w:val="007A5FA2"/>
    <w:rsid w:val="007A6B66"/>
    <w:rsid w:val="007A734F"/>
    <w:rsid w:val="007A7A25"/>
    <w:rsid w:val="007B036B"/>
    <w:rsid w:val="007B040A"/>
    <w:rsid w:val="007B0C27"/>
    <w:rsid w:val="007B1112"/>
    <w:rsid w:val="007B1921"/>
    <w:rsid w:val="007B1D21"/>
    <w:rsid w:val="007B2041"/>
    <w:rsid w:val="007B28F8"/>
    <w:rsid w:val="007B2B1C"/>
    <w:rsid w:val="007B2B25"/>
    <w:rsid w:val="007B2EBD"/>
    <w:rsid w:val="007B30F6"/>
    <w:rsid w:val="007B3252"/>
    <w:rsid w:val="007B3321"/>
    <w:rsid w:val="007B3C08"/>
    <w:rsid w:val="007B485F"/>
    <w:rsid w:val="007B509B"/>
    <w:rsid w:val="007B5B4B"/>
    <w:rsid w:val="007B60F3"/>
    <w:rsid w:val="007B62B9"/>
    <w:rsid w:val="007B6F1E"/>
    <w:rsid w:val="007B7525"/>
    <w:rsid w:val="007B76E3"/>
    <w:rsid w:val="007B774C"/>
    <w:rsid w:val="007B77FE"/>
    <w:rsid w:val="007B7ADD"/>
    <w:rsid w:val="007B7DE2"/>
    <w:rsid w:val="007B7F76"/>
    <w:rsid w:val="007C0356"/>
    <w:rsid w:val="007C0871"/>
    <w:rsid w:val="007C092C"/>
    <w:rsid w:val="007C137D"/>
    <w:rsid w:val="007C1622"/>
    <w:rsid w:val="007C1630"/>
    <w:rsid w:val="007C172B"/>
    <w:rsid w:val="007C182E"/>
    <w:rsid w:val="007C1980"/>
    <w:rsid w:val="007C1BAE"/>
    <w:rsid w:val="007C1E2F"/>
    <w:rsid w:val="007C225C"/>
    <w:rsid w:val="007C2448"/>
    <w:rsid w:val="007C2D63"/>
    <w:rsid w:val="007C33CA"/>
    <w:rsid w:val="007C367E"/>
    <w:rsid w:val="007C384C"/>
    <w:rsid w:val="007C39FE"/>
    <w:rsid w:val="007C3BBF"/>
    <w:rsid w:val="007C3DC3"/>
    <w:rsid w:val="007C3F2A"/>
    <w:rsid w:val="007C486D"/>
    <w:rsid w:val="007C50ED"/>
    <w:rsid w:val="007C5CF5"/>
    <w:rsid w:val="007C5D56"/>
    <w:rsid w:val="007C5FC1"/>
    <w:rsid w:val="007C624F"/>
    <w:rsid w:val="007C64F5"/>
    <w:rsid w:val="007C6DC8"/>
    <w:rsid w:val="007C74AD"/>
    <w:rsid w:val="007C7CCC"/>
    <w:rsid w:val="007C7ECE"/>
    <w:rsid w:val="007D0ECF"/>
    <w:rsid w:val="007D0FBE"/>
    <w:rsid w:val="007D1D03"/>
    <w:rsid w:val="007D1D52"/>
    <w:rsid w:val="007D1F67"/>
    <w:rsid w:val="007D23A3"/>
    <w:rsid w:val="007D2569"/>
    <w:rsid w:val="007D2F55"/>
    <w:rsid w:val="007D3D81"/>
    <w:rsid w:val="007D3EBE"/>
    <w:rsid w:val="007D49B6"/>
    <w:rsid w:val="007D50F5"/>
    <w:rsid w:val="007D59A3"/>
    <w:rsid w:val="007D64FD"/>
    <w:rsid w:val="007D686D"/>
    <w:rsid w:val="007D7091"/>
    <w:rsid w:val="007D7323"/>
    <w:rsid w:val="007D73BA"/>
    <w:rsid w:val="007D749F"/>
    <w:rsid w:val="007E04AD"/>
    <w:rsid w:val="007E0545"/>
    <w:rsid w:val="007E05C2"/>
    <w:rsid w:val="007E0964"/>
    <w:rsid w:val="007E0B93"/>
    <w:rsid w:val="007E0E03"/>
    <w:rsid w:val="007E124B"/>
    <w:rsid w:val="007E1542"/>
    <w:rsid w:val="007E15D6"/>
    <w:rsid w:val="007E1701"/>
    <w:rsid w:val="007E1BF6"/>
    <w:rsid w:val="007E1C57"/>
    <w:rsid w:val="007E1EA9"/>
    <w:rsid w:val="007E258A"/>
    <w:rsid w:val="007E331F"/>
    <w:rsid w:val="007E34A4"/>
    <w:rsid w:val="007E3D31"/>
    <w:rsid w:val="007E4490"/>
    <w:rsid w:val="007E487C"/>
    <w:rsid w:val="007E4D15"/>
    <w:rsid w:val="007E545D"/>
    <w:rsid w:val="007E5BEE"/>
    <w:rsid w:val="007E5C36"/>
    <w:rsid w:val="007E5DF3"/>
    <w:rsid w:val="007E5F53"/>
    <w:rsid w:val="007E6017"/>
    <w:rsid w:val="007E6719"/>
    <w:rsid w:val="007E6999"/>
    <w:rsid w:val="007E70F7"/>
    <w:rsid w:val="007E721D"/>
    <w:rsid w:val="007E7A29"/>
    <w:rsid w:val="007E7CCA"/>
    <w:rsid w:val="007F0E21"/>
    <w:rsid w:val="007F0F73"/>
    <w:rsid w:val="007F11DC"/>
    <w:rsid w:val="007F1686"/>
    <w:rsid w:val="007F1A14"/>
    <w:rsid w:val="007F222E"/>
    <w:rsid w:val="007F2E01"/>
    <w:rsid w:val="007F3013"/>
    <w:rsid w:val="007F3605"/>
    <w:rsid w:val="007F3EC2"/>
    <w:rsid w:val="007F449F"/>
    <w:rsid w:val="007F54DD"/>
    <w:rsid w:val="007F552D"/>
    <w:rsid w:val="007F5CDA"/>
    <w:rsid w:val="007F6BBC"/>
    <w:rsid w:val="007F73BE"/>
    <w:rsid w:val="007F7633"/>
    <w:rsid w:val="007F7B7D"/>
    <w:rsid w:val="007F7E0C"/>
    <w:rsid w:val="00800541"/>
    <w:rsid w:val="00800AA4"/>
    <w:rsid w:val="00801253"/>
    <w:rsid w:val="0080127A"/>
    <w:rsid w:val="00801513"/>
    <w:rsid w:val="008025F6"/>
    <w:rsid w:val="008027D4"/>
    <w:rsid w:val="00802E93"/>
    <w:rsid w:val="0080303E"/>
    <w:rsid w:val="008033BF"/>
    <w:rsid w:val="0080388F"/>
    <w:rsid w:val="00804190"/>
    <w:rsid w:val="00804272"/>
    <w:rsid w:val="008042E0"/>
    <w:rsid w:val="00804336"/>
    <w:rsid w:val="00804767"/>
    <w:rsid w:val="00805A4D"/>
    <w:rsid w:val="00805D01"/>
    <w:rsid w:val="00805DFC"/>
    <w:rsid w:val="008062A2"/>
    <w:rsid w:val="0080718B"/>
    <w:rsid w:val="008075F6"/>
    <w:rsid w:val="00807A59"/>
    <w:rsid w:val="00810179"/>
    <w:rsid w:val="00810369"/>
    <w:rsid w:val="00810889"/>
    <w:rsid w:val="008109D2"/>
    <w:rsid w:val="00810A43"/>
    <w:rsid w:val="00810A8E"/>
    <w:rsid w:val="00810BA0"/>
    <w:rsid w:val="00810D21"/>
    <w:rsid w:val="00810D65"/>
    <w:rsid w:val="0081128F"/>
    <w:rsid w:val="00812092"/>
    <w:rsid w:val="0081215C"/>
    <w:rsid w:val="00812274"/>
    <w:rsid w:val="00813498"/>
    <w:rsid w:val="00813649"/>
    <w:rsid w:val="008145CD"/>
    <w:rsid w:val="00815551"/>
    <w:rsid w:val="0081574A"/>
    <w:rsid w:val="00816680"/>
    <w:rsid w:val="00816E5A"/>
    <w:rsid w:val="00816F59"/>
    <w:rsid w:val="00817572"/>
    <w:rsid w:val="00817E7C"/>
    <w:rsid w:val="008200B5"/>
    <w:rsid w:val="008202DC"/>
    <w:rsid w:val="008205C0"/>
    <w:rsid w:val="008205E9"/>
    <w:rsid w:val="0082143F"/>
    <w:rsid w:val="0082156C"/>
    <w:rsid w:val="008218F2"/>
    <w:rsid w:val="00822013"/>
    <w:rsid w:val="008220B6"/>
    <w:rsid w:val="008227B6"/>
    <w:rsid w:val="00822973"/>
    <w:rsid w:val="00822AFE"/>
    <w:rsid w:val="00822EF6"/>
    <w:rsid w:val="00823A06"/>
    <w:rsid w:val="00824478"/>
    <w:rsid w:val="008246C3"/>
    <w:rsid w:val="008247B1"/>
    <w:rsid w:val="00824905"/>
    <w:rsid w:val="00826393"/>
    <w:rsid w:val="0082643A"/>
    <w:rsid w:val="008277F2"/>
    <w:rsid w:val="00827E60"/>
    <w:rsid w:val="008311A8"/>
    <w:rsid w:val="00831206"/>
    <w:rsid w:val="0083146F"/>
    <w:rsid w:val="00832966"/>
    <w:rsid w:val="0083298B"/>
    <w:rsid w:val="0083302D"/>
    <w:rsid w:val="00833110"/>
    <w:rsid w:val="0083332C"/>
    <w:rsid w:val="00833D2D"/>
    <w:rsid w:val="00833FBC"/>
    <w:rsid w:val="00833FEE"/>
    <w:rsid w:val="008344D4"/>
    <w:rsid w:val="00834AE8"/>
    <w:rsid w:val="00836068"/>
    <w:rsid w:val="00836489"/>
    <w:rsid w:val="00836874"/>
    <w:rsid w:val="00836D2F"/>
    <w:rsid w:val="00836E3A"/>
    <w:rsid w:val="00837413"/>
    <w:rsid w:val="008377AA"/>
    <w:rsid w:val="00837A1B"/>
    <w:rsid w:val="00837A3E"/>
    <w:rsid w:val="00837BB6"/>
    <w:rsid w:val="00840CE3"/>
    <w:rsid w:val="00840D2A"/>
    <w:rsid w:val="00841717"/>
    <w:rsid w:val="00841CB6"/>
    <w:rsid w:val="0084202F"/>
    <w:rsid w:val="0084248D"/>
    <w:rsid w:val="00842908"/>
    <w:rsid w:val="00842B74"/>
    <w:rsid w:val="00842D81"/>
    <w:rsid w:val="008430C4"/>
    <w:rsid w:val="008431F5"/>
    <w:rsid w:val="008436D1"/>
    <w:rsid w:val="00843DA4"/>
    <w:rsid w:val="00844006"/>
    <w:rsid w:val="0084434E"/>
    <w:rsid w:val="008445C2"/>
    <w:rsid w:val="0084499A"/>
    <w:rsid w:val="00844F20"/>
    <w:rsid w:val="0084504A"/>
    <w:rsid w:val="00845350"/>
    <w:rsid w:val="008458AF"/>
    <w:rsid w:val="00845E32"/>
    <w:rsid w:val="008460CB"/>
    <w:rsid w:val="008463B7"/>
    <w:rsid w:val="00846552"/>
    <w:rsid w:val="00846A12"/>
    <w:rsid w:val="00846BBB"/>
    <w:rsid w:val="00847032"/>
    <w:rsid w:val="008471D2"/>
    <w:rsid w:val="008472BD"/>
    <w:rsid w:val="008472E2"/>
    <w:rsid w:val="008505C7"/>
    <w:rsid w:val="00850EDE"/>
    <w:rsid w:val="00850F02"/>
    <w:rsid w:val="00851591"/>
    <w:rsid w:val="00851AE6"/>
    <w:rsid w:val="00851B76"/>
    <w:rsid w:val="00852036"/>
    <w:rsid w:val="008533CC"/>
    <w:rsid w:val="008533F5"/>
    <w:rsid w:val="008537FA"/>
    <w:rsid w:val="00853F58"/>
    <w:rsid w:val="00853F6E"/>
    <w:rsid w:val="0085401B"/>
    <w:rsid w:val="008544E0"/>
    <w:rsid w:val="00854695"/>
    <w:rsid w:val="00854C5E"/>
    <w:rsid w:val="00855542"/>
    <w:rsid w:val="008557F0"/>
    <w:rsid w:val="00855983"/>
    <w:rsid w:val="00856038"/>
    <w:rsid w:val="008568DB"/>
    <w:rsid w:val="00856DD6"/>
    <w:rsid w:val="00857246"/>
    <w:rsid w:val="00860765"/>
    <w:rsid w:val="00860A73"/>
    <w:rsid w:val="00860A80"/>
    <w:rsid w:val="00860BAD"/>
    <w:rsid w:val="0086103B"/>
    <w:rsid w:val="008614FD"/>
    <w:rsid w:val="00861522"/>
    <w:rsid w:val="00861731"/>
    <w:rsid w:val="00861EDE"/>
    <w:rsid w:val="00862C3B"/>
    <w:rsid w:val="008631D1"/>
    <w:rsid w:val="00863775"/>
    <w:rsid w:val="008638E2"/>
    <w:rsid w:val="008640A4"/>
    <w:rsid w:val="00864C0A"/>
    <w:rsid w:val="00864EDA"/>
    <w:rsid w:val="008652BB"/>
    <w:rsid w:val="008655FF"/>
    <w:rsid w:val="0086590A"/>
    <w:rsid w:val="00865B0A"/>
    <w:rsid w:val="00866B02"/>
    <w:rsid w:val="00867524"/>
    <w:rsid w:val="0087054E"/>
    <w:rsid w:val="0087089C"/>
    <w:rsid w:val="00870BDC"/>
    <w:rsid w:val="008711C2"/>
    <w:rsid w:val="0087122B"/>
    <w:rsid w:val="008713D3"/>
    <w:rsid w:val="008720D1"/>
    <w:rsid w:val="008722F4"/>
    <w:rsid w:val="00872931"/>
    <w:rsid w:val="00872CC4"/>
    <w:rsid w:val="0087308F"/>
    <w:rsid w:val="0087357C"/>
    <w:rsid w:val="00873ABD"/>
    <w:rsid w:val="00873F4A"/>
    <w:rsid w:val="00874768"/>
    <w:rsid w:val="0087509D"/>
    <w:rsid w:val="00875D6D"/>
    <w:rsid w:val="0087600B"/>
    <w:rsid w:val="0087646D"/>
    <w:rsid w:val="00877236"/>
    <w:rsid w:val="00877D51"/>
    <w:rsid w:val="00880450"/>
    <w:rsid w:val="008809D9"/>
    <w:rsid w:val="008817E0"/>
    <w:rsid w:val="00881926"/>
    <w:rsid w:val="008821CF"/>
    <w:rsid w:val="008822C4"/>
    <w:rsid w:val="00882ACA"/>
    <w:rsid w:val="00882B5D"/>
    <w:rsid w:val="00882DFB"/>
    <w:rsid w:val="00882E98"/>
    <w:rsid w:val="00882F99"/>
    <w:rsid w:val="0088311B"/>
    <w:rsid w:val="00883BB3"/>
    <w:rsid w:val="00883CF4"/>
    <w:rsid w:val="00883FCE"/>
    <w:rsid w:val="00884595"/>
    <w:rsid w:val="008847D3"/>
    <w:rsid w:val="0088511A"/>
    <w:rsid w:val="00885DE9"/>
    <w:rsid w:val="00885E13"/>
    <w:rsid w:val="00885F96"/>
    <w:rsid w:val="008860D1"/>
    <w:rsid w:val="00886A17"/>
    <w:rsid w:val="00887377"/>
    <w:rsid w:val="00890F4C"/>
    <w:rsid w:val="0089119A"/>
    <w:rsid w:val="00891A84"/>
    <w:rsid w:val="00891C84"/>
    <w:rsid w:val="00892522"/>
    <w:rsid w:val="00892974"/>
    <w:rsid w:val="00892AA5"/>
    <w:rsid w:val="00892BEF"/>
    <w:rsid w:val="00892CFE"/>
    <w:rsid w:val="00892D7A"/>
    <w:rsid w:val="008937DE"/>
    <w:rsid w:val="00893ED5"/>
    <w:rsid w:val="00893FF3"/>
    <w:rsid w:val="0089409E"/>
    <w:rsid w:val="00894413"/>
    <w:rsid w:val="008949DA"/>
    <w:rsid w:val="00895396"/>
    <w:rsid w:val="008954B4"/>
    <w:rsid w:val="0089568F"/>
    <w:rsid w:val="00895843"/>
    <w:rsid w:val="008969E3"/>
    <w:rsid w:val="008979A4"/>
    <w:rsid w:val="00897C31"/>
    <w:rsid w:val="00897E05"/>
    <w:rsid w:val="008A033A"/>
    <w:rsid w:val="008A0F95"/>
    <w:rsid w:val="008A18E8"/>
    <w:rsid w:val="008A195F"/>
    <w:rsid w:val="008A19C5"/>
    <w:rsid w:val="008A212C"/>
    <w:rsid w:val="008A21FA"/>
    <w:rsid w:val="008A2467"/>
    <w:rsid w:val="008A2C13"/>
    <w:rsid w:val="008A2CE8"/>
    <w:rsid w:val="008A2EDF"/>
    <w:rsid w:val="008A3106"/>
    <w:rsid w:val="008A381C"/>
    <w:rsid w:val="008A4212"/>
    <w:rsid w:val="008A453D"/>
    <w:rsid w:val="008A4BAF"/>
    <w:rsid w:val="008A4E9A"/>
    <w:rsid w:val="008A4F84"/>
    <w:rsid w:val="008A5225"/>
    <w:rsid w:val="008A5642"/>
    <w:rsid w:val="008A59E3"/>
    <w:rsid w:val="008A697B"/>
    <w:rsid w:val="008A6E2F"/>
    <w:rsid w:val="008A7026"/>
    <w:rsid w:val="008A7ABA"/>
    <w:rsid w:val="008B0BD9"/>
    <w:rsid w:val="008B156E"/>
    <w:rsid w:val="008B18CB"/>
    <w:rsid w:val="008B1910"/>
    <w:rsid w:val="008B1DD8"/>
    <w:rsid w:val="008B2585"/>
    <w:rsid w:val="008B2A8A"/>
    <w:rsid w:val="008B2FFA"/>
    <w:rsid w:val="008B3C27"/>
    <w:rsid w:val="008B497C"/>
    <w:rsid w:val="008B4F74"/>
    <w:rsid w:val="008B4FFD"/>
    <w:rsid w:val="008B5113"/>
    <w:rsid w:val="008B61ED"/>
    <w:rsid w:val="008B66F9"/>
    <w:rsid w:val="008B6777"/>
    <w:rsid w:val="008B6BA8"/>
    <w:rsid w:val="008B7DE5"/>
    <w:rsid w:val="008C01E8"/>
    <w:rsid w:val="008C05C0"/>
    <w:rsid w:val="008C0AC9"/>
    <w:rsid w:val="008C0D09"/>
    <w:rsid w:val="008C0EB4"/>
    <w:rsid w:val="008C0EF2"/>
    <w:rsid w:val="008C1AD3"/>
    <w:rsid w:val="008C1B60"/>
    <w:rsid w:val="008C1B9C"/>
    <w:rsid w:val="008C1E74"/>
    <w:rsid w:val="008C2346"/>
    <w:rsid w:val="008C2683"/>
    <w:rsid w:val="008C2701"/>
    <w:rsid w:val="008C3129"/>
    <w:rsid w:val="008C397B"/>
    <w:rsid w:val="008C39E3"/>
    <w:rsid w:val="008C3BCB"/>
    <w:rsid w:val="008C455C"/>
    <w:rsid w:val="008C46A0"/>
    <w:rsid w:val="008C4CBE"/>
    <w:rsid w:val="008C4D64"/>
    <w:rsid w:val="008C4EA9"/>
    <w:rsid w:val="008C5A8E"/>
    <w:rsid w:val="008C6282"/>
    <w:rsid w:val="008C6388"/>
    <w:rsid w:val="008C6C3E"/>
    <w:rsid w:val="008C6DB3"/>
    <w:rsid w:val="008C7060"/>
    <w:rsid w:val="008D0E25"/>
    <w:rsid w:val="008D1218"/>
    <w:rsid w:val="008D2044"/>
    <w:rsid w:val="008D2304"/>
    <w:rsid w:val="008D27F2"/>
    <w:rsid w:val="008D27FB"/>
    <w:rsid w:val="008D2900"/>
    <w:rsid w:val="008D2A25"/>
    <w:rsid w:val="008D3182"/>
    <w:rsid w:val="008D3302"/>
    <w:rsid w:val="008D345D"/>
    <w:rsid w:val="008D52D8"/>
    <w:rsid w:val="008D555B"/>
    <w:rsid w:val="008D561A"/>
    <w:rsid w:val="008D570A"/>
    <w:rsid w:val="008D5EA2"/>
    <w:rsid w:val="008D6AC7"/>
    <w:rsid w:val="008D6DE0"/>
    <w:rsid w:val="008D71C7"/>
    <w:rsid w:val="008E0A38"/>
    <w:rsid w:val="008E0A81"/>
    <w:rsid w:val="008E0C19"/>
    <w:rsid w:val="008E0F3E"/>
    <w:rsid w:val="008E14E4"/>
    <w:rsid w:val="008E19FB"/>
    <w:rsid w:val="008E1CD5"/>
    <w:rsid w:val="008E3321"/>
    <w:rsid w:val="008E3325"/>
    <w:rsid w:val="008E3890"/>
    <w:rsid w:val="008E40DE"/>
    <w:rsid w:val="008E44B5"/>
    <w:rsid w:val="008E4A3F"/>
    <w:rsid w:val="008E62E7"/>
    <w:rsid w:val="008E6720"/>
    <w:rsid w:val="008E7AE1"/>
    <w:rsid w:val="008E7B2C"/>
    <w:rsid w:val="008E7DA9"/>
    <w:rsid w:val="008F09A8"/>
    <w:rsid w:val="008F0DB5"/>
    <w:rsid w:val="008F17EF"/>
    <w:rsid w:val="008F2E6A"/>
    <w:rsid w:val="008F2EAE"/>
    <w:rsid w:val="008F37AC"/>
    <w:rsid w:val="008F391F"/>
    <w:rsid w:val="008F42A1"/>
    <w:rsid w:val="008F4C7E"/>
    <w:rsid w:val="008F50D4"/>
    <w:rsid w:val="008F5480"/>
    <w:rsid w:val="008F5B49"/>
    <w:rsid w:val="008F5DCF"/>
    <w:rsid w:val="008F777E"/>
    <w:rsid w:val="008F7BAF"/>
    <w:rsid w:val="009003E6"/>
    <w:rsid w:val="00900759"/>
    <w:rsid w:val="00900962"/>
    <w:rsid w:val="00900DCD"/>
    <w:rsid w:val="009010E7"/>
    <w:rsid w:val="0090194A"/>
    <w:rsid w:val="00901BC8"/>
    <w:rsid w:val="009023AD"/>
    <w:rsid w:val="0090261A"/>
    <w:rsid w:val="00902BBF"/>
    <w:rsid w:val="00902FC5"/>
    <w:rsid w:val="00903655"/>
    <w:rsid w:val="009036DD"/>
    <w:rsid w:val="009036E2"/>
    <w:rsid w:val="0090387B"/>
    <w:rsid w:val="00903B36"/>
    <w:rsid w:val="00904342"/>
    <w:rsid w:val="009043E6"/>
    <w:rsid w:val="00904C6A"/>
    <w:rsid w:val="0090500E"/>
    <w:rsid w:val="00905551"/>
    <w:rsid w:val="00905769"/>
    <w:rsid w:val="00906A2C"/>
    <w:rsid w:val="00906B56"/>
    <w:rsid w:val="00906DD6"/>
    <w:rsid w:val="009074FE"/>
    <w:rsid w:val="009111B7"/>
    <w:rsid w:val="0091125C"/>
    <w:rsid w:val="009119ED"/>
    <w:rsid w:val="00911C2C"/>
    <w:rsid w:val="00912628"/>
    <w:rsid w:val="00912BD3"/>
    <w:rsid w:val="00912CCA"/>
    <w:rsid w:val="00912E6B"/>
    <w:rsid w:val="00913268"/>
    <w:rsid w:val="009132A2"/>
    <w:rsid w:val="00913610"/>
    <w:rsid w:val="009137B0"/>
    <w:rsid w:val="00913A0C"/>
    <w:rsid w:val="00913A93"/>
    <w:rsid w:val="00913E5B"/>
    <w:rsid w:val="0091441E"/>
    <w:rsid w:val="0091443E"/>
    <w:rsid w:val="00914B25"/>
    <w:rsid w:val="00915DD1"/>
    <w:rsid w:val="009160BB"/>
    <w:rsid w:val="00916BE1"/>
    <w:rsid w:val="00917929"/>
    <w:rsid w:val="00917C40"/>
    <w:rsid w:val="00917E5F"/>
    <w:rsid w:val="00920055"/>
    <w:rsid w:val="009205C0"/>
    <w:rsid w:val="00921635"/>
    <w:rsid w:val="00922154"/>
    <w:rsid w:val="009222F3"/>
    <w:rsid w:val="009226EC"/>
    <w:rsid w:val="009229C8"/>
    <w:rsid w:val="00922ACF"/>
    <w:rsid w:val="0092362F"/>
    <w:rsid w:val="00923FA7"/>
    <w:rsid w:val="009246BE"/>
    <w:rsid w:val="009247F6"/>
    <w:rsid w:val="0092507A"/>
    <w:rsid w:val="0092546D"/>
    <w:rsid w:val="009259FE"/>
    <w:rsid w:val="00925A17"/>
    <w:rsid w:val="00925DC1"/>
    <w:rsid w:val="009265FC"/>
    <w:rsid w:val="00926ACC"/>
    <w:rsid w:val="00927105"/>
    <w:rsid w:val="00927B77"/>
    <w:rsid w:val="00927BD1"/>
    <w:rsid w:val="00927E72"/>
    <w:rsid w:val="00930A03"/>
    <w:rsid w:val="00930AF9"/>
    <w:rsid w:val="00930D1D"/>
    <w:rsid w:val="00930E69"/>
    <w:rsid w:val="009315D4"/>
    <w:rsid w:val="009317FD"/>
    <w:rsid w:val="009318BA"/>
    <w:rsid w:val="009320C5"/>
    <w:rsid w:val="0093227B"/>
    <w:rsid w:val="009325F6"/>
    <w:rsid w:val="00932814"/>
    <w:rsid w:val="009330F6"/>
    <w:rsid w:val="009338B6"/>
    <w:rsid w:val="00933A60"/>
    <w:rsid w:val="00934425"/>
    <w:rsid w:val="0093492A"/>
    <w:rsid w:val="00934AAE"/>
    <w:rsid w:val="00934FBB"/>
    <w:rsid w:val="009354E9"/>
    <w:rsid w:val="00935B5A"/>
    <w:rsid w:val="00935E0C"/>
    <w:rsid w:val="00936193"/>
    <w:rsid w:val="009366AE"/>
    <w:rsid w:val="00937929"/>
    <w:rsid w:val="00937A9D"/>
    <w:rsid w:val="00937C32"/>
    <w:rsid w:val="0094063B"/>
    <w:rsid w:val="00940721"/>
    <w:rsid w:val="0094088D"/>
    <w:rsid w:val="009420B8"/>
    <w:rsid w:val="0094243D"/>
    <w:rsid w:val="00942D95"/>
    <w:rsid w:val="0094306A"/>
    <w:rsid w:val="009431A9"/>
    <w:rsid w:val="00943523"/>
    <w:rsid w:val="009436F8"/>
    <w:rsid w:val="009438E5"/>
    <w:rsid w:val="00944578"/>
    <w:rsid w:val="00944648"/>
    <w:rsid w:val="00945571"/>
    <w:rsid w:val="00945E28"/>
    <w:rsid w:val="00946631"/>
    <w:rsid w:val="009466BB"/>
    <w:rsid w:val="00947812"/>
    <w:rsid w:val="00950386"/>
    <w:rsid w:val="00950A41"/>
    <w:rsid w:val="00950B6B"/>
    <w:rsid w:val="00950D64"/>
    <w:rsid w:val="00950DC8"/>
    <w:rsid w:val="00950FCB"/>
    <w:rsid w:val="00951752"/>
    <w:rsid w:val="009519E9"/>
    <w:rsid w:val="00951F47"/>
    <w:rsid w:val="009522D3"/>
    <w:rsid w:val="0095230D"/>
    <w:rsid w:val="00954462"/>
    <w:rsid w:val="00954947"/>
    <w:rsid w:val="00954E51"/>
    <w:rsid w:val="00954EC9"/>
    <w:rsid w:val="00955086"/>
    <w:rsid w:val="009554B1"/>
    <w:rsid w:val="00955D39"/>
    <w:rsid w:val="00955E70"/>
    <w:rsid w:val="009561B7"/>
    <w:rsid w:val="00956C40"/>
    <w:rsid w:val="00957146"/>
    <w:rsid w:val="00957466"/>
    <w:rsid w:val="00957580"/>
    <w:rsid w:val="00957613"/>
    <w:rsid w:val="00957FEB"/>
    <w:rsid w:val="0096109F"/>
    <w:rsid w:val="0096164F"/>
    <w:rsid w:val="00961809"/>
    <w:rsid w:val="009627F7"/>
    <w:rsid w:val="00962F84"/>
    <w:rsid w:val="00963A53"/>
    <w:rsid w:val="0096405E"/>
    <w:rsid w:val="00965191"/>
    <w:rsid w:val="009657A2"/>
    <w:rsid w:val="009658B2"/>
    <w:rsid w:val="00965BC3"/>
    <w:rsid w:val="009664F1"/>
    <w:rsid w:val="009665AB"/>
    <w:rsid w:val="00966B81"/>
    <w:rsid w:val="00966F9E"/>
    <w:rsid w:val="0096756E"/>
    <w:rsid w:val="009706AC"/>
    <w:rsid w:val="00970D6C"/>
    <w:rsid w:val="009711BB"/>
    <w:rsid w:val="00971ABA"/>
    <w:rsid w:val="0097215A"/>
    <w:rsid w:val="0097247C"/>
    <w:rsid w:val="00972D88"/>
    <w:rsid w:val="009732A1"/>
    <w:rsid w:val="009736B4"/>
    <w:rsid w:val="0097397A"/>
    <w:rsid w:val="00973BF4"/>
    <w:rsid w:val="00974161"/>
    <w:rsid w:val="0097500B"/>
    <w:rsid w:val="009752E3"/>
    <w:rsid w:val="00976368"/>
    <w:rsid w:val="009764DE"/>
    <w:rsid w:val="009771DB"/>
    <w:rsid w:val="0097729A"/>
    <w:rsid w:val="009773BF"/>
    <w:rsid w:val="00977765"/>
    <w:rsid w:val="009779AE"/>
    <w:rsid w:val="00980072"/>
    <w:rsid w:val="00980193"/>
    <w:rsid w:val="0098022D"/>
    <w:rsid w:val="009818C7"/>
    <w:rsid w:val="00981D12"/>
    <w:rsid w:val="0098248D"/>
    <w:rsid w:val="00982BA0"/>
    <w:rsid w:val="00982BD9"/>
    <w:rsid w:val="00982E93"/>
    <w:rsid w:val="00983009"/>
    <w:rsid w:val="00983666"/>
    <w:rsid w:val="00983819"/>
    <w:rsid w:val="00983C27"/>
    <w:rsid w:val="00985360"/>
    <w:rsid w:val="009854E3"/>
    <w:rsid w:val="00985B1B"/>
    <w:rsid w:val="00985BEB"/>
    <w:rsid w:val="00985DAA"/>
    <w:rsid w:val="0098627C"/>
    <w:rsid w:val="00986ACE"/>
    <w:rsid w:val="00986DD4"/>
    <w:rsid w:val="00987182"/>
    <w:rsid w:val="0098752C"/>
    <w:rsid w:val="0098795A"/>
    <w:rsid w:val="009879C0"/>
    <w:rsid w:val="00987A66"/>
    <w:rsid w:val="00990505"/>
    <w:rsid w:val="009909DD"/>
    <w:rsid w:val="00990D78"/>
    <w:rsid w:val="00991496"/>
    <w:rsid w:val="0099161B"/>
    <w:rsid w:val="009921FB"/>
    <w:rsid w:val="009925BE"/>
    <w:rsid w:val="009925F5"/>
    <w:rsid w:val="00992634"/>
    <w:rsid w:val="00993981"/>
    <w:rsid w:val="0099406F"/>
    <w:rsid w:val="009949BC"/>
    <w:rsid w:val="009950C5"/>
    <w:rsid w:val="00995A18"/>
    <w:rsid w:val="00995AD1"/>
    <w:rsid w:val="00995B3A"/>
    <w:rsid w:val="00995D51"/>
    <w:rsid w:val="00995DCE"/>
    <w:rsid w:val="00996407"/>
    <w:rsid w:val="00996597"/>
    <w:rsid w:val="00996755"/>
    <w:rsid w:val="0099693E"/>
    <w:rsid w:val="009972E8"/>
    <w:rsid w:val="009A004D"/>
    <w:rsid w:val="009A0ACB"/>
    <w:rsid w:val="009A0CA6"/>
    <w:rsid w:val="009A16F4"/>
    <w:rsid w:val="009A1D50"/>
    <w:rsid w:val="009A1E9A"/>
    <w:rsid w:val="009A280B"/>
    <w:rsid w:val="009A34CE"/>
    <w:rsid w:val="009A3631"/>
    <w:rsid w:val="009A3CBF"/>
    <w:rsid w:val="009A439B"/>
    <w:rsid w:val="009A4816"/>
    <w:rsid w:val="009A4838"/>
    <w:rsid w:val="009A4869"/>
    <w:rsid w:val="009A49D9"/>
    <w:rsid w:val="009A52B2"/>
    <w:rsid w:val="009A7865"/>
    <w:rsid w:val="009B02F3"/>
    <w:rsid w:val="009B1128"/>
    <w:rsid w:val="009B16E4"/>
    <w:rsid w:val="009B176F"/>
    <w:rsid w:val="009B1E98"/>
    <w:rsid w:val="009B2540"/>
    <w:rsid w:val="009B2A5C"/>
    <w:rsid w:val="009B2F7E"/>
    <w:rsid w:val="009B3846"/>
    <w:rsid w:val="009B38F3"/>
    <w:rsid w:val="009B4620"/>
    <w:rsid w:val="009B46A4"/>
    <w:rsid w:val="009B5489"/>
    <w:rsid w:val="009B5F66"/>
    <w:rsid w:val="009B62DA"/>
    <w:rsid w:val="009B6996"/>
    <w:rsid w:val="009B70F1"/>
    <w:rsid w:val="009C03ED"/>
    <w:rsid w:val="009C05E3"/>
    <w:rsid w:val="009C1200"/>
    <w:rsid w:val="009C13BB"/>
    <w:rsid w:val="009C1478"/>
    <w:rsid w:val="009C14B4"/>
    <w:rsid w:val="009C1B54"/>
    <w:rsid w:val="009C259C"/>
    <w:rsid w:val="009C2704"/>
    <w:rsid w:val="009C28E8"/>
    <w:rsid w:val="009C3208"/>
    <w:rsid w:val="009C3449"/>
    <w:rsid w:val="009C3473"/>
    <w:rsid w:val="009C38BF"/>
    <w:rsid w:val="009C398A"/>
    <w:rsid w:val="009C4697"/>
    <w:rsid w:val="009C46B7"/>
    <w:rsid w:val="009C4756"/>
    <w:rsid w:val="009C4A35"/>
    <w:rsid w:val="009C4E85"/>
    <w:rsid w:val="009C601F"/>
    <w:rsid w:val="009C6023"/>
    <w:rsid w:val="009C65A2"/>
    <w:rsid w:val="009C6F6F"/>
    <w:rsid w:val="009C70A6"/>
    <w:rsid w:val="009C7714"/>
    <w:rsid w:val="009C7A00"/>
    <w:rsid w:val="009D0137"/>
    <w:rsid w:val="009D0167"/>
    <w:rsid w:val="009D04EF"/>
    <w:rsid w:val="009D0C5B"/>
    <w:rsid w:val="009D1319"/>
    <w:rsid w:val="009D13FC"/>
    <w:rsid w:val="009D1421"/>
    <w:rsid w:val="009D36C3"/>
    <w:rsid w:val="009D3ECF"/>
    <w:rsid w:val="009D44B2"/>
    <w:rsid w:val="009D4FB4"/>
    <w:rsid w:val="009D51E9"/>
    <w:rsid w:val="009D5594"/>
    <w:rsid w:val="009D57BA"/>
    <w:rsid w:val="009D5813"/>
    <w:rsid w:val="009D6018"/>
    <w:rsid w:val="009D685D"/>
    <w:rsid w:val="009D6929"/>
    <w:rsid w:val="009D7087"/>
    <w:rsid w:val="009D725F"/>
    <w:rsid w:val="009D7812"/>
    <w:rsid w:val="009D7964"/>
    <w:rsid w:val="009D7FA2"/>
    <w:rsid w:val="009E07DD"/>
    <w:rsid w:val="009E0A3B"/>
    <w:rsid w:val="009E0E98"/>
    <w:rsid w:val="009E18BF"/>
    <w:rsid w:val="009E1A53"/>
    <w:rsid w:val="009E1A99"/>
    <w:rsid w:val="009E1AB5"/>
    <w:rsid w:val="009E2384"/>
    <w:rsid w:val="009E2544"/>
    <w:rsid w:val="009E2A71"/>
    <w:rsid w:val="009E3145"/>
    <w:rsid w:val="009E3C7E"/>
    <w:rsid w:val="009E46DD"/>
    <w:rsid w:val="009E578C"/>
    <w:rsid w:val="009E5BE9"/>
    <w:rsid w:val="009E5FA8"/>
    <w:rsid w:val="009E61BD"/>
    <w:rsid w:val="009E6629"/>
    <w:rsid w:val="009E6A27"/>
    <w:rsid w:val="009E6AA0"/>
    <w:rsid w:val="009E6ACE"/>
    <w:rsid w:val="009E6C28"/>
    <w:rsid w:val="009E710D"/>
    <w:rsid w:val="009E7AA8"/>
    <w:rsid w:val="009E7B53"/>
    <w:rsid w:val="009E7CD9"/>
    <w:rsid w:val="009F04EC"/>
    <w:rsid w:val="009F0C55"/>
    <w:rsid w:val="009F0D11"/>
    <w:rsid w:val="009F1043"/>
    <w:rsid w:val="009F17B6"/>
    <w:rsid w:val="009F2587"/>
    <w:rsid w:val="009F2EB7"/>
    <w:rsid w:val="009F2EF4"/>
    <w:rsid w:val="009F4121"/>
    <w:rsid w:val="009F4723"/>
    <w:rsid w:val="009F4AB9"/>
    <w:rsid w:val="009F5774"/>
    <w:rsid w:val="009F5EE1"/>
    <w:rsid w:val="009F73D8"/>
    <w:rsid w:val="009F7822"/>
    <w:rsid w:val="009F78C6"/>
    <w:rsid w:val="009F7A17"/>
    <w:rsid w:val="00A002C0"/>
    <w:rsid w:val="00A004D5"/>
    <w:rsid w:val="00A005BE"/>
    <w:rsid w:val="00A008FB"/>
    <w:rsid w:val="00A01518"/>
    <w:rsid w:val="00A01531"/>
    <w:rsid w:val="00A01580"/>
    <w:rsid w:val="00A01B52"/>
    <w:rsid w:val="00A0237F"/>
    <w:rsid w:val="00A028F4"/>
    <w:rsid w:val="00A029AA"/>
    <w:rsid w:val="00A044E6"/>
    <w:rsid w:val="00A04628"/>
    <w:rsid w:val="00A04952"/>
    <w:rsid w:val="00A0499B"/>
    <w:rsid w:val="00A04C6F"/>
    <w:rsid w:val="00A05656"/>
    <w:rsid w:val="00A05D83"/>
    <w:rsid w:val="00A05E6B"/>
    <w:rsid w:val="00A06E20"/>
    <w:rsid w:val="00A073DE"/>
    <w:rsid w:val="00A07485"/>
    <w:rsid w:val="00A07AA3"/>
    <w:rsid w:val="00A07CE7"/>
    <w:rsid w:val="00A07D98"/>
    <w:rsid w:val="00A10299"/>
    <w:rsid w:val="00A103EF"/>
    <w:rsid w:val="00A10B57"/>
    <w:rsid w:val="00A10E02"/>
    <w:rsid w:val="00A1132D"/>
    <w:rsid w:val="00A11785"/>
    <w:rsid w:val="00A11B95"/>
    <w:rsid w:val="00A12082"/>
    <w:rsid w:val="00A12142"/>
    <w:rsid w:val="00A12146"/>
    <w:rsid w:val="00A12656"/>
    <w:rsid w:val="00A127AE"/>
    <w:rsid w:val="00A127AF"/>
    <w:rsid w:val="00A12D25"/>
    <w:rsid w:val="00A132FB"/>
    <w:rsid w:val="00A14920"/>
    <w:rsid w:val="00A14ECF"/>
    <w:rsid w:val="00A15296"/>
    <w:rsid w:val="00A152FA"/>
    <w:rsid w:val="00A15385"/>
    <w:rsid w:val="00A158F6"/>
    <w:rsid w:val="00A15D6D"/>
    <w:rsid w:val="00A1616F"/>
    <w:rsid w:val="00A16854"/>
    <w:rsid w:val="00A16D9D"/>
    <w:rsid w:val="00A17313"/>
    <w:rsid w:val="00A179A2"/>
    <w:rsid w:val="00A20050"/>
    <w:rsid w:val="00A20A1D"/>
    <w:rsid w:val="00A20F3F"/>
    <w:rsid w:val="00A21287"/>
    <w:rsid w:val="00A215A1"/>
    <w:rsid w:val="00A215DC"/>
    <w:rsid w:val="00A2185E"/>
    <w:rsid w:val="00A21A4A"/>
    <w:rsid w:val="00A21C8D"/>
    <w:rsid w:val="00A21D46"/>
    <w:rsid w:val="00A21DF3"/>
    <w:rsid w:val="00A22082"/>
    <w:rsid w:val="00A223D6"/>
    <w:rsid w:val="00A228C9"/>
    <w:rsid w:val="00A22B67"/>
    <w:rsid w:val="00A2339A"/>
    <w:rsid w:val="00A23620"/>
    <w:rsid w:val="00A237DE"/>
    <w:rsid w:val="00A2382E"/>
    <w:rsid w:val="00A23A15"/>
    <w:rsid w:val="00A23C34"/>
    <w:rsid w:val="00A24393"/>
    <w:rsid w:val="00A25D33"/>
    <w:rsid w:val="00A25EBB"/>
    <w:rsid w:val="00A262D5"/>
    <w:rsid w:val="00A265A2"/>
    <w:rsid w:val="00A269F3"/>
    <w:rsid w:val="00A26DA3"/>
    <w:rsid w:val="00A27004"/>
    <w:rsid w:val="00A270A6"/>
    <w:rsid w:val="00A27622"/>
    <w:rsid w:val="00A27BD7"/>
    <w:rsid w:val="00A27D29"/>
    <w:rsid w:val="00A30085"/>
    <w:rsid w:val="00A3027B"/>
    <w:rsid w:val="00A3065D"/>
    <w:rsid w:val="00A313EB"/>
    <w:rsid w:val="00A3141D"/>
    <w:rsid w:val="00A315DD"/>
    <w:rsid w:val="00A316F8"/>
    <w:rsid w:val="00A32851"/>
    <w:rsid w:val="00A32DDB"/>
    <w:rsid w:val="00A330A7"/>
    <w:rsid w:val="00A33421"/>
    <w:rsid w:val="00A33F5B"/>
    <w:rsid w:val="00A34A61"/>
    <w:rsid w:val="00A3538D"/>
    <w:rsid w:val="00A35A37"/>
    <w:rsid w:val="00A35C90"/>
    <w:rsid w:val="00A36008"/>
    <w:rsid w:val="00A3624C"/>
    <w:rsid w:val="00A363C1"/>
    <w:rsid w:val="00A36ECF"/>
    <w:rsid w:val="00A3717D"/>
    <w:rsid w:val="00A374B8"/>
    <w:rsid w:val="00A37DC5"/>
    <w:rsid w:val="00A40C07"/>
    <w:rsid w:val="00A40C1D"/>
    <w:rsid w:val="00A41491"/>
    <w:rsid w:val="00A4172C"/>
    <w:rsid w:val="00A41BB4"/>
    <w:rsid w:val="00A42137"/>
    <w:rsid w:val="00A4278B"/>
    <w:rsid w:val="00A42A8C"/>
    <w:rsid w:val="00A42E3A"/>
    <w:rsid w:val="00A42E5C"/>
    <w:rsid w:val="00A42F4D"/>
    <w:rsid w:val="00A43932"/>
    <w:rsid w:val="00A43B39"/>
    <w:rsid w:val="00A43DFE"/>
    <w:rsid w:val="00A4428F"/>
    <w:rsid w:val="00A44378"/>
    <w:rsid w:val="00A44C8D"/>
    <w:rsid w:val="00A45118"/>
    <w:rsid w:val="00A45347"/>
    <w:rsid w:val="00A45871"/>
    <w:rsid w:val="00A458A7"/>
    <w:rsid w:val="00A45A18"/>
    <w:rsid w:val="00A45B8D"/>
    <w:rsid w:val="00A45FBC"/>
    <w:rsid w:val="00A462DF"/>
    <w:rsid w:val="00A46E8D"/>
    <w:rsid w:val="00A474F7"/>
    <w:rsid w:val="00A47625"/>
    <w:rsid w:val="00A4763C"/>
    <w:rsid w:val="00A47AD7"/>
    <w:rsid w:val="00A51CE1"/>
    <w:rsid w:val="00A51E42"/>
    <w:rsid w:val="00A5214F"/>
    <w:rsid w:val="00A52D3A"/>
    <w:rsid w:val="00A53690"/>
    <w:rsid w:val="00A55143"/>
    <w:rsid w:val="00A55ADC"/>
    <w:rsid w:val="00A55C5D"/>
    <w:rsid w:val="00A56039"/>
    <w:rsid w:val="00A56212"/>
    <w:rsid w:val="00A5702C"/>
    <w:rsid w:val="00A570C0"/>
    <w:rsid w:val="00A57CA5"/>
    <w:rsid w:val="00A60290"/>
    <w:rsid w:val="00A60573"/>
    <w:rsid w:val="00A605D2"/>
    <w:rsid w:val="00A60D89"/>
    <w:rsid w:val="00A61265"/>
    <w:rsid w:val="00A613AC"/>
    <w:rsid w:val="00A61F30"/>
    <w:rsid w:val="00A62424"/>
    <w:rsid w:val="00A624CD"/>
    <w:rsid w:val="00A627CD"/>
    <w:rsid w:val="00A62C1F"/>
    <w:rsid w:val="00A62ED2"/>
    <w:rsid w:val="00A63028"/>
    <w:rsid w:val="00A63977"/>
    <w:rsid w:val="00A63B8A"/>
    <w:rsid w:val="00A63E6E"/>
    <w:rsid w:val="00A640CD"/>
    <w:rsid w:val="00A6448D"/>
    <w:rsid w:val="00A64AD0"/>
    <w:rsid w:val="00A65016"/>
    <w:rsid w:val="00A65166"/>
    <w:rsid w:val="00A652A7"/>
    <w:rsid w:val="00A65D48"/>
    <w:rsid w:val="00A663C5"/>
    <w:rsid w:val="00A66946"/>
    <w:rsid w:val="00A66F21"/>
    <w:rsid w:val="00A67982"/>
    <w:rsid w:val="00A700E9"/>
    <w:rsid w:val="00A70551"/>
    <w:rsid w:val="00A70845"/>
    <w:rsid w:val="00A70B80"/>
    <w:rsid w:val="00A70C6D"/>
    <w:rsid w:val="00A70FCC"/>
    <w:rsid w:val="00A717F0"/>
    <w:rsid w:val="00A720D4"/>
    <w:rsid w:val="00A725A9"/>
    <w:rsid w:val="00A73AA5"/>
    <w:rsid w:val="00A73CF9"/>
    <w:rsid w:val="00A73DAC"/>
    <w:rsid w:val="00A73EE6"/>
    <w:rsid w:val="00A73FC4"/>
    <w:rsid w:val="00A73FCC"/>
    <w:rsid w:val="00A74430"/>
    <w:rsid w:val="00A74B80"/>
    <w:rsid w:val="00A74BA4"/>
    <w:rsid w:val="00A7544B"/>
    <w:rsid w:val="00A75563"/>
    <w:rsid w:val="00A75ED8"/>
    <w:rsid w:val="00A75EED"/>
    <w:rsid w:val="00A76305"/>
    <w:rsid w:val="00A76523"/>
    <w:rsid w:val="00A765A7"/>
    <w:rsid w:val="00A77528"/>
    <w:rsid w:val="00A77EDB"/>
    <w:rsid w:val="00A8002E"/>
    <w:rsid w:val="00A803FA"/>
    <w:rsid w:val="00A80402"/>
    <w:rsid w:val="00A80462"/>
    <w:rsid w:val="00A806C8"/>
    <w:rsid w:val="00A80857"/>
    <w:rsid w:val="00A8136B"/>
    <w:rsid w:val="00A814C1"/>
    <w:rsid w:val="00A8162F"/>
    <w:rsid w:val="00A81974"/>
    <w:rsid w:val="00A827A5"/>
    <w:rsid w:val="00A829F1"/>
    <w:rsid w:val="00A82D9C"/>
    <w:rsid w:val="00A837BB"/>
    <w:rsid w:val="00A837BC"/>
    <w:rsid w:val="00A83956"/>
    <w:rsid w:val="00A83BBD"/>
    <w:rsid w:val="00A83D84"/>
    <w:rsid w:val="00A83F11"/>
    <w:rsid w:val="00A84508"/>
    <w:rsid w:val="00A84AD1"/>
    <w:rsid w:val="00A84BC1"/>
    <w:rsid w:val="00A84C57"/>
    <w:rsid w:val="00A84C6F"/>
    <w:rsid w:val="00A85250"/>
    <w:rsid w:val="00A85286"/>
    <w:rsid w:val="00A853D1"/>
    <w:rsid w:val="00A857AD"/>
    <w:rsid w:val="00A85916"/>
    <w:rsid w:val="00A870FF"/>
    <w:rsid w:val="00A87354"/>
    <w:rsid w:val="00A903E8"/>
    <w:rsid w:val="00A90AE4"/>
    <w:rsid w:val="00A90D59"/>
    <w:rsid w:val="00A90EF7"/>
    <w:rsid w:val="00A913DE"/>
    <w:rsid w:val="00A917C6"/>
    <w:rsid w:val="00A92019"/>
    <w:rsid w:val="00A924E6"/>
    <w:rsid w:val="00A92604"/>
    <w:rsid w:val="00A9298B"/>
    <w:rsid w:val="00A93308"/>
    <w:rsid w:val="00A9337C"/>
    <w:rsid w:val="00A94286"/>
    <w:rsid w:val="00A94AD6"/>
    <w:rsid w:val="00A957B2"/>
    <w:rsid w:val="00A958A6"/>
    <w:rsid w:val="00A95E35"/>
    <w:rsid w:val="00A969B1"/>
    <w:rsid w:val="00A96AAD"/>
    <w:rsid w:val="00A96D1D"/>
    <w:rsid w:val="00A97418"/>
    <w:rsid w:val="00A977BA"/>
    <w:rsid w:val="00A97B94"/>
    <w:rsid w:val="00AA0005"/>
    <w:rsid w:val="00AA0A46"/>
    <w:rsid w:val="00AA0C63"/>
    <w:rsid w:val="00AA0DE3"/>
    <w:rsid w:val="00AA0F34"/>
    <w:rsid w:val="00AA0F42"/>
    <w:rsid w:val="00AA190C"/>
    <w:rsid w:val="00AA19AC"/>
    <w:rsid w:val="00AA1C48"/>
    <w:rsid w:val="00AA20E9"/>
    <w:rsid w:val="00AA24B5"/>
    <w:rsid w:val="00AA2EA9"/>
    <w:rsid w:val="00AA3205"/>
    <w:rsid w:val="00AA3494"/>
    <w:rsid w:val="00AA3D9C"/>
    <w:rsid w:val="00AA42BF"/>
    <w:rsid w:val="00AA48F6"/>
    <w:rsid w:val="00AA49C8"/>
    <w:rsid w:val="00AA4BD1"/>
    <w:rsid w:val="00AA4F1B"/>
    <w:rsid w:val="00AA4F26"/>
    <w:rsid w:val="00AA5A7B"/>
    <w:rsid w:val="00AA5D4A"/>
    <w:rsid w:val="00AA6105"/>
    <w:rsid w:val="00AA6405"/>
    <w:rsid w:val="00AA6A45"/>
    <w:rsid w:val="00AA76A0"/>
    <w:rsid w:val="00AA76FD"/>
    <w:rsid w:val="00AA7C80"/>
    <w:rsid w:val="00AB062D"/>
    <w:rsid w:val="00AB0903"/>
    <w:rsid w:val="00AB0C2A"/>
    <w:rsid w:val="00AB0F0B"/>
    <w:rsid w:val="00AB1972"/>
    <w:rsid w:val="00AB2009"/>
    <w:rsid w:val="00AB25FE"/>
    <w:rsid w:val="00AB2F29"/>
    <w:rsid w:val="00AB30CD"/>
    <w:rsid w:val="00AB30F0"/>
    <w:rsid w:val="00AB31B1"/>
    <w:rsid w:val="00AB36E9"/>
    <w:rsid w:val="00AB3D1B"/>
    <w:rsid w:val="00AB4D73"/>
    <w:rsid w:val="00AB536A"/>
    <w:rsid w:val="00AB560E"/>
    <w:rsid w:val="00AB5803"/>
    <w:rsid w:val="00AB5958"/>
    <w:rsid w:val="00AB5EDD"/>
    <w:rsid w:val="00AB659E"/>
    <w:rsid w:val="00AB6EE0"/>
    <w:rsid w:val="00AB6F0B"/>
    <w:rsid w:val="00AB732D"/>
    <w:rsid w:val="00AB793B"/>
    <w:rsid w:val="00AC0B35"/>
    <w:rsid w:val="00AC101B"/>
    <w:rsid w:val="00AC1961"/>
    <w:rsid w:val="00AC1B8E"/>
    <w:rsid w:val="00AC1E08"/>
    <w:rsid w:val="00AC2670"/>
    <w:rsid w:val="00AC2807"/>
    <w:rsid w:val="00AC2ABB"/>
    <w:rsid w:val="00AC2B41"/>
    <w:rsid w:val="00AC3C27"/>
    <w:rsid w:val="00AC3C8C"/>
    <w:rsid w:val="00AC3DB9"/>
    <w:rsid w:val="00AC3DDF"/>
    <w:rsid w:val="00AC437B"/>
    <w:rsid w:val="00AC4492"/>
    <w:rsid w:val="00AC4D46"/>
    <w:rsid w:val="00AC4EA5"/>
    <w:rsid w:val="00AC52B2"/>
    <w:rsid w:val="00AC539E"/>
    <w:rsid w:val="00AC5CD6"/>
    <w:rsid w:val="00AC6AA8"/>
    <w:rsid w:val="00AC7291"/>
    <w:rsid w:val="00AC747F"/>
    <w:rsid w:val="00AC74D0"/>
    <w:rsid w:val="00AC7668"/>
    <w:rsid w:val="00AC769E"/>
    <w:rsid w:val="00AC7B08"/>
    <w:rsid w:val="00AC7DAD"/>
    <w:rsid w:val="00AD03AF"/>
    <w:rsid w:val="00AD05A5"/>
    <w:rsid w:val="00AD07FF"/>
    <w:rsid w:val="00AD091D"/>
    <w:rsid w:val="00AD0DA2"/>
    <w:rsid w:val="00AD14AC"/>
    <w:rsid w:val="00AD1528"/>
    <w:rsid w:val="00AD157F"/>
    <w:rsid w:val="00AD164E"/>
    <w:rsid w:val="00AD1E8C"/>
    <w:rsid w:val="00AD1F7B"/>
    <w:rsid w:val="00AD28FF"/>
    <w:rsid w:val="00AD2CAE"/>
    <w:rsid w:val="00AD3331"/>
    <w:rsid w:val="00AD35FB"/>
    <w:rsid w:val="00AD4155"/>
    <w:rsid w:val="00AD42A3"/>
    <w:rsid w:val="00AD4D16"/>
    <w:rsid w:val="00AD4DE0"/>
    <w:rsid w:val="00AD4EFA"/>
    <w:rsid w:val="00AD56E0"/>
    <w:rsid w:val="00AD5705"/>
    <w:rsid w:val="00AD5E30"/>
    <w:rsid w:val="00AD6A6A"/>
    <w:rsid w:val="00AD7816"/>
    <w:rsid w:val="00AD7A42"/>
    <w:rsid w:val="00AD7C9F"/>
    <w:rsid w:val="00AE0359"/>
    <w:rsid w:val="00AE10AC"/>
    <w:rsid w:val="00AE1131"/>
    <w:rsid w:val="00AE13A3"/>
    <w:rsid w:val="00AE145D"/>
    <w:rsid w:val="00AE16FD"/>
    <w:rsid w:val="00AE170F"/>
    <w:rsid w:val="00AE1760"/>
    <w:rsid w:val="00AE1AB7"/>
    <w:rsid w:val="00AE1AE1"/>
    <w:rsid w:val="00AE1EF7"/>
    <w:rsid w:val="00AE1EFC"/>
    <w:rsid w:val="00AE2488"/>
    <w:rsid w:val="00AE271C"/>
    <w:rsid w:val="00AE2759"/>
    <w:rsid w:val="00AE2AF5"/>
    <w:rsid w:val="00AE31AD"/>
    <w:rsid w:val="00AE33D3"/>
    <w:rsid w:val="00AE33FD"/>
    <w:rsid w:val="00AE3710"/>
    <w:rsid w:val="00AE3C57"/>
    <w:rsid w:val="00AE4447"/>
    <w:rsid w:val="00AE4812"/>
    <w:rsid w:val="00AE57F2"/>
    <w:rsid w:val="00AE5BF0"/>
    <w:rsid w:val="00AE5CB1"/>
    <w:rsid w:val="00AE5CF8"/>
    <w:rsid w:val="00AE5EA5"/>
    <w:rsid w:val="00AE7CF4"/>
    <w:rsid w:val="00AF027B"/>
    <w:rsid w:val="00AF0291"/>
    <w:rsid w:val="00AF035C"/>
    <w:rsid w:val="00AF0D7E"/>
    <w:rsid w:val="00AF1A42"/>
    <w:rsid w:val="00AF1BC4"/>
    <w:rsid w:val="00AF2144"/>
    <w:rsid w:val="00AF2ABF"/>
    <w:rsid w:val="00AF39F4"/>
    <w:rsid w:val="00AF3B21"/>
    <w:rsid w:val="00AF408A"/>
    <w:rsid w:val="00AF42F8"/>
    <w:rsid w:val="00AF460B"/>
    <w:rsid w:val="00AF4A09"/>
    <w:rsid w:val="00AF6003"/>
    <w:rsid w:val="00AF605F"/>
    <w:rsid w:val="00AF63B1"/>
    <w:rsid w:val="00AF66BB"/>
    <w:rsid w:val="00AF6A82"/>
    <w:rsid w:val="00AF6AF2"/>
    <w:rsid w:val="00AF7F27"/>
    <w:rsid w:val="00B000C9"/>
    <w:rsid w:val="00B001B8"/>
    <w:rsid w:val="00B00B6E"/>
    <w:rsid w:val="00B01BBA"/>
    <w:rsid w:val="00B02196"/>
    <w:rsid w:val="00B02819"/>
    <w:rsid w:val="00B02A1A"/>
    <w:rsid w:val="00B0301B"/>
    <w:rsid w:val="00B032BF"/>
    <w:rsid w:val="00B03548"/>
    <w:rsid w:val="00B03925"/>
    <w:rsid w:val="00B0439C"/>
    <w:rsid w:val="00B04B6D"/>
    <w:rsid w:val="00B05978"/>
    <w:rsid w:val="00B05E43"/>
    <w:rsid w:val="00B06AAE"/>
    <w:rsid w:val="00B07F36"/>
    <w:rsid w:val="00B10013"/>
    <w:rsid w:val="00B106A8"/>
    <w:rsid w:val="00B10911"/>
    <w:rsid w:val="00B10B96"/>
    <w:rsid w:val="00B111D2"/>
    <w:rsid w:val="00B11320"/>
    <w:rsid w:val="00B1172D"/>
    <w:rsid w:val="00B11C74"/>
    <w:rsid w:val="00B12990"/>
    <w:rsid w:val="00B129E4"/>
    <w:rsid w:val="00B12A89"/>
    <w:rsid w:val="00B12E18"/>
    <w:rsid w:val="00B13490"/>
    <w:rsid w:val="00B1386D"/>
    <w:rsid w:val="00B13890"/>
    <w:rsid w:val="00B13D7C"/>
    <w:rsid w:val="00B14164"/>
    <w:rsid w:val="00B14A07"/>
    <w:rsid w:val="00B14E3C"/>
    <w:rsid w:val="00B1523D"/>
    <w:rsid w:val="00B15270"/>
    <w:rsid w:val="00B1557E"/>
    <w:rsid w:val="00B155A5"/>
    <w:rsid w:val="00B16B48"/>
    <w:rsid w:val="00B1759A"/>
    <w:rsid w:val="00B17CB5"/>
    <w:rsid w:val="00B21191"/>
    <w:rsid w:val="00B21482"/>
    <w:rsid w:val="00B216C4"/>
    <w:rsid w:val="00B21BAC"/>
    <w:rsid w:val="00B21D21"/>
    <w:rsid w:val="00B22659"/>
    <w:rsid w:val="00B22666"/>
    <w:rsid w:val="00B23174"/>
    <w:rsid w:val="00B232B7"/>
    <w:rsid w:val="00B2340B"/>
    <w:rsid w:val="00B2396D"/>
    <w:rsid w:val="00B23A2B"/>
    <w:rsid w:val="00B23B8B"/>
    <w:rsid w:val="00B2420F"/>
    <w:rsid w:val="00B2613E"/>
    <w:rsid w:val="00B26267"/>
    <w:rsid w:val="00B26D25"/>
    <w:rsid w:val="00B270A5"/>
    <w:rsid w:val="00B2734B"/>
    <w:rsid w:val="00B275E1"/>
    <w:rsid w:val="00B27655"/>
    <w:rsid w:val="00B276B3"/>
    <w:rsid w:val="00B27D74"/>
    <w:rsid w:val="00B30426"/>
    <w:rsid w:val="00B30879"/>
    <w:rsid w:val="00B308EA"/>
    <w:rsid w:val="00B30A75"/>
    <w:rsid w:val="00B31AD8"/>
    <w:rsid w:val="00B31BD0"/>
    <w:rsid w:val="00B31DB8"/>
    <w:rsid w:val="00B31F95"/>
    <w:rsid w:val="00B3208C"/>
    <w:rsid w:val="00B32DA3"/>
    <w:rsid w:val="00B32E0D"/>
    <w:rsid w:val="00B32EA2"/>
    <w:rsid w:val="00B33AF8"/>
    <w:rsid w:val="00B33BFD"/>
    <w:rsid w:val="00B341ED"/>
    <w:rsid w:val="00B341F8"/>
    <w:rsid w:val="00B343A2"/>
    <w:rsid w:val="00B34FAB"/>
    <w:rsid w:val="00B353D3"/>
    <w:rsid w:val="00B35C3A"/>
    <w:rsid w:val="00B35EC4"/>
    <w:rsid w:val="00B36231"/>
    <w:rsid w:val="00B36276"/>
    <w:rsid w:val="00B36427"/>
    <w:rsid w:val="00B3683E"/>
    <w:rsid w:val="00B36C09"/>
    <w:rsid w:val="00B37160"/>
    <w:rsid w:val="00B37225"/>
    <w:rsid w:val="00B4080D"/>
    <w:rsid w:val="00B40FE4"/>
    <w:rsid w:val="00B41A8C"/>
    <w:rsid w:val="00B41DDB"/>
    <w:rsid w:val="00B42601"/>
    <w:rsid w:val="00B429A2"/>
    <w:rsid w:val="00B4420D"/>
    <w:rsid w:val="00B4424F"/>
    <w:rsid w:val="00B44510"/>
    <w:rsid w:val="00B44B90"/>
    <w:rsid w:val="00B44EB7"/>
    <w:rsid w:val="00B4533B"/>
    <w:rsid w:val="00B453EC"/>
    <w:rsid w:val="00B45B72"/>
    <w:rsid w:val="00B45BD9"/>
    <w:rsid w:val="00B45E7F"/>
    <w:rsid w:val="00B461E4"/>
    <w:rsid w:val="00B46855"/>
    <w:rsid w:val="00B468CC"/>
    <w:rsid w:val="00B46924"/>
    <w:rsid w:val="00B46EB8"/>
    <w:rsid w:val="00B47429"/>
    <w:rsid w:val="00B47A4B"/>
    <w:rsid w:val="00B47C27"/>
    <w:rsid w:val="00B47F08"/>
    <w:rsid w:val="00B505F5"/>
    <w:rsid w:val="00B50716"/>
    <w:rsid w:val="00B50B92"/>
    <w:rsid w:val="00B50C45"/>
    <w:rsid w:val="00B51FA6"/>
    <w:rsid w:val="00B5214A"/>
    <w:rsid w:val="00B524EB"/>
    <w:rsid w:val="00B52818"/>
    <w:rsid w:val="00B5317B"/>
    <w:rsid w:val="00B533F9"/>
    <w:rsid w:val="00B53B7E"/>
    <w:rsid w:val="00B53C9E"/>
    <w:rsid w:val="00B53F61"/>
    <w:rsid w:val="00B55069"/>
    <w:rsid w:val="00B5525E"/>
    <w:rsid w:val="00B55283"/>
    <w:rsid w:val="00B559A4"/>
    <w:rsid w:val="00B56276"/>
    <w:rsid w:val="00B566AC"/>
    <w:rsid w:val="00B568A0"/>
    <w:rsid w:val="00B56A14"/>
    <w:rsid w:val="00B56EF3"/>
    <w:rsid w:val="00B56F82"/>
    <w:rsid w:val="00B574C6"/>
    <w:rsid w:val="00B57B5B"/>
    <w:rsid w:val="00B602C2"/>
    <w:rsid w:val="00B6042A"/>
    <w:rsid w:val="00B60550"/>
    <w:rsid w:val="00B609CE"/>
    <w:rsid w:val="00B60B7C"/>
    <w:rsid w:val="00B60F3D"/>
    <w:rsid w:val="00B6101E"/>
    <w:rsid w:val="00B61203"/>
    <w:rsid w:val="00B61758"/>
    <w:rsid w:val="00B622BA"/>
    <w:rsid w:val="00B625F1"/>
    <w:rsid w:val="00B62B46"/>
    <w:rsid w:val="00B63133"/>
    <w:rsid w:val="00B63BE0"/>
    <w:rsid w:val="00B63CBD"/>
    <w:rsid w:val="00B640F6"/>
    <w:rsid w:val="00B643E8"/>
    <w:rsid w:val="00B65260"/>
    <w:rsid w:val="00B65465"/>
    <w:rsid w:val="00B65980"/>
    <w:rsid w:val="00B66550"/>
    <w:rsid w:val="00B666D9"/>
    <w:rsid w:val="00B66DAF"/>
    <w:rsid w:val="00B70302"/>
    <w:rsid w:val="00B704B3"/>
    <w:rsid w:val="00B708A6"/>
    <w:rsid w:val="00B70C25"/>
    <w:rsid w:val="00B715CE"/>
    <w:rsid w:val="00B71758"/>
    <w:rsid w:val="00B71CF0"/>
    <w:rsid w:val="00B7207A"/>
    <w:rsid w:val="00B7291C"/>
    <w:rsid w:val="00B72A6A"/>
    <w:rsid w:val="00B73CE4"/>
    <w:rsid w:val="00B74518"/>
    <w:rsid w:val="00B74AFE"/>
    <w:rsid w:val="00B74C77"/>
    <w:rsid w:val="00B74F95"/>
    <w:rsid w:val="00B756EC"/>
    <w:rsid w:val="00B75819"/>
    <w:rsid w:val="00B75B15"/>
    <w:rsid w:val="00B771C9"/>
    <w:rsid w:val="00B77B68"/>
    <w:rsid w:val="00B807A8"/>
    <w:rsid w:val="00B808D9"/>
    <w:rsid w:val="00B8165F"/>
    <w:rsid w:val="00B81C82"/>
    <w:rsid w:val="00B81C98"/>
    <w:rsid w:val="00B81D19"/>
    <w:rsid w:val="00B82BEB"/>
    <w:rsid w:val="00B82F02"/>
    <w:rsid w:val="00B83226"/>
    <w:rsid w:val="00B8451C"/>
    <w:rsid w:val="00B84709"/>
    <w:rsid w:val="00B84770"/>
    <w:rsid w:val="00B84ADA"/>
    <w:rsid w:val="00B84EA5"/>
    <w:rsid w:val="00B84FF2"/>
    <w:rsid w:val="00B85E00"/>
    <w:rsid w:val="00B86076"/>
    <w:rsid w:val="00B8655C"/>
    <w:rsid w:val="00B86842"/>
    <w:rsid w:val="00B86940"/>
    <w:rsid w:val="00B86BD7"/>
    <w:rsid w:val="00B86FDE"/>
    <w:rsid w:val="00B87465"/>
    <w:rsid w:val="00B8748F"/>
    <w:rsid w:val="00B903E6"/>
    <w:rsid w:val="00B90668"/>
    <w:rsid w:val="00B90E19"/>
    <w:rsid w:val="00B90FE4"/>
    <w:rsid w:val="00B91241"/>
    <w:rsid w:val="00B92308"/>
    <w:rsid w:val="00B923CD"/>
    <w:rsid w:val="00B9252D"/>
    <w:rsid w:val="00B92634"/>
    <w:rsid w:val="00B92D09"/>
    <w:rsid w:val="00B92D21"/>
    <w:rsid w:val="00B932CE"/>
    <w:rsid w:val="00B93A06"/>
    <w:rsid w:val="00B94F8A"/>
    <w:rsid w:val="00B95130"/>
    <w:rsid w:val="00B952E2"/>
    <w:rsid w:val="00B953BE"/>
    <w:rsid w:val="00B953CF"/>
    <w:rsid w:val="00B957D4"/>
    <w:rsid w:val="00B95E8D"/>
    <w:rsid w:val="00B96746"/>
    <w:rsid w:val="00B9679F"/>
    <w:rsid w:val="00B9796E"/>
    <w:rsid w:val="00B97F5F"/>
    <w:rsid w:val="00BA0218"/>
    <w:rsid w:val="00BA0F1F"/>
    <w:rsid w:val="00BA113A"/>
    <w:rsid w:val="00BA1740"/>
    <w:rsid w:val="00BA2415"/>
    <w:rsid w:val="00BA274B"/>
    <w:rsid w:val="00BA27A3"/>
    <w:rsid w:val="00BA2B75"/>
    <w:rsid w:val="00BA3436"/>
    <w:rsid w:val="00BA3E8C"/>
    <w:rsid w:val="00BA4800"/>
    <w:rsid w:val="00BA51FC"/>
    <w:rsid w:val="00BA557A"/>
    <w:rsid w:val="00BA5766"/>
    <w:rsid w:val="00BA5B10"/>
    <w:rsid w:val="00BA6106"/>
    <w:rsid w:val="00BA6194"/>
    <w:rsid w:val="00BA6765"/>
    <w:rsid w:val="00BA68F0"/>
    <w:rsid w:val="00BA6B32"/>
    <w:rsid w:val="00BA6D5B"/>
    <w:rsid w:val="00BA7488"/>
    <w:rsid w:val="00BA7643"/>
    <w:rsid w:val="00BA7CC9"/>
    <w:rsid w:val="00BA7F36"/>
    <w:rsid w:val="00BB08AE"/>
    <w:rsid w:val="00BB0A68"/>
    <w:rsid w:val="00BB1335"/>
    <w:rsid w:val="00BB1A8E"/>
    <w:rsid w:val="00BB1E5A"/>
    <w:rsid w:val="00BB2959"/>
    <w:rsid w:val="00BB2E22"/>
    <w:rsid w:val="00BB3C51"/>
    <w:rsid w:val="00BB3C85"/>
    <w:rsid w:val="00BB3DA6"/>
    <w:rsid w:val="00BB3F28"/>
    <w:rsid w:val="00BB4E20"/>
    <w:rsid w:val="00BB4E2C"/>
    <w:rsid w:val="00BB55A4"/>
    <w:rsid w:val="00BB5B11"/>
    <w:rsid w:val="00BB60D8"/>
    <w:rsid w:val="00BB63AE"/>
    <w:rsid w:val="00BB6637"/>
    <w:rsid w:val="00BB6C07"/>
    <w:rsid w:val="00BB6F4B"/>
    <w:rsid w:val="00BB763A"/>
    <w:rsid w:val="00BB7952"/>
    <w:rsid w:val="00BB7ABC"/>
    <w:rsid w:val="00BB7B1E"/>
    <w:rsid w:val="00BB7C80"/>
    <w:rsid w:val="00BC08AF"/>
    <w:rsid w:val="00BC131F"/>
    <w:rsid w:val="00BC1584"/>
    <w:rsid w:val="00BC2396"/>
    <w:rsid w:val="00BC246C"/>
    <w:rsid w:val="00BC27D3"/>
    <w:rsid w:val="00BC27DA"/>
    <w:rsid w:val="00BC2B65"/>
    <w:rsid w:val="00BC394F"/>
    <w:rsid w:val="00BC4675"/>
    <w:rsid w:val="00BC4F6C"/>
    <w:rsid w:val="00BC5FEF"/>
    <w:rsid w:val="00BC694B"/>
    <w:rsid w:val="00BC7E1E"/>
    <w:rsid w:val="00BD0B22"/>
    <w:rsid w:val="00BD0E60"/>
    <w:rsid w:val="00BD0E83"/>
    <w:rsid w:val="00BD16C7"/>
    <w:rsid w:val="00BD190B"/>
    <w:rsid w:val="00BD1AD0"/>
    <w:rsid w:val="00BD2651"/>
    <w:rsid w:val="00BD2A86"/>
    <w:rsid w:val="00BD33E8"/>
    <w:rsid w:val="00BD38D2"/>
    <w:rsid w:val="00BD3B01"/>
    <w:rsid w:val="00BD3B38"/>
    <w:rsid w:val="00BD40EA"/>
    <w:rsid w:val="00BD4966"/>
    <w:rsid w:val="00BD4FC2"/>
    <w:rsid w:val="00BD51AB"/>
    <w:rsid w:val="00BD5740"/>
    <w:rsid w:val="00BD5D29"/>
    <w:rsid w:val="00BD6749"/>
    <w:rsid w:val="00BD67D7"/>
    <w:rsid w:val="00BD6CDB"/>
    <w:rsid w:val="00BD6CF1"/>
    <w:rsid w:val="00BD6D89"/>
    <w:rsid w:val="00BD7222"/>
    <w:rsid w:val="00BE0350"/>
    <w:rsid w:val="00BE0557"/>
    <w:rsid w:val="00BE0565"/>
    <w:rsid w:val="00BE0CE6"/>
    <w:rsid w:val="00BE0D40"/>
    <w:rsid w:val="00BE160D"/>
    <w:rsid w:val="00BE18F8"/>
    <w:rsid w:val="00BE1AF2"/>
    <w:rsid w:val="00BE1BDC"/>
    <w:rsid w:val="00BE289E"/>
    <w:rsid w:val="00BE303C"/>
    <w:rsid w:val="00BE3CDF"/>
    <w:rsid w:val="00BE3EAA"/>
    <w:rsid w:val="00BE4182"/>
    <w:rsid w:val="00BE58C2"/>
    <w:rsid w:val="00BE5DBE"/>
    <w:rsid w:val="00BE602C"/>
    <w:rsid w:val="00BE64E6"/>
    <w:rsid w:val="00BE6BBA"/>
    <w:rsid w:val="00BE6FE6"/>
    <w:rsid w:val="00BE7944"/>
    <w:rsid w:val="00BF06C9"/>
    <w:rsid w:val="00BF0758"/>
    <w:rsid w:val="00BF13C2"/>
    <w:rsid w:val="00BF14E3"/>
    <w:rsid w:val="00BF18F3"/>
    <w:rsid w:val="00BF19BC"/>
    <w:rsid w:val="00BF2291"/>
    <w:rsid w:val="00BF3144"/>
    <w:rsid w:val="00BF35BE"/>
    <w:rsid w:val="00BF3621"/>
    <w:rsid w:val="00BF3A88"/>
    <w:rsid w:val="00BF3F4F"/>
    <w:rsid w:val="00BF428F"/>
    <w:rsid w:val="00BF447F"/>
    <w:rsid w:val="00BF518E"/>
    <w:rsid w:val="00BF526F"/>
    <w:rsid w:val="00BF57BB"/>
    <w:rsid w:val="00BF59CE"/>
    <w:rsid w:val="00BF5E35"/>
    <w:rsid w:val="00BF5FBD"/>
    <w:rsid w:val="00BF63EB"/>
    <w:rsid w:val="00BF6A23"/>
    <w:rsid w:val="00BF6CEE"/>
    <w:rsid w:val="00BF748E"/>
    <w:rsid w:val="00BF7A2F"/>
    <w:rsid w:val="00C001B0"/>
    <w:rsid w:val="00C00387"/>
    <w:rsid w:val="00C00B2B"/>
    <w:rsid w:val="00C00B57"/>
    <w:rsid w:val="00C00F55"/>
    <w:rsid w:val="00C01301"/>
    <w:rsid w:val="00C01616"/>
    <w:rsid w:val="00C0188A"/>
    <w:rsid w:val="00C01A13"/>
    <w:rsid w:val="00C02642"/>
    <w:rsid w:val="00C02893"/>
    <w:rsid w:val="00C0360E"/>
    <w:rsid w:val="00C0385D"/>
    <w:rsid w:val="00C03B17"/>
    <w:rsid w:val="00C03D48"/>
    <w:rsid w:val="00C03E06"/>
    <w:rsid w:val="00C041FC"/>
    <w:rsid w:val="00C04BBD"/>
    <w:rsid w:val="00C04F4B"/>
    <w:rsid w:val="00C05231"/>
    <w:rsid w:val="00C056E8"/>
    <w:rsid w:val="00C05984"/>
    <w:rsid w:val="00C05D57"/>
    <w:rsid w:val="00C06052"/>
    <w:rsid w:val="00C06260"/>
    <w:rsid w:val="00C06AC4"/>
    <w:rsid w:val="00C1083C"/>
    <w:rsid w:val="00C10A17"/>
    <w:rsid w:val="00C1111D"/>
    <w:rsid w:val="00C1161A"/>
    <w:rsid w:val="00C11C62"/>
    <w:rsid w:val="00C12F4C"/>
    <w:rsid w:val="00C12FFF"/>
    <w:rsid w:val="00C13910"/>
    <w:rsid w:val="00C1407D"/>
    <w:rsid w:val="00C149C8"/>
    <w:rsid w:val="00C15145"/>
    <w:rsid w:val="00C15963"/>
    <w:rsid w:val="00C15EF6"/>
    <w:rsid w:val="00C16E33"/>
    <w:rsid w:val="00C16F5A"/>
    <w:rsid w:val="00C17197"/>
    <w:rsid w:val="00C173B0"/>
    <w:rsid w:val="00C1773E"/>
    <w:rsid w:val="00C2092F"/>
    <w:rsid w:val="00C21088"/>
    <w:rsid w:val="00C212C1"/>
    <w:rsid w:val="00C215F5"/>
    <w:rsid w:val="00C21620"/>
    <w:rsid w:val="00C21ED9"/>
    <w:rsid w:val="00C22067"/>
    <w:rsid w:val="00C23338"/>
    <w:rsid w:val="00C23837"/>
    <w:rsid w:val="00C242D7"/>
    <w:rsid w:val="00C2496F"/>
    <w:rsid w:val="00C2501E"/>
    <w:rsid w:val="00C25163"/>
    <w:rsid w:val="00C257E2"/>
    <w:rsid w:val="00C25864"/>
    <w:rsid w:val="00C25EED"/>
    <w:rsid w:val="00C261FD"/>
    <w:rsid w:val="00C26D3D"/>
    <w:rsid w:val="00C26D96"/>
    <w:rsid w:val="00C2714E"/>
    <w:rsid w:val="00C277BB"/>
    <w:rsid w:val="00C27C4C"/>
    <w:rsid w:val="00C30049"/>
    <w:rsid w:val="00C3027F"/>
    <w:rsid w:val="00C31454"/>
    <w:rsid w:val="00C31646"/>
    <w:rsid w:val="00C31651"/>
    <w:rsid w:val="00C31E7F"/>
    <w:rsid w:val="00C31F14"/>
    <w:rsid w:val="00C325F1"/>
    <w:rsid w:val="00C330DE"/>
    <w:rsid w:val="00C33161"/>
    <w:rsid w:val="00C331C1"/>
    <w:rsid w:val="00C33E5A"/>
    <w:rsid w:val="00C3556F"/>
    <w:rsid w:val="00C35C62"/>
    <w:rsid w:val="00C35EF1"/>
    <w:rsid w:val="00C3613C"/>
    <w:rsid w:val="00C36266"/>
    <w:rsid w:val="00C36364"/>
    <w:rsid w:val="00C3648D"/>
    <w:rsid w:val="00C365D1"/>
    <w:rsid w:val="00C368CA"/>
    <w:rsid w:val="00C373F4"/>
    <w:rsid w:val="00C40046"/>
    <w:rsid w:val="00C41027"/>
    <w:rsid w:val="00C410E2"/>
    <w:rsid w:val="00C41A9A"/>
    <w:rsid w:val="00C41E86"/>
    <w:rsid w:val="00C42396"/>
    <w:rsid w:val="00C4278C"/>
    <w:rsid w:val="00C427F2"/>
    <w:rsid w:val="00C4284D"/>
    <w:rsid w:val="00C42E57"/>
    <w:rsid w:val="00C431C2"/>
    <w:rsid w:val="00C43516"/>
    <w:rsid w:val="00C435EC"/>
    <w:rsid w:val="00C439DD"/>
    <w:rsid w:val="00C44762"/>
    <w:rsid w:val="00C44B81"/>
    <w:rsid w:val="00C45184"/>
    <w:rsid w:val="00C456C5"/>
    <w:rsid w:val="00C45F9F"/>
    <w:rsid w:val="00C4663C"/>
    <w:rsid w:val="00C468D4"/>
    <w:rsid w:val="00C469B0"/>
    <w:rsid w:val="00C46EB0"/>
    <w:rsid w:val="00C47180"/>
    <w:rsid w:val="00C47526"/>
    <w:rsid w:val="00C47B17"/>
    <w:rsid w:val="00C47E7D"/>
    <w:rsid w:val="00C501EA"/>
    <w:rsid w:val="00C505A8"/>
    <w:rsid w:val="00C50FA6"/>
    <w:rsid w:val="00C51080"/>
    <w:rsid w:val="00C5114A"/>
    <w:rsid w:val="00C51385"/>
    <w:rsid w:val="00C51AF7"/>
    <w:rsid w:val="00C52BF9"/>
    <w:rsid w:val="00C531F8"/>
    <w:rsid w:val="00C532B1"/>
    <w:rsid w:val="00C53D3B"/>
    <w:rsid w:val="00C53E5F"/>
    <w:rsid w:val="00C540C9"/>
    <w:rsid w:val="00C540FF"/>
    <w:rsid w:val="00C54D34"/>
    <w:rsid w:val="00C55635"/>
    <w:rsid w:val="00C557FA"/>
    <w:rsid w:val="00C55EA2"/>
    <w:rsid w:val="00C56025"/>
    <w:rsid w:val="00C56285"/>
    <w:rsid w:val="00C56FC7"/>
    <w:rsid w:val="00C57542"/>
    <w:rsid w:val="00C57DC1"/>
    <w:rsid w:val="00C57FC4"/>
    <w:rsid w:val="00C60375"/>
    <w:rsid w:val="00C60679"/>
    <w:rsid w:val="00C609B1"/>
    <w:rsid w:val="00C61AF0"/>
    <w:rsid w:val="00C623C3"/>
    <w:rsid w:val="00C6244D"/>
    <w:rsid w:val="00C6261D"/>
    <w:rsid w:val="00C639CD"/>
    <w:rsid w:val="00C6487A"/>
    <w:rsid w:val="00C64D34"/>
    <w:rsid w:val="00C651EA"/>
    <w:rsid w:val="00C65245"/>
    <w:rsid w:val="00C654B4"/>
    <w:rsid w:val="00C65F7D"/>
    <w:rsid w:val="00C66C70"/>
    <w:rsid w:val="00C66F28"/>
    <w:rsid w:val="00C67FEC"/>
    <w:rsid w:val="00C70467"/>
    <w:rsid w:val="00C70654"/>
    <w:rsid w:val="00C7093A"/>
    <w:rsid w:val="00C71A42"/>
    <w:rsid w:val="00C725CA"/>
    <w:rsid w:val="00C72833"/>
    <w:rsid w:val="00C729AA"/>
    <w:rsid w:val="00C73019"/>
    <w:rsid w:val="00C73DCF"/>
    <w:rsid w:val="00C74DCC"/>
    <w:rsid w:val="00C75370"/>
    <w:rsid w:val="00C753C3"/>
    <w:rsid w:val="00C7560B"/>
    <w:rsid w:val="00C758F1"/>
    <w:rsid w:val="00C7607E"/>
    <w:rsid w:val="00C7683E"/>
    <w:rsid w:val="00C76A89"/>
    <w:rsid w:val="00C771D1"/>
    <w:rsid w:val="00C7731A"/>
    <w:rsid w:val="00C7737A"/>
    <w:rsid w:val="00C7744A"/>
    <w:rsid w:val="00C7755D"/>
    <w:rsid w:val="00C77B3C"/>
    <w:rsid w:val="00C81462"/>
    <w:rsid w:val="00C814F8"/>
    <w:rsid w:val="00C81578"/>
    <w:rsid w:val="00C818A9"/>
    <w:rsid w:val="00C81CBE"/>
    <w:rsid w:val="00C824C7"/>
    <w:rsid w:val="00C8253D"/>
    <w:rsid w:val="00C82A98"/>
    <w:rsid w:val="00C830B2"/>
    <w:rsid w:val="00C833EF"/>
    <w:rsid w:val="00C83B96"/>
    <w:rsid w:val="00C84BE8"/>
    <w:rsid w:val="00C858FC"/>
    <w:rsid w:val="00C85AF2"/>
    <w:rsid w:val="00C861FE"/>
    <w:rsid w:val="00C86456"/>
    <w:rsid w:val="00C86C3B"/>
    <w:rsid w:val="00C86D37"/>
    <w:rsid w:val="00C86F13"/>
    <w:rsid w:val="00C87292"/>
    <w:rsid w:val="00C873E7"/>
    <w:rsid w:val="00C87DFA"/>
    <w:rsid w:val="00C90D7D"/>
    <w:rsid w:val="00C926FF"/>
    <w:rsid w:val="00C92856"/>
    <w:rsid w:val="00C92917"/>
    <w:rsid w:val="00C9298A"/>
    <w:rsid w:val="00C93238"/>
    <w:rsid w:val="00C93327"/>
    <w:rsid w:val="00C9388E"/>
    <w:rsid w:val="00C94491"/>
    <w:rsid w:val="00C94B6D"/>
    <w:rsid w:val="00C954AE"/>
    <w:rsid w:val="00C958E8"/>
    <w:rsid w:val="00C95F20"/>
    <w:rsid w:val="00C968FA"/>
    <w:rsid w:val="00C969B7"/>
    <w:rsid w:val="00C96A54"/>
    <w:rsid w:val="00C96EDE"/>
    <w:rsid w:val="00C97321"/>
    <w:rsid w:val="00C9740C"/>
    <w:rsid w:val="00C9760C"/>
    <w:rsid w:val="00C97962"/>
    <w:rsid w:val="00CA000C"/>
    <w:rsid w:val="00CA1783"/>
    <w:rsid w:val="00CA1A23"/>
    <w:rsid w:val="00CA1B3C"/>
    <w:rsid w:val="00CA23FB"/>
    <w:rsid w:val="00CA33DD"/>
    <w:rsid w:val="00CA368F"/>
    <w:rsid w:val="00CA3982"/>
    <w:rsid w:val="00CA39DC"/>
    <w:rsid w:val="00CA3C26"/>
    <w:rsid w:val="00CA4029"/>
    <w:rsid w:val="00CA4A6B"/>
    <w:rsid w:val="00CA52A0"/>
    <w:rsid w:val="00CA575A"/>
    <w:rsid w:val="00CA59F2"/>
    <w:rsid w:val="00CA5A3B"/>
    <w:rsid w:val="00CA5A8A"/>
    <w:rsid w:val="00CA6380"/>
    <w:rsid w:val="00CA6392"/>
    <w:rsid w:val="00CA654C"/>
    <w:rsid w:val="00CA6562"/>
    <w:rsid w:val="00CA6AF7"/>
    <w:rsid w:val="00CA6BC7"/>
    <w:rsid w:val="00CA6C9B"/>
    <w:rsid w:val="00CA78A9"/>
    <w:rsid w:val="00CA78B1"/>
    <w:rsid w:val="00CA7CA3"/>
    <w:rsid w:val="00CB006E"/>
    <w:rsid w:val="00CB076D"/>
    <w:rsid w:val="00CB0D49"/>
    <w:rsid w:val="00CB0E6F"/>
    <w:rsid w:val="00CB0F4D"/>
    <w:rsid w:val="00CB111D"/>
    <w:rsid w:val="00CB1360"/>
    <w:rsid w:val="00CB1631"/>
    <w:rsid w:val="00CB22ED"/>
    <w:rsid w:val="00CB26CD"/>
    <w:rsid w:val="00CB2946"/>
    <w:rsid w:val="00CB30C2"/>
    <w:rsid w:val="00CB3360"/>
    <w:rsid w:val="00CB34FC"/>
    <w:rsid w:val="00CB3591"/>
    <w:rsid w:val="00CB3719"/>
    <w:rsid w:val="00CB3BA5"/>
    <w:rsid w:val="00CB3FFF"/>
    <w:rsid w:val="00CB4D43"/>
    <w:rsid w:val="00CB5095"/>
    <w:rsid w:val="00CB5455"/>
    <w:rsid w:val="00CB58C7"/>
    <w:rsid w:val="00CB5B93"/>
    <w:rsid w:val="00CB5C76"/>
    <w:rsid w:val="00CB614E"/>
    <w:rsid w:val="00CB626C"/>
    <w:rsid w:val="00CB64B3"/>
    <w:rsid w:val="00CB6580"/>
    <w:rsid w:val="00CB6785"/>
    <w:rsid w:val="00CB6823"/>
    <w:rsid w:val="00CB6FE0"/>
    <w:rsid w:val="00CB7093"/>
    <w:rsid w:val="00CB7ACD"/>
    <w:rsid w:val="00CC0032"/>
    <w:rsid w:val="00CC0E57"/>
    <w:rsid w:val="00CC0EB8"/>
    <w:rsid w:val="00CC13C6"/>
    <w:rsid w:val="00CC2186"/>
    <w:rsid w:val="00CC23FB"/>
    <w:rsid w:val="00CC24B2"/>
    <w:rsid w:val="00CC2575"/>
    <w:rsid w:val="00CC3450"/>
    <w:rsid w:val="00CC3ADC"/>
    <w:rsid w:val="00CC3ECA"/>
    <w:rsid w:val="00CC41B3"/>
    <w:rsid w:val="00CC4507"/>
    <w:rsid w:val="00CC4B92"/>
    <w:rsid w:val="00CC50F0"/>
    <w:rsid w:val="00CC56FD"/>
    <w:rsid w:val="00CC5739"/>
    <w:rsid w:val="00CC5EE3"/>
    <w:rsid w:val="00CC5FDF"/>
    <w:rsid w:val="00CC5FF8"/>
    <w:rsid w:val="00CC6050"/>
    <w:rsid w:val="00CC6068"/>
    <w:rsid w:val="00CC60AC"/>
    <w:rsid w:val="00CC63B7"/>
    <w:rsid w:val="00CC646A"/>
    <w:rsid w:val="00CC6540"/>
    <w:rsid w:val="00CC6C37"/>
    <w:rsid w:val="00CC6C39"/>
    <w:rsid w:val="00CC712E"/>
    <w:rsid w:val="00CC7326"/>
    <w:rsid w:val="00CC7365"/>
    <w:rsid w:val="00CC7C66"/>
    <w:rsid w:val="00CC7C71"/>
    <w:rsid w:val="00CC7CCF"/>
    <w:rsid w:val="00CD0525"/>
    <w:rsid w:val="00CD0729"/>
    <w:rsid w:val="00CD0AF3"/>
    <w:rsid w:val="00CD15B9"/>
    <w:rsid w:val="00CD16AA"/>
    <w:rsid w:val="00CD1DB9"/>
    <w:rsid w:val="00CD22D1"/>
    <w:rsid w:val="00CD2512"/>
    <w:rsid w:val="00CD26CE"/>
    <w:rsid w:val="00CD27FF"/>
    <w:rsid w:val="00CD2ED8"/>
    <w:rsid w:val="00CD3115"/>
    <w:rsid w:val="00CD33C9"/>
    <w:rsid w:val="00CD34B1"/>
    <w:rsid w:val="00CD34ED"/>
    <w:rsid w:val="00CD363B"/>
    <w:rsid w:val="00CD3FEB"/>
    <w:rsid w:val="00CD47F4"/>
    <w:rsid w:val="00CD53A4"/>
    <w:rsid w:val="00CD5479"/>
    <w:rsid w:val="00CD54AC"/>
    <w:rsid w:val="00CD55C0"/>
    <w:rsid w:val="00CD56BF"/>
    <w:rsid w:val="00CD5E7F"/>
    <w:rsid w:val="00CD68A9"/>
    <w:rsid w:val="00CD694F"/>
    <w:rsid w:val="00CD70FB"/>
    <w:rsid w:val="00CD7532"/>
    <w:rsid w:val="00CD79BB"/>
    <w:rsid w:val="00CD7A9C"/>
    <w:rsid w:val="00CD7AB0"/>
    <w:rsid w:val="00CE03A4"/>
    <w:rsid w:val="00CE04F1"/>
    <w:rsid w:val="00CE0C78"/>
    <w:rsid w:val="00CE1A00"/>
    <w:rsid w:val="00CE214A"/>
    <w:rsid w:val="00CE243D"/>
    <w:rsid w:val="00CE32AD"/>
    <w:rsid w:val="00CE3881"/>
    <w:rsid w:val="00CE43ED"/>
    <w:rsid w:val="00CE4A39"/>
    <w:rsid w:val="00CE5642"/>
    <w:rsid w:val="00CE5C21"/>
    <w:rsid w:val="00CE5F58"/>
    <w:rsid w:val="00CE697D"/>
    <w:rsid w:val="00CE756F"/>
    <w:rsid w:val="00CE767E"/>
    <w:rsid w:val="00CF1BF5"/>
    <w:rsid w:val="00CF1BFF"/>
    <w:rsid w:val="00CF238F"/>
    <w:rsid w:val="00CF2E60"/>
    <w:rsid w:val="00CF32F1"/>
    <w:rsid w:val="00CF3D6E"/>
    <w:rsid w:val="00CF49F9"/>
    <w:rsid w:val="00CF4A03"/>
    <w:rsid w:val="00CF4B32"/>
    <w:rsid w:val="00CF4DD6"/>
    <w:rsid w:val="00CF5A26"/>
    <w:rsid w:val="00CF5A46"/>
    <w:rsid w:val="00CF5BAB"/>
    <w:rsid w:val="00CF5E1B"/>
    <w:rsid w:val="00CF624A"/>
    <w:rsid w:val="00CF6981"/>
    <w:rsid w:val="00CF6AAF"/>
    <w:rsid w:val="00CF6F2B"/>
    <w:rsid w:val="00CF756D"/>
    <w:rsid w:val="00CF76C5"/>
    <w:rsid w:val="00CF7DAF"/>
    <w:rsid w:val="00D00100"/>
    <w:rsid w:val="00D0179E"/>
    <w:rsid w:val="00D01A4E"/>
    <w:rsid w:val="00D01E85"/>
    <w:rsid w:val="00D02182"/>
    <w:rsid w:val="00D02763"/>
    <w:rsid w:val="00D02D82"/>
    <w:rsid w:val="00D02E12"/>
    <w:rsid w:val="00D0364E"/>
    <w:rsid w:val="00D03845"/>
    <w:rsid w:val="00D03F3A"/>
    <w:rsid w:val="00D0444D"/>
    <w:rsid w:val="00D04947"/>
    <w:rsid w:val="00D04A79"/>
    <w:rsid w:val="00D04E08"/>
    <w:rsid w:val="00D05396"/>
    <w:rsid w:val="00D058FB"/>
    <w:rsid w:val="00D05D37"/>
    <w:rsid w:val="00D062B7"/>
    <w:rsid w:val="00D06587"/>
    <w:rsid w:val="00D06CEC"/>
    <w:rsid w:val="00D074CA"/>
    <w:rsid w:val="00D075AB"/>
    <w:rsid w:val="00D0775C"/>
    <w:rsid w:val="00D10356"/>
    <w:rsid w:val="00D103F6"/>
    <w:rsid w:val="00D10585"/>
    <w:rsid w:val="00D10CDB"/>
    <w:rsid w:val="00D112DD"/>
    <w:rsid w:val="00D116CD"/>
    <w:rsid w:val="00D11A56"/>
    <w:rsid w:val="00D11C20"/>
    <w:rsid w:val="00D11F30"/>
    <w:rsid w:val="00D1229D"/>
    <w:rsid w:val="00D122F8"/>
    <w:rsid w:val="00D125A0"/>
    <w:rsid w:val="00D134D9"/>
    <w:rsid w:val="00D13864"/>
    <w:rsid w:val="00D14021"/>
    <w:rsid w:val="00D140E4"/>
    <w:rsid w:val="00D142D8"/>
    <w:rsid w:val="00D142E7"/>
    <w:rsid w:val="00D14AE3"/>
    <w:rsid w:val="00D14B6F"/>
    <w:rsid w:val="00D14DF0"/>
    <w:rsid w:val="00D15098"/>
    <w:rsid w:val="00D16036"/>
    <w:rsid w:val="00D16A0E"/>
    <w:rsid w:val="00D16D1F"/>
    <w:rsid w:val="00D170BC"/>
    <w:rsid w:val="00D170C7"/>
    <w:rsid w:val="00D17DC3"/>
    <w:rsid w:val="00D2022F"/>
    <w:rsid w:val="00D204FD"/>
    <w:rsid w:val="00D206AA"/>
    <w:rsid w:val="00D211B0"/>
    <w:rsid w:val="00D21B16"/>
    <w:rsid w:val="00D21CB8"/>
    <w:rsid w:val="00D21DB3"/>
    <w:rsid w:val="00D21FCE"/>
    <w:rsid w:val="00D2285B"/>
    <w:rsid w:val="00D2289E"/>
    <w:rsid w:val="00D22F6C"/>
    <w:rsid w:val="00D22F79"/>
    <w:rsid w:val="00D23A21"/>
    <w:rsid w:val="00D23D22"/>
    <w:rsid w:val="00D24854"/>
    <w:rsid w:val="00D253F6"/>
    <w:rsid w:val="00D2544A"/>
    <w:rsid w:val="00D25A18"/>
    <w:rsid w:val="00D266F3"/>
    <w:rsid w:val="00D2673B"/>
    <w:rsid w:val="00D2697E"/>
    <w:rsid w:val="00D26B3C"/>
    <w:rsid w:val="00D27779"/>
    <w:rsid w:val="00D27F5E"/>
    <w:rsid w:val="00D27F8F"/>
    <w:rsid w:val="00D30875"/>
    <w:rsid w:val="00D31B23"/>
    <w:rsid w:val="00D32207"/>
    <w:rsid w:val="00D32332"/>
    <w:rsid w:val="00D32398"/>
    <w:rsid w:val="00D32E81"/>
    <w:rsid w:val="00D33B3F"/>
    <w:rsid w:val="00D33D51"/>
    <w:rsid w:val="00D344EF"/>
    <w:rsid w:val="00D35182"/>
    <w:rsid w:val="00D359C8"/>
    <w:rsid w:val="00D35EE5"/>
    <w:rsid w:val="00D35FC3"/>
    <w:rsid w:val="00D36B1E"/>
    <w:rsid w:val="00D37208"/>
    <w:rsid w:val="00D37940"/>
    <w:rsid w:val="00D37ACC"/>
    <w:rsid w:val="00D37ADB"/>
    <w:rsid w:val="00D40ABE"/>
    <w:rsid w:val="00D41021"/>
    <w:rsid w:val="00D42520"/>
    <w:rsid w:val="00D42796"/>
    <w:rsid w:val="00D4312A"/>
    <w:rsid w:val="00D44C21"/>
    <w:rsid w:val="00D450CE"/>
    <w:rsid w:val="00D4570C"/>
    <w:rsid w:val="00D45864"/>
    <w:rsid w:val="00D45B99"/>
    <w:rsid w:val="00D467FA"/>
    <w:rsid w:val="00D471F2"/>
    <w:rsid w:val="00D47A69"/>
    <w:rsid w:val="00D50458"/>
    <w:rsid w:val="00D50675"/>
    <w:rsid w:val="00D506B2"/>
    <w:rsid w:val="00D5083E"/>
    <w:rsid w:val="00D51376"/>
    <w:rsid w:val="00D513DD"/>
    <w:rsid w:val="00D51756"/>
    <w:rsid w:val="00D5176A"/>
    <w:rsid w:val="00D51907"/>
    <w:rsid w:val="00D51B24"/>
    <w:rsid w:val="00D51CC9"/>
    <w:rsid w:val="00D528E1"/>
    <w:rsid w:val="00D52B6C"/>
    <w:rsid w:val="00D5315F"/>
    <w:rsid w:val="00D53628"/>
    <w:rsid w:val="00D544D1"/>
    <w:rsid w:val="00D54F53"/>
    <w:rsid w:val="00D5519E"/>
    <w:rsid w:val="00D55453"/>
    <w:rsid w:val="00D56953"/>
    <w:rsid w:val="00D570E6"/>
    <w:rsid w:val="00D571DE"/>
    <w:rsid w:val="00D573DA"/>
    <w:rsid w:val="00D5766A"/>
    <w:rsid w:val="00D60777"/>
    <w:rsid w:val="00D610DF"/>
    <w:rsid w:val="00D626A7"/>
    <w:rsid w:val="00D62EC0"/>
    <w:rsid w:val="00D630CD"/>
    <w:rsid w:val="00D630FC"/>
    <w:rsid w:val="00D6378A"/>
    <w:rsid w:val="00D6388C"/>
    <w:rsid w:val="00D63AC2"/>
    <w:rsid w:val="00D64607"/>
    <w:rsid w:val="00D647D2"/>
    <w:rsid w:val="00D649E4"/>
    <w:rsid w:val="00D64CB1"/>
    <w:rsid w:val="00D64FFC"/>
    <w:rsid w:val="00D6511D"/>
    <w:rsid w:val="00D6577F"/>
    <w:rsid w:val="00D663B1"/>
    <w:rsid w:val="00D663EF"/>
    <w:rsid w:val="00D6678F"/>
    <w:rsid w:val="00D6687F"/>
    <w:rsid w:val="00D67041"/>
    <w:rsid w:val="00D670E5"/>
    <w:rsid w:val="00D673BC"/>
    <w:rsid w:val="00D6748B"/>
    <w:rsid w:val="00D6783C"/>
    <w:rsid w:val="00D67C61"/>
    <w:rsid w:val="00D67E5D"/>
    <w:rsid w:val="00D70A4E"/>
    <w:rsid w:val="00D70B50"/>
    <w:rsid w:val="00D70C22"/>
    <w:rsid w:val="00D70D55"/>
    <w:rsid w:val="00D71282"/>
    <w:rsid w:val="00D71F5B"/>
    <w:rsid w:val="00D72083"/>
    <w:rsid w:val="00D7259E"/>
    <w:rsid w:val="00D726A2"/>
    <w:rsid w:val="00D7285C"/>
    <w:rsid w:val="00D72B8F"/>
    <w:rsid w:val="00D72C56"/>
    <w:rsid w:val="00D73206"/>
    <w:rsid w:val="00D73A60"/>
    <w:rsid w:val="00D743E7"/>
    <w:rsid w:val="00D74880"/>
    <w:rsid w:val="00D749CD"/>
    <w:rsid w:val="00D74ACA"/>
    <w:rsid w:val="00D74AEC"/>
    <w:rsid w:val="00D74DB9"/>
    <w:rsid w:val="00D750AF"/>
    <w:rsid w:val="00D758A9"/>
    <w:rsid w:val="00D758CA"/>
    <w:rsid w:val="00D75C8F"/>
    <w:rsid w:val="00D760EB"/>
    <w:rsid w:val="00D7635A"/>
    <w:rsid w:val="00D768C7"/>
    <w:rsid w:val="00D76C39"/>
    <w:rsid w:val="00D76CE6"/>
    <w:rsid w:val="00D80B8B"/>
    <w:rsid w:val="00D81301"/>
    <w:rsid w:val="00D813BC"/>
    <w:rsid w:val="00D81EFC"/>
    <w:rsid w:val="00D81FAA"/>
    <w:rsid w:val="00D82030"/>
    <w:rsid w:val="00D8254B"/>
    <w:rsid w:val="00D82E9A"/>
    <w:rsid w:val="00D83625"/>
    <w:rsid w:val="00D83A6B"/>
    <w:rsid w:val="00D8417B"/>
    <w:rsid w:val="00D8446D"/>
    <w:rsid w:val="00D844A8"/>
    <w:rsid w:val="00D84AB4"/>
    <w:rsid w:val="00D851D0"/>
    <w:rsid w:val="00D85731"/>
    <w:rsid w:val="00D85D10"/>
    <w:rsid w:val="00D86241"/>
    <w:rsid w:val="00D86720"/>
    <w:rsid w:val="00D86BA2"/>
    <w:rsid w:val="00D8708F"/>
    <w:rsid w:val="00D877AE"/>
    <w:rsid w:val="00D87C13"/>
    <w:rsid w:val="00D87FB9"/>
    <w:rsid w:val="00D903AA"/>
    <w:rsid w:val="00D908AC"/>
    <w:rsid w:val="00D90E73"/>
    <w:rsid w:val="00D9154E"/>
    <w:rsid w:val="00D91917"/>
    <w:rsid w:val="00D91A11"/>
    <w:rsid w:val="00D91FDA"/>
    <w:rsid w:val="00D92087"/>
    <w:rsid w:val="00D920A5"/>
    <w:rsid w:val="00D92450"/>
    <w:rsid w:val="00D9262A"/>
    <w:rsid w:val="00D926E1"/>
    <w:rsid w:val="00D92BED"/>
    <w:rsid w:val="00D93114"/>
    <w:rsid w:val="00D93957"/>
    <w:rsid w:val="00D93F90"/>
    <w:rsid w:val="00D94592"/>
    <w:rsid w:val="00D94E22"/>
    <w:rsid w:val="00D952D0"/>
    <w:rsid w:val="00D956B7"/>
    <w:rsid w:val="00D95773"/>
    <w:rsid w:val="00D959EF"/>
    <w:rsid w:val="00D96A48"/>
    <w:rsid w:val="00D97494"/>
    <w:rsid w:val="00D97776"/>
    <w:rsid w:val="00D97873"/>
    <w:rsid w:val="00D97888"/>
    <w:rsid w:val="00D978F1"/>
    <w:rsid w:val="00D97C61"/>
    <w:rsid w:val="00D97D87"/>
    <w:rsid w:val="00D97DDC"/>
    <w:rsid w:val="00DA02FC"/>
    <w:rsid w:val="00DA0CBC"/>
    <w:rsid w:val="00DA1096"/>
    <w:rsid w:val="00DA158A"/>
    <w:rsid w:val="00DA1686"/>
    <w:rsid w:val="00DA1EFD"/>
    <w:rsid w:val="00DA1F08"/>
    <w:rsid w:val="00DA202E"/>
    <w:rsid w:val="00DA2AF2"/>
    <w:rsid w:val="00DA3157"/>
    <w:rsid w:val="00DA37F4"/>
    <w:rsid w:val="00DA41D0"/>
    <w:rsid w:val="00DA486B"/>
    <w:rsid w:val="00DA496C"/>
    <w:rsid w:val="00DA4A9D"/>
    <w:rsid w:val="00DA4DCD"/>
    <w:rsid w:val="00DA520A"/>
    <w:rsid w:val="00DA5628"/>
    <w:rsid w:val="00DA5DE9"/>
    <w:rsid w:val="00DA66D2"/>
    <w:rsid w:val="00DA6FC4"/>
    <w:rsid w:val="00DA738E"/>
    <w:rsid w:val="00DA73F2"/>
    <w:rsid w:val="00DA746B"/>
    <w:rsid w:val="00DA7D9C"/>
    <w:rsid w:val="00DA7F88"/>
    <w:rsid w:val="00DB0041"/>
    <w:rsid w:val="00DB01C0"/>
    <w:rsid w:val="00DB02FB"/>
    <w:rsid w:val="00DB0308"/>
    <w:rsid w:val="00DB0A6B"/>
    <w:rsid w:val="00DB0CBB"/>
    <w:rsid w:val="00DB0E42"/>
    <w:rsid w:val="00DB1633"/>
    <w:rsid w:val="00DB1D2F"/>
    <w:rsid w:val="00DB1E9F"/>
    <w:rsid w:val="00DB2A10"/>
    <w:rsid w:val="00DB30E5"/>
    <w:rsid w:val="00DB32FE"/>
    <w:rsid w:val="00DB4F2C"/>
    <w:rsid w:val="00DB55C6"/>
    <w:rsid w:val="00DB5A14"/>
    <w:rsid w:val="00DB60E2"/>
    <w:rsid w:val="00DB6658"/>
    <w:rsid w:val="00DB67EE"/>
    <w:rsid w:val="00DB68E6"/>
    <w:rsid w:val="00DB6D00"/>
    <w:rsid w:val="00DB6E11"/>
    <w:rsid w:val="00DB722B"/>
    <w:rsid w:val="00DB7CFE"/>
    <w:rsid w:val="00DB7E09"/>
    <w:rsid w:val="00DC052A"/>
    <w:rsid w:val="00DC0AE5"/>
    <w:rsid w:val="00DC0C30"/>
    <w:rsid w:val="00DC0C8A"/>
    <w:rsid w:val="00DC0E52"/>
    <w:rsid w:val="00DC14AA"/>
    <w:rsid w:val="00DC1855"/>
    <w:rsid w:val="00DC2D73"/>
    <w:rsid w:val="00DC2F8A"/>
    <w:rsid w:val="00DC3883"/>
    <w:rsid w:val="00DC3B47"/>
    <w:rsid w:val="00DC3D16"/>
    <w:rsid w:val="00DC3DDD"/>
    <w:rsid w:val="00DC3F5C"/>
    <w:rsid w:val="00DC46FE"/>
    <w:rsid w:val="00DC4BD1"/>
    <w:rsid w:val="00DC4FAC"/>
    <w:rsid w:val="00DC5083"/>
    <w:rsid w:val="00DC51A0"/>
    <w:rsid w:val="00DC681C"/>
    <w:rsid w:val="00DC69EF"/>
    <w:rsid w:val="00DC761C"/>
    <w:rsid w:val="00DC79D8"/>
    <w:rsid w:val="00DC7BBD"/>
    <w:rsid w:val="00DC7F1E"/>
    <w:rsid w:val="00DD1792"/>
    <w:rsid w:val="00DD292D"/>
    <w:rsid w:val="00DD2EAE"/>
    <w:rsid w:val="00DD329D"/>
    <w:rsid w:val="00DD3534"/>
    <w:rsid w:val="00DD3E7A"/>
    <w:rsid w:val="00DD4383"/>
    <w:rsid w:val="00DD4C0F"/>
    <w:rsid w:val="00DD4D97"/>
    <w:rsid w:val="00DD4E54"/>
    <w:rsid w:val="00DD5069"/>
    <w:rsid w:val="00DD5E71"/>
    <w:rsid w:val="00DD632B"/>
    <w:rsid w:val="00DD65E3"/>
    <w:rsid w:val="00DD68C2"/>
    <w:rsid w:val="00DD6C2C"/>
    <w:rsid w:val="00DD6FBA"/>
    <w:rsid w:val="00DD7097"/>
    <w:rsid w:val="00DD7115"/>
    <w:rsid w:val="00DD7581"/>
    <w:rsid w:val="00DD7B6D"/>
    <w:rsid w:val="00DD7BA3"/>
    <w:rsid w:val="00DE01CC"/>
    <w:rsid w:val="00DE056E"/>
    <w:rsid w:val="00DE1349"/>
    <w:rsid w:val="00DE1787"/>
    <w:rsid w:val="00DE2026"/>
    <w:rsid w:val="00DE21CA"/>
    <w:rsid w:val="00DE2537"/>
    <w:rsid w:val="00DE2995"/>
    <w:rsid w:val="00DE3058"/>
    <w:rsid w:val="00DE30DE"/>
    <w:rsid w:val="00DE3445"/>
    <w:rsid w:val="00DE3A1F"/>
    <w:rsid w:val="00DE3B84"/>
    <w:rsid w:val="00DE4415"/>
    <w:rsid w:val="00DE4CF9"/>
    <w:rsid w:val="00DE4FB7"/>
    <w:rsid w:val="00DE53F9"/>
    <w:rsid w:val="00DE5485"/>
    <w:rsid w:val="00DE5634"/>
    <w:rsid w:val="00DE572E"/>
    <w:rsid w:val="00DE5B0C"/>
    <w:rsid w:val="00DE5E83"/>
    <w:rsid w:val="00DE5F6D"/>
    <w:rsid w:val="00DE6256"/>
    <w:rsid w:val="00DE6724"/>
    <w:rsid w:val="00DE7077"/>
    <w:rsid w:val="00DE75B7"/>
    <w:rsid w:val="00DE7939"/>
    <w:rsid w:val="00DE7E47"/>
    <w:rsid w:val="00DF04E2"/>
    <w:rsid w:val="00DF141A"/>
    <w:rsid w:val="00DF1E00"/>
    <w:rsid w:val="00DF24DB"/>
    <w:rsid w:val="00DF270E"/>
    <w:rsid w:val="00DF2746"/>
    <w:rsid w:val="00DF2E67"/>
    <w:rsid w:val="00DF2EC5"/>
    <w:rsid w:val="00DF30DD"/>
    <w:rsid w:val="00DF31C0"/>
    <w:rsid w:val="00DF45FE"/>
    <w:rsid w:val="00DF470E"/>
    <w:rsid w:val="00DF51DE"/>
    <w:rsid w:val="00DF57FF"/>
    <w:rsid w:val="00DF5E4D"/>
    <w:rsid w:val="00DF5E65"/>
    <w:rsid w:val="00DF5F28"/>
    <w:rsid w:val="00DF637D"/>
    <w:rsid w:val="00DF680A"/>
    <w:rsid w:val="00DF7152"/>
    <w:rsid w:val="00E00087"/>
    <w:rsid w:val="00E00299"/>
    <w:rsid w:val="00E00595"/>
    <w:rsid w:val="00E00AF0"/>
    <w:rsid w:val="00E00D3B"/>
    <w:rsid w:val="00E0102D"/>
    <w:rsid w:val="00E01448"/>
    <w:rsid w:val="00E0148F"/>
    <w:rsid w:val="00E01F38"/>
    <w:rsid w:val="00E024E5"/>
    <w:rsid w:val="00E02A57"/>
    <w:rsid w:val="00E02DE4"/>
    <w:rsid w:val="00E0330C"/>
    <w:rsid w:val="00E03A03"/>
    <w:rsid w:val="00E03A32"/>
    <w:rsid w:val="00E03B27"/>
    <w:rsid w:val="00E03D9A"/>
    <w:rsid w:val="00E044EF"/>
    <w:rsid w:val="00E0591F"/>
    <w:rsid w:val="00E05E3A"/>
    <w:rsid w:val="00E06138"/>
    <w:rsid w:val="00E06476"/>
    <w:rsid w:val="00E0718A"/>
    <w:rsid w:val="00E07EED"/>
    <w:rsid w:val="00E1003D"/>
    <w:rsid w:val="00E1036A"/>
    <w:rsid w:val="00E10AAA"/>
    <w:rsid w:val="00E1169F"/>
    <w:rsid w:val="00E116BE"/>
    <w:rsid w:val="00E11B0D"/>
    <w:rsid w:val="00E11B5F"/>
    <w:rsid w:val="00E11C53"/>
    <w:rsid w:val="00E129B0"/>
    <w:rsid w:val="00E12ACA"/>
    <w:rsid w:val="00E12DB3"/>
    <w:rsid w:val="00E12E73"/>
    <w:rsid w:val="00E13507"/>
    <w:rsid w:val="00E13A2B"/>
    <w:rsid w:val="00E141F6"/>
    <w:rsid w:val="00E148AA"/>
    <w:rsid w:val="00E14A3C"/>
    <w:rsid w:val="00E14B4B"/>
    <w:rsid w:val="00E15213"/>
    <w:rsid w:val="00E16011"/>
    <w:rsid w:val="00E161E8"/>
    <w:rsid w:val="00E16378"/>
    <w:rsid w:val="00E166EB"/>
    <w:rsid w:val="00E168C9"/>
    <w:rsid w:val="00E170A3"/>
    <w:rsid w:val="00E1789F"/>
    <w:rsid w:val="00E17CBE"/>
    <w:rsid w:val="00E210B2"/>
    <w:rsid w:val="00E213C8"/>
    <w:rsid w:val="00E21E31"/>
    <w:rsid w:val="00E2244B"/>
    <w:rsid w:val="00E2290D"/>
    <w:rsid w:val="00E22C2F"/>
    <w:rsid w:val="00E22D0B"/>
    <w:rsid w:val="00E233E4"/>
    <w:rsid w:val="00E23CDA"/>
    <w:rsid w:val="00E245E5"/>
    <w:rsid w:val="00E24613"/>
    <w:rsid w:val="00E256CC"/>
    <w:rsid w:val="00E258C9"/>
    <w:rsid w:val="00E26348"/>
    <w:rsid w:val="00E27321"/>
    <w:rsid w:val="00E27696"/>
    <w:rsid w:val="00E27B59"/>
    <w:rsid w:val="00E27E85"/>
    <w:rsid w:val="00E3011C"/>
    <w:rsid w:val="00E3026E"/>
    <w:rsid w:val="00E30298"/>
    <w:rsid w:val="00E30389"/>
    <w:rsid w:val="00E303CE"/>
    <w:rsid w:val="00E30600"/>
    <w:rsid w:val="00E30D7C"/>
    <w:rsid w:val="00E3163B"/>
    <w:rsid w:val="00E31BD9"/>
    <w:rsid w:val="00E32325"/>
    <w:rsid w:val="00E32460"/>
    <w:rsid w:val="00E32EF9"/>
    <w:rsid w:val="00E33AE9"/>
    <w:rsid w:val="00E33D00"/>
    <w:rsid w:val="00E33E60"/>
    <w:rsid w:val="00E33F32"/>
    <w:rsid w:val="00E3435C"/>
    <w:rsid w:val="00E34E83"/>
    <w:rsid w:val="00E34FC9"/>
    <w:rsid w:val="00E357B6"/>
    <w:rsid w:val="00E3599B"/>
    <w:rsid w:val="00E35F42"/>
    <w:rsid w:val="00E361E5"/>
    <w:rsid w:val="00E36A3F"/>
    <w:rsid w:val="00E40C2C"/>
    <w:rsid w:val="00E421CF"/>
    <w:rsid w:val="00E43051"/>
    <w:rsid w:val="00E43896"/>
    <w:rsid w:val="00E43C76"/>
    <w:rsid w:val="00E443B6"/>
    <w:rsid w:val="00E44FAD"/>
    <w:rsid w:val="00E45136"/>
    <w:rsid w:val="00E45489"/>
    <w:rsid w:val="00E45C84"/>
    <w:rsid w:val="00E4652B"/>
    <w:rsid w:val="00E465B0"/>
    <w:rsid w:val="00E46B86"/>
    <w:rsid w:val="00E46BE0"/>
    <w:rsid w:val="00E46F60"/>
    <w:rsid w:val="00E47957"/>
    <w:rsid w:val="00E502E7"/>
    <w:rsid w:val="00E50C42"/>
    <w:rsid w:val="00E510F0"/>
    <w:rsid w:val="00E518FF"/>
    <w:rsid w:val="00E51A18"/>
    <w:rsid w:val="00E51DD0"/>
    <w:rsid w:val="00E51FA9"/>
    <w:rsid w:val="00E52E48"/>
    <w:rsid w:val="00E531B5"/>
    <w:rsid w:val="00E5336A"/>
    <w:rsid w:val="00E53A1F"/>
    <w:rsid w:val="00E542EA"/>
    <w:rsid w:val="00E5472C"/>
    <w:rsid w:val="00E54A47"/>
    <w:rsid w:val="00E54D26"/>
    <w:rsid w:val="00E550E8"/>
    <w:rsid w:val="00E55304"/>
    <w:rsid w:val="00E555F5"/>
    <w:rsid w:val="00E55FE8"/>
    <w:rsid w:val="00E56416"/>
    <w:rsid w:val="00E5644F"/>
    <w:rsid w:val="00E56847"/>
    <w:rsid w:val="00E56AA4"/>
    <w:rsid w:val="00E572F7"/>
    <w:rsid w:val="00E573E9"/>
    <w:rsid w:val="00E574E5"/>
    <w:rsid w:val="00E5756B"/>
    <w:rsid w:val="00E579FB"/>
    <w:rsid w:val="00E60876"/>
    <w:rsid w:val="00E60CE9"/>
    <w:rsid w:val="00E6122F"/>
    <w:rsid w:val="00E614EA"/>
    <w:rsid w:val="00E61D8E"/>
    <w:rsid w:val="00E61DC8"/>
    <w:rsid w:val="00E62256"/>
    <w:rsid w:val="00E62259"/>
    <w:rsid w:val="00E628DA"/>
    <w:rsid w:val="00E637EB"/>
    <w:rsid w:val="00E648D0"/>
    <w:rsid w:val="00E64A37"/>
    <w:rsid w:val="00E64DE5"/>
    <w:rsid w:val="00E65545"/>
    <w:rsid w:val="00E659BE"/>
    <w:rsid w:val="00E65E40"/>
    <w:rsid w:val="00E6631B"/>
    <w:rsid w:val="00E66DA1"/>
    <w:rsid w:val="00E67C60"/>
    <w:rsid w:val="00E67C67"/>
    <w:rsid w:val="00E704B5"/>
    <w:rsid w:val="00E707B5"/>
    <w:rsid w:val="00E70B6D"/>
    <w:rsid w:val="00E71258"/>
    <w:rsid w:val="00E7173D"/>
    <w:rsid w:val="00E71888"/>
    <w:rsid w:val="00E71A00"/>
    <w:rsid w:val="00E72772"/>
    <w:rsid w:val="00E7418A"/>
    <w:rsid w:val="00E74834"/>
    <w:rsid w:val="00E74A78"/>
    <w:rsid w:val="00E74BDF"/>
    <w:rsid w:val="00E750C3"/>
    <w:rsid w:val="00E751D3"/>
    <w:rsid w:val="00E76DA3"/>
    <w:rsid w:val="00E7750C"/>
    <w:rsid w:val="00E80171"/>
    <w:rsid w:val="00E81EE4"/>
    <w:rsid w:val="00E829E8"/>
    <w:rsid w:val="00E82CB7"/>
    <w:rsid w:val="00E83269"/>
    <w:rsid w:val="00E834CA"/>
    <w:rsid w:val="00E842FB"/>
    <w:rsid w:val="00E843E9"/>
    <w:rsid w:val="00E84431"/>
    <w:rsid w:val="00E84465"/>
    <w:rsid w:val="00E84758"/>
    <w:rsid w:val="00E848D8"/>
    <w:rsid w:val="00E84930"/>
    <w:rsid w:val="00E84FC9"/>
    <w:rsid w:val="00E856DD"/>
    <w:rsid w:val="00E859DB"/>
    <w:rsid w:val="00E86E29"/>
    <w:rsid w:val="00E86FA9"/>
    <w:rsid w:val="00E86FB0"/>
    <w:rsid w:val="00E8760E"/>
    <w:rsid w:val="00E877FD"/>
    <w:rsid w:val="00E87B9F"/>
    <w:rsid w:val="00E9025E"/>
    <w:rsid w:val="00E9035C"/>
    <w:rsid w:val="00E905EB"/>
    <w:rsid w:val="00E912CD"/>
    <w:rsid w:val="00E91422"/>
    <w:rsid w:val="00E91BC6"/>
    <w:rsid w:val="00E92135"/>
    <w:rsid w:val="00E92934"/>
    <w:rsid w:val="00E92B0D"/>
    <w:rsid w:val="00E92B3A"/>
    <w:rsid w:val="00E92C3C"/>
    <w:rsid w:val="00E93B3B"/>
    <w:rsid w:val="00E93E26"/>
    <w:rsid w:val="00E9481F"/>
    <w:rsid w:val="00E94B2F"/>
    <w:rsid w:val="00E9594D"/>
    <w:rsid w:val="00E95979"/>
    <w:rsid w:val="00E95CE5"/>
    <w:rsid w:val="00E95EE3"/>
    <w:rsid w:val="00E96259"/>
    <w:rsid w:val="00E96D14"/>
    <w:rsid w:val="00E96FC5"/>
    <w:rsid w:val="00E9787E"/>
    <w:rsid w:val="00E979D9"/>
    <w:rsid w:val="00E97AD0"/>
    <w:rsid w:val="00E97B70"/>
    <w:rsid w:val="00EA0883"/>
    <w:rsid w:val="00EA0CCC"/>
    <w:rsid w:val="00EA1233"/>
    <w:rsid w:val="00EA15B8"/>
    <w:rsid w:val="00EA25B8"/>
    <w:rsid w:val="00EA279D"/>
    <w:rsid w:val="00EA2BF1"/>
    <w:rsid w:val="00EA2E87"/>
    <w:rsid w:val="00EA36EE"/>
    <w:rsid w:val="00EA3CEB"/>
    <w:rsid w:val="00EA46EE"/>
    <w:rsid w:val="00EA4A32"/>
    <w:rsid w:val="00EA4E77"/>
    <w:rsid w:val="00EA5027"/>
    <w:rsid w:val="00EA5173"/>
    <w:rsid w:val="00EA5328"/>
    <w:rsid w:val="00EA5F72"/>
    <w:rsid w:val="00EA6077"/>
    <w:rsid w:val="00EA630A"/>
    <w:rsid w:val="00EA68C3"/>
    <w:rsid w:val="00EA6F7A"/>
    <w:rsid w:val="00EA761F"/>
    <w:rsid w:val="00EA7949"/>
    <w:rsid w:val="00EA7AB1"/>
    <w:rsid w:val="00EB02B2"/>
    <w:rsid w:val="00EB1058"/>
    <w:rsid w:val="00EB1279"/>
    <w:rsid w:val="00EB3A48"/>
    <w:rsid w:val="00EB4333"/>
    <w:rsid w:val="00EB4DE8"/>
    <w:rsid w:val="00EB515A"/>
    <w:rsid w:val="00EB524C"/>
    <w:rsid w:val="00EB5B71"/>
    <w:rsid w:val="00EB5C50"/>
    <w:rsid w:val="00EB6138"/>
    <w:rsid w:val="00EB635A"/>
    <w:rsid w:val="00EB63A8"/>
    <w:rsid w:val="00EB6430"/>
    <w:rsid w:val="00EB66DF"/>
    <w:rsid w:val="00EB7418"/>
    <w:rsid w:val="00EB7BAA"/>
    <w:rsid w:val="00EC0069"/>
    <w:rsid w:val="00EC0A5A"/>
    <w:rsid w:val="00EC0C8E"/>
    <w:rsid w:val="00EC0F71"/>
    <w:rsid w:val="00EC11FA"/>
    <w:rsid w:val="00EC1404"/>
    <w:rsid w:val="00EC14AE"/>
    <w:rsid w:val="00EC1DCB"/>
    <w:rsid w:val="00EC214C"/>
    <w:rsid w:val="00EC2CAD"/>
    <w:rsid w:val="00EC34BE"/>
    <w:rsid w:val="00EC3B86"/>
    <w:rsid w:val="00EC400B"/>
    <w:rsid w:val="00EC42F6"/>
    <w:rsid w:val="00EC44CF"/>
    <w:rsid w:val="00EC4A89"/>
    <w:rsid w:val="00EC4CAC"/>
    <w:rsid w:val="00EC4E3B"/>
    <w:rsid w:val="00EC538A"/>
    <w:rsid w:val="00EC5654"/>
    <w:rsid w:val="00EC5A37"/>
    <w:rsid w:val="00EC6149"/>
    <w:rsid w:val="00EC625D"/>
    <w:rsid w:val="00EC6265"/>
    <w:rsid w:val="00EC642A"/>
    <w:rsid w:val="00EC6991"/>
    <w:rsid w:val="00EC6BAC"/>
    <w:rsid w:val="00EC7C15"/>
    <w:rsid w:val="00EC7DEA"/>
    <w:rsid w:val="00EC7F98"/>
    <w:rsid w:val="00ED0485"/>
    <w:rsid w:val="00ED0528"/>
    <w:rsid w:val="00ED0A01"/>
    <w:rsid w:val="00ED0A23"/>
    <w:rsid w:val="00ED110E"/>
    <w:rsid w:val="00ED1BB2"/>
    <w:rsid w:val="00ED257C"/>
    <w:rsid w:val="00ED2824"/>
    <w:rsid w:val="00ED2F6A"/>
    <w:rsid w:val="00ED343A"/>
    <w:rsid w:val="00ED3E5D"/>
    <w:rsid w:val="00ED48C7"/>
    <w:rsid w:val="00ED543B"/>
    <w:rsid w:val="00ED570B"/>
    <w:rsid w:val="00ED676C"/>
    <w:rsid w:val="00ED6936"/>
    <w:rsid w:val="00ED69B2"/>
    <w:rsid w:val="00ED6A39"/>
    <w:rsid w:val="00ED6C18"/>
    <w:rsid w:val="00ED6CB6"/>
    <w:rsid w:val="00ED733A"/>
    <w:rsid w:val="00ED765F"/>
    <w:rsid w:val="00ED7C74"/>
    <w:rsid w:val="00EE013A"/>
    <w:rsid w:val="00EE0C03"/>
    <w:rsid w:val="00EE1206"/>
    <w:rsid w:val="00EE28CA"/>
    <w:rsid w:val="00EE2E5A"/>
    <w:rsid w:val="00EE3377"/>
    <w:rsid w:val="00EE377F"/>
    <w:rsid w:val="00EE39E4"/>
    <w:rsid w:val="00EE3B48"/>
    <w:rsid w:val="00EE4B69"/>
    <w:rsid w:val="00EE5108"/>
    <w:rsid w:val="00EE5267"/>
    <w:rsid w:val="00EE52E8"/>
    <w:rsid w:val="00EE54C2"/>
    <w:rsid w:val="00EE56FF"/>
    <w:rsid w:val="00EE6A7D"/>
    <w:rsid w:val="00EE72DE"/>
    <w:rsid w:val="00EE7C56"/>
    <w:rsid w:val="00EE7ED9"/>
    <w:rsid w:val="00EF0328"/>
    <w:rsid w:val="00EF0FFA"/>
    <w:rsid w:val="00EF1314"/>
    <w:rsid w:val="00EF14E6"/>
    <w:rsid w:val="00EF18C3"/>
    <w:rsid w:val="00EF1B6C"/>
    <w:rsid w:val="00EF2541"/>
    <w:rsid w:val="00EF2551"/>
    <w:rsid w:val="00EF2859"/>
    <w:rsid w:val="00EF3D90"/>
    <w:rsid w:val="00EF3DC3"/>
    <w:rsid w:val="00EF489C"/>
    <w:rsid w:val="00EF48DB"/>
    <w:rsid w:val="00EF5004"/>
    <w:rsid w:val="00EF5A47"/>
    <w:rsid w:val="00EF5B36"/>
    <w:rsid w:val="00EF6592"/>
    <w:rsid w:val="00EF6717"/>
    <w:rsid w:val="00EF6CF2"/>
    <w:rsid w:val="00EF6E71"/>
    <w:rsid w:val="00EF71EE"/>
    <w:rsid w:val="00EF7508"/>
    <w:rsid w:val="00EF7A17"/>
    <w:rsid w:val="00EF7AFC"/>
    <w:rsid w:val="00F00343"/>
    <w:rsid w:val="00F00CA7"/>
    <w:rsid w:val="00F012B0"/>
    <w:rsid w:val="00F01497"/>
    <w:rsid w:val="00F0200E"/>
    <w:rsid w:val="00F02FFA"/>
    <w:rsid w:val="00F039D8"/>
    <w:rsid w:val="00F03E08"/>
    <w:rsid w:val="00F03F93"/>
    <w:rsid w:val="00F044FC"/>
    <w:rsid w:val="00F04E9D"/>
    <w:rsid w:val="00F06743"/>
    <w:rsid w:val="00F068B7"/>
    <w:rsid w:val="00F06BCF"/>
    <w:rsid w:val="00F06FE6"/>
    <w:rsid w:val="00F102F1"/>
    <w:rsid w:val="00F1036E"/>
    <w:rsid w:val="00F103F7"/>
    <w:rsid w:val="00F106A7"/>
    <w:rsid w:val="00F10997"/>
    <w:rsid w:val="00F10B11"/>
    <w:rsid w:val="00F10CF4"/>
    <w:rsid w:val="00F11463"/>
    <w:rsid w:val="00F114E3"/>
    <w:rsid w:val="00F11878"/>
    <w:rsid w:val="00F11B0B"/>
    <w:rsid w:val="00F12251"/>
    <w:rsid w:val="00F1285B"/>
    <w:rsid w:val="00F12FEB"/>
    <w:rsid w:val="00F13762"/>
    <w:rsid w:val="00F13FFC"/>
    <w:rsid w:val="00F1418F"/>
    <w:rsid w:val="00F146AF"/>
    <w:rsid w:val="00F14A4A"/>
    <w:rsid w:val="00F14D1D"/>
    <w:rsid w:val="00F151FA"/>
    <w:rsid w:val="00F15606"/>
    <w:rsid w:val="00F15946"/>
    <w:rsid w:val="00F15DBD"/>
    <w:rsid w:val="00F176C0"/>
    <w:rsid w:val="00F17D50"/>
    <w:rsid w:val="00F203D6"/>
    <w:rsid w:val="00F21102"/>
    <w:rsid w:val="00F2373C"/>
    <w:rsid w:val="00F23964"/>
    <w:rsid w:val="00F2416D"/>
    <w:rsid w:val="00F24C4D"/>
    <w:rsid w:val="00F25485"/>
    <w:rsid w:val="00F256D2"/>
    <w:rsid w:val="00F26141"/>
    <w:rsid w:val="00F262CC"/>
    <w:rsid w:val="00F265C5"/>
    <w:rsid w:val="00F273BF"/>
    <w:rsid w:val="00F27538"/>
    <w:rsid w:val="00F2759C"/>
    <w:rsid w:val="00F27F93"/>
    <w:rsid w:val="00F300D1"/>
    <w:rsid w:val="00F301C1"/>
    <w:rsid w:val="00F30649"/>
    <w:rsid w:val="00F30FC8"/>
    <w:rsid w:val="00F31E58"/>
    <w:rsid w:val="00F32666"/>
    <w:rsid w:val="00F32FC8"/>
    <w:rsid w:val="00F34410"/>
    <w:rsid w:val="00F34BB8"/>
    <w:rsid w:val="00F34D3F"/>
    <w:rsid w:val="00F34D85"/>
    <w:rsid w:val="00F34D9F"/>
    <w:rsid w:val="00F35428"/>
    <w:rsid w:val="00F3564A"/>
    <w:rsid w:val="00F35AAF"/>
    <w:rsid w:val="00F35FA2"/>
    <w:rsid w:val="00F36132"/>
    <w:rsid w:val="00F36AA4"/>
    <w:rsid w:val="00F36C9D"/>
    <w:rsid w:val="00F37A42"/>
    <w:rsid w:val="00F40913"/>
    <w:rsid w:val="00F40CE8"/>
    <w:rsid w:val="00F418A2"/>
    <w:rsid w:val="00F42598"/>
    <w:rsid w:val="00F4283C"/>
    <w:rsid w:val="00F42D1A"/>
    <w:rsid w:val="00F43690"/>
    <w:rsid w:val="00F437DD"/>
    <w:rsid w:val="00F43848"/>
    <w:rsid w:val="00F43F2D"/>
    <w:rsid w:val="00F442B5"/>
    <w:rsid w:val="00F445D3"/>
    <w:rsid w:val="00F44637"/>
    <w:rsid w:val="00F44BFF"/>
    <w:rsid w:val="00F44C63"/>
    <w:rsid w:val="00F4598F"/>
    <w:rsid w:val="00F45FB6"/>
    <w:rsid w:val="00F470BB"/>
    <w:rsid w:val="00F47811"/>
    <w:rsid w:val="00F479F7"/>
    <w:rsid w:val="00F47B39"/>
    <w:rsid w:val="00F47CEC"/>
    <w:rsid w:val="00F47E5D"/>
    <w:rsid w:val="00F5087D"/>
    <w:rsid w:val="00F512E3"/>
    <w:rsid w:val="00F516D9"/>
    <w:rsid w:val="00F51904"/>
    <w:rsid w:val="00F51B0E"/>
    <w:rsid w:val="00F51CAF"/>
    <w:rsid w:val="00F5207D"/>
    <w:rsid w:val="00F525C0"/>
    <w:rsid w:val="00F525D4"/>
    <w:rsid w:val="00F530E7"/>
    <w:rsid w:val="00F535AF"/>
    <w:rsid w:val="00F538BE"/>
    <w:rsid w:val="00F545AC"/>
    <w:rsid w:val="00F54E47"/>
    <w:rsid w:val="00F55A6F"/>
    <w:rsid w:val="00F56767"/>
    <w:rsid w:val="00F56CA9"/>
    <w:rsid w:val="00F56E5E"/>
    <w:rsid w:val="00F57076"/>
    <w:rsid w:val="00F5740D"/>
    <w:rsid w:val="00F5773A"/>
    <w:rsid w:val="00F57F99"/>
    <w:rsid w:val="00F603BA"/>
    <w:rsid w:val="00F606EB"/>
    <w:rsid w:val="00F60850"/>
    <w:rsid w:val="00F60E34"/>
    <w:rsid w:val="00F6116D"/>
    <w:rsid w:val="00F61734"/>
    <w:rsid w:val="00F61A30"/>
    <w:rsid w:val="00F6263E"/>
    <w:rsid w:val="00F62F16"/>
    <w:rsid w:val="00F63775"/>
    <w:rsid w:val="00F638C7"/>
    <w:rsid w:val="00F63C1E"/>
    <w:rsid w:val="00F64447"/>
    <w:rsid w:val="00F648E5"/>
    <w:rsid w:val="00F64918"/>
    <w:rsid w:val="00F649F2"/>
    <w:rsid w:val="00F64AC5"/>
    <w:rsid w:val="00F64D80"/>
    <w:rsid w:val="00F65231"/>
    <w:rsid w:val="00F652C8"/>
    <w:rsid w:val="00F6538D"/>
    <w:rsid w:val="00F65A23"/>
    <w:rsid w:val="00F66763"/>
    <w:rsid w:val="00F6731C"/>
    <w:rsid w:val="00F67B72"/>
    <w:rsid w:val="00F67E3D"/>
    <w:rsid w:val="00F7020E"/>
    <w:rsid w:val="00F703BF"/>
    <w:rsid w:val="00F704EA"/>
    <w:rsid w:val="00F70F85"/>
    <w:rsid w:val="00F71536"/>
    <w:rsid w:val="00F71577"/>
    <w:rsid w:val="00F71EB5"/>
    <w:rsid w:val="00F7231C"/>
    <w:rsid w:val="00F7267B"/>
    <w:rsid w:val="00F72E79"/>
    <w:rsid w:val="00F72EAD"/>
    <w:rsid w:val="00F73429"/>
    <w:rsid w:val="00F7359A"/>
    <w:rsid w:val="00F73776"/>
    <w:rsid w:val="00F73CAB"/>
    <w:rsid w:val="00F7544C"/>
    <w:rsid w:val="00F758CA"/>
    <w:rsid w:val="00F766B0"/>
    <w:rsid w:val="00F775A0"/>
    <w:rsid w:val="00F7776D"/>
    <w:rsid w:val="00F802DC"/>
    <w:rsid w:val="00F80513"/>
    <w:rsid w:val="00F81561"/>
    <w:rsid w:val="00F81D43"/>
    <w:rsid w:val="00F81E8D"/>
    <w:rsid w:val="00F81F67"/>
    <w:rsid w:val="00F8229A"/>
    <w:rsid w:val="00F82347"/>
    <w:rsid w:val="00F82B2D"/>
    <w:rsid w:val="00F8317B"/>
    <w:rsid w:val="00F8336A"/>
    <w:rsid w:val="00F836E1"/>
    <w:rsid w:val="00F843E2"/>
    <w:rsid w:val="00F8441B"/>
    <w:rsid w:val="00F84A2D"/>
    <w:rsid w:val="00F84BDD"/>
    <w:rsid w:val="00F84EE5"/>
    <w:rsid w:val="00F85003"/>
    <w:rsid w:val="00F8585A"/>
    <w:rsid w:val="00F85AA2"/>
    <w:rsid w:val="00F85F44"/>
    <w:rsid w:val="00F860B3"/>
    <w:rsid w:val="00F86191"/>
    <w:rsid w:val="00F868DA"/>
    <w:rsid w:val="00F86B85"/>
    <w:rsid w:val="00F86D7B"/>
    <w:rsid w:val="00F8718A"/>
    <w:rsid w:val="00F87275"/>
    <w:rsid w:val="00F900A0"/>
    <w:rsid w:val="00F91B99"/>
    <w:rsid w:val="00F91C5A"/>
    <w:rsid w:val="00F91D61"/>
    <w:rsid w:val="00F926E2"/>
    <w:rsid w:val="00F92F68"/>
    <w:rsid w:val="00F93070"/>
    <w:rsid w:val="00F931F1"/>
    <w:rsid w:val="00F9329B"/>
    <w:rsid w:val="00F93F5E"/>
    <w:rsid w:val="00F9427C"/>
    <w:rsid w:val="00F947ED"/>
    <w:rsid w:val="00F9487E"/>
    <w:rsid w:val="00F94C68"/>
    <w:rsid w:val="00F95D29"/>
    <w:rsid w:val="00F95E79"/>
    <w:rsid w:val="00F95EE7"/>
    <w:rsid w:val="00F95F88"/>
    <w:rsid w:val="00F96712"/>
    <w:rsid w:val="00F978C4"/>
    <w:rsid w:val="00FA04E1"/>
    <w:rsid w:val="00FA0714"/>
    <w:rsid w:val="00FA0741"/>
    <w:rsid w:val="00FA0802"/>
    <w:rsid w:val="00FA10C6"/>
    <w:rsid w:val="00FA10ED"/>
    <w:rsid w:val="00FA11FB"/>
    <w:rsid w:val="00FA162D"/>
    <w:rsid w:val="00FA2187"/>
    <w:rsid w:val="00FA246C"/>
    <w:rsid w:val="00FA26F9"/>
    <w:rsid w:val="00FA27AB"/>
    <w:rsid w:val="00FA368E"/>
    <w:rsid w:val="00FA3700"/>
    <w:rsid w:val="00FA449E"/>
    <w:rsid w:val="00FA4851"/>
    <w:rsid w:val="00FA49BF"/>
    <w:rsid w:val="00FA49F9"/>
    <w:rsid w:val="00FA50DD"/>
    <w:rsid w:val="00FA65DB"/>
    <w:rsid w:val="00FA66E1"/>
    <w:rsid w:val="00FA6B4E"/>
    <w:rsid w:val="00FA6D16"/>
    <w:rsid w:val="00FA7ABB"/>
    <w:rsid w:val="00FA7D87"/>
    <w:rsid w:val="00FB0474"/>
    <w:rsid w:val="00FB118C"/>
    <w:rsid w:val="00FB18CF"/>
    <w:rsid w:val="00FB1F94"/>
    <w:rsid w:val="00FB4603"/>
    <w:rsid w:val="00FB47F5"/>
    <w:rsid w:val="00FB4C62"/>
    <w:rsid w:val="00FB5174"/>
    <w:rsid w:val="00FB56D3"/>
    <w:rsid w:val="00FB6AFE"/>
    <w:rsid w:val="00FB7190"/>
    <w:rsid w:val="00FB72D5"/>
    <w:rsid w:val="00FB7976"/>
    <w:rsid w:val="00FB7B3E"/>
    <w:rsid w:val="00FB7ED3"/>
    <w:rsid w:val="00FB7FC4"/>
    <w:rsid w:val="00FC0A4D"/>
    <w:rsid w:val="00FC0CDB"/>
    <w:rsid w:val="00FC0F58"/>
    <w:rsid w:val="00FC127A"/>
    <w:rsid w:val="00FC1376"/>
    <w:rsid w:val="00FC19E3"/>
    <w:rsid w:val="00FC1F79"/>
    <w:rsid w:val="00FC21DD"/>
    <w:rsid w:val="00FC2E8A"/>
    <w:rsid w:val="00FC2E9A"/>
    <w:rsid w:val="00FC2F52"/>
    <w:rsid w:val="00FC33A2"/>
    <w:rsid w:val="00FC341F"/>
    <w:rsid w:val="00FC3560"/>
    <w:rsid w:val="00FC36D5"/>
    <w:rsid w:val="00FC438B"/>
    <w:rsid w:val="00FC5072"/>
    <w:rsid w:val="00FC5102"/>
    <w:rsid w:val="00FC551A"/>
    <w:rsid w:val="00FC571A"/>
    <w:rsid w:val="00FC640C"/>
    <w:rsid w:val="00FC73A9"/>
    <w:rsid w:val="00FC7B81"/>
    <w:rsid w:val="00FC7D46"/>
    <w:rsid w:val="00FC7F87"/>
    <w:rsid w:val="00FC7FDA"/>
    <w:rsid w:val="00FD1A25"/>
    <w:rsid w:val="00FD1B4C"/>
    <w:rsid w:val="00FD1C7A"/>
    <w:rsid w:val="00FD1D07"/>
    <w:rsid w:val="00FD2026"/>
    <w:rsid w:val="00FD215A"/>
    <w:rsid w:val="00FD2DD6"/>
    <w:rsid w:val="00FD2FDB"/>
    <w:rsid w:val="00FD306A"/>
    <w:rsid w:val="00FD3908"/>
    <w:rsid w:val="00FD3A1A"/>
    <w:rsid w:val="00FD3BD5"/>
    <w:rsid w:val="00FD3CAD"/>
    <w:rsid w:val="00FD43E7"/>
    <w:rsid w:val="00FD483B"/>
    <w:rsid w:val="00FD491F"/>
    <w:rsid w:val="00FD4EDB"/>
    <w:rsid w:val="00FD4FA3"/>
    <w:rsid w:val="00FD57F1"/>
    <w:rsid w:val="00FD59C6"/>
    <w:rsid w:val="00FD5C4A"/>
    <w:rsid w:val="00FD5EA4"/>
    <w:rsid w:val="00FD62DB"/>
    <w:rsid w:val="00FD6B26"/>
    <w:rsid w:val="00FD77C6"/>
    <w:rsid w:val="00FD7AF3"/>
    <w:rsid w:val="00FE054F"/>
    <w:rsid w:val="00FE06C8"/>
    <w:rsid w:val="00FE0E90"/>
    <w:rsid w:val="00FE167E"/>
    <w:rsid w:val="00FE2486"/>
    <w:rsid w:val="00FE2ABF"/>
    <w:rsid w:val="00FE2B87"/>
    <w:rsid w:val="00FE40E1"/>
    <w:rsid w:val="00FE4627"/>
    <w:rsid w:val="00FE470D"/>
    <w:rsid w:val="00FE4A28"/>
    <w:rsid w:val="00FE501A"/>
    <w:rsid w:val="00FE50DA"/>
    <w:rsid w:val="00FE55BE"/>
    <w:rsid w:val="00FE5904"/>
    <w:rsid w:val="00FE6887"/>
    <w:rsid w:val="00FE6B24"/>
    <w:rsid w:val="00FE71E4"/>
    <w:rsid w:val="00FE7292"/>
    <w:rsid w:val="00FE7425"/>
    <w:rsid w:val="00FE7880"/>
    <w:rsid w:val="00FE7C07"/>
    <w:rsid w:val="00FE7DB1"/>
    <w:rsid w:val="00FE7F81"/>
    <w:rsid w:val="00FF0103"/>
    <w:rsid w:val="00FF039A"/>
    <w:rsid w:val="00FF073F"/>
    <w:rsid w:val="00FF1288"/>
    <w:rsid w:val="00FF156D"/>
    <w:rsid w:val="00FF175A"/>
    <w:rsid w:val="00FF1AC2"/>
    <w:rsid w:val="00FF230F"/>
    <w:rsid w:val="00FF2319"/>
    <w:rsid w:val="00FF300C"/>
    <w:rsid w:val="00FF311D"/>
    <w:rsid w:val="00FF35C2"/>
    <w:rsid w:val="00FF3891"/>
    <w:rsid w:val="00FF3B36"/>
    <w:rsid w:val="00FF3B75"/>
    <w:rsid w:val="00FF3F7A"/>
    <w:rsid w:val="00FF419B"/>
    <w:rsid w:val="00FF4597"/>
    <w:rsid w:val="00FF465A"/>
    <w:rsid w:val="00FF49AA"/>
    <w:rsid w:val="00FF4AD0"/>
    <w:rsid w:val="00FF56D5"/>
    <w:rsid w:val="00FF56E0"/>
    <w:rsid w:val="00FF58B0"/>
    <w:rsid w:val="00FF5C74"/>
    <w:rsid w:val="00FF5CE6"/>
    <w:rsid w:val="00FF5D2B"/>
    <w:rsid w:val="00FF5FFD"/>
    <w:rsid w:val="00FF638A"/>
    <w:rsid w:val="00FF682E"/>
    <w:rsid w:val="00FF6C18"/>
    <w:rsid w:val="00FF740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metricconverter"/>
  <w:smartTagType w:namespaceuri="urn:schemas-microsoft-com:office:smarttags" w:name="stockticker"/>
  <w:shapeDefaults>
    <o:shapedefaults v:ext="edit" spidmax="2050">
      <o:colormru v:ext="edit" colors="silver"/>
    </o:shapedefaults>
    <o:shapelayout v:ext="edit">
      <o:idmap v:ext="edit" data="2"/>
    </o:shapelayout>
  </w:shapeDefaults>
  <w:decimalSymbol w:val=","/>
  <w:listSeparator w:val=";"/>
  <w14:docId w14:val="227281D0"/>
  <w15:docId w15:val="{DFD31BBC-4A86-465E-A2ED-4C1B49291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30B2"/>
    <w:pPr>
      <w:overflowPunct w:val="0"/>
      <w:autoSpaceDE w:val="0"/>
      <w:autoSpaceDN w:val="0"/>
      <w:adjustRightInd w:val="0"/>
      <w:spacing w:after="180"/>
      <w:textAlignment w:val="baseline"/>
    </w:pPr>
    <w:rPr>
      <w:rFonts w:eastAsia="Times New Roman"/>
    </w:rPr>
  </w:style>
  <w:style w:type="paragraph" w:styleId="Heading1">
    <w:name w:val="heading 1"/>
    <w:aliases w:val="H1,h1,Huvudrubrik,app heading 1,l1,h11,h12,h13,h14,h15,h16,NMP Heading 1,heading 1,h17,h111,h121,h131,h141,h151,h161,h18,h112,h122,h132,h142,h152,h162,h19,h113,h123,h133,h143,h153,h163,H11,Head 1 (Chapter heading),Titre§,1,Section Head,1.0,hd1"/>
    <w:next w:val="Normal"/>
    <w:link w:val="Heading1Char"/>
    <w:qFormat/>
    <w:rsid w:val="00C830B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1"/>
    <w:qFormat/>
    <w:rsid w:val="00C830B2"/>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1"/>
    <w:qFormat/>
    <w:rsid w:val="00C830B2"/>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2"/>
    <w:qFormat/>
    <w:rsid w:val="00C830B2"/>
    <w:pPr>
      <w:ind w:left="1418" w:hanging="1418"/>
      <w:outlineLvl w:val="3"/>
    </w:pPr>
    <w:rPr>
      <w:sz w:val="24"/>
    </w:rPr>
  </w:style>
  <w:style w:type="paragraph" w:styleId="Heading5">
    <w:name w:val="heading 5"/>
    <w:aliases w:val="M5,mh2,Module heading 2,heading 8,Numbered Sub-list,h5,Heading5,Head5,H5,5,Heading 81,标题 81,Heading 811"/>
    <w:basedOn w:val="Heading4"/>
    <w:next w:val="Normal"/>
    <w:link w:val="Heading5Char1"/>
    <w:qFormat/>
    <w:rsid w:val="00C830B2"/>
    <w:pPr>
      <w:ind w:left="1701" w:hanging="1701"/>
      <w:outlineLvl w:val="4"/>
    </w:pPr>
    <w:rPr>
      <w:sz w:val="22"/>
    </w:rPr>
  </w:style>
  <w:style w:type="paragraph" w:styleId="Heading6">
    <w:name w:val="heading 6"/>
    <w:aliases w:val="T1,Header 6"/>
    <w:basedOn w:val="H6"/>
    <w:next w:val="Normal"/>
    <w:link w:val="Heading6Char3"/>
    <w:qFormat/>
    <w:rsid w:val="00C830B2"/>
    <w:pPr>
      <w:outlineLvl w:val="5"/>
    </w:pPr>
  </w:style>
  <w:style w:type="paragraph" w:styleId="Heading7">
    <w:name w:val="heading 7"/>
    <w:basedOn w:val="H6"/>
    <w:next w:val="Normal"/>
    <w:link w:val="Heading7Char1"/>
    <w:qFormat/>
    <w:rsid w:val="00C830B2"/>
    <w:pPr>
      <w:outlineLvl w:val="6"/>
    </w:pPr>
  </w:style>
  <w:style w:type="paragraph" w:styleId="Heading8">
    <w:name w:val="heading 8"/>
    <w:basedOn w:val="Heading1"/>
    <w:next w:val="Normal"/>
    <w:link w:val="Heading8Char1"/>
    <w:qFormat/>
    <w:rsid w:val="00C830B2"/>
    <w:pPr>
      <w:ind w:left="0" w:firstLine="0"/>
      <w:outlineLvl w:val="7"/>
    </w:pPr>
  </w:style>
  <w:style w:type="paragraph" w:styleId="Heading9">
    <w:name w:val="heading 9"/>
    <w:basedOn w:val="Heading8"/>
    <w:next w:val="Normal"/>
    <w:link w:val="Heading9Char1"/>
    <w:qFormat/>
    <w:rsid w:val="00C830B2"/>
    <w:pPr>
      <w:outlineLvl w:val="8"/>
    </w:pPr>
  </w:style>
  <w:style w:type="character" w:default="1" w:styleId="DefaultParagraphFont">
    <w:name w:val="Default Paragraph Font"/>
    <w:semiHidden/>
    <w:rsid w:val="00C830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830B2"/>
  </w:style>
  <w:style w:type="character" w:customStyle="1" w:styleId="Heading1Char">
    <w:name w:val="Heading 1 Char"/>
    <w:aliases w:val="H1 Char,h1 Char,Huvudrubrik Char,app heading 1 Char,l1 Char,h11 Char,h12 Char,h13 Char,h14 Char,h15 Char,h16 Char,NMP Heading 1 Char,heading 1 Char,h17 Char,h111 Char,h121 Char,h131 Char,h141 Char,h151 Char,h161 Char,h18 Char1,h112 Char"/>
    <w:link w:val="Heading1"/>
    <w:rsid w:val="0097729A"/>
    <w:rPr>
      <w:rFonts w:ascii="Arial" w:eastAsia="Times New Roman" w:hAnsi="Arial"/>
      <w:sz w:val="36"/>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link w:val="Heading2"/>
    <w:rsid w:val="00CE767E"/>
    <w:rPr>
      <w:rFonts w:ascii="Arial" w:eastAsia="Times New Roman" w:hAnsi="Arial"/>
      <w:sz w:val="32"/>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link w:val="Heading3"/>
    <w:rsid w:val="00873ABD"/>
    <w:rPr>
      <w:rFonts w:ascii="Arial" w:eastAsia="Times New Roman" w:hAnsi="Arial"/>
      <w:sz w:val="28"/>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link w:val="Heading4"/>
    <w:rsid w:val="00653A54"/>
    <w:rPr>
      <w:rFonts w:ascii="Arial" w:eastAsia="Times New Roman" w:hAnsi="Arial"/>
      <w:sz w:val="24"/>
    </w:rPr>
  </w:style>
  <w:style w:type="character" w:customStyle="1" w:styleId="Titre3Car">
    <w:name w:val="Titre 3 Car"/>
    <w:rsid w:val="00653A54"/>
    <w:rPr>
      <w:rFonts w:ascii="Arial" w:hAnsi="Arial"/>
      <w:sz w:val="28"/>
      <w:szCs w:val="28"/>
      <w:lang w:val="en-GB" w:eastAsia="en-GB"/>
    </w:rPr>
  </w:style>
  <w:style w:type="character" w:customStyle="1" w:styleId="Heading5Char1">
    <w:name w:val="Heading 5 Char1"/>
    <w:aliases w:val="M5 Char7,mh2 Char7,Module heading 2 Char8,heading 8 Char7,Numbered Sub-list Char6,h5 Char6,Heading5 Char7,Head5 Char7,H5 Char5,5 Char4,Heading 81 Char,标题 81 Char,Heading 811 Char"/>
    <w:link w:val="Heading5"/>
    <w:rsid w:val="00AF63B1"/>
    <w:rPr>
      <w:rFonts w:ascii="Arial" w:eastAsia="Times New Roman" w:hAnsi="Arial"/>
      <w:sz w:val="22"/>
    </w:rPr>
  </w:style>
  <w:style w:type="paragraph" w:customStyle="1" w:styleId="H6">
    <w:name w:val="H6"/>
    <w:basedOn w:val="Heading5"/>
    <w:next w:val="Normal"/>
    <w:link w:val="H6Char"/>
    <w:rsid w:val="00C830B2"/>
    <w:pPr>
      <w:ind w:left="1985" w:hanging="1985"/>
      <w:outlineLvl w:val="9"/>
    </w:pPr>
    <w:rPr>
      <w:sz w:val="20"/>
    </w:rPr>
  </w:style>
  <w:style w:type="character" w:customStyle="1" w:styleId="H6Char">
    <w:name w:val="H6 Char"/>
    <w:link w:val="H6"/>
    <w:qFormat/>
    <w:rsid w:val="004D4B8B"/>
    <w:rPr>
      <w:rFonts w:ascii="Arial" w:eastAsia="Times New Roman" w:hAnsi="Arial"/>
    </w:rPr>
  </w:style>
  <w:style w:type="character" w:customStyle="1" w:styleId="Heading6Char3">
    <w:name w:val="Heading 6 Char3"/>
    <w:aliases w:val="T1 Char10,Header 6 Char1"/>
    <w:link w:val="Heading6"/>
    <w:rsid w:val="0097729A"/>
    <w:rPr>
      <w:rFonts w:ascii="Arial" w:eastAsia="Times New Roman" w:hAnsi="Arial"/>
    </w:rPr>
  </w:style>
  <w:style w:type="character" w:customStyle="1" w:styleId="Heading7Char1">
    <w:name w:val="Heading 7 Char1"/>
    <w:link w:val="Heading7"/>
    <w:rsid w:val="0097729A"/>
    <w:rPr>
      <w:rFonts w:ascii="Arial" w:eastAsia="Times New Roman" w:hAnsi="Arial"/>
    </w:rPr>
  </w:style>
  <w:style w:type="character" w:customStyle="1" w:styleId="Heading8Char1">
    <w:name w:val="Heading 8 Char1"/>
    <w:link w:val="Heading8"/>
    <w:rsid w:val="00024BFA"/>
    <w:rPr>
      <w:rFonts w:ascii="Arial" w:eastAsia="Times New Roman" w:hAnsi="Arial"/>
      <w:sz w:val="36"/>
    </w:rPr>
  </w:style>
  <w:style w:type="character" w:customStyle="1" w:styleId="Heading9Char1">
    <w:name w:val="Heading 9 Char1"/>
    <w:link w:val="Heading9"/>
    <w:rsid w:val="00895396"/>
    <w:rPr>
      <w:rFonts w:ascii="Arial" w:eastAsia="Times New Roman" w:hAnsi="Arial"/>
      <w:sz w:val="36"/>
    </w:rPr>
  </w:style>
  <w:style w:type="paragraph" w:styleId="TOC9">
    <w:name w:val="toc 9"/>
    <w:basedOn w:val="TOC8"/>
    <w:semiHidden/>
    <w:rsid w:val="00C830B2"/>
    <w:pPr>
      <w:ind w:left="1418" w:hanging="1418"/>
    </w:pPr>
  </w:style>
  <w:style w:type="paragraph" w:styleId="TOC8">
    <w:name w:val="toc 8"/>
    <w:basedOn w:val="TOC1"/>
    <w:semiHidden/>
    <w:rsid w:val="00C830B2"/>
    <w:pPr>
      <w:spacing w:before="180"/>
      <w:ind w:left="2693" w:hanging="2693"/>
    </w:pPr>
    <w:rPr>
      <w:b/>
    </w:rPr>
  </w:style>
  <w:style w:type="paragraph" w:styleId="TOC1">
    <w:name w:val="toc 1"/>
    <w:semiHidden/>
    <w:rsid w:val="00C830B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830B2"/>
    <w:pPr>
      <w:keepLines/>
      <w:tabs>
        <w:tab w:val="center" w:pos="4536"/>
        <w:tab w:val="right" w:pos="9072"/>
      </w:tabs>
    </w:pPr>
    <w:rPr>
      <w:noProof/>
    </w:rPr>
  </w:style>
  <w:style w:type="character" w:customStyle="1" w:styleId="ZGSM">
    <w:name w:val="ZGSM"/>
    <w:rsid w:val="00C830B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1"/>
    <w:rsid w:val="00C830B2"/>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97729A"/>
    <w:rPr>
      <w:rFonts w:ascii="Arial" w:eastAsia="Times New Roman" w:hAnsi="Arial"/>
      <w:b/>
      <w:noProof/>
      <w:sz w:val="18"/>
    </w:rPr>
  </w:style>
  <w:style w:type="paragraph" w:customStyle="1" w:styleId="ZD">
    <w:name w:val="ZD"/>
    <w:rsid w:val="00C830B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C830B2"/>
    <w:pPr>
      <w:ind w:left="1701" w:hanging="1701"/>
    </w:pPr>
  </w:style>
  <w:style w:type="paragraph" w:styleId="TOC4">
    <w:name w:val="toc 4"/>
    <w:basedOn w:val="TOC3"/>
    <w:semiHidden/>
    <w:rsid w:val="00C830B2"/>
    <w:pPr>
      <w:ind w:left="1418" w:hanging="1418"/>
    </w:pPr>
  </w:style>
  <w:style w:type="paragraph" w:styleId="TOC3">
    <w:name w:val="toc 3"/>
    <w:basedOn w:val="TOC2"/>
    <w:semiHidden/>
    <w:rsid w:val="00C830B2"/>
    <w:pPr>
      <w:ind w:left="1134" w:hanging="1134"/>
    </w:pPr>
  </w:style>
  <w:style w:type="paragraph" w:styleId="TOC2">
    <w:name w:val="toc 2"/>
    <w:basedOn w:val="TOC1"/>
    <w:semiHidden/>
    <w:rsid w:val="00C830B2"/>
    <w:pPr>
      <w:keepNext w:val="0"/>
      <w:spacing w:before="0"/>
      <w:ind w:left="851" w:hanging="851"/>
    </w:pPr>
    <w:rPr>
      <w:sz w:val="20"/>
    </w:rPr>
  </w:style>
  <w:style w:type="paragraph" w:styleId="Index1">
    <w:name w:val="index 1"/>
    <w:basedOn w:val="Normal"/>
    <w:semiHidden/>
    <w:rsid w:val="00C830B2"/>
    <w:pPr>
      <w:keepLines/>
      <w:spacing w:after="0"/>
    </w:pPr>
  </w:style>
  <w:style w:type="paragraph" w:styleId="Index2">
    <w:name w:val="index 2"/>
    <w:basedOn w:val="Index1"/>
    <w:semiHidden/>
    <w:rsid w:val="00C830B2"/>
    <w:pPr>
      <w:ind w:left="284"/>
    </w:pPr>
  </w:style>
  <w:style w:type="paragraph" w:customStyle="1" w:styleId="TT">
    <w:name w:val="TT"/>
    <w:basedOn w:val="Heading1"/>
    <w:next w:val="Normal"/>
    <w:rsid w:val="00C830B2"/>
    <w:pPr>
      <w:outlineLvl w:val="9"/>
    </w:pPr>
  </w:style>
  <w:style w:type="paragraph" w:styleId="Footer">
    <w:name w:val="footer"/>
    <w:basedOn w:val="Header"/>
    <w:link w:val="FooterChar1"/>
    <w:rsid w:val="00C830B2"/>
    <w:pPr>
      <w:jc w:val="center"/>
    </w:pPr>
    <w:rPr>
      <w:i/>
    </w:rPr>
  </w:style>
  <w:style w:type="character" w:customStyle="1" w:styleId="FooterChar1">
    <w:name w:val="Footer Char1"/>
    <w:link w:val="Footer"/>
    <w:rsid w:val="00672563"/>
    <w:rPr>
      <w:rFonts w:ascii="Arial" w:eastAsia="Times New Roman" w:hAnsi="Arial"/>
      <w:b/>
      <w:i/>
      <w:noProof/>
      <w:sz w:val="18"/>
    </w:rPr>
  </w:style>
  <w:style w:type="character" w:styleId="FootnoteReference">
    <w:name w:val="footnote reference"/>
    <w:basedOn w:val="DefaultParagraphFont"/>
    <w:semiHidden/>
    <w:rsid w:val="00C830B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1"/>
    <w:semiHidden/>
    <w:rsid w:val="00C830B2"/>
    <w:pPr>
      <w:keepLines/>
      <w:spacing w:after="0"/>
      <w:ind w:left="454" w:hanging="454"/>
    </w:pPr>
    <w:rPr>
      <w:sz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61 Char"/>
    <w:link w:val="FootnoteText"/>
    <w:semiHidden/>
    <w:rsid w:val="0097729A"/>
    <w:rPr>
      <w:rFonts w:eastAsia="Times New Roman"/>
      <w:sz w:val="16"/>
    </w:rPr>
  </w:style>
  <w:style w:type="paragraph" w:customStyle="1" w:styleId="NF">
    <w:name w:val="NF"/>
    <w:basedOn w:val="NO"/>
    <w:rsid w:val="00C830B2"/>
    <w:pPr>
      <w:keepNext/>
      <w:spacing w:after="0"/>
    </w:pPr>
    <w:rPr>
      <w:rFonts w:ascii="Arial" w:hAnsi="Arial"/>
      <w:sz w:val="18"/>
    </w:rPr>
  </w:style>
  <w:style w:type="paragraph" w:customStyle="1" w:styleId="NO">
    <w:name w:val="NO"/>
    <w:basedOn w:val="Normal"/>
    <w:link w:val="NOChar"/>
    <w:rsid w:val="00C830B2"/>
    <w:pPr>
      <w:keepLines/>
      <w:ind w:left="1135" w:hanging="851"/>
    </w:pPr>
  </w:style>
  <w:style w:type="character" w:customStyle="1" w:styleId="NOChar">
    <w:name w:val="NO Char"/>
    <w:link w:val="NO"/>
    <w:qFormat/>
    <w:rsid w:val="004D4B8B"/>
    <w:rPr>
      <w:rFonts w:eastAsia="Times New Roman"/>
    </w:rPr>
  </w:style>
  <w:style w:type="paragraph" w:customStyle="1" w:styleId="PL">
    <w:name w:val="PL"/>
    <w:link w:val="PLChar"/>
    <w:rsid w:val="00C830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4D4B8B"/>
    <w:rPr>
      <w:rFonts w:ascii="Courier New" w:eastAsia="Times New Roman" w:hAnsi="Courier New"/>
      <w:noProof/>
      <w:sz w:val="16"/>
    </w:rPr>
  </w:style>
  <w:style w:type="paragraph" w:customStyle="1" w:styleId="TAR">
    <w:name w:val="TAR"/>
    <w:basedOn w:val="TAL"/>
    <w:rsid w:val="00C830B2"/>
    <w:pPr>
      <w:jc w:val="right"/>
    </w:pPr>
  </w:style>
  <w:style w:type="paragraph" w:customStyle="1" w:styleId="TAL">
    <w:name w:val="TAL"/>
    <w:basedOn w:val="Normal"/>
    <w:link w:val="TALChar"/>
    <w:rsid w:val="00C830B2"/>
    <w:pPr>
      <w:keepNext/>
      <w:keepLines/>
      <w:spacing w:after="0"/>
    </w:pPr>
    <w:rPr>
      <w:rFonts w:ascii="Arial" w:hAnsi="Arial"/>
      <w:sz w:val="18"/>
    </w:rPr>
  </w:style>
  <w:style w:type="character" w:customStyle="1" w:styleId="TALChar">
    <w:name w:val="TAL Char"/>
    <w:link w:val="TAL"/>
    <w:qFormat/>
    <w:rsid w:val="004D4B8B"/>
    <w:rPr>
      <w:rFonts w:ascii="Arial" w:eastAsia="Times New Roman" w:hAnsi="Arial"/>
      <w:sz w:val="18"/>
    </w:rPr>
  </w:style>
  <w:style w:type="paragraph" w:customStyle="1" w:styleId="TAH">
    <w:name w:val="TAH"/>
    <w:basedOn w:val="TAC"/>
    <w:link w:val="TAHCar"/>
    <w:rsid w:val="00C830B2"/>
    <w:rPr>
      <w:b/>
    </w:rPr>
  </w:style>
  <w:style w:type="paragraph" w:customStyle="1" w:styleId="TAC">
    <w:name w:val="TAC"/>
    <w:basedOn w:val="TAL"/>
    <w:link w:val="TACCar"/>
    <w:rsid w:val="00C830B2"/>
    <w:pPr>
      <w:jc w:val="center"/>
    </w:pPr>
  </w:style>
  <w:style w:type="character" w:customStyle="1" w:styleId="TACCar">
    <w:name w:val="TAC Car"/>
    <w:link w:val="TAC"/>
    <w:qFormat/>
    <w:rsid w:val="009B2A5C"/>
    <w:rPr>
      <w:rFonts w:ascii="Arial" w:eastAsia="Times New Roman" w:hAnsi="Arial"/>
      <w:sz w:val="18"/>
    </w:rPr>
  </w:style>
  <w:style w:type="character" w:customStyle="1" w:styleId="TAHCar">
    <w:name w:val="TAH Car"/>
    <w:link w:val="TAH"/>
    <w:qFormat/>
    <w:rsid w:val="009B2A5C"/>
    <w:rPr>
      <w:rFonts w:ascii="Arial" w:eastAsia="Times New Roman" w:hAnsi="Arial"/>
      <w:b/>
      <w:sz w:val="18"/>
    </w:rPr>
  </w:style>
  <w:style w:type="paragraph" w:customStyle="1" w:styleId="LD">
    <w:name w:val="LD"/>
    <w:rsid w:val="00C830B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C830B2"/>
    <w:pPr>
      <w:keepLines/>
      <w:ind w:left="1702" w:hanging="1418"/>
    </w:pPr>
  </w:style>
  <w:style w:type="character" w:customStyle="1" w:styleId="EXCar">
    <w:name w:val="EX Car"/>
    <w:link w:val="EX"/>
    <w:rsid w:val="005E5E9D"/>
    <w:rPr>
      <w:rFonts w:eastAsia="Times New Roman"/>
    </w:rPr>
  </w:style>
  <w:style w:type="paragraph" w:customStyle="1" w:styleId="FP">
    <w:name w:val="FP"/>
    <w:basedOn w:val="Normal"/>
    <w:rsid w:val="00C830B2"/>
    <w:pPr>
      <w:spacing w:after="0"/>
    </w:pPr>
  </w:style>
  <w:style w:type="paragraph" w:customStyle="1" w:styleId="NW">
    <w:name w:val="NW"/>
    <w:basedOn w:val="NO"/>
    <w:rsid w:val="00C830B2"/>
    <w:pPr>
      <w:spacing w:after="0"/>
    </w:pPr>
  </w:style>
  <w:style w:type="paragraph" w:customStyle="1" w:styleId="EW">
    <w:name w:val="EW"/>
    <w:basedOn w:val="EX"/>
    <w:rsid w:val="00C830B2"/>
    <w:pPr>
      <w:spacing w:after="0"/>
    </w:pPr>
  </w:style>
  <w:style w:type="paragraph" w:customStyle="1" w:styleId="B1">
    <w:name w:val="B1"/>
    <w:basedOn w:val="List"/>
    <w:link w:val="B1Char"/>
    <w:rsid w:val="00C830B2"/>
  </w:style>
  <w:style w:type="paragraph" w:styleId="List">
    <w:name w:val="List"/>
    <w:basedOn w:val="Normal"/>
    <w:link w:val="ListChar1"/>
    <w:rsid w:val="00C830B2"/>
    <w:pPr>
      <w:ind w:left="568" w:hanging="284"/>
    </w:pPr>
  </w:style>
  <w:style w:type="character" w:customStyle="1" w:styleId="ListChar1">
    <w:name w:val="List Char1"/>
    <w:link w:val="List"/>
    <w:rsid w:val="00024BFA"/>
    <w:rPr>
      <w:rFonts w:eastAsia="Times New Roman"/>
    </w:rPr>
  </w:style>
  <w:style w:type="character" w:customStyle="1" w:styleId="B1Char">
    <w:name w:val="B1 Char"/>
    <w:link w:val="B1"/>
    <w:qFormat/>
    <w:rsid w:val="00E27B59"/>
    <w:rPr>
      <w:rFonts w:eastAsia="Times New Roman"/>
    </w:rPr>
  </w:style>
  <w:style w:type="paragraph" w:styleId="TOC6">
    <w:name w:val="toc 6"/>
    <w:basedOn w:val="TOC5"/>
    <w:next w:val="Normal"/>
    <w:semiHidden/>
    <w:rsid w:val="00C830B2"/>
    <w:pPr>
      <w:ind w:left="1985" w:hanging="1985"/>
    </w:pPr>
  </w:style>
  <w:style w:type="paragraph" w:styleId="TOC7">
    <w:name w:val="toc 7"/>
    <w:basedOn w:val="TOC6"/>
    <w:next w:val="Normal"/>
    <w:rsid w:val="00C830B2"/>
    <w:pPr>
      <w:ind w:left="2268" w:hanging="2268"/>
    </w:pPr>
  </w:style>
  <w:style w:type="paragraph" w:styleId="ListBullet2">
    <w:name w:val="List Bullet 2"/>
    <w:basedOn w:val="ListBullet"/>
    <w:rsid w:val="00C830B2"/>
    <w:pPr>
      <w:ind w:left="851"/>
    </w:pPr>
  </w:style>
  <w:style w:type="paragraph" w:styleId="ListBullet">
    <w:name w:val="List Bullet"/>
    <w:basedOn w:val="List"/>
    <w:rsid w:val="00C830B2"/>
  </w:style>
  <w:style w:type="paragraph" w:customStyle="1" w:styleId="EditorsNote">
    <w:name w:val="Editor's Note"/>
    <w:aliases w:val="EN,Editor's Noteormal"/>
    <w:basedOn w:val="NO"/>
    <w:link w:val="EditorsNoteCarCar"/>
    <w:rsid w:val="00C830B2"/>
    <w:rPr>
      <w:color w:val="FF0000"/>
    </w:rPr>
  </w:style>
  <w:style w:type="character" w:customStyle="1" w:styleId="EditorsNoteCarCar">
    <w:name w:val="Editor's Note Car Car"/>
    <w:link w:val="EditorsNote"/>
    <w:rsid w:val="00D11C20"/>
    <w:rPr>
      <w:rFonts w:eastAsia="Times New Roman"/>
      <w:color w:val="FF0000"/>
    </w:rPr>
  </w:style>
  <w:style w:type="paragraph" w:customStyle="1" w:styleId="TH">
    <w:name w:val="TH"/>
    <w:basedOn w:val="Normal"/>
    <w:link w:val="THChar"/>
    <w:rsid w:val="00C830B2"/>
    <w:pPr>
      <w:keepNext/>
      <w:keepLines/>
      <w:spacing w:before="60"/>
      <w:jc w:val="center"/>
    </w:pPr>
    <w:rPr>
      <w:rFonts w:ascii="Arial" w:hAnsi="Arial"/>
      <w:b/>
    </w:rPr>
  </w:style>
  <w:style w:type="character" w:customStyle="1" w:styleId="THChar">
    <w:name w:val="TH Char"/>
    <w:link w:val="TH"/>
    <w:qFormat/>
    <w:rsid w:val="001764D1"/>
    <w:rPr>
      <w:rFonts w:ascii="Arial" w:eastAsia="Times New Roman" w:hAnsi="Arial"/>
      <w:b/>
    </w:rPr>
  </w:style>
  <w:style w:type="paragraph" w:customStyle="1" w:styleId="ZA">
    <w:name w:val="ZA"/>
    <w:link w:val="ZAChar"/>
    <w:rsid w:val="00C830B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830B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830B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830B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C830B2"/>
    <w:pPr>
      <w:ind w:left="851" w:hanging="851"/>
    </w:pPr>
  </w:style>
  <w:style w:type="character" w:customStyle="1" w:styleId="TANChar">
    <w:name w:val="TAN Char"/>
    <w:link w:val="TAN"/>
    <w:qFormat/>
    <w:rsid w:val="003643C8"/>
    <w:rPr>
      <w:rFonts w:ascii="Arial" w:eastAsia="Times New Roman" w:hAnsi="Arial"/>
      <w:sz w:val="18"/>
    </w:rPr>
  </w:style>
  <w:style w:type="character" w:customStyle="1" w:styleId="TALCar">
    <w:name w:val="TAL Car"/>
    <w:rsid w:val="0075052C"/>
    <w:rPr>
      <w:rFonts w:ascii="Arial" w:hAnsi="Arial"/>
      <w:sz w:val="18"/>
      <w:szCs w:val="18"/>
      <w:lang w:val="en-GB" w:eastAsia="en-GB"/>
    </w:rPr>
  </w:style>
  <w:style w:type="paragraph" w:customStyle="1" w:styleId="ZH">
    <w:name w:val="ZH"/>
    <w:rsid w:val="00C830B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C830B2"/>
    <w:pPr>
      <w:keepNext w:val="0"/>
      <w:spacing w:before="0" w:after="240"/>
    </w:pPr>
  </w:style>
  <w:style w:type="character" w:customStyle="1" w:styleId="TFChar">
    <w:name w:val="TF Char"/>
    <w:link w:val="TF"/>
    <w:qFormat/>
    <w:rsid w:val="00F25485"/>
    <w:rPr>
      <w:rFonts w:ascii="Arial" w:eastAsia="Times New Roman" w:hAnsi="Arial"/>
      <w:b/>
    </w:rPr>
  </w:style>
  <w:style w:type="paragraph" w:customStyle="1" w:styleId="ZG">
    <w:name w:val="ZG"/>
    <w:rsid w:val="00C830B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C830B2"/>
    <w:pPr>
      <w:ind w:left="1135"/>
    </w:pPr>
  </w:style>
  <w:style w:type="paragraph" w:styleId="ListBullet4">
    <w:name w:val="List Bullet 4"/>
    <w:basedOn w:val="ListBullet3"/>
    <w:rsid w:val="00C830B2"/>
    <w:pPr>
      <w:ind w:left="1418"/>
    </w:pPr>
  </w:style>
  <w:style w:type="paragraph" w:styleId="ListBullet5">
    <w:name w:val="List Bullet 5"/>
    <w:basedOn w:val="ListBullet4"/>
    <w:rsid w:val="00C830B2"/>
    <w:pPr>
      <w:ind w:left="1702"/>
    </w:pPr>
  </w:style>
  <w:style w:type="paragraph" w:customStyle="1" w:styleId="B2">
    <w:name w:val="B2"/>
    <w:basedOn w:val="List2"/>
    <w:link w:val="B2Char"/>
    <w:rsid w:val="00C830B2"/>
  </w:style>
  <w:style w:type="paragraph" w:styleId="List2">
    <w:name w:val="List 2"/>
    <w:basedOn w:val="List"/>
    <w:rsid w:val="00C830B2"/>
    <w:pPr>
      <w:ind w:left="851"/>
    </w:pPr>
  </w:style>
  <w:style w:type="character" w:customStyle="1" w:styleId="B2Char">
    <w:name w:val="B2 Char"/>
    <w:link w:val="B2"/>
    <w:qFormat/>
    <w:rsid w:val="004D4B8B"/>
    <w:rPr>
      <w:rFonts w:eastAsia="Times New Roman"/>
    </w:rPr>
  </w:style>
  <w:style w:type="paragraph" w:customStyle="1" w:styleId="B3">
    <w:name w:val="B3"/>
    <w:basedOn w:val="List3"/>
    <w:link w:val="B3Char"/>
    <w:rsid w:val="00C830B2"/>
  </w:style>
  <w:style w:type="paragraph" w:styleId="List3">
    <w:name w:val="List 3"/>
    <w:basedOn w:val="List2"/>
    <w:rsid w:val="00C830B2"/>
    <w:pPr>
      <w:ind w:left="1135"/>
    </w:pPr>
  </w:style>
  <w:style w:type="character" w:customStyle="1" w:styleId="B3Char">
    <w:name w:val="B3 Char"/>
    <w:link w:val="B3"/>
    <w:qFormat/>
    <w:rsid w:val="004D4B8B"/>
    <w:rPr>
      <w:rFonts w:eastAsia="Times New Roman"/>
    </w:rPr>
  </w:style>
  <w:style w:type="paragraph" w:customStyle="1" w:styleId="B4">
    <w:name w:val="B4"/>
    <w:basedOn w:val="List4"/>
    <w:link w:val="B4Char"/>
    <w:rsid w:val="00C830B2"/>
  </w:style>
  <w:style w:type="paragraph" w:styleId="List4">
    <w:name w:val="List 4"/>
    <w:basedOn w:val="List3"/>
    <w:rsid w:val="00C830B2"/>
    <w:pPr>
      <w:ind w:left="1418"/>
    </w:pPr>
  </w:style>
  <w:style w:type="character" w:customStyle="1" w:styleId="B4Char">
    <w:name w:val="B4 Char"/>
    <w:link w:val="B4"/>
    <w:qFormat/>
    <w:rsid w:val="0023573A"/>
    <w:rPr>
      <w:rFonts w:eastAsia="Times New Roman"/>
    </w:rPr>
  </w:style>
  <w:style w:type="paragraph" w:customStyle="1" w:styleId="B5">
    <w:name w:val="B5"/>
    <w:basedOn w:val="List5"/>
    <w:link w:val="B5Char"/>
    <w:rsid w:val="00C830B2"/>
  </w:style>
  <w:style w:type="paragraph" w:styleId="List5">
    <w:name w:val="List 5"/>
    <w:basedOn w:val="List4"/>
    <w:rsid w:val="00C830B2"/>
    <w:pPr>
      <w:ind w:left="1702"/>
    </w:pPr>
  </w:style>
  <w:style w:type="character" w:customStyle="1" w:styleId="B5Char">
    <w:name w:val="B5 Char"/>
    <w:link w:val="B5"/>
    <w:qFormat/>
    <w:rsid w:val="0059640C"/>
    <w:rPr>
      <w:rFonts w:eastAsia="Times New Roman"/>
    </w:rPr>
  </w:style>
  <w:style w:type="paragraph" w:customStyle="1" w:styleId="ZTD">
    <w:name w:val="ZTD"/>
    <w:basedOn w:val="ZB"/>
    <w:rsid w:val="00C830B2"/>
    <w:pPr>
      <w:framePr w:hRule="auto" w:wrap="notBeside" w:y="852"/>
    </w:pPr>
    <w:rPr>
      <w:i w:val="0"/>
      <w:sz w:val="40"/>
    </w:rPr>
  </w:style>
  <w:style w:type="paragraph" w:customStyle="1" w:styleId="ZV">
    <w:name w:val="ZV"/>
    <w:basedOn w:val="ZU"/>
    <w:rsid w:val="00C830B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
    <w:basedOn w:val="Normal"/>
    <w:next w:val="Normal"/>
    <w:link w:val="CaptionChar2"/>
    <w:qFormat/>
    <w:pPr>
      <w:spacing w:before="120" w:after="120"/>
    </w:pPr>
    <w:rPr>
      <w:b/>
    </w:rPr>
  </w:style>
  <w:style w:type="character" w:customStyle="1" w:styleId="CaptionChar2">
    <w:name w:val="Caption Char2"/>
    <w:aliases w:val="cap Char1,cap Char Char,Caption Char Char,Caption Char1 Char Char,cap Char Char1 Char,Caption Char Char1 Char Char,cap Char2 Char Char"/>
    <w:link w:val="Caption"/>
    <w:rsid w:val="0097729A"/>
    <w:rPr>
      <w:b/>
      <w:lang w:val="en-GB" w:eastAsia="en-US"/>
    </w:rPr>
  </w:style>
  <w:style w:type="paragraph" w:styleId="DocumentMap">
    <w:name w:val="Document Map"/>
    <w:basedOn w:val="Normal"/>
    <w:link w:val="DocumentMapChar1"/>
    <w:semiHidden/>
    <w:pPr>
      <w:shd w:val="clear" w:color="auto" w:fill="000080"/>
    </w:pPr>
    <w:rPr>
      <w:rFonts w:ascii="Tahoma" w:hAnsi="Tahoma"/>
    </w:rPr>
  </w:style>
  <w:style w:type="character" w:customStyle="1" w:styleId="DocumentMapChar1">
    <w:name w:val="Document Map Char1"/>
    <w:link w:val="DocumentMap"/>
    <w:semiHidden/>
    <w:rsid w:val="0097729A"/>
    <w:rPr>
      <w:rFonts w:ascii="Tahoma" w:hAnsi="Tahoma"/>
      <w:lang w:val="en-GB" w:eastAsia="en-US"/>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2"/>
  </w:style>
  <w:style w:type="character" w:customStyle="1" w:styleId="BodyTextChar2">
    <w:name w:val="Body Text Char2"/>
    <w:aliases w:val="bt Char2,Corps de texte Car Char2,Corps de texte Car1 Car Char2,Corps de texte Car Car Car Char2,Corps de texte Car1 Car Car Car Char2,Corps de texte Car Car Car Car Car Char2,Corps de texte Car1 Car Car Car Car Car Char2,bt Car Char"/>
    <w:link w:val="BodyText"/>
    <w:rsid w:val="005E5E9D"/>
    <w:rPr>
      <w:lang w:val="en-GB" w:eastAsia="en-US"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1"/>
  </w:style>
  <w:style w:type="character" w:customStyle="1" w:styleId="CommentTextChar1">
    <w:name w:val="Comment Text Char1"/>
    <w:link w:val="CommentText"/>
    <w:semiHidden/>
    <w:rsid w:val="00024BFA"/>
    <w:rPr>
      <w:lang w:val="en-GB" w:eastAsia="en-GB" w:bidi="ar-SA"/>
    </w:rPr>
  </w:style>
  <w:style w:type="paragraph" w:styleId="BalloonText">
    <w:name w:val="Balloon Text"/>
    <w:basedOn w:val="Normal"/>
    <w:link w:val="BalloonTextChar1"/>
    <w:semiHidden/>
    <w:rsid w:val="00E22D0B"/>
    <w:rPr>
      <w:rFonts w:ascii="Tahoma" w:hAnsi="Tahoma" w:cs="Tahoma"/>
      <w:sz w:val="16"/>
      <w:szCs w:val="16"/>
    </w:rPr>
  </w:style>
  <w:style w:type="character" w:customStyle="1" w:styleId="BalloonTextChar1">
    <w:name w:val="Balloon Text Char1"/>
    <w:link w:val="BalloonText"/>
    <w:semiHidden/>
    <w:rsid w:val="00024BFA"/>
    <w:rPr>
      <w:rFonts w:ascii="Tahoma" w:hAnsi="Tahoma" w:cs="Tahoma"/>
      <w:sz w:val="16"/>
      <w:szCs w:val="16"/>
      <w:lang w:val="en-GB" w:eastAsia="en-GB" w:bidi="ar-SA"/>
    </w:rPr>
  </w:style>
  <w:style w:type="character" w:styleId="Emphasis">
    <w:name w:val="Emphasis"/>
    <w:qFormat/>
    <w:rsid w:val="00D45B99"/>
    <w:rPr>
      <w:i/>
      <w:iCs/>
    </w:rPr>
  </w:style>
  <w:style w:type="paragraph" w:customStyle="1" w:styleId="Heading">
    <w:name w:val="Heading"/>
    <w:next w:val="BodyText"/>
    <w:link w:val="HeadingChar"/>
    <w:rsid w:val="00B50B92"/>
    <w:pPr>
      <w:spacing w:before="360"/>
      <w:ind w:left="2552"/>
    </w:pPr>
    <w:rPr>
      <w:rFonts w:ascii="Arial" w:hAnsi="Arial"/>
      <w:b/>
      <w:sz w:val="22"/>
      <w:lang w:val="en-US" w:eastAsia="en-US"/>
    </w:rPr>
  </w:style>
  <w:style w:type="character" w:customStyle="1" w:styleId="HeadingChar">
    <w:name w:val="Heading Char"/>
    <w:link w:val="Heading"/>
    <w:rsid w:val="00B50B92"/>
    <w:rPr>
      <w:rFonts w:ascii="Arial" w:hAnsi="Arial"/>
      <w:b/>
      <w:sz w:val="22"/>
      <w:lang w:val="en-US" w:eastAsia="en-US" w:bidi="ar-SA"/>
    </w:rPr>
  </w:style>
  <w:style w:type="paragraph" w:customStyle="1" w:styleId="IBN">
    <w:name w:val="IBN"/>
    <w:basedOn w:val="Normal"/>
    <w:rsid w:val="00824478"/>
    <w:pPr>
      <w:tabs>
        <w:tab w:val="left" w:pos="567"/>
      </w:tabs>
    </w:pPr>
  </w:style>
  <w:style w:type="paragraph" w:customStyle="1" w:styleId="Npr">
    <w:name w:val="Npr"/>
    <w:basedOn w:val="Normal"/>
    <w:rsid w:val="00082965"/>
    <w:pPr>
      <w:ind w:firstLine="284"/>
    </w:pPr>
    <w:rPr>
      <w:rFonts w:eastAsia="MS Mincho"/>
    </w:rPr>
  </w:style>
  <w:style w:type="character" w:styleId="Hyperlink">
    <w:name w:val="Hyperlink"/>
    <w:rsid w:val="00F802DC"/>
    <w:rPr>
      <w:color w:val="0000FF"/>
      <w:u w:val="single"/>
    </w:rPr>
  </w:style>
  <w:style w:type="paragraph" w:customStyle="1" w:styleId="StyleFPArialLatin9ptCentrGauche5cmDroite5">
    <w:name w:val="Style FP + Arial (Latin) 9 pt Centré Gauche :  5 cm Droite :  5..."/>
    <w:basedOn w:val="FP"/>
    <w:rsid w:val="00710A8E"/>
    <w:pPr>
      <w:spacing w:after="20"/>
      <w:ind w:left="2835" w:right="2835"/>
      <w:jc w:val="center"/>
    </w:pPr>
    <w:rPr>
      <w:rFonts w:ascii="Arial" w:hAnsi="Arial" w:cs="Arial"/>
      <w:sz w:val="18"/>
    </w:rPr>
  </w:style>
  <w:style w:type="character" w:customStyle="1" w:styleId="EditorsNoteChar">
    <w:name w:val="Editor's Note Char"/>
    <w:qFormat/>
    <w:rsid w:val="00197635"/>
    <w:rPr>
      <w:color w:val="FF0000"/>
      <w:lang w:val="en-GB" w:eastAsia="en-GB"/>
    </w:rPr>
  </w:style>
  <w:style w:type="paragraph" w:customStyle="1" w:styleId="tdoc-header">
    <w:name w:val="tdoc-header"/>
    <w:rsid w:val="005523DB"/>
    <w:rPr>
      <w:rFonts w:ascii="Arial" w:hAnsi="Arial"/>
      <w:noProof/>
      <w:sz w:val="24"/>
      <w:lang w:eastAsia="en-US"/>
    </w:rPr>
  </w:style>
  <w:style w:type="character" w:customStyle="1" w:styleId="B3Char2">
    <w:name w:val="B3 Char2"/>
    <w:rsid w:val="00ED110E"/>
    <w:rPr>
      <w:lang w:val="en-GB" w:eastAsia="en-GB"/>
    </w:rPr>
  </w:style>
  <w:style w:type="paragraph" w:customStyle="1" w:styleId="NormalLatinItalique">
    <w:name w:val="Normal + (Latin) Italique"/>
    <w:basedOn w:val="Normal"/>
    <w:link w:val="NormalLatinItaliqueCar"/>
    <w:rsid w:val="009B2540"/>
  </w:style>
  <w:style w:type="character" w:customStyle="1" w:styleId="NormalLatinItaliqueCar">
    <w:name w:val="Normal + (Latin) Italique Car"/>
    <w:link w:val="NormalLatinItalique"/>
    <w:rsid w:val="009B2540"/>
    <w:rPr>
      <w:lang w:val="en-GB" w:eastAsia="en-US" w:bidi="ar-SA"/>
    </w:rPr>
  </w:style>
  <w:style w:type="paragraph" w:customStyle="1" w:styleId="B1LatinItalique">
    <w:name w:val="B1 + (Latin) Italique"/>
    <w:basedOn w:val="B1"/>
    <w:link w:val="B1LatinItaliqueCar"/>
    <w:rsid w:val="009B2540"/>
    <w:rPr>
      <w:i/>
      <w:iCs/>
    </w:rPr>
  </w:style>
  <w:style w:type="character" w:customStyle="1" w:styleId="B1LatinItaliqueCar">
    <w:name w:val="B1 + (Latin) Italique Car"/>
    <w:link w:val="B1LatinItalique"/>
    <w:rsid w:val="009B2540"/>
    <w:rPr>
      <w:i/>
      <w:iCs/>
    </w:rPr>
  </w:style>
  <w:style w:type="character" w:customStyle="1" w:styleId="B2Car">
    <w:name w:val="B2 Car"/>
    <w:rsid w:val="00DE30DE"/>
    <w:rPr>
      <w:lang w:val="en-GB" w:eastAsia="en-GB"/>
    </w:rPr>
  </w:style>
  <w:style w:type="character" w:customStyle="1" w:styleId="H6Car">
    <w:name w:val="H6 Car"/>
    <w:rsid w:val="00AF63B1"/>
    <w:rPr>
      <w:rFonts w:ascii="Arial" w:hAnsi="Arial"/>
      <w:sz w:val="22"/>
      <w:lang w:eastAsia="ja-JP"/>
    </w:rPr>
  </w:style>
  <w:style w:type="paragraph" w:customStyle="1" w:styleId="B3H6">
    <w:name w:val="B3H6"/>
    <w:basedOn w:val="B3"/>
    <w:rsid w:val="00FE71E4"/>
  </w:style>
  <w:style w:type="character" w:customStyle="1" w:styleId="CarCar">
    <w:name w:val="Car Car"/>
    <w:rsid w:val="009F1043"/>
    <w:rPr>
      <w:rFonts w:ascii="Arial" w:hAnsi="Arial"/>
      <w:sz w:val="28"/>
      <w:szCs w:val="28"/>
      <w:lang w:val="en-GB" w:eastAsia="en-GB"/>
    </w:rPr>
  </w:style>
  <w:style w:type="paragraph" w:customStyle="1" w:styleId="NB2">
    <w:name w:val="NB2"/>
    <w:basedOn w:val="ZG"/>
    <w:rsid w:val="00361E4F"/>
    <w:pPr>
      <w:framePr w:wrap="notBeside"/>
    </w:pPr>
  </w:style>
  <w:style w:type="table" w:styleId="TableGrid">
    <w:name w:val="Table Grid"/>
    <w:basedOn w:val="TableNormal"/>
    <w:qFormat/>
    <w:rsid w:val="00C469B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rsid w:val="00EA25B8"/>
    <w:pPr>
      <w:spacing w:after="120"/>
    </w:pPr>
    <w:rPr>
      <w:rFonts w:ascii="Arial" w:hAnsi="Arial"/>
      <w:lang w:eastAsia="en-US"/>
    </w:rPr>
  </w:style>
  <w:style w:type="character" w:customStyle="1" w:styleId="CRCoverPageChar">
    <w:name w:val="CR Cover Page Char"/>
    <w:link w:val="CRCoverPage"/>
    <w:locked/>
    <w:rsid w:val="00A663C5"/>
    <w:rPr>
      <w:rFonts w:ascii="Arial" w:hAnsi="Arial"/>
      <w:lang w:val="en-GB" w:eastAsia="en-US" w:bidi="ar-SA"/>
    </w:rPr>
  </w:style>
  <w:style w:type="character" w:customStyle="1" w:styleId="NOZchn">
    <w:name w:val="NO Zchn"/>
    <w:rsid w:val="00352409"/>
    <w:rPr>
      <w:lang w:val="en-GB" w:eastAsia="en-US" w:bidi="ar-SA"/>
    </w:r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863775"/>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863775"/>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863775"/>
    <w:rPr>
      <w:rFonts w:ascii="Arial" w:eastAsia="SimSun" w:hAnsi="Arial"/>
      <w:sz w:val="24"/>
      <w:lang w:val="en-GB" w:eastAsia="en-US" w:bidi="ar-SA"/>
    </w:rPr>
  </w:style>
  <w:style w:type="character" w:customStyle="1" w:styleId="NOChar1">
    <w:name w:val="NO Char1"/>
    <w:rsid w:val="001D1B14"/>
    <w:rPr>
      <w:rFonts w:eastAsia="MS Mincho"/>
      <w:lang w:val="en-GB" w:eastAsia="en-US" w:bidi="ar-SA"/>
    </w:rPr>
  </w:style>
  <w:style w:type="character" w:customStyle="1" w:styleId="msoins0">
    <w:name w:val="msoins"/>
    <w:basedOn w:val="DefaultParagraphFont"/>
    <w:rsid w:val="00671AC7"/>
  </w:style>
  <w:style w:type="character" w:customStyle="1" w:styleId="TACChar">
    <w:name w:val="TAC Char"/>
    <w:rsid w:val="008D2044"/>
    <w:rPr>
      <w:rFonts w:ascii="Arial" w:eastAsia="Batang" w:hAnsi="Arial"/>
      <w:sz w:val="18"/>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BB2959"/>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4868BC"/>
    <w:rPr>
      <w:rFonts w:ascii="Arial" w:hAnsi="Arial"/>
      <w:sz w:val="24"/>
      <w:lang w:val="en-GB"/>
    </w:rPr>
  </w:style>
  <w:style w:type="paragraph" w:styleId="ListNumber2">
    <w:name w:val="List Number 2"/>
    <w:basedOn w:val="ListNumber"/>
    <w:rsid w:val="00C830B2"/>
    <w:pPr>
      <w:ind w:left="851"/>
    </w:pPr>
  </w:style>
  <w:style w:type="paragraph" w:styleId="ListNumber">
    <w:name w:val="List Number"/>
    <w:basedOn w:val="List"/>
    <w:rsid w:val="00C830B2"/>
  </w:style>
  <w:style w:type="character" w:styleId="FollowedHyperlink">
    <w:name w:val="FollowedHyperlink"/>
    <w:rsid w:val="001C0705"/>
    <w:rPr>
      <w:color w:val="800080"/>
      <w:u w:val="single"/>
    </w:rPr>
  </w:style>
  <w:style w:type="character" w:customStyle="1" w:styleId="TALZchn">
    <w:name w:val="TAL Zchn"/>
    <w:rsid w:val="001C0705"/>
    <w:rPr>
      <w:rFonts w:ascii="Arial" w:hAnsi="Arial"/>
      <w:sz w:val="18"/>
      <w:lang w:val="en-GB" w:eastAsia="en-US" w:bidi="ar-SA"/>
    </w:rPr>
  </w:style>
  <w:style w:type="character" w:customStyle="1" w:styleId="B1Char1">
    <w:name w:val="B1 Char1"/>
    <w:qFormat/>
    <w:rsid w:val="001C0705"/>
    <w:rPr>
      <w:lang w:val="en-GB" w:eastAsia="en-US" w:bidi="ar-SA"/>
    </w:rPr>
  </w:style>
  <w:style w:type="character" w:customStyle="1" w:styleId="B1Zchn">
    <w:name w:val="B1 Zchn"/>
    <w:rsid w:val="000A2D80"/>
    <w:rPr>
      <w:rFonts w:eastAsia="MS Mincho"/>
      <w:lang w:val="en-GB" w:eastAsia="en-US" w:bidi="ar-SA"/>
    </w:rPr>
  </w:style>
  <w:style w:type="paragraph" w:styleId="BodyText2">
    <w:name w:val="Body Text 2"/>
    <w:basedOn w:val="Normal"/>
    <w:rsid w:val="000A2D80"/>
    <w:pPr>
      <w:spacing w:after="120"/>
    </w:pPr>
  </w:style>
  <w:style w:type="paragraph" w:styleId="BodyText3">
    <w:name w:val="Body Text 3"/>
    <w:basedOn w:val="Normal"/>
    <w:rsid w:val="000A2D80"/>
    <w:pPr>
      <w:spacing w:after="120"/>
    </w:pPr>
  </w:style>
  <w:style w:type="paragraph" w:customStyle="1" w:styleId="tableentry">
    <w:name w:val="table entry"/>
    <w:basedOn w:val="Normal"/>
    <w:rsid w:val="000A2D80"/>
    <w:pPr>
      <w:keepNext/>
      <w:spacing w:before="60" w:after="60"/>
    </w:pPr>
    <w:rPr>
      <w:rFonts w:ascii="Bookman Old Style" w:hAnsi="Bookman Old Style"/>
      <w:lang w:val="en-US"/>
    </w:rPr>
  </w:style>
  <w:style w:type="character" w:customStyle="1" w:styleId="a">
    <w:name w:val="+"/>
    <w:aliases w:val="superscript"/>
    <w:rsid w:val="000A2D80"/>
    <w:rPr>
      <w:vertAlign w:val="superscript"/>
    </w:rPr>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AD35FB"/>
    <w:rPr>
      <w:rFonts w:ascii="Arial" w:hAnsi="Arial"/>
      <w:sz w:val="32"/>
      <w:lang w:val="en-GB"/>
    </w:rPr>
  </w:style>
  <w:style w:type="character" w:styleId="PageNumber">
    <w:name w:val="page number"/>
    <w:basedOn w:val="DefaultParagraphFont"/>
    <w:rsid w:val="009D725F"/>
  </w:style>
  <w:style w:type="paragraph" w:styleId="CommentSubject">
    <w:name w:val="annotation subject"/>
    <w:basedOn w:val="CommentText"/>
    <w:next w:val="CommentText"/>
    <w:link w:val="CommentSubjectChar1"/>
    <w:semiHidden/>
    <w:rsid w:val="00AD42A3"/>
    <w:rPr>
      <w:b/>
      <w:bCs/>
    </w:rPr>
  </w:style>
  <w:style w:type="character" w:customStyle="1" w:styleId="CommentSubjectChar1">
    <w:name w:val="Comment Subject Char1"/>
    <w:link w:val="CommentSubject"/>
    <w:semiHidden/>
    <w:rsid w:val="00024BFA"/>
    <w:rPr>
      <w:b/>
      <w:bCs/>
      <w:lang w:val="en-GB" w:eastAsia="en-GB" w:bidi="ar-SA"/>
    </w:rPr>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AD42A3"/>
    <w:rPr>
      <w:rFonts w:ascii="Arial" w:hAnsi="Arial"/>
      <w:sz w:val="24"/>
      <w:szCs w:val="28"/>
      <w:lang w:val="en-GB" w:eastAsia="en-US" w:bidi="ar-SA"/>
    </w:rPr>
  </w:style>
  <w:style w:type="paragraph" w:styleId="Revision">
    <w:name w:val="Revision"/>
    <w:hidden/>
    <w:semiHidden/>
    <w:rsid w:val="00AD42A3"/>
    <w:rPr>
      <w:lang w:eastAsia="en-US"/>
    </w:rPr>
  </w:style>
  <w:style w:type="character" w:customStyle="1" w:styleId="CarCar1">
    <w:name w:val="Car Car1"/>
    <w:rsid w:val="00AD42A3"/>
    <w:rPr>
      <w:rFonts w:ascii="Arial" w:hAnsi="Arial"/>
      <w:sz w:val="28"/>
      <w:szCs w:val="28"/>
      <w:lang w:val="en-GB" w:eastAsia="en-GB"/>
    </w:rPr>
  </w:style>
  <w:style w:type="paragraph" w:customStyle="1" w:styleId="FigureTitle">
    <w:name w:val="Figure_Title"/>
    <w:basedOn w:val="Normal"/>
    <w:next w:val="Normal"/>
    <w:rsid w:val="00A01B52"/>
    <w:pPr>
      <w:keepLines/>
      <w:tabs>
        <w:tab w:val="left" w:pos="794"/>
        <w:tab w:val="left" w:pos="1191"/>
        <w:tab w:val="left" w:pos="1588"/>
        <w:tab w:val="left" w:pos="1985"/>
      </w:tabs>
      <w:spacing w:before="120" w:after="480"/>
      <w:jc w:val="center"/>
    </w:pPr>
    <w:rPr>
      <w:b/>
      <w:sz w:val="24"/>
    </w:rPr>
  </w:style>
  <w:style w:type="character" w:customStyle="1" w:styleId="Underrubrik2Char2">
    <w:name w:val="Underrubrik2 Char2"/>
    <w:aliases w:val="H3 Char2,0H Char2,h3 Char2,no break Char2,l3 Char2,3 Char2,list 3 Char2,Head 3 Char2,1.1.1 Char2,3rd level Char2,Major Section Sub Section Char2,PA Minor Section Char2,Head3 Char2,Level 3 Head Char2,31 Char2,32 Char2,33 Char2,34 Char2"/>
    <w:rsid w:val="00C31646"/>
    <w:rPr>
      <w:rFonts w:ascii="Arial" w:hAnsi="Arial"/>
      <w:sz w:val="28"/>
      <w:lang w:val="en-GB" w:eastAsia="en-US" w:bidi="ar-SA"/>
    </w:rPr>
  </w:style>
  <w:style w:type="character" w:customStyle="1" w:styleId="h4Char3">
    <w:name w:val="h4 Char3"/>
    <w:aliases w:val="Memo Heading 4 Char2,H4 Char3,H41 Char3,h41 Char3,H42 Char3,h42 Char3,H43 Char3,h43 Char3,H411 Char3,h411 Char3,H421 Char3,h421 Char3,H44 Char3,h44 Char3,H412 Char3,h412 Char3,H422 Char3,h422 Char3,H431 Char3,h431 Char3,H45 Char3,h45 Char2"/>
    <w:rsid w:val="00C31646"/>
    <w:rPr>
      <w:rFonts w:ascii="Arial" w:hAnsi="Arial"/>
      <w:sz w:val="24"/>
      <w:szCs w:val="28"/>
      <w:lang w:val="en-GB" w:eastAsia="en-US" w:bidi="ar-SA"/>
    </w:rPr>
  </w:style>
  <w:style w:type="character" w:customStyle="1" w:styleId="Head2AChar2">
    <w:name w:val="Head2A Char2"/>
    <w:aliases w:val="H2 Char2,h2 Char2,H21 Char2,Head 2 Char2,l2 Char2,TitreProp Char2,UNDERRUBRIK 1-2 Char2,Header 2 Char2,ITT t2 Char2,PA Major Section Char2,Livello 2 Char2,R2 Char2,Heading 2 Hidden Char2,Head1 Char2,2nd level Char2,heading 2 Char2,I2 Char2"/>
    <w:rsid w:val="001B02CA"/>
    <w:rPr>
      <w:rFonts w:ascii="Arial" w:eastAsia="MS Mincho" w:hAnsi="Arial"/>
      <w:sz w:val="32"/>
      <w:szCs w:val="32"/>
      <w:lang w:val="en-GB" w:eastAsia="en-GB"/>
    </w:rPr>
  </w:style>
  <w:style w:type="character" w:customStyle="1" w:styleId="M5Char">
    <w:name w:val="M5 Char"/>
    <w:aliases w:val="mh2 Char,Module heading 2 Char,heading 8 Char,Numbered Sub-list Char,h5 Char,Heading5 Char Char,Heading5 Char,Head5 Char Char,Head5 Char,5 Char,H5 Char Char,M5 Char1,mh2 Char1,Module heading 2 Char1,heading 8 Char1,Numbered Sub-list Char1,h5 Cha"/>
    <w:rsid w:val="001B02CA"/>
    <w:rPr>
      <w:rFonts w:ascii="Arial" w:hAnsi="Arial"/>
      <w:sz w:val="22"/>
      <w:szCs w:val="22"/>
      <w:lang w:val="en-GB" w:eastAsia="en-GB"/>
    </w:rPr>
  </w:style>
  <w:style w:type="character" w:customStyle="1" w:styleId="TFZchn">
    <w:name w:val="TF Zchn"/>
    <w:rsid w:val="001B02CA"/>
    <w:rPr>
      <w:rFonts w:ascii="Arial" w:eastAsia="MS Mincho" w:hAnsi="Arial"/>
      <w:b/>
      <w:bCs/>
      <w:lang w:val="en-GB" w:eastAsia="en-GB"/>
    </w:rPr>
  </w:style>
  <w:style w:type="paragraph" w:customStyle="1" w:styleId="TAH8pt">
    <w:name w:val="TAH + 8 pt"/>
    <w:basedOn w:val="TAH"/>
    <w:rsid w:val="001B02CA"/>
    <w:rPr>
      <w:rFonts w:eastAsia="MS Mincho"/>
      <w:bCs/>
      <w:noProof/>
      <w:sz w:val="16"/>
      <w:szCs w:val="16"/>
    </w:rPr>
  </w:style>
  <w:style w:type="character" w:customStyle="1" w:styleId="B2Char1">
    <w:name w:val="B2 Char1"/>
    <w:rsid w:val="001B02CA"/>
    <w:rPr>
      <w:noProof/>
      <w:lang w:val="en-GB" w:eastAsia="ja-JP" w:bidi="ar-SA"/>
    </w:rPr>
  </w:style>
  <w:style w:type="paragraph" w:customStyle="1" w:styleId="MO">
    <w:name w:val="MO"/>
    <w:basedOn w:val="Normal"/>
    <w:qFormat/>
    <w:rsid w:val="00144185"/>
  </w:style>
  <w:style w:type="paragraph" w:styleId="NormalWeb">
    <w:name w:val="Normal (Web)"/>
    <w:basedOn w:val="Normal"/>
    <w:rsid w:val="00F93F5E"/>
    <w:pPr>
      <w:spacing w:before="100" w:beforeAutospacing="1" w:after="100" w:afterAutospacing="1"/>
    </w:pPr>
    <w:rPr>
      <w:rFonts w:eastAsia="SimSun"/>
      <w:sz w:val="24"/>
      <w:szCs w:val="24"/>
      <w:lang w:val="en-US" w:eastAsia="zh-CN"/>
    </w:rPr>
  </w:style>
  <w:style w:type="paragraph" w:customStyle="1" w:styleId="Char">
    <w:name w:val="Char"/>
    <w:semiHidden/>
    <w:rsid w:val="00167C0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6D09A9"/>
    <w:rPr>
      <w:sz w:val="28"/>
      <w:lang w:val="en-GB" w:eastAsia="en-US"/>
    </w:rPr>
  </w:style>
  <w:style w:type="paragraph" w:customStyle="1" w:styleId="Char1">
    <w:name w:val="Char1"/>
    <w:semiHidden/>
    <w:rsid w:val="00463226"/>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b10">
    <w:name w:val="b1"/>
    <w:basedOn w:val="Normal"/>
    <w:rsid w:val="000C7CD7"/>
    <w:pPr>
      <w:ind w:left="568" w:hanging="284"/>
    </w:pPr>
    <w:rPr>
      <w:rFonts w:eastAsia="Calibri"/>
      <w:lang w:val="en-US"/>
    </w:rPr>
  </w:style>
  <w:style w:type="character" w:customStyle="1" w:styleId="apple-style-span">
    <w:name w:val="apple-style-span"/>
    <w:basedOn w:val="DefaultParagraphFont"/>
    <w:rsid w:val="0024140E"/>
  </w:style>
  <w:style w:type="character" w:customStyle="1" w:styleId="apple-converted-space">
    <w:name w:val="apple-converted-space"/>
    <w:basedOn w:val="DefaultParagraphFont"/>
    <w:rsid w:val="0024140E"/>
  </w:style>
  <w:style w:type="paragraph" w:customStyle="1" w:styleId="table">
    <w:name w:val="table"/>
    <w:basedOn w:val="Normal"/>
    <w:next w:val="Normal"/>
    <w:rsid w:val="00D70B50"/>
    <w:pPr>
      <w:spacing w:after="0"/>
      <w:jc w:val="center"/>
    </w:pPr>
    <w:rPr>
      <w:rFonts w:eastAsia="MS Mincho"/>
      <w:lang w:val="en-US"/>
    </w:rPr>
  </w:style>
  <w:style w:type="character" w:customStyle="1" w:styleId="ENChar">
    <w:name w:val="EN Char"/>
    <w:rsid w:val="003F5184"/>
    <w:rPr>
      <w:color w:val="FF0000"/>
      <w:lang w:val="en-GB" w:eastAsia="en-US"/>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E84930"/>
    <w:rPr>
      <w:rFonts w:ascii="Arial" w:hAnsi="Arial"/>
      <w:sz w:val="24"/>
      <w:szCs w:val="28"/>
      <w:lang w:val="en-GB" w:eastAsia="en-US"/>
    </w:rPr>
  </w:style>
  <w:style w:type="character" w:customStyle="1" w:styleId="Head2AChar3">
    <w:name w:val="Head2A Char3"/>
    <w:aliases w:val="H2 Char3,h2 Char3,H21 Char3,Head 2 Char3,l2 Char3,TitreProp Char3,UNDERRUBRIK 1-2 Char3,Header 2 Char3,ITT t2 Char3,PA Major Section Char3,Livello 2 Char3,R2 Char3,Heading 2 Hidden Char3,Head1 Char3,2nd level Char3,heading 2 Char3,I2 Char3"/>
    <w:rsid w:val="0097729A"/>
    <w:rPr>
      <w:sz w:val="32"/>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97729A"/>
    <w:rPr>
      <w:sz w:val="28"/>
      <w:lang w:val="en-GB" w:eastAsia="en-US"/>
    </w:rPr>
  </w:style>
  <w:style w:type="character" w:customStyle="1" w:styleId="M5Char2">
    <w:name w:val="M5 Char2"/>
    <w:aliases w:val="mh2 Char2,Module heading 2 Char2,heading 8 Char2,Numbered Sub-list Char2,h5 Char2,Heading5 Char1,Head5 Char1,H5 Char Char1,Heading5 Char2,Head5 Char2,H5 Char1,5 Char Char1,Heading 81 Char Char1"/>
    <w:rsid w:val="0097729A"/>
    <w:rPr>
      <w:sz w:val="22"/>
      <w:lang w:val="en-GB" w:eastAsia="en-US"/>
    </w:rPr>
  </w:style>
  <w:style w:type="character" w:customStyle="1" w:styleId="CharChar5">
    <w:name w:val="Char Char5"/>
    <w:rsid w:val="0097729A"/>
    <w:rPr>
      <w:sz w:val="36"/>
      <w:lang w:val="en-GB" w:eastAsia="en-US"/>
    </w:rPr>
  </w:style>
  <w:style w:type="character" w:customStyle="1" w:styleId="CharChar4">
    <w:name w:val="Char Char4"/>
    <w:rsid w:val="0097729A"/>
    <w:rPr>
      <w:rFonts w:ascii="Arial" w:hAnsi="Arial"/>
      <w:b/>
      <w:i/>
      <w:noProof/>
      <w:sz w:val="18"/>
      <w:lang w:val="en-GB" w:eastAsia="en-US"/>
    </w:rPr>
  </w:style>
  <w:style w:type="character" w:customStyle="1" w:styleId="CharChar9">
    <w:name w:val="Char Char9"/>
    <w:rsid w:val="0097729A"/>
    <w:rPr>
      <w:rFonts w:eastAsia="Times New Roman" w:cs="Times New Roman"/>
      <w:b/>
      <w:i/>
      <w:noProof/>
      <w:sz w:val="18"/>
      <w:szCs w:val="20"/>
      <w:lang w:val="en-GB"/>
    </w:rPr>
  </w:style>
  <w:style w:type="character" w:customStyle="1" w:styleId="CharChar6">
    <w:name w:val="Char Char6"/>
    <w:rsid w:val="0097729A"/>
    <w:rPr>
      <w:rFonts w:ascii="Courier New" w:eastAsia="Times New Roman" w:hAnsi="Courier New" w:cs="Times New Roman"/>
      <w:sz w:val="20"/>
      <w:szCs w:val="20"/>
      <w:lang w:val="nb-NO"/>
    </w:rPr>
  </w:style>
  <w:style w:type="character" w:styleId="Strong">
    <w:name w:val="Strong"/>
    <w:qFormat/>
    <w:rsid w:val="0097729A"/>
    <w:rPr>
      <w:b/>
      <w:bCs/>
    </w:rPr>
  </w:style>
  <w:style w:type="character" w:customStyle="1" w:styleId="mediumtext1">
    <w:name w:val="medium_text1"/>
    <w:rsid w:val="0097729A"/>
    <w:rPr>
      <w:sz w:val="18"/>
      <w:szCs w:val="18"/>
    </w:rPr>
  </w:style>
  <w:style w:type="character" w:customStyle="1" w:styleId="shorttext1">
    <w:name w:val="short_text1"/>
    <w:rsid w:val="0097729A"/>
    <w:rPr>
      <w:sz w:val="29"/>
      <w:szCs w:val="29"/>
    </w:rPr>
  </w:style>
  <w:style w:type="character" w:customStyle="1" w:styleId="H1Char1">
    <w:name w:val="H1 Char1"/>
    <w:aliases w:val="Huvudrubrik Char1,app heading 1 Char1,l1 Char1,h1 Char1,h11 Char1,h12 Char1,h13 Char1,h14 Char1,h15 Char1,h16 Char1,NMP Heading 1 Char1,heading 1 Char1,h17 Char1,h111 Char1,h121 Char1,h131 Char1,h141 Char1,h151 Char1,h161 Char1,h18 Char,1 Char"/>
    <w:rsid w:val="0097729A"/>
    <w:rPr>
      <w:sz w:val="36"/>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rsid w:val="0097729A"/>
    <w:rPr>
      <w:rFonts w:eastAsia="MS Mincho"/>
      <w:lang w:val="en-GB" w:eastAsia="en-US"/>
    </w:rPr>
  </w:style>
  <w:style w:type="paragraph" w:customStyle="1" w:styleId="TableEntry0">
    <w:name w:val="Table Entry"/>
    <w:basedOn w:val="Normal"/>
    <w:next w:val="Normal"/>
    <w:rsid w:val="0097729A"/>
    <w:pPr>
      <w:spacing w:after="0"/>
    </w:pPr>
    <w:rPr>
      <w:rFonts w:ascii="IMHNGF+BookmanOldStyle" w:eastAsia="MS Mincho" w:hAnsi="IMHNGF+BookmanOldStyle"/>
      <w:sz w:val="24"/>
      <w:szCs w:val="24"/>
      <w:lang w:val="en-US"/>
    </w:rPr>
  </w:style>
  <w:style w:type="paragraph" w:customStyle="1" w:styleId="TableText">
    <w:name w:val="TableText"/>
    <w:basedOn w:val="BodyTextIndent"/>
    <w:rsid w:val="0097729A"/>
    <w:pPr>
      <w:keepNext/>
      <w:keepLines/>
      <w:spacing w:after="180"/>
      <w:ind w:left="0"/>
      <w:jc w:val="center"/>
    </w:pPr>
    <w:rPr>
      <w:snapToGrid w:val="0"/>
      <w:kern w:val="2"/>
    </w:rPr>
  </w:style>
  <w:style w:type="paragraph" w:styleId="BodyTextIndent">
    <w:name w:val="Body Text Indent"/>
    <w:basedOn w:val="Normal"/>
    <w:rsid w:val="0097729A"/>
    <w:pPr>
      <w:spacing w:after="120"/>
      <w:ind w:left="360"/>
    </w:pPr>
    <w:rPr>
      <w:rFonts w:eastAsia="MS Mincho"/>
    </w:rPr>
  </w:style>
  <w:style w:type="character" w:customStyle="1" w:styleId="NOCharChar">
    <w:name w:val="NO Char Char"/>
    <w:rsid w:val="0097729A"/>
    <w:rPr>
      <w:lang w:val="en-GB" w:eastAsia="en-US"/>
    </w:rPr>
  </w:style>
  <w:style w:type="paragraph" w:customStyle="1" w:styleId="Bullet">
    <w:name w:val="Bullet"/>
    <w:basedOn w:val="Normal"/>
    <w:rsid w:val="0097729A"/>
    <w:pPr>
      <w:numPr>
        <w:numId w:val="10"/>
      </w:numPr>
    </w:pPr>
    <w:rPr>
      <w:rFonts w:eastAsia="MS Mincho"/>
    </w:rPr>
  </w:style>
  <w:style w:type="paragraph" w:customStyle="1" w:styleId="MTDisplayEquation">
    <w:name w:val="MTDisplayEquation"/>
    <w:basedOn w:val="Normal"/>
    <w:rsid w:val="0097729A"/>
    <w:pPr>
      <w:tabs>
        <w:tab w:val="center" w:pos="4820"/>
        <w:tab w:val="right" w:pos="9640"/>
      </w:tabs>
    </w:pPr>
    <w:rPr>
      <w:rFonts w:eastAsia="MS Mincho"/>
    </w:rPr>
  </w:style>
  <w:style w:type="paragraph" w:customStyle="1" w:styleId="StyleHeading6Left0cmHanging349cmAfter9pt">
    <w:name w:val="Style Heading 6 + Left:  0 cm Hanging:  3.49 cm After:  9 pt"/>
    <w:basedOn w:val="Heading6"/>
    <w:rsid w:val="0097729A"/>
    <w:pPr>
      <w:keepNext w:val="0"/>
      <w:keepLines w:val="0"/>
      <w:spacing w:before="240"/>
      <w:ind w:left="1980" w:hanging="1980"/>
    </w:pPr>
    <w:rPr>
      <w:rFonts w:eastAsia="MS Mincho"/>
      <w:bCs/>
    </w:rPr>
  </w:style>
  <w:style w:type="paragraph" w:customStyle="1" w:styleId="StyleHeading6After9pt">
    <w:name w:val="Style Heading 6 + After:  9 pt"/>
    <w:basedOn w:val="Heading6"/>
    <w:rsid w:val="0097729A"/>
    <w:pPr>
      <w:keepNext w:val="0"/>
      <w:keepLines w:val="0"/>
      <w:spacing w:before="240"/>
      <w:ind w:left="0" w:firstLine="0"/>
    </w:pPr>
    <w:rPr>
      <w:rFonts w:eastAsia="MS Mincho"/>
      <w:bCs/>
    </w:rPr>
  </w:style>
  <w:style w:type="paragraph" w:customStyle="1" w:styleId="tac0">
    <w:name w:val="tac0"/>
    <w:basedOn w:val="Normal"/>
    <w:rsid w:val="0097729A"/>
    <w:pPr>
      <w:keepNext/>
      <w:spacing w:after="0"/>
      <w:jc w:val="center"/>
    </w:pPr>
    <w:rPr>
      <w:rFonts w:ascii="Arial" w:eastAsia="SimSun" w:hAnsi="Arial" w:cs="Arial"/>
      <w:sz w:val="18"/>
      <w:szCs w:val="18"/>
      <w:lang w:val="en-US" w:eastAsia="zh-CN"/>
    </w:rPr>
  </w:style>
  <w:style w:type="paragraph" w:customStyle="1" w:styleId="tal0">
    <w:name w:val="tal0"/>
    <w:basedOn w:val="Normal"/>
    <w:rsid w:val="0097729A"/>
    <w:pPr>
      <w:keepNext/>
      <w:spacing w:after="0"/>
    </w:pPr>
    <w:rPr>
      <w:rFonts w:ascii="Arial" w:eastAsia="SimSun" w:hAnsi="Arial" w:cs="Arial"/>
      <w:sz w:val="18"/>
      <w:szCs w:val="18"/>
      <w:lang w:val="en-US" w:eastAsia="zh-CN"/>
    </w:rPr>
  </w:style>
  <w:style w:type="paragraph" w:customStyle="1" w:styleId="t2">
    <w:name w:val="t2"/>
    <w:basedOn w:val="Normal"/>
    <w:rsid w:val="0097729A"/>
    <w:pPr>
      <w:spacing w:after="0"/>
    </w:pPr>
    <w:rPr>
      <w:rFonts w:eastAsia="MS Mincho"/>
    </w:rPr>
  </w:style>
  <w:style w:type="paragraph" w:customStyle="1" w:styleId="B6">
    <w:name w:val="B6"/>
    <w:basedOn w:val="B5"/>
    <w:link w:val="B6Char"/>
    <w:qFormat/>
    <w:rsid w:val="0097729A"/>
    <w:pPr>
      <w:ind w:left="1985"/>
    </w:pPr>
    <w:rPr>
      <w:rFonts w:eastAsia="MS Mincho"/>
    </w:rPr>
  </w:style>
  <w:style w:type="character" w:customStyle="1" w:styleId="B6Char">
    <w:name w:val="B6 Char"/>
    <w:link w:val="B6"/>
    <w:qFormat/>
    <w:rsid w:val="0097729A"/>
    <w:rPr>
      <w:rFonts w:eastAsia="MS Mincho"/>
    </w:rPr>
  </w:style>
  <w:style w:type="character" w:customStyle="1" w:styleId="Head2AChar4">
    <w:name w:val="Head2A Char4"/>
    <w:aliases w:val="H2 Char4,h2 Char4,H21 Char4,Head 2 Char4,l2 Char4,TitreProp Char4,UNDERRUBRIK 1-2 Char4,Header 2 Char4,ITT t2 Char4,PA Major Section Char4,Livello 2 Char4,R2 Char4,Heading 2 Hidden Char4,Head1 Char4,2nd level Char4,heading 2 Char4,I2 Char4"/>
    <w:rsid w:val="005E5E9D"/>
    <w:rPr>
      <w:rFonts w:ascii="Arial" w:eastAsia="SimSun" w:hAnsi="Arial"/>
      <w:sz w:val="3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5E5E9D"/>
    <w:rPr>
      <w:rFonts w:ascii="Arial" w:eastAsia="SimSun" w:hAnsi="Arial"/>
      <w:sz w:val="24"/>
      <w:lang w:val="en-GB" w:eastAsia="en-US" w:bidi="ar-SA"/>
    </w:rPr>
  </w:style>
  <w:style w:type="character" w:customStyle="1" w:styleId="T1Char">
    <w:name w:val="T1 Char"/>
    <w:aliases w:val="Header 6 Char Char"/>
    <w:rsid w:val="005E5E9D"/>
    <w:rPr>
      <w:rFonts w:ascii="Arial" w:eastAsia="SimSun" w:hAnsi="Arial"/>
      <w:lang w:val="en-GB" w:eastAsia="en-US" w:bidi="ar-SA"/>
    </w:rPr>
  </w:style>
  <w:style w:type="paragraph" w:customStyle="1" w:styleId="Figure">
    <w:name w:val="Figure"/>
    <w:basedOn w:val="Normal"/>
    <w:rsid w:val="005E5E9D"/>
    <w:pPr>
      <w:spacing w:before="180" w:after="240" w:line="280" w:lineRule="atLeast"/>
      <w:ind w:left="360" w:hanging="360"/>
      <w:jc w:val="center"/>
    </w:pPr>
    <w:rPr>
      <w:rFonts w:ascii="Arial" w:eastAsia="MS Mincho" w:hAnsi="Arial"/>
      <w:b/>
      <w:lang w:val="en-US"/>
    </w:rPr>
  </w:style>
  <w:style w:type="paragraph" w:customStyle="1" w:styleId="TOC91">
    <w:name w:val="TOC 91"/>
    <w:basedOn w:val="TOC8"/>
    <w:rsid w:val="005E5E9D"/>
    <w:pPr>
      <w:keepNext w:val="0"/>
      <w:ind w:left="1418" w:hanging="1418"/>
    </w:pPr>
    <w:rPr>
      <w:rFonts w:eastAsia="MS Mincho"/>
      <w:lang w:val="en-US"/>
    </w:rPr>
  </w:style>
  <w:style w:type="paragraph" w:styleId="BodyTextIndent2">
    <w:name w:val="Body Text Indent 2"/>
    <w:basedOn w:val="Normal"/>
    <w:rsid w:val="005E5E9D"/>
    <w:pPr>
      <w:ind w:left="567"/>
    </w:pPr>
    <w:rPr>
      <w:rFonts w:ascii="Arial" w:eastAsia="MS Mincho" w:hAnsi="Arial" w:cs="Arial"/>
    </w:rPr>
  </w:style>
  <w:style w:type="paragraph" w:customStyle="1" w:styleId="Copyright">
    <w:name w:val="Copyright"/>
    <w:basedOn w:val="Normal"/>
    <w:rsid w:val="005E5E9D"/>
    <w:pPr>
      <w:spacing w:after="0"/>
      <w:jc w:val="center"/>
    </w:pPr>
    <w:rPr>
      <w:rFonts w:ascii="Arial" w:eastAsia="MS Mincho" w:hAnsi="Arial"/>
      <w:b/>
      <w:sz w:val="16"/>
    </w:rPr>
  </w:style>
  <w:style w:type="character" w:customStyle="1" w:styleId="EditorsNoteCharCharChar">
    <w:name w:val="Editor's Note Char Char Char"/>
    <w:rsid w:val="005E5E9D"/>
    <w:rPr>
      <w:color w:val="FF0000"/>
      <w:lang w:val="en-GB" w:eastAsia="en-US" w:bidi="ar-SA"/>
    </w:rPr>
  </w:style>
  <w:style w:type="paragraph" w:styleId="NormalIndent">
    <w:name w:val="Normal Indent"/>
    <w:basedOn w:val="Normal"/>
    <w:rsid w:val="005E5E9D"/>
    <w:pPr>
      <w:ind w:left="708"/>
    </w:pPr>
    <w:rPr>
      <w:rFonts w:eastAsia="MS Mincho"/>
    </w:rPr>
  </w:style>
  <w:style w:type="paragraph" w:styleId="NoteHeading">
    <w:name w:val="Note Heading"/>
    <w:basedOn w:val="Normal"/>
    <w:next w:val="Normal"/>
    <w:rsid w:val="005E5E9D"/>
    <w:rPr>
      <w:rFonts w:eastAsia="MS Mincho"/>
    </w:rPr>
  </w:style>
  <w:style w:type="paragraph" w:customStyle="1" w:styleId="FL">
    <w:name w:val="FL"/>
    <w:basedOn w:val="Normal"/>
    <w:rsid w:val="005E5E9D"/>
    <w:pPr>
      <w:keepNext/>
      <w:keepLines/>
      <w:spacing w:before="60"/>
      <w:jc w:val="center"/>
    </w:pPr>
    <w:rPr>
      <w:rFonts w:ascii="Arial" w:eastAsia="MS Mincho" w:hAnsi="Arial"/>
      <w:b/>
    </w:rPr>
  </w:style>
  <w:style w:type="paragraph" w:styleId="HTMLPreformatted">
    <w:name w:val="HTML Preformatted"/>
    <w:basedOn w:val="Normal"/>
    <w:rsid w:val="005E5E9D"/>
    <w:rPr>
      <w:rFonts w:ascii="Courier New" w:eastAsia="MS Mincho" w:hAnsi="Courier New" w:cs="Courier New"/>
    </w:rPr>
  </w:style>
  <w:style w:type="paragraph" w:customStyle="1" w:styleId="msolistparagraph0">
    <w:name w:val="msolistparagraph"/>
    <w:basedOn w:val="Normal"/>
    <w:rsid w:val="005E5E9D"/>
    <w:pPr>
      <w:spacing w:after="0"/>
      <w:ind w:leftChars="400" w:left="400"/>
    </w:pPr>
    <w:rPr>
      <w:sz w:val="24"/>
      <w:szCs w:val="24"/>
      <w:lang w:val="en-US"/>
    </w:rPr>
  </w:style>
  <w:style w:type="paragraph" w:customStyle="1" w:styleId="no0">
    <w:name w:val="no"/>
    <w:basedOn w:val="Normal"/>
    <w:rsid w:val="005E5E9D"/>
    <w:pPr>
      <w:ind w:left="1135" w:hanging="851"/>
    </w:pPr>
    <w:rPr>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5E5E9D"/>
    <w:rPr>
      <w:rFonts w:ascii="Times New Roman" w:hAnsi="Times New Roman"/>
      <w:lang w:eastAsia="en-US"/>
    </w:rPr>
  </w:style>
  <w:style w:type="paragraph" w:customStyle="1" w:styleId="talcharchar">
    <w:name w:val="talcharchar"/>
    <w:basedOn w:val="Normal"/>
    <w:rsid w:val="005E5E9D"/>
    <w:pPr>
      <w:spacing w:before="100" w:beforeAutospacing="1" w:after="100" w:afterAutospacing="1"/>
    </w:pPr>
    <w:rPr>
      <w:rFonts w:eastAsia="Calibri"/>
      <w:sz w:val="24"/>
      <w:szCs w:val="24"/>
    </w:rPr>
  </w:style>
  <w:style w:type="paragraph" w:customStyle="1" w:styleId="tal1">
    <w:name w:val="tal"/>
    <w:basedOn w:val="Normal"/>
    <w:rsid w:val="005E5E9D"/>
    <w:pPr>
      <w:spacing w:before="100" w:beforeAutospacing="1" w:after="100" w:afterAutospacing="1"/>
    </w:pPr>
    <w:rPr>
      <w:rFonts w:eastAsia="Calibri"/>
      <w:sz w:val="24"/>
      <w:szCs w:val="24"/>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441E94"/>
    <w:rPr>
      <w:rFonts w:ascii="Arial" w:hAnsi="Arial"/>
      <w:sz w:val="24"/>
      <w:szCs w:val="28"/>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8C2701"/>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8C2701"/>
    <w:rPr>
      <w:sz w:val="28"/>
      <w:lang w:val="en-GB" w:eastAsia="en-US"/>
    </w:rPr>
  </w:style>
  <w:style w:type="character" w:customStyle="1" w:styleId="M5Char3">
    <w:name w:val="M5 Char3"/>
    <w:aliases w:val="mh2 Char3,Module heading 2 Char3,heading 8 Char3,Numbered Sub-list Char3,h5 Char3,Heading5 Char3,Head5 Char3,H5 Char,5 Char Char,M5 Char4,mh2 Char4,heading 8 Char4,h5 Char4,Heading5 Char4,Head5 Char4,H5 Char3,5 Char Char3,Module heading 2 Char4"/>
    <w:rsid w:val="008C2701"/>
    <w:rPr>
      <w:sz w:val="22"/>
      <w:lang w:val="en-GB" w:eastAsia="en-US"/>
    </w:rPr>
  </w:style>
  <w:style w:type="character" w:customStyle="1" w:styleId="T1Char1">
    <w:name w:val="T1 Char1"/>
    <w:aliases w:val="Header 6 Char Char1"/>
    <w:rsid w:val="008C2701"/>
    <w:rPr>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locked/>
    <w:rsid w:val="008C2701"/>
    <w:rPr>
      <w:rFonts w:ascii="Arial" w:hAnsi="Arial"/>
      <w:b/>
      <w:noProof/>
      <w:sz w:val="18"/>
      <w:lang w:val="en-GB" w:eastAsia="en-GB" w:bidi="ar-SA"/>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024BFA"/>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024BFA"/>
    <w:rPr>
      <w:rFonts w:ascii="Arial" w:hAnsi="Arial"/>
      <w:sz w:val="28"/>
      <w:lang w:val="en-GB"/>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024BFA"/>
    <w:rPr>
      <w:rFonts w:ascii="Arial" w:eastAsia="SimSun" w:hAnsi="Arial" w:cs="Arial"/>
      <w:color w:val="0000FF"/>
      <w:kern w:val="2"/>
      <w:sz w:val="24"/>
      <w:szCs w:val="28"/>
      <w:lang w:val="en-GB" w:eastAsia="en-GB"/>
    </w:rPr>
  </w:style>
  <w:style w:type="character" w:customStyle="1" w:styleId="T1Char2">
    <w:name w:val="T1 Char2"/>
    <w:aliases w:val="Header 6 Char Char2,Heading 6 Char1,Header 6 Char"/>
    <w:rsid w:val="00024BFA"/>
    <w:rPr>
      <w:rFonts w:ascii="Arial" w:hAnsi="Arial"/>
      <w:lang w:val="en-GB"/>
    </w:rPr>
  </w:style>
  <w:style w:type="character" w:customStyle="1" w:styleId="CharChar26">
    <w:name w:val="Char Char26"/>
    <w:rsid w:val="00024BFA"/>
    <w:rPr>
      <w:rFonts w:ascii="Arial" w:hAnsi="Arial"/>
      <w:lang w:val="en-GB"/>
    </w:rPr>
  </w:style>
  <w:style w:type="character" w:customStyle="1" w:styleId="CharChar24">
    <w:name w:val="Char Char24"/>
    <w:rsid w:val="00024BFA"/>
    <w:rPr>
      <w:rFonts w:ascii="Arial" w:hAnsi="Arial"/>
      <w:sz w:val="36"/>
      <w:lang w:val="en-GB"/>
    </w:rPr>
  </w:style>
  <w:style w:type="character" w:customStyle="1" w:styleId="CharChar22">
    <w:name w:val="Char Char22"/>
    <w:rsid w:val="00024BFA"/>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024BFA"/>
    <w:rPr>
      <w:rFonts w:ascii="Times New Roman" w:hAnsi="Times New Roman"/>
      <w:lang w:val="en-GB"/>
    </w:rPr>
  </w:style>
  <w:style w:type="paragraph" w:customStyle="1" w:styleId="1e9pt">
    <w:name w:val="1e) 9 pt"/>
    <w:basedOn w:val="B1"/>
    <w:link w:val="1e9ptCar"/>
    <w:rsid w:val="00024BFA"/>
    <w:pPr>
      <w:overflowPunct/>
      <w:autoSpaceDE/>
      <w:autoSpaceDN/>
      <w:adjustRightInd/>
      <w:textAlignment w:val="auto"/>
    </w:pPr>
    <w:rPr>
      <w:noProof/>
      <w:szCs w:val="18"/>
    </w:rPr>
  </w:style>
  <w:style w:type="character" w:customStyle="1" w:styleId="1e9ptCar">
    <w:name w:val="1e) 9 pt Car"/>
    <w:link w:val="1e9pt"/>
    <w:rsid w:val="00024BFA"/>
    <w:rPr>
      <w:noProof/>
      <w:szCs w:val="18"/>
      <w:lang w:val="en-GB" w:eastAsia="en-US" w:bidi="ar-SA"/>
    </w:rPr>
  </w:style>
  <w:style w:type="paragraph" w:customStyle="1" w:styleId="2">
    <w:name w:val="2"/>
    <w:basedOn w:val="H6"/>
    <w:rsid w:val="00024BFA"/>
    <w:pPr>
      <w:overflowPunct/>
      <w:autoSpaceDE/>
      <w:autoSpaceDN/>
      <w:adjustRightInd/>
      <w:textAlignment w:val="auto"/>
    </w:pPr>
    <w:rPr>
      <w:lang w:eastAsia="en-US"/>
    </w:rPr>
  </w:style>
  <w:style w:type="character" w:customStyle="1" w:styleId="TAL2">
    <w:name w:val="TAL (文字)"/>
    <w:rsid w:val="00024BFA"/>
    <w:rPr>
      <w:rFonts w:ascii="Arial" w:eastAsia="SimSun" w:hAnsi="Arial" w:cs="Arial"/>
      <w:color w:val="0000FF"/>
      <w:kern w:val="2"/>
      <w:sz w:val="18"/>
      <w:lang w:val="en-GB" w:eastAsia="ja-JP" w:bidi="ar-SA"/>
    </w:rPr>
  </w:style>
  <w:style w:type="paragraph" w:customStyle="1" w:styleId="30mm">
    <w:name w:val="段落フォント + 左 :  30 mm"/>
    <w:aliases w:val="ぶら下げインデント :  2.81 字"/>
    <w:basedOn w:val="B2"/>
    <w:rsid w:val="00024BFA"/>
    <w:pPr>
      <w:ind w:left="1984" w:hanging="281"/>
    </w:pPr>
  </w:style>
  <w:style w:type="paragraph" w:customStyle="1" w:styleId="ZchnZchn">
    <w:name w:val="Zchn Zchn"/>
    <w:semiHidden/>
    <w:rsid w:val="00024BF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0">
    <w:name w:val="標準番号"/>
    <w:basedOn w:val="Normal"/>
    <w:rsid w:val="00024BFA"/>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1">
    <w:name w:val="(文字) (文字)"/>
    <w:rsid w:val="00024BFA"/>
    <w:rPr>
      <w:rFonts w:ascii="Arial" w:eastAsia="MS Mincho" w:hAnsi="Arial" w:cs="Arial"/>
      <w:sz w:val="28"/>
      <w:szCs w:val="28"/>
      <w:lang w:val="en-GB" w:eastAsia="ja-JP"/>
    </w:rPr>
  </w:style>
  <w:style w:type="paragraph" w:customStyle="1" w:styleId="Arial">
    <w:name w:val="標準 + Arial"/>
    <w:aliases w:val="左 :  1.8 mm,段落後 :  0 pt"/>
    <w:basedOn w:val="Normal"/>
    <w:rsid w:val="00024BFA"/>
    <w:pPr>
      <w:overflowPunct/>
      <w:autoSpaceDE/>
      <w:autoSpaceDN/>
      <w:adjustRightInd/>
      <w:textAlignment w:val="auto"/>
    </w:pPr>
    <w:rPr>
      <w:rFonts w:ascii="Arial" w:eastAsia="MS Mincho" w:hAnsi="Arial"/>
      <w:noProof/>
    </w:rPr>
  </w:style>
  <w:style w:type="character" w:customStyle="1" w:styleId="CharChar16">
    <w:name w:val="Char Char16"/>
    <w:rsid w:val="00024BFA"/>
    <w:rPr>
      <w:rFonts w:ascii="Arial" w:eastAsia="SimSun" w:hAnsi="Arial" w:cs="Arial"/>
      <w:color w:val="0000FF"/>
      <w:kern w:val="2"/>
      <w:lang w:val="en-GB" w:eastAsia="en-US" w:bidi="ar-SA"/>
    </w:rPr>
  </w:style>
  <w:style w:type="character" w:customStyle="1" w:styleId="CharChar15">
    <w:name w:val="Char Char15"/>
    <w:rsid w:val="00024BFA"/>
    <w:rPr>
      <w:rFonts w:ascii="Arial" w:eastAsia="SimSun" w:hAnsi="Arial" w:cs="Arial"/>
      <w:color w:val="0000FF"/>
      <w:kern w:val="2"/>
      <w:sz w:val="36"/>
      <w:lang w:val="en-GB" w:eastAsia="en-US" w:bidi="ar-SA"/>
    </w:rPr>
  </w:style>
  <w:style w:type="paragraph" w:customStyle="1" w:styleId="PLBold">
    <w:name w:val="PL Bold"/>
    <w:basedOn w:val="PL"/>
    <w:link w:val="PLBoldChar"/>
    <w:rsid w:val="00024BFA"/>
    <w:pPr>
      <w:overflowPunct/>
      <w:autoSpaceDE/>
      <w:autoSpaceDN/>
      <w:adjustRightInd/>
      <w:textAlignment w:val="auto"/>
    </w:pPr>
    <w:rPr>
      <w:rFonts w:eastAsia="MS Gothic"/>
      <w:b/>
      <w:bCs/>
    </w:rPr>
  </w:style>
  <w:style w:type="character" w:customStyle="1" w:styleId="PLBoldChar">
    <w:name w:val="PL Bold Char"/>
    <w:link w:val="PLBold"/>
    <w:rsid w:val="00024BFA"/>
    <w:rPr>
      <w:rFonts w:ascii="Courier New" w:eastAsia="MS Gothic" w:hAnsi="Courier New"/>
      <w:b/>
      <w:bCs/>
      <w:noProof/>
      <w:sz w:val="16"/>
      <w:lang w:val="en-GB" w:eastAsia="en-US" w:bidi="ar-SA"/>
    </w:rPr>
  </w:style>
  <w:style w:type="paragraph" w:customStyle="1" w:styleId="PLBold0">
    <w:name w:val="PL + Bold"/>
    <w:basedOn w:val="PL"/>
    <w:link w:val="PLBoldChar0"/>
    <w:rsid w:val="00024BFA"/>
    <w:pPr>
      <w:overflowPunct/>
      <w:autoSpaceDE/>
      <w:autoSpaceDN/>
      <w:adjustRightInd/>
      <w:textAlignment w:val="auto"/>
    </w:pPr>
    <w:rPr>
      <w:lang w:eastAsia="en-US"/>
    </w:rPr>
  </w:style>
  <w:style w:type="character" w:customStyle="1" w:styleId="PLBoldChar0">
    <w:name w:val="PL + Bold Char"/>
    <w:link w:val="PLBold0"/>
    <w:rsid w:val="00024BFA"/>
    <w:rPr>
      <w:rFonts w:ascii="Courier New" w:hAnsi="Courier New"/>
      <w:noProof/>
      <w:sz w:val="16"/>
      <w:lang w:eastAsia="en-US"/>
    </w:rPr>
  </w:style>
  <w:style w:type="paragraph" w:customStyle="1" w:styleId="Char2">
    <w:name w:val="Char2"/>
    <w:basedOn w:val="PL"/>
    <w:link w:val="CharChar"/>
    <w:rsid w:val="00024BFA"/>
    <w:pPr>
      <w:overflowPunct/>
      <w:autoSpaceDE/>
      <w:autoSpaceDN/>
      <w:adjustRightInd/>
      <w:textAlignment w:val="auto"/>
    </w:pPr>
    <w:rPr>
      <w:rFonts w:eastAsia="MS Gothic"/>
    </w:rPr>
  </w:style>
  <w:style w:type="character" w:customStyle="1" w:styleId="CharChar">
    <w:name w:val="Char Char"/>
    <w:link w:val="Char2"/>
    <w:rsid w:val="00024BFA"/>
    <w:rPr>
      <w:rFonts w:ascii="Courier New" w:eastAsia="MS Gothic" w:hAnsi="Courier New"/>
      <w:noProof/>
      <w:sz w:val="16"/>
      <w:lang w:val="en-GB" w:eastAsia="en-US" w:bidi="ar-SA"/>
    </w:rPr>
  </w:style>
  <w:style w:type="paragraph" w:customStyle="1" w:styleId="H60">
    <w:name w:val="H6 + 左侧:  0 厘米"/>
    <w:aliases w:val="首行缩进:  0 厘H6米"/>
    <w:basedOn w:val="H6"/>
    <w:rsid w:val="00024BFA"/>
    <w:pPr>
      <w:overflowPunct/>
      <w:autoSpaceDE/>
      <w:autoSpaceDN/>
      <w:adjustRightInd/>
      <w:ind w:left="0" w:firstLine="0"/>
      <w:textAlignment w:val="auto"/>
    </w:pPr>
    <w:rPr>
      <w:rFonts w:eastAsia="SimSun"/>
      <w:lang w:eastAsia="zh-CN"/>
    </w:rPr>
  </w:style>
  <w:style w:type="paragraph" w:customStyle="1" w:styleId="a2">
    <w:name w:val="列出段落"/>
    <w:basedOn w:val="Normal"/>
    <w:qFormat/>
    <w:rsid w:val="00024BFA"/>
    <w:pPr>
      <w:overflowPunct/>
      <w:autoSpaceDE/>
      <w:autoSpaceDN/>
      <w:adjustRightInd/>
      <w:ind w:firstLineChars="200" w:firstLine="420"/>
      <w:textAlignment w:val="auto"/>
    </w:pPr>
    <w:rPr>
      <w:rFonts w:eastAsia="SimSun"/>
      <w:lang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024BFA"/>
    <w:rPr>
      <w:rFonts w:ascii="Times New Roman" w:eastAsia="SimSun" w:hAnsi="Times New Roman"/>
      <w:lang w:val="en-GB" w:eastAsia="en-US"/>
    </w:rPr>
  </w:style>
  <w:style w:type="character" w:customStyle="1" w:styleId="EXChar">
    <w:name w:val="EX Char"/>
    <w:rsid w:val="00024BFA"/>
    <w:rPr>
      <w:rFonts w:ascii="Arial" w:eastAsia="SimSun" w:hAnsi="Arial" w:cs="Arial"/>
      <w:color w:val="0000FF"/>
      <w:kern w:val="2"/>
      <w:lang w:val="en-GB" w:eastAsia="ja-JP" w:bidi="ar-SA"/>
    </w:rPr>
  </w:style>
  <w:style w:type="character" w:customStyle="1" w:styleId="CharChar18">
    <w:name w:val="Char Char18"/>
    <w:rsid w:val="00024BFA"/>
    <w:rPr>
      <w:rFonts w:ascii="Arial" w:hAnsi="Arial"/>
      <w:lang w:eastAsia="en-US"/>
    </w:rPr>
  </w:style>
  <w:style w:type="character" w:customStyle="1" w:styleId="CharChar17">
    <w:name w:val="Char Char17"/>
    <w:rsid w:val="00024BFA"/>
    <w:rPr>
      <w:rFonts w:ascii="Arial" w:hAnsi="Arial"/>
      <w:sz w:val="36"/>
      <w:lang w:eastAsia="en-US"/>
    </w:rPr>
  </w:style>
  <w:style w:type="character" w:customStyle="1" w:styleId="CharChar11">
    <w:name w:val="Char Char11"/>
    <w:rsid w:val="00024BFA"/>
    <w:rPr>
      <w:lang w:val="en-GB" w:eastAsia="en-US" w:bidi="ar-SA"/>
    </w:rPr>
  </w:style>
  <w:style w:type="character" w:customStyle="1" w:styleId="20">
    <w:name w:val="(文字) (文字)2"/>
    <w:rsid w:val="00024BFA"/>
    <w:rPr>
      <w:rFonts w:ascii="Arial" w:eastAsia="MS Mincho" w:hAnsi="Arial" w:cs="Arial" w:hint="default"/>
      <w:sz w:val="28"/>
      <w:szCs w:val="28"/>
      <w:lang w:val="en-GB" w:eastAsia="ja-JP"/>
    </w:rPr>
  </w:style>
  <w:style w:type="paragraph" w:styleId="ListParagraph">
    <w:name w:val="List Paragraph"/>
    <w:basedOn w:val="Normal"/>
    <w:qFormat/>
    <w:rsid w:val="00024BFA"/>
    <w:pPr>
      <w:overflowPunct/>
      <w:autoSpaceDE/>
      <w:autoSpaceDN/>
      <w:adjustRightInd/>
      <w:ind w:left="720"/>
      <w:contextualSpacing/>
      <w:textAlignment w:val="auto"/>
    </w:pPr>
    <w:rPr>
      <w:lang w:eastAsia="en-US"/>
    </w:rPr>
  </w:style>
  <w:style w:type="paragraph" w:styleId="BodyTextIndent3">
    <w:name w:val="Body Text Indent 3"/>
    <w:basedOn w:val="Normal"/>
    <w:link w:val="BodyTextIndent3Char"/>
    <w:rsid w:val="00024BFA"/>
    <w:pPr>
      <w:spacing w:after="0"/>
      <w:ind w:left="1080"/>
    </w:pPr>
    <w:rPr>
      <w:lang w:val="en-US"/>
    </w:rPr>
  </w:style>
  <w:style w:type="paragraph" w:customStyle="1" w:styleId="numberedlist">
    <w:name w:val="numbered list"/>
    <w:basedOn w:val="ListBullet"/>
    <w:rsid w:val="00024BFA"/>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rsid w:val="00024BFA"/>
    <w:rPr>
      <w:rFonts w:ascii="Arial" w:eastAsia="MS Mincho" w:hAnsi="Arial"/>
      <w:lang w:eastAsia="en-US"/>
    </w:rPr>
  </w:style>
  <w:style w:type="paragraph" w:customStyle="1" w:styleId="TabList">
    <w:name w:val="TabList"/>
    <w:basedOn w:val="Normal"/>
    <w:rsid w:val="00024BFA"/>
    <w:pPr>
      <w:tabs>
        <w:tab w:val="left" w:pos="1134"/>
      </w:tabs>
      <w:spacing w:after="0"/>
    </w:pPr>
    <w:rPr>
      <w:rFonts w:eastAsia="MS Mincho"/>
    </w:rPr>
  </w:style>
  <w:style w:type="paragraph" w:customStyle="1" w:styleId="tabletext0">
    <w:name w:val="table text"/>
    <w:basedOn w:val="Normal"/>
    <w:next w:val="table"/>
    <w:rsid w:val="00024BFA"/>
    <w:pPr>
      <w:spacing w:after="0"/>
    </w:pPr>
    <w:rPr>
      <w:rFonts w:eastAsia="MS Mincho"/>
      <w:i/>
    </w:rPr>
  </w:style>
  <w:style w:type="paragraph" w:customStyle="1" w:styleId="HE">
    <w:name w:val="HE"/>
    <w:basedOn w:val="Normal"/>
    <w:rsid w:val="00024BFA"/>
    <w:pPr>
      <w:spacing w:after="0"/>
    </w:pPr>
    <w:rPr>
      <w:rFonts w:eastAsia="MS Mincho"/>
      <w:b/>
    </w:rPr>
  </w:style>
  <w:style w:type="paragraph" w:customStyle="1" w:styleId="text">
    <w:name w:val="text"/>
    <w:basedOn w:val="Normal"/>
    <w:rsid w:val="00024BFA"/>
    <w:pPr>
      <w:widowControl w:val="0"/>
      <w:spacing w:after="240"/>
      <w:jc w:val="both"/>
    </w:pPr>
    <w:rPr>
      <w:sz w:val="24"/>
      <w:lang w:val="en-AU"/>
    </w:rPr>
  </w:style>
  <w:style w:type="paragraph" w:customStyle="1" w:styleId="Reference">
    <w:name w:val="Reference"/>
    <w:basedOn w:val="EX"/>
    <w:rsid w:val="00024BFA"/>
    <w:pPr>
      <w:tabs>
        <w:tab w:val="num" w:pos="567"/>
      </w:tabs>
      <w:ind w:left="567" w:hanging="567"/>
    </w:pPr>
  </w:style>
  <w:style w:type="paragraph" w:customStyle="1" w:styleId="berschrift1H1">
    <w:name w:val="Überschrift 1.H1"/>
    <w:basedOn w:val="Normal"/>
    <w:next w:val="Normal"/>
    <w:rsid w:val="00024BFA"/>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024BFA"/>
    <w:pPr>
      <w:widowControl/>
      <w:tabs>
        <w:tab w:val="num" w:pos="992"/>
      </w:tabs>
      <w:spacing w:after="120"/>
      <w:ind w:left="992" w:hanging="425"/>
    </w:pPr>
    <w:rPr>
      <w:rFonts w:eastAsia="MS Mincho"/>
      <w:lang w:val="en-US"/>
    </w:rPr>
  </w:style>
  <w:style w:type="paragraph" w:customStyle="1" w:styleId="textintend2">
    <w:name w:val="text intend 2"/>
    <w:basedOn w:val="text"/>
    <w:rsid w:val="00024BFA"/>
    <w:pPr>
      <w:widowControl/>
      <w:tabs>
        <w:tab w:val="num" w:pos="1418"/>
      </w:tabs>
      <w:spacing w:after="120"/>
      <w:ind w:left="1418" w:hanging="426"/>
    </w:pPr>
    <w:rPr>
      <w:rFonts w:eastAsia="MS Mincho"/>
      <w:lang w:val="en-US"/>
    </w:rPr>
  </w:style>
  <w:style w:type="paragraph" w:customStyle="1" w:styleId="textintend3">
    <w:name w:val="text intend 3"/>
    <w:basedOn w:val="text"/>
    <w:rsid w:val="00024BFA"/>
    <w:pPr>
      <w:widowControl/>
      <w:tabs>
        <w:tab w:val="num" w:pos="1843"/>
      </w:tabs>
      <w:spacing w:after="120"/>
      <w:ind w:left="1843" w:hanging="425"/>
    </w:pPr>
    <w:rPr>
      <w:rFonts w:eastAsia="MS Mincho"/>
      <w:lang w:val="en-US"/>
    </w:rPr>
  </w:style>
  <w:style w:type="paragraph" w:customStyle="1" w:styleId="normalpuce">
    <w:name w:val="normal puce"/>
    <w:basedOn w:val="Normal"/>
    <w:rsid w:val="00024BFA"/>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024BFA"/>
    <w:pPr>
      <w:keepLines w:val="0"/>
      <w:pBdr>
        <w:top w:val="none" w:sz="0" w:space="0" w:color="auto"/>
      </w:pBdr>
      <w:tabs>
        <w:tab w:val="num" w:pos="360"/>
      </w:tabs>
      <w:spacing w:after="0"/>
      <w:ind w:left="360" w:hanging="360"/>
    </w:pPr>
    <w:rPr>
      <w:b/>
      <w:noProof/>
      <w:kern w:val="28"/>
      <w:sz w:val="24"/>
      <w:lang w:val="en-US"/>
    </w:rPr>
  </w:style>
  <w:style w:type="paragraph" w:styleId="Date">
    <w:name w:val="Date"/>
    <w:basedOn w:val="Normal"/>
    <w:next w:val="Normal"/>
    <w:link w:val="DateChar"/>
    <w:rsid w:val="00024BFA"/>
    <w:pPr>
      <w:spacing w:after="0"/>
      <w:jc w:val="both"/>
    </w:pPr>
  </w:style>
  <w:style w:type="paragraph" w:customStyle="1" w:styleId="Meetingcaption">
    <w:name w:val="Meeting caption"/>
    <w:basedOn w:val="Normal"/>
    <w:rsid w:val="00024BFA"/>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024BFA"/>
    <w:pPr>
      <w:spacing w:after="240"/>
      <w:jc w:val="both"/>
    </w:pPr>
    <w:rPr>
      <w:rFonts w:ascii="Helvetica" w:hAnsi="Helvetica"/>
    </w:rPr>
  </w:style>
  <w:style w:type="paragraph" w:customStyle="1" w:styleId="Cell">
    <w:name w:val="Cell"/>
    <w:basedOn w:val="Normal"/>
    <w:rsid w:val="00024BFA"/>
    <w:pPr>
      <w:spacing w:after="0" w:line="240" w:lineRule="exact"/>
      <w:jc w:val="center"/>
    </w:pPr>
    <w:rPr>
      <w:sz w:val="16"/>
      <w:lang w:val="en-US"/>
    </w:rPr>
  </w:style>
  <w:style w:type="paragraph" w:customStyle="1" w:styleId="h61">
    <w:name w:val="h6"/>
    <w:basedOn w:val="Normal"/>
    <w:rsid w:val="00024BFA"/>
    <w:pPr>
      <w:spacing w:before="100" w:beforeAutospacing="1" w:after="100" w:afterAutospacing="1"/>
    </w:pPr>
    <w:rPr>
      <w:sz w:val="24"/>
      <w:szCs w:val="24"/>
      <w:lang w:val="en-US"/>
    </w:rPr>
  </w:style>
  <w:style w:type="paragraph" w:customStyle="1" w:styleId="tah0">
    <w:name w:val="tah"/>
    <w:basedOn w:val="Normal"/>
    <w:rsid w:val="00024BFA"/>
    <w:pPr>
      <w:keepNext/>
      <w:adjustRightInd/>
      <w:spacing w:after="0"/>
      <w:jc w:val="center"/>
      <w:textAlignment w:val="auto"/>
    </w:pPr>
    <w:rPr>
      <w:rFonts w:ascii="Arial" w:eastAsia="Batang" w:hAnsi="Arial" w:cs="Arial"/>
      <w:b/>
      <w:bCs/>
      <w:sz w:val="18"/>
      <w:szCs w:val="18"/>
      <w:lang w:val="en-US"/>
    </w:rPr>
  </w:style>
  <w:style w:type="character" w:customStyle="1" w:styleId="GuidanceChar">
    <w:name w:val="Guidance Char"/>
    <w:rsid w:val="00024BFA"/>
    <w:rPr>
      <w:i/>
      <w:color w:val="0000FF"/>
      <w:lang w:val="en-GB" w:eastAsia="ja-JP" w:bidi="ar-SA"/>
    </w:rPr>
  </w:style>
  <w:style w:type="paragraph" w:customStyle="1" w:styleId="CharCharCharChar">
    <w:name w:val="Char Char Char Char"/>
    <w:rsid w:val="00024BF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024BF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024BFA"/>
    <w:rPr>
      <w:rFonts w:ascii="Arial" w:hAnsi="Arial"/>
      <w:sz w:val="24"/>
      <w:lang w:val="en-GB" w:eastAsia="ja-JP" w:bidi="ar-SA"/>
    </w:rPr>
  </w:style>
  <w:style w:type="paragraph" w:customStyle="1" w:styleId="NormalAfter3pt">
    <w:name w:val="Normal + After:  3 pt"/>
    <w:basedOn w:val="Normal"/>
    <w:rsid w:val="00024BFA"/>
    <w:pPr>
      <w:tabs>
        <w:tab w:val="num" w:pos="2560"/>
      </w:tabs>
      <w:overflowPunct/>
      <w:autoSpaceDE/>
      <w:autoSpaceDN/>
      <w:adjustRightInd/>
      <w:ind w:left="2560" w:hanging="357"/>
      <w:textAlignment w:val="auto"/>
    </w:pPr>
    <w:rPr>
      <w:lang w:val="en-AU" w:eastAsia="ko-KR"/>
    </w:rPr>
  </w:style>
  <w:style w:type="character" w:customStyle="1" w:styleId="FigureCaption1">
    <w:name w:val="Figure Caption1"/>
    <w:aliases w:val="fc Char1,Figure Caption Char Char"/>
    <w:rsid w:val="00024BFA"/>
    <w:rPr>
      <w:rFonts w:ascii="Arial" w:eastAsia="????" w:hAnsi="Arial" w:cs="Arial"/>
      <w:color w:val="0000FF"/>
      <w:kern w:val="2"/>
      <w:lang w:val="en-US" w:eastAsia="en-US"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024BFA"/>
    <w:rPr>
      <w:rFonts w:ascii="Arial" w:eastAsia="MS Mincho" w:hAnsi="Arial" w:cs="Arial"/>
      <w:color w:val="0000FF"/>
      <w:kern w:val="2"/>
      <w:sz w:val="24"/>
      <w:szCs w:val="28"/>
      <w:lang w:val="en-GB" w:eastAsia="en-US" w:bidi="ar-SA"/>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024BFA"/>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024BFA"/>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024BFA"/>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024BFA"/>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024BFA"/>
    <w:rPr>
      <w:rFonts w:ascii="Arial" w:eastAsia="MS Mincho" w:hAnsi="Arial"/>
      <w:sz w:val="22"/>
      <w:lang w:val="en-GB" w:eastAsia="en-US" w:bidi="ar-SA"/>
    </w:rPr>
  </w:style>
  <w:style w:type="character" w:customStyle="1" w:styleId="T1Car">
    <w:name w:val="T1 Car"/>
    <w:aliases w:val="Header 6 Car Car"/>
    <w:rsid w:val="00024BFA"/>
    <w:rPr>
      <w:rFonts w:ascii="Arial" w:eastAsia="MS Mincho" w:hAnsi="Arial"/>
      <w:lang w:val="en-GB" w:eastAsia="en-US" w:bidi="ar-SA"/>
    </w:rPr>
  </w:style>
  <w:style w:type="character" w:customStyle="1" w:styleId="CarCar4">
    <w:name w:val="Car Car4"/>
    <w:rsid w:val="00024BFA"/>
    <w:rPr>
      <w:rFonts w:ascii="Arial" w:eastAsia="MS Mincho" w:hAnsi="Arial"/>
      <w:lang w:val="en-GB" w:eastAsia="en-US" w:bidi="ar-SA"/>
    </w:rPr>
  </w:style>
  <w:style w:type="character" w:customStyle="1" w:styleId="CarCar8">
    <w:name w:val="Car Car8"/>
    <w:rsid w:val="00024BFA"/>
    <w:rPr>
      <w:rFonts w:ascii="Arial" w:eastAsia="MS Mincho" w:hAnsi="Arial"/>
      <w:sz w:val="36"/>
      <w:lang w:val="en-GB" w:eastAsia="en-US" w:bidi="ar-SA"/>
    </w:rPr>
  </w:style>
  <w:style w:type="character" w:customStyle="1" w:styleId="CarCar3">
    <w:name w:val="Car Car3"/>
    <w:rsid w:val="00024BFA"/>
    <w:rPr>
      <w:rFonts w:ascii="Arial" w:eastAsia="MS Mincho" w:hAnsi="Arial"/>
      <w:sz w:val="36"/>
      <w:lang w:val="en-GB" w:eastAsia="en-US" w:bidi="ar-SA"/>
    </w:rPr>
  </w:style>
  <w:style w:type="character" w:customStyle="1" w:styleId="CarCar7">
    <w:name w:val="Car Car7"/>
    <w:rsid w:val="00024BFA"/>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024BFA"/>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024BFA"/>
    <w:rPr>
      <w:b/>
      <w:lang w:val="en-GB" w:eastAsia="ja-JP" w:bidi="ar-SA"/>
    </w:rPr>
  </w:style>
  <w:style w:type="character" w:customStyle="1" w:styleId="CarCar6">
    <w:name w:val="Car Car6"/>
    <w:rsid w:val="00024BFA"/>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024BFA"/>
    <w:rPr>
      <w:lang w:val="en-GB" w:eastAsia="ja-JP" w:bidi="ar-SA"/>
    </w:rPr>
  </w:style>
  <w:style w:type="character" w:customStyle="1" w:styleId="CarCar2">
    <w:name w:val="Car Car2"/>
    <w:rsid w:val="00024BFA"/>
    <w:rPr>
      <w:rFonts w:eastAsia="MS Mincho"/>
      <w:lang w:val="en-GB" w:eastAsia="ja-JP" w:bidi="ar-SA"/>
    </w:rPr>
  </w:style>
  <w:style w:type="character" w:customStyle="1" w:styleId="CarCar9">
    <w:name w:val="Car Car9"/>
    <w:rsid w:val="00024BFA"/>
    <w:rPr>
      <w:rFonts w:ascii="Arial" w:hAnsi="Arial"/>
      <w:lang w:val="en-GB" w:eastAsia="ja-JP" w:bidi="ar-SA"/>
    </w:rPr>
  </w:style>
  <w:style w:type="paragraph" w:customStyle="1" w:styleId="TOC911">
    <w:name w:val="TOC 911"/>
    <w:basedOn w:val="TOC8"/>
    <w:rsid w:val="00024BFA"/>
    <w:pPr>
      <w:keepNext w:val="0"/>
      <w:ind w:left="1418" w:hanging="1418"/>
    </w:pPr>
    <w:rPr>
      <w:rFonts w:eastAsia="MS Mincho"/>
      <w:lang w:val="en-US"/>
    </w:rPr>
  </w:style>
  <w:style w:type="character" w:customStyle="1" w:styleId="CharChar161">
    <w:name w:val="Char Char161"/>
    <w:rsid w:val="00024BFA"/>
    <w:rPr>
      <w:rFonts w:ascii="Arial" w:eastAsia="SimSun" w:hAnsi="Arial" w:cs="Arial"/>
      <w:color w:val="0000FF"/>
      <w:kern w:val="2"/>
      <w:lang w:val="en-GB" w:eastAsia="en-US" w:bidi="ar-SA"/>
    </w:rPr>
  </w:style>
  <w:style w:type="character" w:customStyle="1" w:styleId="CharChar151">
    <w:name w:val="Char Char151"/>
    <w:rsid w:val="00024BFA"/>
    <w:rPr>
      <w:rFonts w:ascii="Arial" w:eastAsia="SimSun" w:hAnsi="Arial" w:cs="Arial"/>
      <w:color w:val="0000FF"/>
      <w:kern w:val="2"/>
      <w:sz w:val="36"/>
      <w:lang w:val="en-GB" w:eastAsia="en-US" w:bidi="ar-SA"/>
    </w:rPr>
  </w:style>
  <w:style w:type="character" w:customStyle="1" w:styleId="CharChar181">
    <w:name w:val="Char Char181"/>
    <w:rsid w:val="00024BFA"/>
    <w:rPr>
      <w:rFonts w:ascii="Arial" w:hAnsi="Arial"/>
      <w:lang w:eastAsia="en-US"/>
    </w:rPr>
  </w:style>
  <w:style w:type="character" w:customStyle="1" w:styleId="CharChar171">
    <w:name w:val="Char Char171"/>
    <w:rsid w:val="00024BFA"/>
    <w:rPr>
      <w:rFonts w:ascii="Arial" w:hAnsi="Arial"/>
      <w:sz w:val="36"/>
      <w:lang w:eastAsia="en-US"/>
    </w:rPr>
  </w:style>
  <w:style w:type="paragraph" w:customStyle="1" w:styleId="Default">
    <w:name w:val="Default"/>
    <w:rsid w:val="00024BFA"/>
    <w:pPr>
      <w:autoSpaceDE w:val="0"/>
      <w:autoSpaceDN w:val="0"/>
      <w:adjustRightInd w:val="0"/>
    </w:pPr>
    <w:rPr>
      <w:rFonts w:eastAsia="Calibri"/>
      <w:color w:val="000000"/>
      <w:sz w:val="24"/>
      <w:szCs w:val="24"/>
      <w:lang w:val="en-US" w:eastAsia="en-US"/>
    </w:rPr>
  </w:style>
  <w:style w:type="character" w:customStyle="1" w:styleId="CarCar10">
    <w:name w:val="Car Car10"/>
    <w:rsid w:val="00024BFA"/>
    <w:rPr>
      <w:rFonts w:ascii="Arial" w:hAnsi="Arial"/>
      <w:lang w:val="en-GB" w:eastAsia="ja-JP" w:bidi="ar-SA"/>
    </w:rPr>
  </w:style>
  <w:style w:type="character" w:customStyle="1" w:styleId="T1Char3">
    <w:name w:val="T1 Char3"/>
    <w:aliases w:val="Header 6 Char Char3"/>
    <w:rsid w:val="00024BFA"/>
    <w:rPr>
      <w:rFonts w:ascii="Arial" w:eastAsia="MS Mincho" w:hAnsi="Arial"/>
      <w:lang w:val="en-GB" w:eastAsia="en-US"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024BFA"/>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024BFA"/>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024BFA"/>
    <w:rPr>
      <w:rFonts w:ascii="Arial" w:hAnsi="Arial"/>
      <w:sz w:val="28"/>
      <w:lang w:val="en-GB" w:eastAsia="ja-JP" w:bidi="ar-SA"/>
    </w:rPr>
  </w:style>
  <w:style w:type="paragraph" w:customStyle="1" w:styleId="LD1">
    <w:name w:val="LD 1"/>
    <w:basedOn w:val="Normal"/>
    <w:rsid w:val="00024BFA"/>
    <w:pPr>
      <w:keepNext/>
      <w:keepLines/>
      <w:spacing w:before="60" w:after="60"/>
      <w:jc w:val="center"/>
    </w:pPr>
    <w:rPr>
      <w:rFonts w:ascii="Courier New" w:hAnsi="Courier New"/>
    </w:rPr>
  </w:style>
  <w:style w:type="paragraph" w:customStyle="1" w:styleId="1">
    <w:name w:val="列出段落1"/>
    <w:basedOn w:val="Normal"/>
    <w:qFormat/>
    <w:rsid w:val="00024BFA"/>
    <w:pPr>
      <w:overflowPunct/>
      <w:autoSpaceDE/>
      <w:autoSpaceDN/>
      <w:adjustRightInd/>
      <w:ind w:firstLineChars="200" w:firstLine="420"/>
      <w:textAlignment w:val="auto"/>
    </w:pPr>
    <w:rPr>
      <w:rFonts w:eastAsia="SimSun"/>
      <w:lang w:eastAsia="en-US"/>
    </w:rPr>
  </w:style>
  <w:style w:type="character" w:styleId="HTMLTypewriter">
    <w:name w:val="HTML Typewriter"/>
    <w:rsid w:val="00024BFA"/>
    <w:rPr>
      <w:rFonts w:ascii="Courier New" w:eastAsia="Times New Roman" w:hAnsi="Courier New" w:cs="Courier New"/>
      <w:sz w:val="20"/>
      <w:szCs w:val="20"/>
    </w:rPr>
  </w:style>
  <w:style w:type="paragraph" w:customStyle="1" w:styleId="b30">
    <w:name w:val="b3"/>
    <w:basedOn w:val="Normal"/>
    <w:rsid w:val="00024BFA"/>
    <w:pPr>
      <w:adjustRightInd/>
      <w:ind w:left="1135" w:hanging="284"/>
      <w:textAlignment w:val="auto"/>
    </w:pPr>
    <w:rPr>
      <w:rFonts w:ascii="Calibri" w:eastAsia="MS PGothic" w:hAnsi="Calibri" w:cs="Calibri"/>
      <w:sz w:val="22"/>
      <w:szCs w:val="22"/>
    </w:rPr>
  </w:style>
  <w:style w:type="paragraph" w:customStyle="1" w:styleId="b40">
    <w:name w:val="b4"/>
    <w:basedOn w:val="Normal"/>
    <w:rsid w:val="00024BFA"/>
    <w:pPr>
      <w:adjustRightInd/>
      <w:ind w:left="1418" w:hanging="284"/>
      <w:textAlignment w:val="auto"/>
    </w:pPr>
    <w:rPr>
      <w:rFonts w:ascii="Calibri" w:eastAsia="MS PGothic" w:hAnsi="Calibri" w:cs="Calibri"/>
      <w:sz w:val="22"/>
      <w:szCs w:val="22"/>
    </w:rPr>
  </w:style>
  <w:style w:type="paragraph" w:customStyle="1" w:styleId="b20">
    <w:name w:val="b2"/>
    <w:basedOn w:val="Normal"/>
    <w:rsid w:val="00024BFA"/>
    <w:pPr>
      <w:adjustRightInd/>
      <w:ind w:left="851" w:hanging="284"/>
      <w:textAlignment w:val="auto"/>
    </w:pPr>
    <w:rPr>
      <w:rFonts w:eastAsia="MS PGothic"/>
    </w:rPr>
  </w:style>
  <w:style w:type="character" w:customStyle="1" w:styleId="Absatz-Standardschriftart">
    <w:name w:val="Absatz-Standardschriftart"/>
    <w:rsid w:val="00024BFA"/>
  </w:style>
  <w:style w:type="character" w:customStyle="1" w:styleId="WW-Absatz-Standardschriftart">
    <w:name w:val="WW-Absatz-Standardschriftart"/>
    <w:rsid w:val="00024BFA"/>
  </w:style>
  <w:style w:type="character" w:customStyle="1" w:styleId="WW8Num1z0">
    <w:name w:val="WW8Num1z0"/>
    <w:rsid w:val="00024BFA"/>
    <w:rPr>
      <w:rFonts w:ascii="Symbol" w:hAnsi="Symbol"/>
    </w:rPr>
  </w:style>
  <w:style w:type="character" w:customStyle="1" w:styleId="WW8Num5z0">
    <w:name w:val="WW8Num5z0"/>
    <w:rsid w:val="00024BFA"/>
    <w:rPr>
      <w:rFonts w:ascii="Times New Roman" w:eastAsia="MS Mincho" w:hAnsi="Times New Roman" w:cs="Times New Roman"/>
    </w:rPr>
  </w:style>
  <w:style w:type="character" w:customStyle="1" w:styleId="WW8Num5z1">
    <w:name w:val="WW8Num5z1"/>
    <w:rsid w:val="00024BFA"/>
    <w:rPr>
      <w:rFonts w:ascii="Courier New" w:hAnsi="Courier New" w:cs="Courier New"/>
    </w:rPr>
  </w:style>
  <w:style w:type="character" w:customStyle="1" w:styleId="WW8Num5z2">
    <w:name w:val="WW8Num5z2"/>
    <w:rsid w:val="00024BFA"/>
    <w:rPr>
      <w:rFonts w:ascii="Wingdings" w:hAnsi="Wingdings"/>
    </w:rPr>
  </w:style>
  <w:style w:type="character" w:customStyle="1" w:styleId="WW8Num5z3">
    <w:name w:val="WW8Num5z3"/>
    <w:rsid w:val="00024BFA"/>
    <w:rPr>
      <w:rFonts w:ascii="Symbol" w:hAnsi="Symbol"/>
    </w:rPr>
  </w:style>
  <w:style w:type="character" w:customStyle="1" w:styleId="WW8Num6z0">
    <w:name w:val="WW8Num6z0"/>
    <w:rsid w:val="00024BFA"/>
    <w:rPr>
      <w:rFonts w:ascii="Arial" w:eastAsia="MS Mincho" w:hAnsi="Arial" w:cs="Arial"/>
    </w:rPr>
  </w:style>
  <w:style w:type="character" w:customStyle="1" w:styleId="WW8Num6z1">
    <w:name w:val="WW8Num6z1"/>
    <w:rsid w:val="00024BFA"/>
    <w:rPr>
      <w:rFonts w:ascii="Courier New" w:hAnsi="Courier New" w:cs="Courier New"/>
    </w:rPr>
  </w:style>
  <w:style w:type="character" w:customStyle="1" w:styleId="WW8Num6z2">
    <w:name w:val="WW8Num6z2"/>
    <w:rsid w:val="00024BFA"/>
    <w:rPr>
      <w:rFonts w:ascii="Wingdings" w:hAnsi="Wingdings"/>
    </w:rPr>
  </w:style>
  <w:style w:type="character" w:customStyle="1" w:styleId="WW8Num6z3">
    <w:name w:val="WW8Num6z3"/>
    <w:rsid w:val="00024BFA"/>
    <w:rPr>
      <w:rFonts w:ascii="Symbol" w:hAnsi="Symbol"/>
    </w:rPr>
  </w:style>
  <w:style w:type="character" w:customStyle="1" w:styleId="WW8Num9z0">
    <w:name w:val="WW8Num9z0"/>
    <w:rsid w:val="00024BFA"/>
    <w:rPr>
      <w:rFonts w:ascii="Times New Roman" w:eastAsia="MS Mincho" w:hAnsi="Times New Roman" w:cs="Times New Roman"/>
    </w:rPr>
  </w:style>
  <w:style w:type="character" w:customStyle="1" w:styleId="WW8Num9z1">
    <w:name w:val="WW8Num9z1"/>
    <w:rsid w:val="00024BFA"/>
    <w:rPr>
      <w:rFonts w:ascii="Courier New" w:hAnsi="Courier New" w:cs="Courier New"/>
    </w:rPr>
  </w:style>
  <w:style w:type="character" w:customStyle="1" w:styleId="WW8Num9z2">
    <w:name w:val="WW8Num9z2"/>
    <w:rsid w:val="00024BFA"/>
    <w:rPr>
      <w:rFonts w:ascii="Wingdings" w:hAnsi="Wingdings"/>
    </w:rPr>
  </w:style>
  <w:style w:type="character" w:customStyle="1" w:styleId="WW8Num9z3">
    <w:name w:val="WW8Num9z3"/>
    <w:rsid w:val="00024BFA"/>
    <w:rPr>
      <w:rFonts w:ascii="Symbol" w:hAnsi="Symbol"/>
    </w:rPr>
  </w:style>
  <w:style w:type="character" w:customStyle="1" w:styleId="WW8Num11z0">
    <w:name w:val="WW8Num11z0"/>
    <w:rsid w:val="00024BFA"/>
    <w:rPr>
      <w:rFonts w:ascii="Times New Roman" w:eastAsia="MS Mincho" w:hAnsi="Times New Roman" w:cs="Times New Roman"/>
    </w:rPr>
  </w:style>
  <w:style w:type="character" w:customStyle="1" w:styleId="WW8Num11z1">
    <w:name w:val="WW8Num11z1"/>
    <w:rsid w:val="00024BFA"/>
    <w:rPr>
      <w:rFonts w:ascii="Courier New" w:hAnsi="Courier New" w:cs="Courier New"/>
    </w:rPr>
  </w:style>
  <w:style w:type="character" w:customStyle="1" w:styleId="WW8Num11z2">
    <w:name w:val="WW8Num11z2"/>
    <w:rsid w:val="00024BFA"/>
    <w:rPr>
      <w:rFonts w:ascii="Wingdings" w:hAnsi="Wingdings"/>
    </w:rPr>
  </w:style>
  <w:style w:type="character" w:customStyle="1" w:styleId="WW8Num11z3">
    <w:name w:val="WW8Num11z3"/>
    <w:rsid w:val="00024BFA"/>
    <w:rPr>
      <w:rFonts w:ascii="Symbol" w:hAnsi="Symbol"/>
    </w:rPr>
  </w:style>
  <w:style w:type="character" w:customStyle="1" w:styleId="WW8Num15z0">
    <w:name w:val="WW8Num15z0"/>
    <w:rsid w:val="00024BFA"/>
    <w:rPr>
      <w:rFonts w:ascii="Times New Roman" w:eastAsia="Times New Roman" w:hAnsi="Times New Roman" w:cs="Times New Roman"/>
    </w:rPr>
  </w:style>
  <w:style w:type="character" w:customStyle="1" w:styleId="WW8Num15z1">
    <w:name w:val="WW8Num15z1"/>
    <w:rsid w:val="00024BFA"/>
    <w:rPr>
      <w:rFonts w:ascii="Courier New" w:hAnsi="Courier New" w:cs="Courier New"/>
    </w:rPr>
  </w:style>
  <w:style w:type="character" w:customStyle="1" w:styleId="WW8Num15z2">
    <w:name w:val="WW8Num15z2"/>
    <w:rsid w:val="00024BFA"/>
    <w:rPr>
      <w:rFonts w:ascii="Wingdings" w:hAnsi="Wingdings"/>
    </w:rPr>
  </w:style>
  <w:style w:type="character" w:customStyle="1" w:styleId="WW8Num15z3">
    <w:name w:val="WW8Num15z3"/>
    <w:rsid w:val="00024BFA"/>
    <w:rPr>
      <w:rFonts w:ascii="Symbol" w:hAnsi="Symbol"/>
    </w:rPr>
  </w:style>
  <w:style w:type="character" w:customStyle="1" w:styleId="WW8Num16z0">
    <w:name w:val="WW8Num16z0"/>
    <w:rsid w:val="00024BFA"/>
    <w:rPr>
      <w:rFonts w:ascii="Times New Roman" w:eastAsia="MS Mincho" w:hAnsi="Times New Roman" w:cs="Times New Roman"/>
    </w:rPr>
  </w:style>
  <w:style w:type="character" w:customStyle="1" w:styleId="WW8Num16z1">
    <w:name w:val="WW8Num16z1"/>
    <w:rsid w:val="00024BFA"/>
    <w:rPr>
      <w:rFonts w:ascii="Courier New" w:hAnsi="Courier New" w:cs="Courier New"/>
    </w:rPr>
  </w:style>
  <w:style w:type="character" w:customStyle="1" w:styleId="WW8Num16z2">
    <w:name w:val="WW8Num16z2"/>
    <w:rsid w:val="00024BFA"/>
    <w:rPr>
      <w:rFonts w:ascii="Wingdings" w:hAnsi="Wingdings"/>
    </w:rPr>
  </w:style>
  <w:style w:type="character" w:customStyle="1" w:styleId="WW8Num16z3">
    <w:name w:val="WW8Num16z3"/>
    <w:rsid w:val="00024BFA"/>
    <w:rPr>
      <w:rFonts w:ascii="Symbol" w:hAnsi="Symbol"/>
    </w:rPr>
  </w:style>
  <w:style w:type="character" w:customStyle="1" w:styleId="WW8Num18z0">
    <w:name w:val="WW8Num18z0"/>
    <w:rsid w:val="00024BFA"/>
    <w:rPr>
      <w:rFonts w:ascii="Times New Roman" w:eastAsia="Times New Roman" w:hAnsi="Times New Roman" w:cs="Times New Roman"/>
    </w:rPr>
  </w:style>
  <w:style w:type="character" w:customStyle="1" w:styleId="WW8Num18z1">
    <w:name w:val="WW8Num18z1"/>
    <w:rsid w:val="00024BFA"/>
    <w:rPr>
      <w:rFonts w:ascii="Courier New" w:hAnsi="Courier New" w:cs="Courier New"/>
    </w:rPr>
  </w:style>
  <w:style w:type="character" w:customStyle="1" w:styleId="WW8Num18z2">
    <w:name w:val="WW8Num18z2"/>
    <w:rsid w:val="00024BFA"/>
    <w:rPr>
      <w:rFonts w:ascii="Wingdings" w:hAnsi="Wingdings"/>
    </w:rPr>
  </w:style>
  <w:style w:type="character" w:customStyle="1" w:styleId="WW8Num18z3">
    <w:name w:val="WW8Num18z3"/>
    <w:rsid w:val="00024BFA"/>
    <w:rPr>
      <w:rFonts w:ascii="Symbol" w:hAnsi="Symbol"/>
    </w:rPr>
  </w:style>
  <w:style w:type="character" w:customStyle="1" w:styleId="WW8Num19z0">
    <w:name w:val="WW8Num19z0"/>
    <w:rsid w:val="00024BFA"/>
    <w:rPr>
      <w:rFonts w:ascii="Times New Roman" w:eastAsia="MS Mincho" w:hAnsi="Times New Roman" w:cs="Times New Roman"/>
    </w:rPr>
  </w:style>
  <w:style w:type="character" w:customStyle="1" w:styleId="WW8Num19z1">
    <w:name w:val="WW8Num19z1"/>
    <w:rsid w:val="00024BFA"/>
    <w:rPr>
      <w:rFonts w:ascii="Wingdings" w:hAnsi="Wingdings"/>
    </w:rPr>
  </w:style>
  <w:style w:type="character" w:customStyle="1" w:styleId="WW8Num25z0">
    <w:name w:val="WW8Num25z0"/>
    <w:rsid w:val="00024BFA"/>
    <w:rPr>
      <w:rFonts w:ascii="Arial" w:eastAsia="SimSun" w:hAnsi="Arial" w:cs="Arial"/>
    </w:rPr>
  </w:style>
  <w:style w:type="character" w:customStyle="1" w:styleId="WW8Num25z1">
    <w:name w:val="WW8Num25z1"/>
    <w:rsid w:val="00024BFA"/>
    <w:rPr>
      <w:rFonts w:ascii="Wingdings" w:hAnsi="Wingdings"/>
    </w:rPr>
  </w:style>
  <w:style w:type="character" w:customStyle="1" w:styleId="WW8Num28z0">
    <w:name w:val="WW8Num28z0"/>
    <w:rsid w:val="00024BFA"/>
    <w:rPr>
      <w:rFonts w:ascii="Times New Roman" w:eastAsia="MS Mincho" w:hAnsi="Times New Roman" w:cs="Times New Roman"/>
    </w:rPr>
  </w:style>
  <w:style w:type="character" w:customStyle="1" w:styleId="WW8Num28z1">
    <w:name w:val="WW8Num28z1"/>
    <w:rsid w:val="00024BFA"/>
    <w:rPr>
      <w:rFonts w:ascii="Courier New" w:hAnsi="Courier New" w:cs="Courier New"/>
    </w:rPr>
  </w:style>
  <w:style w:type="character" w:customStyle="1" w:styleId="WW8Num28z2">
    <w:name w:val="WW8Num28z2"/>
    <w:rsid w:val="00024BFA"/>
    <w:rPr>
      <w:rFonts w:ascii="Wingdings" w:hAnsi="Wingdings"/>
    </w:rPr>
  </w:style>
  <w:style w:type="character" w:customStyle="1" w:styleId="WW8Num28z3">
    <w:name w:val="WW8Num28z3"/>
    <w:rsid w:val="00024BFA"/>
    <w:rPr>
      <w:rFonts w:ascii="Symbol" w:hAnsi="Symbol"/>
    </w:rPr>
  </w:style>
  <w:style w:type="character" w:customStyle="1" w:styleId="WW8Num32z0">
    <w:name w:val="WW8Num32z0"/>
    <w:rsid w:val="00024BFA"/>
    <w:rPr>
      <w:rFonts w:ascii="Times New Roman" w:eastAsia="Times New Roman" w:hAnsi="Times New Roman" w:cs="Times New Roman"/>
    </w:rPr>
  </w:style>
  <w:style w:type="character" w:customStyle="1" w:styleId="WW8Num32z1">
    <w:name w:val="WW8Num32z1"/>
    <w:rsid w:val="00024BFA"/>
    <w:rPr>
      <w:rFonts w:ascii="Courier New" w:hAnsi="Courier New" w:cs="Courier New"/>
    </w:rPr>
  </w:style>
  <w:style w:type="character" w:customStyle="1" w:styleId="WW8Num32z2">
    <w:name w:val="WW8Num32z2"/>
    <w:rsid w:val="00024BFA"/>
    <w:rPr>
      <w:rFonts w:ascii="Wingdings" w:hAnsi="Wingdings"/>
    </w:rPr>
  </w:style>
  <w:style w:type="character" w:customStyle="1" w:styleId="WW8Num32z3">
    <w:name w:val="WW8Num32z3"/>
    <w:rsid w:val="00024BFA"/>
    <w:rPr>
      <w:rFonts w:ascii="Symbol" w:hAnsi="Symbol"/>
    </w:rPr>
  </w:style>
  <w:style w:type="character" w:customStyle="1" w:styleId="WW8Num34z0">
    <w:name w:val="WW8Num34z0"/>
    <w:rsid w:val="00024BFA"/>
    <w:rPr>
      <w:rFonts w:ascii="Times New Roman" w:eastAsia="SimSun" w:hAnsi="Times New Roman" w:cs="Times New Roman"/>
    </w:rPr>
  </w:style>
  <w:style w:type="character" w:customStyle="1" w:styleId="WW8Num34z1">
    <w:name w:val="WW8Num34z1"/>
    <w:rsid w:val="00024BFA"/>
    <w:rPr>
      <w:rFonts w:ascii="Wingdings" w:hAnsi="Wingdings"/>
    </w:rPr>
  </w:style>
  <w:style w:type="character" w:customStyle="1" w:styleId="WW8Num35z0">
    <w:name w:val="WW8Num35z0"/>
    <w:rsid w:val="00024BFA"/>
    <w:rPr>
      <w:rFonts w:ascii="Times New Roman" w:eastAsia="SimSun" w:hAnsi="Times New Roman" w:cs="Times New Roman"/>
    </w:rPr>
  </w:style>
  <w:style w:type="character" w:customStyle="1" w:styleId="WW8Num35z1">
    <w:name w:val="WW8Num35z1"/>
    <w:rsid w:val="00024BFA"/>
    <w:rPr>
      <w:rFonts w:ascii="Wingdings" w:hAnsi="Wingdings"/>
    </w:rPr>
  </w:style>
  <w:style w:type="character" w:customStyle="1" w:styleId="WW8Num36z0">
    <w:name w:val="WW8Num36z0"/>
    <w:rsid w:val="00024BFA"/>
    <w:rPr>
      <w:rFonts w:ascii="Times New Roman" w:eastAsia="SimSun" w:hAnsi="Times New Roman" w:cs="Times New Roman"/>
    </w:rPr>
  </w:style>
  <w:style w:type="character" w:customStyle="1" w:styleId="WW8Num36z1">
    <w:name w:val="WW8Num36z1"/>
    <w:rsid w:val="00024BFA"/>
    <w:rPr>
      <w:rFonts w:ascii="Wingdings" w:hAnsi="Wingdings"/>
    </w:rPr>
  </w:style>
  <w:style w:type="character" w:customStyle="1" w:styleId="WW8Num39z0">
    <w:name w:val="WW8Num39z0"/>
    <w:rsid w:val="00024BFA"/>
    <w:rPr>
      <w:rFonts w:ascii="Times New Roman" w:eastAsia="SimSun" w:hAnsi="Times New Roman" w:cs="Times New Roman"/>
    </w:rPr>
  </w:style>
  <w:style w:type="character" w:customStyle="1" w:styleId="WW8Num39z1">
    <w:name w:val="WW8Num39z1"/>
    <w:rsid w:val="00024BFA"/>
    <w:rPr>
      <w:rFonts w:ascii="Wingdings" w:hAnsi="Wingdings"/>
    </w:rPr>
  </w:style>
  <w:style w:type="character" w:customStyle="1" w:styleId="WW8NumSt1z0">
    <w:name w:val="WW8NumSt1z0"/>
    <w:rsid w:val="00024BFA"/>
    <w:rPr>
      <w:rFonts w:ascii="Symbol" w:hAnsi="Symbol"/>
    </w:rPr>
  </w:style>
  <w:style w:type="character" w:customStyle="1" w:styleId="WW8NumSt18z0">
    <w:name w:val="WW8NumSt18z0"/>
    <w:rsid w:val="00024BFA"/>
    <w:rPr>
      <w:rFonts w:ascii="Geneva" w:hAnsi="Geneva"/>
    </w:rPr>
  </w:style>
  <w:style w:type="character" w:customStyle="1" w:styleId="a3">
    <w:name w:val="段落フォント"/>
    <w:rsid w:val="00024BFA"/>
  </w:style>
  <w:style w:type="character" w:customStyle="1" w:styleId="a4">
    <w:name w:val="脚注番号"/>
    <w:rsid w:val="00024BFA"/>
    <w:rPr>
      <w:b/>
      <w:position w:val="3"/>
      <w:sz w:val="16"/>
    </w:rPr>
  </w:style>
  <w:style w:type="character" w:customStyle="1" w:styleId="a5">
    <w:name w:val="コメント参照"/>
    <w:rsid w:val="00024BFA"/>
    <w:rPr>
      <w:sz w:val="16"/>
    </w:rPr>
  </w:style>
  <w:style w:type="character" w:customStyle="1" w:styleId="H1">
    <w:name w:val="H1 (文字)"/>
    <w:rsid w:val="00024BFA"/>
    <w:rPr>
      <w:rFonts w:ascii="Arial" w:eastAsia="MS Mincho" w:hAnsi="Arial"/>
      <w:sz w:val="36"/>
      <w:lang w:val="en-GB" w:eastAsia="ar-SA" w:bidi="ar-SA"/>
    </w:rPr>
  </w:style>
  <w:style w:type="character" w:customStyle="1" w:styleId="Head2A">
    <w:name w:val="Head2A (文字)"/>
    <w:rsid w:val="00024BFA"/>
    <w:rPr>
      <w:rFonts w:ascii="Arial" w:eastAsia="MS Mincho" w:hAnsi="Arial"/>
      <w:sz w:val="32"/>
      <w:lang w:val="en-GB" w:eastAsia="ar-SA" w:bidi="ar-SA"/>
    </w:rPr>
  </w:style>
  <w:style w:type="character" w:customStyle="1" w:styleId="Underrubrik2">
    <w:name w:val="Underrubrik2 (文字)"/>
    <w:rsid w:val="00024BFA"/>
    <w:rPr>
      <w:rFonts w:ascii="Arial" w:eastAsia="MS Mincho" w:hAnsi="Arial"/>
      <w:sz w:val="28"/>
      <w:lang w:val="en-GB" w:eastAsia="ar-SA" w:bidi="ar-SA"/>
    </w:rPr>
  </w:style>
  <w:style w:type="character" w:customStyle="1" w:styleId="h4">
    <w:name w:val="h4 (文字)"/>
    <w:rsid w:val="00024BFA"/>
    <w:rPr>
      <w:rFonts w:ascii="Arial" w:eastAsia="MS Mincho" w:hAnsi="Arial" w:cs="Arial"/>
      <w:color w:val="0000FF"/>
      <w:kern w:val="2"/>
      <w:sz w:val="24"/>
      <w:szCs w:val="28"/>
      <w:lang w:val="en-GB" w:eastAsia="ar-SA" w:bidi="ar-SA"/>
    </w:rPr>
  </w:style>
  <w:style w:type="character" w:customStyle="1" w:styleId="M5">
    <w:name w:val="M5 (文字)"/>
    <w:rsid w:val="00024BFA"/>
    <w:rPr>
      <w:rFonts w:ascii="Arial" w:eastAsia="MS Mincho" w:hAnsi="Arial"/>
      <w:sz w:val="22"/>
      <w:lang w:val="en-GB" w:eastAsia="ar-SA" w:bidi="ar-SA"/>
    </w:rPr>
  </w:style>
  <w:style w:type="character" w:customStyle="1" w:styleId="T1">
    <w:name w:val="T1 (文字)"/>
    <w:rsid w:val="00024BFA"/>
    <w:rPr>
      <w:rFonts w:ascii="Arial" w:eastAsia="MS Mincho" w:hAnsi="Arial"/>
      <w:lang w:val="en-GB" w:eastAsia="ar-SA" w:bidi="ar-SA"/>
    </w:rPr>
  </w:style>
  <w:style w:type="character" w:customStyle="1" w:styleId="8">
    <w:name w:val="(文字) (文字)8"/>
    <w:rsid w:val="00024BFA"/>
    <w:rPr>
      <w:rFonts w:ascii="Arial" w:eastAsia="MS Mincho" w:hAnsi="Arial"/>
      <w:lang w:val="en-GB" w:eastAsia="ar-SA" w:bidi="ar-SA"/>
    </w:rPr>
  </w:style>
  <w:style w:type="character" w:customStyle="1" w:styleId="7">
    <w:name w:val="(文字) (文字)7"/>
    <w:rsid w:val="00024BFA"/>
    <w:rPr>
      <w:rFonts w:ascii="Arial" w:eastAsia="MS Mincho" w:hAnsi="Arial"/>
      <w:sz w:val="36"/>
      <w:lang w:val="en-GB" w:eastAsia="ar-SA" w:bidi="ar-SA"/>
    </w:rPr>
  </w:style>
  <w:style w:type="character" w:customStyle="1" w:styleId="headerodd">
    <w:name w:val="header odd (文字)"/>
    <w:rsid w:val="00024BFA"/>
    <w:rPr>
      <w:rFonts w:ascii="Arial" w:eastAsia="MS Mincho" w:hAnsi="Arial"/>
      <w:b/>
      <w:sz w:val="18"/>
      <w:lang w:val="en-GB" w:eastAsia="ar-SA" w:bidi="ar-SA"/>
    </w:rPr>
  </w:style>
  <w:style w:type="character" w:customStyle="1" w:styleId="footnotetext1">
    <w:name w:val="footnote text1 (文字)"/>
    <w:rsid w:val="00024BFA"/>
    <w:rPr>
      <w:rFonts w:eastAsia="MS Mincho"/>
      <w:sz w:val="16"/>
      <w:lang w:val="en-GB" w:eastAsia="ar-SA" w:bidi="ar-SA"/>
    </w:rPr>
  </w:style>
  <w:style w:type="character" w:customStyle="1" w:styleId="6">
    <w:name w:val="(文字) (文字)6"/>
    <w:rsid w:val="00024BFA"/>
    <w:rPr>
      <w:rFonts w:eastAsia="MS Mincho"/>
      <w:lang w:val="en-GB" w:eastAsia="ar-SA" w:bidi="ar-SA"/>
    </w:rPr>
  </w:style>
  <w:style w:type="character" w:customStyle="1" w:styleId="cap">
    <w:name w:val="cap (文字)"/>
    <w:rsid w:val="00024BFA"/>
    <w:rPr>
      <w:rFonts w:eastAsia="MS Mincho"/>
      <w:b/>
      <w:lang w:val="en-GB" w:eastAsia="ar-SA" w:bidi="ar-SA"/>
    </w:rPr>
  </w:style>
  <w:style w:type="character" w:customStyle="1" w:styleId="5">
    <w:name w:val="(文字) (文字)5"/>
    <w:rsid w:val="00024BFA"/>
    <w:rPr>
      <w:rFonts w:ascii="Courier New" w:eastAsia="MS Mincho" w:hAnsi="Courier New"/>
      <w:lang w:val="nb-NO" w:eastAsia="ar-SA" w:bidi="ar-SA"/>
    </w:rPr>
  </w:style>
  <w:style w:type="character" w:customStyle="1" w:styleId="bt">
    <w:name w:val="bt (文字)"/>
    <w:rsid w:val="00024BFA"/>
    <w:rPr>
      <w:rFonts w:eastAsia="MS Mincho"/>
      <w:lang w:val="en-GB" w:eastAsia="ar-SA" w:bidi="ar-SA"/>
    </w:rPr>
  </w:style>
  <w:style w:type="character" w:customStyle="1" w:styleId="4">
    <w:name w:val="(文字) (文字)4"/>
    <w:rsid w:val="00024BFA"/>
    <w:rPr>
      <w:rFonts w:eastAsia="MS Mincho"/>
      <w:lang w:val="en-GB" w:eastAsia="ar-SA" w:bidi="ar-SA"/>
    </w:rPr>
  </w:style>
  <w:style w:type="character" w:customStyle="1" w:styleId="3">
    <w:name w:val="(文字) (文字)3"/>
    <w:rsid w:val="00024BFA"/>
    <w:rPr>
      <w:rFonts w:eastAsia="MS Mincho"/>
      <w:lang w:val="en-GB" w:eastAsia="ar-SA" w:bidi="ar-SA"/>
    </w:rPr>
  </w:style>
  <w:style w:type="character" w:customStyle="1" w:styleId="10">
    <w:name w:val="(文字) (文字)1"/>
    <w:rsid w:val="00024BFA"/>
    <w:rPr>
      <w:rFonts w:eastAsia="MS Mincho"/>
      <w:lang w:val="en-GB" w:eastAsia="ar-SA" w:bidi="ar-SA"/>
    </w:rPr>
  </w:style>
  <w:style w:type="character" w:customStyle="1" w:styleId="a6">
    <w:name w:val="番号付け記号"/>
    <w:rsid w:val="00024BFA"/>
  </w:style>
  <w:style w:type="paragraph" w:customStyle="1" w:styleId="a7">
    <w:name w:val="見出し"/>
    <w:basedOn w:val="Normal"/>
    <w:next w:val="BodyText"/>
    <w:rsid w:val="00024BFA"/>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8">
    <w:name w:val="図表番号"/>
    <w:basedOn w:val="Normal"/>
    <w:rsid w:val="00024BF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9">
    <w:name w:val="索引"/>
    <w:basedOn w:val="Normal"/>
    <w:rsid w:val="00024BFA"/>
    <w:pPr>
      <w:suppressLineNumbers/>
      <w:suppressAutoHyphens/>
      <w:overflowPunct/>
      <w:autoSpaceDE/>
      <w:autoSpaceDN/>
      <w:adjustRightInd/>
      <w:textAlignment w:val="auto"/>
    </w:pPr>
    <w:rPr>
      <w:rFonts w:eastAsia="MS Mincho" w:cs="Mangal"/>
      <w:lang w:eastAsia="ar-SA"/>
    </w:rPr>
  </w:style>
  <w:style w:type="paragraph" w:customStyle="1" w:styleId="aa">
    <w:name w:val="段落番号"/>
    <w:basedOn w:val="List"/>
    <w:rsid w:val="00024BF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
    <w:name w:val="段落番号 2"/>
    <w:basedOn w:val="aa"/>
    <w:rsid w:val="00024BFA"/>
    <w:pPr>
      <w:ind w:left="851" w:hanging="284"/>
    </w:pPr>
  </w:style>
  <w:style w:type="paragraph" w:customStyle="1" w:styleId="ab">
    <w:name w:val="箇条書き"/>
    <w:basedOn w:val="List"/>
    <w:rsid w:val="00024BF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箇条書き 2"/>
    <w:basedOn w:val="ab"/>
    <w:rsid w:val="00024BFA"/>
    <w:pPr>
      <w:tabs>
        <w:tab w:val="clear" w:pos="644"/>
        <w:tab w:val="num" w:pos="1494"/>
      </w:tabs>
      <w:ind w:left="851" w:hanging="284"/>
    </w:pPr>
  </w:style>
  <w:style w:type="paragraph" w:customStyle="1" w:styleId="30">
    <w:name w:val="箇条書き 3"/>
    <w:basedOn w:val="22"/>
    <w:rsid w:val="00024BFA"/>
    <w:pPr>
      <w:ind w:left="1135"/>
    </w:pPr>
  </w:style>
  <w:style w:type="paragraph" w:customStyle="1" w:styleId="23">
    <w:name w:val="一覧 2"/>
    <w:basedOn w:val="List"/>
    <w:rsid w:val="00024BFA"/>
    <w:pPr>
      <w:suppressAutoHyphens/>
      <w:overflowPunct/>
      <w:autoSpaceDE/>
      <w:autoSpaceDN/>
      <w:adjustRightInd/>
      <w:ind w:left="851"/>
      <w:textAlignment w:val="auto"/>
    </w:pPr>
    <w:rPr>
      <w:rFonts w:eastAsia="MS Mincho" w:cs="CG Times (WN)"/>
      <w:lang w:eastAsia="ar-SA"/>
    </w:rPr>
  </w:style>
  <w:style w:type="paragraph" w:customStyle="1" w:styleId="31">
    <w:name w:val="一覧 3"/>
    <w:basedOn w:val="23"/>
    <w:rsid w:val="00024BFA"/>
    <w:pPr>
      <w:ind w:left="1135"/>
    </w:pPr>
  </w:style>
  <w:style w:type="paragraph" w:customStyle="1" w:styleId="40">
    <w:name w:val="一覧 4"/>
    <w:basedOn w:val="31"/>
    <w:rsid w:val="00024BFA"/>
    <w:pPr>
      <w:ind w:left="1418"/>
    </w:pPr>
  </w:style>
  <w:style w:type="paragraph" w:customStyle="1" w:styleId="50">
    <w:name w:val="一覧 5"/>
    <w:basedOn w:val="40"/>
    <w:rsid w:val="00024BFA"/>
    <w:pPr>
      <w:ind w:left="1702"/>
    </w:pPr>
  </w:style>
  <w:style w:type="paragraph" w:customStyle="1" w:styleId="41">
    <w:name w:val="箇条書き 4"/>
    <w:basedOn w:val="30"/>
    <w:rsid w:val="00024BFA"/>
    <w:pPr>
      <w:ind w:left="1418"/>
    </w:pPr>
  </w:style>
  <w:style w:type="paragraph" w:customStyle="1" w:styleId="51">
    <w:name w:val="箇条書き 5"/>
    <w:basedOn w:val="41"/>
    <w:rsid w:val="00024BFA"/>
    <w:pPr>
      <w:ind w:left="1702"/>
    </w:pPr>
  </w:style>
  <w:style w:type="paragraph" w:customStyle="1" w:styleId="ac">
    <w:name w:val="コメント文字列"/>
    <w:basedOn w:val="Normal"/>
    <w:rsid w:val="00024BFA"/>
    <w:pPr>
      <w:suppressAutoHyphens/>
      <w:overflowPunct/>
      <w:autoSpaceDE/>
      <w:autoSpaceDN/>
      <w:adjustRightInd/>
      <w:textAlignment w:val="auto"/>
    </w:pPr>
    <w:rPr>
      <w:rFonts w:eastAsia="MS Mincho" w:cs="CG Times (WN)"/>
      <w:lang w:eastAsia="ar-SA"/>
    </w:rPr>
  </w:style>
  <w:style w:type="paragraph" w:customStyle="1" w:styleId="ad">
    <w:name w:val="吹き出し"/>
    <w:basedOn w:val="Normal"/>
    <w:rsid w:val="00024BFA"/>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e">
    <w:name w:val="コメント内容"/>
    <w:basedOn w:val="ac"/>
    <w:next w:val="ac"/>
    <w:rsid w:val="00024BFA"/>
    <w:rPr>
      <w:b/>
      <w:bCs/>
    </w:rPr>
  </w:style>
  <w:style w:type="paragraph" w:customStyle="1" w:styleId="af">
    <w:name w:val="見出しマップ"/>
    <w:basedOn w:val="Normal"/>
    <w:rsid w:val="00024BF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024BFA"/>
    <w:pPr>
      <w:suppressAutoHyphens/>
      <w:autoSpaceDN/>
      <w:adjustRightInd/>
      <w:spacing w:before="120" w:after="120"/>
    </w:pPr>
    <w:rPr>
      <w:rFonts w:eastAsia="MS Mincho" w:cs="CG Times (WN)"/>
      <w:b/>
      <w:lang w:eastAsia="ar-SA"/>
    </w:rPr>
  </w:style>
  <w:style w:type="paragraph" w:customStyle="1" w:styleId="af0">
    <w:name w:val="書式なし"/>
    <w:basedOn w:val="Normal"/>
    <w:rsid w:val="00024BFA"/>
    <w:pPr>
      <w:suppressAutoHyphens/>
      <w:autoSpaceDN/>
      <w:adjustRightInd/>
    </w:pPr>
    <w:rPr>
      <w:rFonts w:ascii="Courier New" w:eastAsia="MS Mincho" w:hAnsi="Courier New" w:cs="CG Times (WN)"/>
      <w:lang w:val="nb-NO" w:eastAsia="ar-SA"/>
    </w:rPr>
  </w:style>
  <w:style w:type="paragraph" w:customStyle="1" w:styleId="24">
    <w:name w:val="本文 2"/>
    <w:basedOn w:val="Normal"/>
    <w:rsid w:val="00024BFA"/>
    <w:pPr>
      <w:suppressAutoHyphens/>
      <w:autoSpaceDN/>
      <w:adjustRightInd/>
      <w:spacing w:after="120"/>
    </w:pPr>
    <w:rPr>
      <w:rFonts w:eastAsia="MS Mincho" w:cs="CG Times (WN)"/>
      <w:lang w:eastAsia="ar-SA"/>
    </w:rPr>
  </w:style>
  <w:style w:type="paragraph" w:customStyle="1" w:styleId="32">
    <w:name w:val="本文 3"/>
    <w:basedOn w:val="Normal"/>
    <w:rsid w:val="00024BFA"/>
    <w:pPr>
      <w:suppressAutoHyphens/>
      <w:autoSpaceDN/>
      <w:adjustRightInd/>
      <w:spacing w:after="120"/>
    </w:pPr>
    <w:rPr>
      <w:rFonts w:eastAsia="MS Mincho" w:cs="CG Times (WN)"/>
      <w:lang w:eastAsia="ar-SA"/>
    </w:rPr>
  </w:style>
  <w:style w:type="paragraph" w:customStyle="1" w:styleId="Web">
    <w:name w:val="標準 (Web)"/>
    <w:basedOn w:val="Normal"/>
    <w:rsid w:val="00024BFA"/>
    <w:pPr>
      <w:suppressAutoHyphens/>
      <w:autoSpaceDN/>
      <w:adjustRightInd/>
      <w:spacing w:before="100" w:after="100"/>
    </w:pPr>
    <w:rPr>
      <w:rFonts w:eastAsia="Arial Unicode MS" w:cs="CG Times (WN)"/>
      <w:sz w:val="24"/>
      <w:szCs w:val="24"/>
    </w:rPr>
  </w:style>
  <w:style w:type="paragraph" w:customStyle="1" w:styleId="25">
    <w:name w:val="本文インデント 2"/>
    <w:basedOn w:val="Normal"/>
    <w:rsid w:val="00024BFA"/>
    <w:pPr>
      <w:suppressAutoHyphens/>
      <w:autoSpaceDN/>
      <w:adjustRightInd/>
      <w:ind w:left="567"/>
    </w:pPr>
    <w:rPr>
      <w:rFonts w:ascii="Arial" w:eastAsia="MS Mincho" w:hAnsi="Arial" w:cs="Arial"/>
      <w:lang w:eastAsia="ar-SA"/>
    </w:rPr>
  </w:style>
  <w:style w:type="paragraph" w:customStyle="1" w:styleId="af1">
    <w:name w:val="標準インデント"/>
    <w:basedOn w:val="Normal"/>
    <w:rsid w:val="00024BFA"/>
    <w:pPr>
      <w:suppressAutoHyphens/>
      <w:autoSpaceDN/>
      <w:adjustRightInd/>
      <w:ind w:left="708"/>
    </w:pPr>
    <w:rPr>
      <w:rFonts w:eastAsia="MS Mincho" w:cs="CG Times (WN)"/>
      <w:lang w:eastAsia="ar-SA"/>
    </w:rPr>
  </w:style>
  <w:style w:type="paragraph" w:customStyle="1" w:styleId="af2">
    <w:name w:val="記"/>
    <w:basedOn w:val="Normal"/>
    <w:next w:val="Normal"/>
    <w:rsid w:val="00024BFA"/>
    <w:pPr>
      <w:suppressAutoHyphens/>
      <w:autoSpaceDN/>
      <w:adjustRightInd/>
    </w:pPr>
    <w:rPr>
      <w:rFonts w:eastAsia="MS Mincho" w:cs="CG Times (WN)"/>
      <w:lang w:eastAsia="ar-SA"/>
    </w:rPr>
  </w:style>
  <w:style w:type="paragraph" w:customStyle="1" w:styleId="HTML">
    <w:name w:val="HTML 書式付き"/>
    <w:basedOn w:val="Normal"/>
    <w:rsid w:val="00024BFA"/>
    <w:pPr>
      <w:suppressAutoHyphens/>
      <w:autoSpaceDN/>
      <w:adjustRightInd/>
    </w:pPr>
    <w:rPr>
      <w:rFonts w:ascii="Courier New" w:eastAsia="MS Mincho" w:hAnsi="Courier New" w:cs="Courier New"/>
      <w:lang w:eastAsia="ar-SA"/>
    </w:rPr>
  </w:style>
  <w:style w:type="paragraph" w:customStyle="1" w:styleId="af3">
    <w:name w:val="表の内容"/>
    <w:basedOn w:val="Normal"/>
    <w:rsid w:val="00024BFA"/>
    <w:pPr>
      <w:suppressLineNumbers/>
      <w:suppressAutoHyphens/>
      <w:overflowPunct/>
      <w:autoSpaceDE/>
      <w:autoSpaceDN/>
      <w:adjustRightInd/>
      <w:textAlignment w:val="auto"/>
    </w:pPr>
    <w:rPr>
      <w:rFonts w:eastAsia="MS Mincho" w:cs="CG Times (WN)"/>
      <w:lang w:eastAsia="ar-SA"/>
    </w:rPr>
  </w:style>
  <w:style w:type="paragraph" w:customStyle="1" w:styleId="af4">
    <w:name w:val="表の見出し"/>
    <w:basedOn w:val="af3"/>
    <w:rsid w:val="00024BFA"/>
    <w:pPr>
      <w:jc w:val="center"/>
    </w:pPr>
    <w:rPr>
      <w:b/>
      <w:bCs/>
    </w:rPr>
  </w:style>
  <w:style w:type="character" w:customStyle="1" w:styleId="WW8Num27z0">
    <w:name w:val="WW8Num27z0"/>
    <w:rsid w:val="00024BFA"/>
    <w:rPr>
      <w:rFonts w:ascii="Arial" w:eastAsia="Times New Roman" w:hAnsi="Arial" w:cs="Arial"/>
    </w:rPr>
  </w:style>
  <w:style w:type="character" w:customStyle="1" w:styleId="WW8Num27z1">
    <w:name w:val="WW8Num27z1"/>
    <w:rsid w:val="00024BFA"/>
    <w:rPr>
      <w:rFonts w:ascii="Courier New" w:hAnsi="Courier New" w:cs="Courier New"/>
    </w:rPr>
  </w:style>
  <w:style w:type="character" w:customStyle="1" w:styleId="WW8Num27z2">
    <w:name w:val="WW8Num27z2"/>
    <w:rsid w:val="00024BFA"/>
    <w:rPr>
      <w:rFonts w:ascii="Wingdings" w:hAnsi="Wingdings"/>
    </w:rPr>
  </w:style>
  <w:style w:type="character" w:customStyle="1" w:styleId="WW8Num27z3">
    <w:name w:val="WW8Num27z3"/>
    <w:rsid w:val="00024BFA"/>
    <w:rPr>
      <w:rFonts w:ascii="Symbol" w:hAnsi="Symbol"/>
    </w:rPr>
  </w:style>
  <w:style w:type="character" w:customStyle="1" w:styleId="WW8Num29z0">
    <w:name w:val="WW8Num29z0"/>
    <w:rsid w:val="00024BFA"/>
    <w:rPr>
      <w:rFonts w:ascii="Times New Roman" w:eastAsia="MS Mincho" w:hAnsi="Times New Roman" w:cs="Times New Roman"/>
    </w:rPr>
  </w:style>
  <w:style w:type="character" w:customStyle="1" w:styleId="WW8Num29z1">
    <w:name w:val="WW8Num29z1"/>
    <w:rsid w:val="00024BFA"/>
    <w:rPr>
      <w:rFonts w:ascii="Courier New" w:hAnsi="Courier New" w:cs="Courier New"/>
    </w:rPr>
  </w:style>
  <w:style w:type="character" w:customStyle="1" w:styleId="WW8Num29z2">
    <w:name w:val="WW8Num29z2"/>
    <w:rsid w:val="00024BFA"/>
    <w:rPr>
      <w:rFonts w:ascii="Wingdings" w:hAnsi="Wingdings"/>
    </w:rPr>
  </w:style>
  <w:style w:type="character" w:customStyle="1" w:styleId="WW8Num29z3">
    <w:name w:val="WW8Num29z3"/>
    <w:rsid w:val="00024BFA"/>
    <w:rPr>
      <w:rFonts w:ascii="Symbol" w:hAnsi="Symbol"/>
    </w:rPr>
  </w:style>
  <w:style w:type="character" w:customStyle="1" w:styleId="WW8Num31z0">
    <w:name w:val="WW8Num31z0"/>
    <w:rsid w:val="00024BFA"/>
    <w:rPr>
      <w:rFonts w:ascii="Symbol" w:hAnsi="Symbol"/>
    </w:rPr>
  </w:style>
  <w:style w:type="character" w:customStyle="1" w:styleId="WW8Num31z1">
    <w:name w:val="WW8Num31z1"/>
    <w:rsid w:val="00024BFA"/>
    <w:rPr>
      <w:rFonts w:ascii="Courier New" w:hAnsi="Courier New" w:cs="Courier New"/>
    </w:rPr>
  </w:style>
  <w:style w:type="character" w:customStyle="1" w:styleId="WW8Num31z2">
    <w:name w:val="WW8Num31z2"/>
    <w:rsid w:val="00024BFA"/>
    <w:rPr>
      <w:rFonts w:ascii="Wingdings" w:hAnsi="Wingdings"/>
    </w:rPr>
  </w:style>
  <w:style w:type="character" w:customStyle="1" w:styleId="WW8Num34z2">
    <w:name w:val="WW8Num34z2"/>
    <w:rsid w:val="00024BFA"/>
    <w:rPr>
      <w:rFonts w:ascii="Wingdings" w:hAnsi="Wingdings"/>
    </w:rPr>
  </w:style>
  <w:style w:type="character" w:customStyle="1" w:styleId="WW8Num34z3">
    <w:name w:val="WW8Num34z3"/>
    <w:rsid w:val="00024BFA"/>
    <w:rPr>
      <w:rFonts w:ascii="Symbol" w:hAnsi="Symbol"/>
    </w:rPr>
  </w:style>
  <w:style w:type="character" w:customStyle="1" w:styleId="WW8Num37z0">
    <w:name w:val="WW8Num37z0"/>
    <w:rsid w:val="00024BFA"/>
    <w:rPr>
      <w:rFonts w:ascii="Times New Roman" w:eastAsia="SimSun" w:hAnsi="Times New Roman" w:cs="Times New Roman"/>
    </w:rPr>
  </w:style>
  <w:style w:type="character" w:customStyle="1" w:styleId="WW8Num37z1">
    <w:name w:val="WW8Num37z1"/>
    <w:rsid w:val="00024BFA"/>
    <w:rPr>
      <w:rFonts w:ascii="Wingdings" w:hAnsi="Wingdings"/>
    </w:rPr>
  </w:style>
  <w:style w:type="character" w:customStyle="1" w:styleId="WW8Num38z0">
    <w:name w:val="WW8Num38z0"/>
    <w:rsid w:val="00024BFA"/>
    <w:rPr>
      <w:rFonts w:ascii="Times New Roman" w:eastAsia="SimSun" w:hAnsi="Times New Roman" w:cs="Times New Roman"/>
    </w:rPr>
  </w:style>
  <w:style w:type="character" w:customStyle="1" w:styleId="WW8Num38z1">
    <w:name w:val="WW8Num38z1"/>
    <w:rsid w:val="00024BFA"/>
    <w:rPr>
      <w:rFonts w:ascii="Wingdings" w:hAnsi="Wingdings"/>
    </w:rPr>
  </w:style>
  <w:style w:type="character" w:customStyle="1" w:styleId="WW8Num41z0">
    <w:name w:val="WW8Num41z0"/>
    <w:rsid w:val="00024BFA"/>
    <w:rPr>
      <w:rFonts w:ascii="Times New Roman" w:eastAsia="SimSun" w:hAnsi="Times New Roman" w:cs="Times New Roman"/>
    </w:rPr>
  </w:style>
  <w:style w:type="character" w:customStyle="1" w:styleId="WW8Num41z1">
    <w:name w:val="WW8Num41z1"/>
    <w:rsid w:val="00024BFA"/>
    <w:rPr>
      <w:rFonts w:ascii="Wingdings" w:hAnsi="Wingdings"/>
    </w:rPr>
  </w:style>
  <w:style w:type="character" w:customStyle="1" w:styleId="WW8NumSt20z0">
    <w:name w:val="WW8NumSt20z0"/>
    <w:rsid w:val="00024BFA"/>
    <w:rPr>
      <w:rFonts w:ascii="Geneva" w:hAnsi="Geneva"/>
    </w:rPr>
  </w:style>
  <w:style w:type="character" w:customStyle="1" w:styleId="DefaultParagraphFont1">
    <w:name w:val="Default Paragraph Font1"/>
    <w:rsid w:val="00024BFA"/>
  </w:style>
  <w:style w:type="character" w:customStyle="1" w:styleId="Heading1Char1">
    <w:name w:val="Heading 1 Char1"/>
    <w:rsid w:val="00024BFA"/>
    <w:rPr>
      <w:rFonts w:ascii="Arial" w:hAnsi="Arial"/>
      <w:sz w:val="36"/>
      <w:lang w:val="en-GB"/>
    </w:rPr>
  </w:style>
  <w:style w:type="character" w:customStyle="1" w:styleId="Heading2Char">
    <w:name w:val="Heading 2 Char"/>
    <w:aliases w:val="2 Char1"/>
    <w:qFormat/>
    <w:rsid w:val="00024BFA"/>
    <w:rPr>
      <w:rFonts w:ascii="Arial" w:hAnsi="Arial"/>
      <w:sz w:val="32"/>
      <w:lang w:val="en-GB"/>
    </w:rPr>
  </w:style>
  <w:style w:type="character" w:customStyle="1" w:styleId="Heading3Char">
    <w:name w:val="Heading 3 Char"/>
    <w:aliases w:val="Memo Heading 3 Char1"/>
    <w:qFormat/>
    <w:rsid w:val="00024BFA"/>
    <w:rPr>
      <w:rFonts w:ascii="Arial" w:hAnsi="Arial"/>
      <w:sz w:val="28"/>
      <w:lang w:val="en-GB"/>
    </w:rPr>
  </w:style>
  <w:style w:type="character" w:customStyle="1" w:styleId="Heading4Char1">
    <w:name w:val="Heading 4 Char1"/>
    <w:aliases w:val="H46 Char"/>
    <w:rsid w:val="00024BFA"/>
    <w:rPr>
      <w:rFonts w:ascii="Arial" w:hAnsi="Arial"/>
      <w:sz w:val="24"/>
      <w:szCs w:val="28"/>
      <w:lang w:val="en-GB"/>
    </w:rPr>
  </w:style>
  <w:style w:type="character" w:customStyle="1" w:styleId="Heading5Char">
    <w:name w:val="Heading 5 Char"/>
    <w:aliases w:val="Heading 81 Char1,标题 81 Char1,Heading 811 Char1"/>
    <w:rsid w:val="00024BFA"/>
    <w:rPr>
      <w:rFonts w:ascii="Arial" w:hAnsi="Arial"/>
      <w:sz w:val="22"/>
      <w:lang w:val="en-GB"/>
    </w:rPr>
  </w:style>
  <w:style w:type="character" w:customStyle="1" w:styleId="CaptionChar1">
    <w:name w:val="Caption Char1"/>
    <w:rsid w:val="00024BFA"/>
    <w:rPr>
      <w:b/>
      <w:lang w:val="en-GB"/>
    </w:rPr>
  </w:style>
  <w:style w:type="character" w:customStyle="1" w:styleId="CommentReference1">
    <w:name w:val="Comment Reference1"/>
    <w:rsid w:val="00024BFA"/>
    <w:rPr>
      <w:sz w:val="16"/>
    </w:rPr>
  </w:style>
  <w:style w:type="character" w:customStyle="1" w:styleId="ListChar">
    <w:name w:val="List Char"/>
    <w:rsid w:val="00024BFA"/>
    <w:rPr>
      <w:lang w:val="en-GB" w:eastAsia="ar-SA" w:bidi="ar-SA"/>
    </w:rPr>
  </w:style>
  <w:style w:type="character" w:customStyle="1" w:styleId="Heading6Char">
    <w:name w:val="Heading 6 Char"/>
    <w:rsid w:val="00024BFA"/>
    <w:rPr>
      <w:rFonts w:ascii="Arial" w:hAnsi="Arial"/>
      <w:lang w:val="en-GB"/>
    </w:rPr>
  </w:style>
  <w:style w:type="character" w:customStyle="1" w:styleId="Heading7Char">
    <w:name w:val="Heading 7 Char"/>
    <w:rsid w:val="00024BFA"/>
    <w:rPr>
      <w:rFonts w:ascii="Arial" w:hAnsi="Arial"/>
      <w:lang w:val="en-GB"/>
    </w:rPr>
  </w:style>
  <w:style w:type="character" w:customStyle="1" w:styleId="Heading8Char">
    <w:name w:val="Heading 8 Char"/>
    <w:rsid w:val="00024BFA"/>
    <w:rPr>
      <w:rFonts w:ascii="Arial" w:hAnsi="Arial"/>
      <w:sz w:val="36"/>
      <w:lang w:val="en-GB"/>
    </w:rPr>
  </w:style>
  <w:style w:type="character" w:customStyle="1" w:styleId="Heading9Char">
    <w:name w:val="Heading 9 Char"/>
    <w:rsid w:val="00024BFA"/>
    <w:rPr>
      <w:rFonts w:ascii="Arial" w:hAnsi="Arial"/>
      <w:sz w:val="36"/>
      <w:lang w:val="en-GB"/>
    </w:rPr>
  </w:style>
  <w:style w:type="character" w:customStyle="1" w:styleId="HeaderChar">
    <w:name w:val="Header Char"/>
    <w:rsid w:val="00024BFA"/>
    <w:rPr>
      <w:rFonts w:ascii="Arial" w:hAnsi="Arial"/>
      <w:b/>
      <w:sz w:val="18"/>
      <w:lang w:val="en-GB"/>
    </w:rPr>
  </w:style>
  <w:style w:type="character" w:customStyle="1" w:styleId="FooterChar">
    <w:name w:val="Footer Char"/>
    <w:rsid w:val="00024BFA"/>
    <w:rPr>
      <w:rFonts w:ascii="Arial" w:hAnsi="Arial"/>
      <w:b/>
      <w:i/>
      <w:sz w:val="18"/>
      <w:lang w:val="en-GB"/>
    </w:rPr>
  </w:style>
  <w:style w:type="character" w:customStyle="1" w:styleId="FootnoteTextChar">
    <w:name w:val="Footnote Text Char"/>
    <w:rsid w:val="00024BFA"/>
    <w:rPr>
      <w:sz w:val="16"/>
      <w:lang w:val="en-GB"/>
    </w:rPr>
  </w:style>
  <w:style w:type="character" w:customStyle="1" w:styleId="DocumentMapChar">
    <w:name w:val="Document Map Char"/>
    <w:rsid w:val="00024BFA"/>
    <w:rPr>
      <w:rFonts w:ascii="Tahoma" w:hAnsi="Tahoma"/>
      <w:shd w:val="clear" w:color="auto" w:fill="000080"/>
      <w:lang w:val="en-GB"/>
    </w:rPr>
  </w:style>
  <w:style w:type="character" w:customStyle="1" w:styleId="PlainTextChar">
    <w:name w:val="Plain Text Char"/>
    <w:rsid w:val="00024BFA"/>
    <w:rPr>
      <w:rFonts w:ascii="Courier New" w:hAnsi="Courier New"/>
      <w:lang w:val="nb-NO"/>
    </w:rPr>
  </w:style>
  <w:style w:type="character" w:customStyle="1" w:styleId="CommentTextChar">
    <w:name w:val="Comment Text Char"/>
    <w:rsid w:val="00024BFA"/>
    <w:rPr>
      <w:lang w:val="en-GB"/>
    </w:rPr>
  </w:style>
  <w:style w:type="character" w:customStyle="1" w:styleId="BalloonTextChar">
    <w:name w:val="Balloon Text Char"/>
    <w:rsid w:val="00024BFA"/>
    <w:rPr>
      <w:rFonts w:ascii="Tahoma" w:hAnsi="Tahoma" w:cs="Tahoma"/>
      <w:sz w:val="16"/>
      <w:szCs w:val="16"/>
      <w:lang w:val="en-GB"/>
    </w:rPr>
  </w:style>
  <w:style w:type="character" w:customStyle="1" w:styleId="BodyText2Char">
    <w:name w:val="Body Text 2 Char"/>
    <w:rsid w:val="00024BFA"/>
    <w:rPr>
      <w:lang w:val="en-GB"/>
    </w:rPr>
  </w:style>
  <w:style w:type="character" w:customStyle="1" w:styleId="BodyText3Char">
    <w:name w:val="Body Text 3 Char"/>
    <w:rsid w:val="00024BFA"/>
    <w:rPr>
      <w:lang w:val="en-GB"/>
    </w:rPr>
  </w:style>
  <w:style w:type="character" w:customStyle="1" w:styleId="CommentSubjectChar">
    <w:name w:val="Comment Subject Char"/>
    <w:rsid w:val="00024BFA"/>
    <w:rPr>
      <w:b/>
      <w:bCs/>
      <w:lang w:val="en-GB"/>
    </w:rPr>
  </w:style>
  <w:style w:type="character" w:customStyle="1" w:styleId="BodyTextIndentChar">
    <w:name w:val="Body Text Indent Char"/>
    <w:rsid w:val="00024BFA"/>
    <w:rPr>
      <w:lang w:val="en-GB"/>
    </w:rPr>
  </w:style>
  <w:style w:type="character" w:customStyle="1" w:styleId="BodyTextIndent2Char">
    <w:name w:val="Body Text Indent 2 Char"/>
    <w:rsid w:val="00024BFA"/>
    <w:rPr>
      <w:rFonts w:ascii="Arial" w:hAnsi="Arial" w:cs="Arial"/>
      <w:lang w:val="en-GB"/>
    </w:rPr>
  </w:style>
  <w:style w:type="character" w:customStyle="1" w:styleId="NoteHeadingChar">
    <w:name w:val="Note Heading Char"/>
    <w:rsid w:val="00024BFA"/>
    <w:rPr>
      <w:lang w:val="en-GB"/>
    </w:rPr>
  </w:style>
  <w:style w:type="character" w:customStyle="1" w:styleId="HTMLPreformattedChar">
    <w:name w:val="HTML Preformatted Char"/>
    <w:rsid w:val="00024BFA"/>
    <w:rPr>
      <w:rFonts w:ascii="Courier New" w:hAnsi="Courier New" w:cs="Courier New"/>
      <w:lang w:val="en-GB"/>
    </w:rPr>
  </w:style>
  <w:style w:type="paragraph" w:customStyle="1" w:styleId="ListBullet1">
    <w:name w:val="List Bullet1"/>
    <w:basedOn w:val="Normal"/>
    <w:rsid w:val="00024BFA"/>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024BFA"/>
    <w:pPr>
      <w:tabs>
        <w:tab w:val="clear" w:pos="644"/>
        <w:tab w:val="num" w:pos="1494"/>
      </w:tabs>
      <w:ind w:left="851"/>
    </w:pPr>
  </w:style>
  <w:style w:type="paragraph" w:customStyle="1" w:styleId="ListBullet31">
    <w:name w:val="List Bullet 31"/>
    <w:basedOn w:val="ListBullet21"/>
    <w:rsid w:val="00024BFA"/>
    <w:pPr>
      <w:ind w:left="1135"/>
    </w:pPr>
  </w:style>
  <w:style w:type="paragraph" w:customStyle="1" w:styleId="ListBullet41">
    <w:name w:val="List Bullet 41"/>
    <w:basedOn w:val="ListBullet31"/>
    <w:rsid w:val="00024BFA"/>
    <w:pPr>
      <w:ind w:left="1418"/>
    </w:pPr>
  </w:style>
  <w:style w:type="paragraph" w:customStyle="1" w:styleId="ListBullet51">
    <w:name w:val="List Bullet 51"/>
    <w:basedOn w:val="ListBullet41"/>
    <w:rsid w:val="00024BFA"/>
    <w:pPr>
      <w:ind w:left="1702"/>
    </w:pPr>
  </w:style>
  <w:style w:type="paragraph" w:customStyle="1" w:styleId="Caption1">
    <w:name w:val="Caption1"/>
    <w:basedOn w:val="Normal"/>
    <w:next w:val="Normal"/>
    <w:rsid w:val="00024BFA"/>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024BFA"/>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024BFA"/>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024BFA"/>
    <w:pPr>
      <w:suppressAutoHyphens/>
      <w:overflowPunct/>
      <w:autoSpaceDE/>
      <w:autoSpaceDN/>
      <w:adjustRightInd/>
      <w:textAlignment w:val="auto"/>
    </w:pPr>
    <w:rPr>
      <w:rFonts w:eastAsia="MS Mincho"/>
      <w:lang w:eastAsia="ar-SA"/>
    </w:rPr>
  </w:style>
  <w:style w:type="paragraph" w:customStyle="1" w:styleId="List31">
    <w:name w:val="List 31"/>
    <w:basedOn w:val="Normal"/>
    <w:rsid w:val="00024BFA"/>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024BFA"/>
    <w:pPr>
      <w:ind w:left="1418" w:hanging="284"/>
    </w:pPr>
  </w:style>
  <w:style w:type="paragraph" w:customStyle="1" w:styleId="ListNumber1">
    <w:name w:val="List Number1"/>
    <w:basedOn w:val="List"/>
    <w:rsid w:val="00024BF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024BFA"/>
    <w:pPr>
      <w:ind w:left="851" w:hanging="284"/>
    </w:pPr>
  </w:style>
  <w:style w:type="paragraph" w:customStyle="1" w:styleId="List21">
    <w:name w:val="List 21"/>
    <w:basedOn w:val="List"/>
    <w:rsid w:val="00024BF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024BFA"/>
    <w:pPr>
      <w:ind w:left="1702"/>
    </w:pPr>
  </w:style>
  <w:style w:type="paragraph" w:customStyle="1" w:styleId="BodyText21">
    <w:name w:val="Body Text 21"/>
    <w:basedOn w:val="Normal"/>
    <w:rsid w:val="00024BFA"/>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024BFA"/>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024BFA"/>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024BFA"/>
    <w:pPr>
      <w:suppressAutoHyphens/>
      <w:autoSpaceDN/>
      <w:adjustRightInd/>
      <w:ind w:left="708"/>
    </w:pPr>
    <w:rPr>
      <w:rFonts w:eastAsia="MS Mincho"/>
      <w:lang w:eastAsia="ar-SA"/>
    </w:rPr>
  </w:style>
  <w:style w:type="paragraph" w:customStyle="1" w:styleId="NoteHeading1">
    <w:name w:val="Note Heading1"/>
    <w:basedOn w:val="Normal"/>
    <w:next w:val="Normal"/>
    <w:rsid w:val="00024BFA"/>
    <w:pPr>
      <w:suppressAutoHyphens/>
      <w:autoSpaceDN/>
      <w:adjustRightInd/>
    </w:pPr>
    <w:rPr>
      <w:rFonts w:eastAsia="MS Mincho"/>
      <w:lang w:eastAsia="ar-SA"/>
    </w:rPr>
  </w:style>
  <w:style w:type="paragraph" w:customStyle="1" w:styleId="af5">
    <w:name w:val="枠の内容"/>
    <w:basedOn w:val="BodyText"/>
    <w:rsid w:val="00024BFA"/>
    <w:pPr>
      <w:suppressAutoHyphens/>
      <w:overflowPunct/>
      <w:autoSpaceDE/>
      <w:autoSpaceDN/>
      <w:adjustRightInd/>
      <w:textAlignment w:val="auto"/>
    </w:pPr>
    <w:rPr>
      <w:rFonts w:eastAsia="MS Mincho"/>
      <w:lang w:eastAsia="ar-SA"/>
    </w:rPr>
  </w:style>
  <w:style w:type="character" w:customStyle="1" w:styleId="NMPHeading1Char4">
    <w:name w:val="NMP Heading 1 Char4"/>
    <w:aliases w:val="H1 Char4,h1 Char4,app heading 1 Char4,l1 Char4,Memo Heading 1 Char1,h11 Char4,h12 Char4,h13 Char4,h14 Char4,h15 Char4,h16 Char4,Huvudrubrik Char4,heading 1 Char4,h17 Char4,h111 Char4,h121 Char4,h131 Char4,h141 Char4,h151 Char4"/>
    <w:rsid w:val="00024BFA"/>
    <w:rPr>
      <w:rFonts w:ascii="Arial" w:hAnsi="Arial"/>
      <w:sz w:val="36"/>
      <w:lang w:val="en-GB" w:eastAsia="en-GB" w:bidi="ar-SA"/>
    </w:rPr>
  </w:style>
  <w:style w:type="character" w:customStyle="1" w:styleId="T1Char6">
    <w:name w:val="T1 Char6"/>
    <w:aliases w:val="Header 6 Char Char6"/>
    <w:rsid w:val="00024BFA"/>
    <w:rPr>
      <w:rFonts w:ascii="Arial" w:hAnsi="Arial"/>
      <w:lang w:eastAsia="ja-JP"/>
    </w:rPr>
  </w:style>
  <w:style w:type="character" w:customStyle="1" w:styleId="capChar5">
    <w:name w:val="cap Char5"/>
    <w:aliases w:val="cap Char Char5,Caption Char Char4,Caption Char1 Char Char4,cap Char Char1 Char4,Caption Char Char1 Char Char4,cap Char2 Char Char Char4"/>
    <w:rsid w:val="00024BFA"/>
    <w:rPr>
      <w:b/>
      <w:lang w:val="en-GB" w:eastAsia="en-US" w:bidi="ar-SA"/>
    </w:rPr>
  </w:style>
  <w:style w:type="paragraph" w:customStyle="1" w:styleId="DAText">
    <w:name w:val="DA_Text"/>
    <w:basedOn w:val="Normal"/>
    <w:link w:val="DATextZchn"/>
    <w:rsid w:val="00024BFA"/>
    <w:pPr>
      <w:overflowPunct/>
      <w:autoSpaceDE/>
      <w:autoSpaceDN/>
      <w:adjustRightInd/>
      <w:spacing w:after="0"/>
      <w:jc w:val="both"/>
      <w:textAlignment w:val="auto"/>
    </w:pPr>
    <w:rPr>
      <w:szCs w:val="24"/>
      <w:lang w:val="de-DE" w:eastAsia="de-DE"/>
    </w:rPr>
  </w:style>
  <w:style w:type="character" w:customStyle="1" w:styleId="DATextZchn">
    <w:name w:val="DA_Text Zchn"/>
    <w:link w:val="DAText"/>
    <w:rsid w:val="00024BFA"/>
    <w:rPr>
      <w:szCs w:val="24"/>
      <w:lang w:val="de-DE" w:eastAsia="de-DE" w:bidi="ar-SA"/>
    </w:rPr>
  </w:style>
  <w:style w:type="paragraph" w:customStyle="1" w:styleId="Note">
    <w:name w:val="Note"/>
    <w:basedOn w:val="B1"/>
    <w:rsid w:val="00024BFA"/>
    <w:rPr>
      <w:rFonts w:eastAsia="MS Mincho"/>
    </w:rPr>
  </w:style>
  <w:style w:type="paragraph" w:styleId="ListNumber5">
    <w:name w:val="List Number 5"/>
    <w:basedOn w:val="Normal"/>
    <w:rsid w:val="00024BFA"/>
    <w:pPr>
      <w:tabs>
        <w:tab w:val="num" w:pos="851"/>
        <w:tab w:val="num" w:pos="1800"/>
      </w:tabs>
      <w:ind w:left="1800" w:hanging="851"/>
    </w:pPr>
    <w:rPr>
      <w:rFonts w:eastAsia="MS Mincho"/>
    </w:rPr>
  </w:style>
  <w:style w:type="paragraph" w:styleId="ListNumber3">
    <w:name w:val="List Number 3"/>
    <w:basedOn w:val="Normal"/>
    <w:rsid w:val="00024BFA"/>
    <w:pPr>
      <w:tabs>
        <w:tab w:val="num" w:pos="926"/>
      </w:tabs>
      <w:ind w:left="926" w:hanging="283"/>
    </w:pPr>
    <w:rPr>
      <w:rFonts w:eastAsia="MS Mincho"/>
    </w:rPr>
  </w:style>
  <w:style w:type="paragraph" w:styleId="ListNumber4">
    <w:name w:val="List Number 4"/>
    <w:basedOn w:val="Normal"/>
    <w:rsid w:val="00024BFA"/>
    <w:pPr>
      <w:tabs>
        <w:tab w:val="num" w:pos="1209"/>
      </w:tabs>
      <w:ind w:left="1209" w:hanging="283"/>
    </w:pPr>
    <w:rPr>
      <w:rFonts w:eastAsia="MS Mincho"/>
    </w:rPr>
  </w:style>
  <w:style w:type="paragraph" w:customStyle="1" w:styleId="Caption2">
    <w:name w:val="Caption2"/>
    <w:basedOn w:val="Normal"/>
    <w:next w:val="Normal"/>
    <w:rsid w:val="00024BFA"/>
    <w:pPr>
      <w:spacing w:before="120" w:after="120"/>
    </w:pPr>
    <w:rPr>
      <w:rFonts w:eastAsia="MS Mincho"/>
      <w:b/>
    </w:rPr>
  </w:style>
  <w:style w:type="paragraph" w:customStyle="1" w:styleId="HO">
    <w:name w:val="HO"/>
    <w:basedOn w:val="Normal"/>
    <w:rsid w:val="00024BFA"/>
    <w:pPr>
      <w:spacing w:after="0"/>
      <w:jc w:val="right"/>
    </w:pPr>
    <w:rPr>
      <w:rFonts w:eastAsia="MS Mincho"/>
      <w:b/>
    </w:rPr>
  </w:style>
  <w:style w:type="paragraph" w:customStyle="1" w:styleId="WP">
    <w:name w:val="WP"/>
    <w:basedOn w:val="Normal"/>
    <w:rsid w:val="00024BFA"/>
    <w:pPr>
      <w:spacing w:after="0"/>
      <w:jc w:val="both"/>
    </w:pPr>
    <w:rPr>
      <w:rFonts w:eastAsia="MS Mincho"/>
    </w:rPr>
  </w:style>
  <w:style w:type="paragraph" w:customStyle="1" w:styleId="ZK">
    <w:name w:val="ZK"/>
    <w:rsid w:val="00024BFA"/>
    <w:pPr>
      <w:spacing w:after="240" w:line="240" w:lineRule="atLeast"/>
      <w:ind w:left="1191" w:right="113" w:hanging="1191"/>
    </w:pPr>
    <w:rPr>
      <w:rFonts w:eastAsia="MS Mincho"/>
      <w:lang w:eastAsia="en-US"/>
    </w:rPr>
  </w:style>
  <w:style w:type="paragraph" w:customStyle="1" w:styleId="ZC">
    <w:name w:val="ZC"/>
    <w:rsid w:val="00024BFA"/>
    <w:pPr>
      <w:spacing w:line="360" w:lineRule="atLeast"/>
      <w:jc w:val="center"/>
    </w:pPr>
    <w:rPr>
      <w:rFonts w:eastAsia="MS Mincho"/>
      <w:lang w:eastAsia="en-US"/>
    </w:rPr>
  </w:style>
  <w:style w:type="paragraph" w:customStyle="1" w:styleId="FooterCentred">
    <w:name w:val="FooterCentred"/>
    <w:basedOn w:val="Footer"/>
    <w:rsid w:val="00024BFA"/>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0">
    <w:name w:val="Numbered List"/>
    <w:basedOn w:val="Para1"/>
    <w:rsid w:val="00024BFA"/>
    <w:pPr>
      <w:tabs>
        <w:tab w:val="left" w:pos="360"/>
      </w:tabs>
      <w:ind w:left="360" w:hanging="360"/>
    </w:pPr>
  </w:style>
  <w:style w:type="paragraph" w:customStyle="1" w:styleId="Para1">
    <w:name w:val="Para1"/>
    <w:basedOn w:val="Normal"/>
    <w:rsid w:val="00024BFA"/>
    <w:pPr>
      <w:spacing w:before="120" w:after="120"/>
    </w:pPr>
    <w:rPr>
      <w:rFonts w:eastAsia="MS Mincho"/>
      <w:lang w:val="en-US"/>
    </w:rPr>
  </w:style>
  <w:style w:type="paragraph" w:customStyle="1" w:styleId="Teststep">
    <w:name w:val="Test step"/>
    <w:basedOn w:val="Normal"/>
    <w:rsid w:val="00024BFA"/>
    <w:pPr>
      <w:tabs>
        <w:tab w:val="left" w:pos="720"/>
      </w:tabs>
      <w:spacing w:after="0"/>
      <w:ind w:left="720" w:hanging="720"/>
    </w:pPr>
    <w:rPr>
      <w:rFonts w:eastAsia="MS Mincho"/>
    </w:rPr>
  </w:style>
  <w:style w:type="paragraph" w:customStyle="1" w:styleId="TableTitle">
    <w:name w:val="TableTitle"/>
    <w:basedOn w:val="BodyText2"/>
    <w:next w:val="BodyText2"/>
    <w:rsid w:val="00024BFA"/>
    <w:pPr>
      <w:keepNext/>
      <w:keepLines/>
      <w:spacing w:after="60"/>
      <w:ind w:left="210"/>
      <w:jc w:val="center"/>
    </w:pPr>
    <w:rPr>
      <w:rFonts w:eastAsia="MS Mincho"/>
      <w:b/>
    </w:rPr>
  </w:style>
  <w:style w:type="paragraph" w:customStyle="1" w:styleId="TableofFigures1">
    <w:name w:val="Table of Figures1"/>
    <w:basedOn w:val="Normal"/>
    <w:next w:val="Normal"/>
    <w:rsid w:val="00024BFA"/>
    <w:pPr>
      <w:ind w:left="400" w:hanging="400"/>
      <w:jc w:val="center"/>
    </w:pPr>
    <w:rPr>
      <w:rFonts w:eastAsia="MS Mincho"/>
      <w:b/>
    </w:rPr>
  </w:style>
  <w:style w:type="paragraph" w:customStyle="1" w:styleId="Tdoctable">
    <w:name w:val="Tdoc_table"/>
    <w:rsid w:val="00024BFA"/>
    <w:pPr>
      <w:ind w:left="244" w:hanging="244"/>
    </w:pPr>
    <w:rPr>
      <w:rFonts w:ascii="Arial" w:eastAsia="MS Mincho" w:hAnsi="Arial"/>
      <w:noProof/>
      <w:color w:val="000000"/>
      <w:lang w:eastAsia="en-US"/>
    </w:rPr>
  </w:style>
  <w:style w:type="paragraph" w:customStyle="1" w:styleId="Heading3Underrubrik2H3">
    <w:name w:val="Heading 3.Underrubrik2.H3"/>
    <w:basedOn w:val="Heading2Head2A2"/>
    <w:next w:val="Normal"/>
    <w:rsid w:val="00024BFA"/>
    <w:pPr>
      <w:spacing w:before="120"/>
      <w:outlineLvl w:val="2"/>
    </w:pPr>
    <w:rPr>
      <w:sz w:val="28"/>
    </w:rPr>
  </w:style>
  <w:style w:type="paragraph" w:customStyle="1" w:styleId="Heading2Head2A2">
    <w:name w:val="Heading 2.Head2A.2"/>
    <w:basedOn w:val="Heading1"/>
    <w:next w:val="Normal"/>
    <w:rsid w:val="00024BFA"/>
    <w:pPr>
      <w:pBdr>
        <w:top w:val="none" w:sz="0" w:space="0" w:color="auto"/>
      </w:pBdr>
      <w:spacing w:before="180"/>
      <w:outlineLvl w:val="1"/>
    </w:pPr>
    <w:rPr>
      <w:rFonts w:eastAsia="MS Mincho"/>
      <w:sz w:val="32"/>
      <w:lang w:eastAsia="es-ES"/>
    </w:rPr>
  </w:style>
  <w:style w:type="paragraph" w:customStyle="1" w:styleId="TitleText">
    <w:name w:val="Title Text"/>
    <w:basedOn w:val="Normal"/>
    <w:next w:val="Normal"/>
    <w:rsid w:val="00024BFA"/>
    <w:pPr>
      <w:spacing w:after="220"/>
    </w:pPr>
    <w:rPr>
      <w:rFonts w:eastAsia="MS Mincho"/>
      <w:b/>
      <w:lang w:val="en-US"/>
    </w:rPr>
  </w:style>
  <w:style w:type="paragraph" w:customStyle="1" w:styleId="berschrift2Head2A2">
    <w:name w:val="Überschrift 2.Head2A.2"/>
    <w:basedOn w:val="Heading1"/>
    <w:next w:val="Normal"/>
    <w:rsid w:val="00024BFA"/>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024BFA"/>
    <w:pPr>
      <w:overflowPunct/>
      <w:autoSpaceDE/>
      <w:autoSpaceDN/>
      <w:adjustRightInd/>
      <w:spacing w:before="120"/>
      <w:textAlignment w:val="auto"/>
      <w:outlineLvl w:val="2"/>
    </w:pPr>
    <w:rPr>
      <w:rFonts w:eastAsia="MS Mincho"/>
      <w:sz w:val="28"/>
      <w:lang w:eastAsia="de-DE"/>
    </w:rPr>
  </w:style>
  <w:style w:type="paragraph" w:customStyle="1" w:styleId="Bullets">
    <w:name w:val="Bullets"/>
    <w:basedOn w:val="BodyText"/>
    <w:rsid w:val="00024BFA"/>
    <w:pPr>
      <w:widowControl w:val="0"/>
      <w:spacing w:after="120"/>
      <w:ind w:left="283" w:hanging="283"/>
    </w:pPr>
    <w:rPr>
      <w:rFonts w:eastAsia="MS Mincho"/>
      <w:lang w:eastAsia="de-DE"/>
    </w:rPr>
  </w:style>
  <w:style w:type="paragraph" w:customStyle="1" w:styleId="Separation">
    <w:name w:val="Separation"/>
    <w:basedOn w:val="Heading1"/>
    <w:next w:val="Normal"/>
    <w:rsid w:val="00024BFA"/>
    <w:pPr>
      <w:pBdr>
        <w:top w:val="none" w:sz="0" w:space="0" w:color="auto"/>
      </w:pBdr>
      <w:overflowPunct/>
      <w:autoSpaceDE/>
      <w:autoSpaceDN/>
      <w:adjustRightInd/>
      <w:textAlignment w:val="auto"/>
    </w:pPr>
    <w:rPr>
      <w:b/>
      <w:color w:val="0000FF"/>
      <w:lang w:eastAsia="en-US"/>
    </w:rPr>
  </w:style>
  <w:style w:type="character" w:customStyle="1" w:styleId="Head2AZchn">
    <w:name w:val="Head2A Zchn"/>
    <w:aliases w:val="2 Zchn,H2 Zchn,h2 Zchn,DO NOT USE_h2 Zchn,h21 Zchn,UNDERRUBRIK 1-2 Zchn Zchn"/>
    <w:rsid w:val="00024BFA"/>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024BFA"/>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024BFA"/>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024BFA"/>
    <w:rPr>
      <w:rFonts w:ascii="Arial" w:hAnsi="Arial"/>
      <w:sz w:val="22"/>
      <w:lang w:val="en-GB" w:eastAsia="en-GB" w:bidi="ar-SA"/>
    </w:rPr>
  </w:style>
  <w:style w:type="character" w:customStyle="1" w:styleId="T1Zchn">
    <w:name w:val="T1 Zchn"/>
    <w:aliases w:val="Header 6 Zchn Zchn"/>
    <w:rsid w:val="00024BFA"/>
    <w:rPr>
      <w:rFonts w:ascii="Arial" w:hAnsi="Arial"/>
      <w:lang w:eastAsia="ja-JP"/>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024BFA"/>
    <w:rPr>
      <w:rFonts w:ascii="Arial" w:hAnsi="Arial"/>
      <w:sz w:val="36"/>
      <w:lang w:val="en-GB" w:eastAsia="en-US" w:bidi="ar-SA"/>
    </w:rPr>
  </w:style>
  <w:style w:type="character" w:customStyle="1" w:styleId="T1Char4">
    <w:name w:val="T1 Char4"/>
    <w:aliases w:val="Header 6 Char Char4"/>
    <w:rsid w:val="00024BFA"/>
    <w:rPr>
      <w:rFonts w:ascii="Arial" w:hAnsi="Arial"/>
      <w:lang w:eastAsia="ja-JP"/>
    </w:rPr>
  </w:style>
  <w:style w:type="character" w:customStyle="1" w:styleId="capChar3">
    <w:name w:val="cap Char3"/>
    <w:aliases w:val="cap Char Char3,Caption Char Char2,Caption Char1 Char Char2,cap Char Char1 Char2,Caption Char Char1 Char Char2,cap Char2 Char Char Char2"/>
    <w:rsid w:val="00024BFA"/>
    <w:rPr>
      <w:rFonts w:ascii="Times New Roman" w:eastAsia="Batang" w:hAnsi="Times New Roman"/>
      <w:b/>
      <w:lang w:val="en-GB"/>
    </w:rPr>
  </w:style>
  <w:style w:type="character" w:customStyle="1" w:styleId="BodyTextChar">
    <w:name w:val="Body Text Char"/>
    <w:aliases w:val="bt Car Char1"/>
    <w:rsid w:val="00024BFA"/>
    <w:rPr>
      <w:rFonts w:ascii="Times New Roman" w:hAnsi="Times New Roman"/>
      <w:lang w:val="en-GB"/>
    </w:rPr>
  </w:style>
  <w:style w:type="paragraph" w:customStyle="1" w:styleId="JK-text-simpledoc">
    <w:name w:val="JK - text - simple doc"/>
    <w:basedOn w:val="BodyText"/>
    <w:autoRedefine/>
    <w:rsid w:val="00024BFA"/>
    <w:pPr>
      <w:numPr>
        <w:numId w:val="14"/>
      </w:numPr>
      <w:tabs>
        <w:tab w:val="clear" w:pos="1980"/>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styleId="EndnoteText">
    <w:name w:val="endnote text"/>
    <w:basedOn w:val="Normal"/>
    <w:link w:val="EndnoteTextChar"/>
    <w:rsid w:val="00024BFA"/>
    <w:pPr>
      <w:overflowPunct/>
      <w:autoSpaceDE/>
      <w:autoSpaceDN/>
      <w:adjustRightInd/>
      <w:snapToGrid w:val="0"/>
      <w:textAlignment w:val="auto"/>
    </w:pPr>
    <w:rPr>
      <w:rFonts w:eastAsia="SimSun"/>
      <w:lang w:eastAsia="en-US"/>
    </w:rPr>
  </w:style>
  <w:style w:type="character" w:styleId="EndnoteReference">
    <w:name w:val="endnote reference"/>
    <w:rsid w:val="00024BFA"/>
    <w:rPr>
      <w:vertAlign w:val="superscript"/>
    </w:rPr>
  </w:style>
  <w:style w:type="character" w:customStyle="1" w:styleId="capChar2">
    <w:name w:val="cap Char2"/>
    <w:aliases w:val="cap Char Char2,Caption Char Char1,Caption Char1 Char Char1,cap Char Char1 Char1,Caption Char Char1 Char Char1,cap Char2 Char Char Char1"/>
    <w:rsid w:val="00024BFA"/>
    <w:rPr>
      <w:rFonts w:eastAsia="Batang"/>
      <w:b/>
      <w:lang w:val="en-GB" w:eastAsia="en-US" w:bidi="ar-SA"/>
    </w:rPr>
  </w:style>
  <w:style w:type="character" w:customStyle="1" w:styleId="Heading6Char2">
    <w:name w:val="Heading 6 Char2"/>
    <w:rsid w:val="00024BFA"/>
    <w:rPr>
      <w:rFonts w:ascii="Arial" w:hAnsi="Arial"/>
      <w:lang w:eastAsia="ja-JP"/>
    </w:rPr>
  </w:style>
  <w:style w:type="character" w:customStyle="1" w:styleId="T1Char5">
    <w:name w:val="T1 Char5"/>
    <w:aliases w:val="Header 6 Char Char5"/>
    <w:rsid w:val="00024BFA"/>
  </w:style>
  <w:style w:type="character" w:customStyle="1" w:styleId="capChar4">
    <w:name w:val="cap Char4"/>
    <w:aliases w:val="cap Char Char4,Caption Char Char3,Caption Char1 Char Char3,cap Char Char1 Char3,Caption Char Char1 Char Char3,cap Char2 Char Char Char3"/>
    <w:rsid w:val="00024BFA"/>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024BFA"/>
    <w:rPr>
      <w:rFonts w:ascii="Arial" w:eastAsia="MS Mincho" w:hAnsi="Arial" w:cs="Arial"/>
      <w:color w:val="0000FF"/>
      <w:kern w:val="2"/>
      <w:sz w:val="24"/>
      <w:szCs w:val="28"/>
      <w:lang w:val="en-GB" w:eastAsia="en-US" w:bidi="ar-SA"/>
    </w:rPr>
  </w:style>
  <w:style w:type="character" w:customStyle="1" w:styleId="footnotetext1Char">
    <w:name w:val="footnote text1 Char"/>
    <w:aliases w:val="footnote text2 Char,footnote text3 Char,footnote text4 Char,footnote text5 Char,footnote text6 Char,footnote text7 Char,footnote text11 Char,footnote text21 Char,footnote text31 Char,footnote text41 Char,footnote text51 Char"/>
    <w:semiHidden/>
    <w:rsid w:val="001B4EF0"/>
    <w:rPr>
      <w:rFonts w:ascii="Times New Roman" w:hAnsi="Times New Roman"/>
      <w:sz w:val="16"/>
      <w:lang w:val="en-GB"/>
    </w:rPr>
  </w:style>
  <w:style w:type="character" w:customStyle="1" w:styleId="CharChar14">
    <w:name w:val="Char Char14"/>
    <w:semiHidden/>
    <w:rsid w:val="001B4EF0"/>
    <w:rPr>
      <w:rFonts w:ascii="Tahoma" w:hAnsi="Tahoma" w:cs="Tahoma"/>
      <w:shd w:val="clear" w:color="auto" w:fill="000080"/>
      <w:lang w:val="en-GB"/>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3065D"/>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002397"/>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8B4F74"/>
    <w:rPr>
      <w:rFonts w:ascii="Arial" w:hAnsi="Arial"/>
      <w:sz w:val="32"/>
      <w:lang w:val="en-GB"/>
    </w:rPr>
  </w:style>
  <w:style w:type="character" w:customStyle="1" w:styleId="T1Char8">
    <w:name w:val="T1 Char8"/>
    <w:aliases w:val="Header 6 Char Char7"/>
    <w:rsid w:val="00B13490"/>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205841"/>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205841"/>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B807A8"/>
    <w:rPr>
      <w:rFonts w:ascii="Arial" w:hAnsi="Arial" w:cs="Arial"/>
      <w:sz w:val="24"/>
      <w:szCs w:val="24"/>
      <w:lang w:val="en-GB" w:eastAsia="en-US" w:bidi="he-IL"/>
    </w:rPr>
  </w:style>
  <w:style w:type="character" w:customStyle="1" w:styleId="M5Char8">
    <w:name w:val="M5 Char8"/>
    <w:aliases w:val="mh2 Char8,Module heading 2 Char7,heading 8 Char8,Numbered Sub-list Char7,h5 Char8,Heading5 Char8,Head5 Char8,H5 Char7,5 Char3,Heading 81 Char Char"/>
    <w:rsid w:val="00503FD5"/>
    <w:rPr>
      <w:rFonts w:ascii="Arial" w:hAnsi="Arial" w:cs="Arial"/>
      <w:sz w:val="22"/>
      <w:szCs w:val="22"/>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4C66C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476DCA"/>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833FEE"/>
    <w:rPr>
      <w:rFonts w:ascii="Arial" w:hAnsi="Arial"/>
      <w:sz w:val="32"/>
      <w:lang w:val="en-GB" w:eastAsia="en-US"/>
    </w:rPr>
  </w:style>
  <w:style w:type="character" w:customStyle="1" w:styleId="M5Char5">
    <w:name w:val="M5 Char5"/>
    <w:aliases w:val="mh2 Char5,Module heading 2 Char5,heading 8 Char5,Numbered Sub-list Char4,h5 Char1,Heading5 Char5,Head5 Char5,H5 Char2,5 Char1,Heading 81 Char Char2"/>
    <w:rsid w:val="00833FEE"/>
    <w:rPr>
      <w:rFonts w:ascii="Arial" w:hAnsi="Arial"/>
      <w:sz w:val="22"/>
      <w:lang w:val="en-GB" w:eastAsia="en-US"/>
    </w:rPr>
  </w:style>
  <w:style w:type="character" w:customStyle="1" w:styleId="T1Char7">
    <w:name w:val="T1 Char7"/>
    <w:aliases w:val="Header 6 Char Char8"/>
    <w:rsid w:val="00833FEE"/>
    <w:rPr>
      <w:rFonts w:ascii="Arial" w:hAnsi="Arial"/>
      <w:lang w:val="en-GB" w:eastAsia="en-US"/>
    </w:rPr>
  </w:style>
  <w:style w:type="character" w:customStyle="1" w:styleId="CharChar51">
    <w:name w:val="Char Char51"/>
    <w:rsid w:val="00833FEE"/>
    <w:rPr>
      <w:sz w:val="36"/>
      <w:lang w:val="en-GB" w:eastAsia="en-US"/>
    </w:rPr>
  </w:style>
  <w:style w:type="character" w:customStyle="1" w:styleId="CharChar41">
    <w:name w:val="Char Char41"/>
    <w:rsid w:val="00833FEE"/>
    <w:rPr>
      <w:rFonts w:ascii="Arial" w:hAnsi="Arial"/>
      <w:b/>
      <w:i/>
      <w:noProof/>
      <w:sz w:val="18"/>
      <w:lang w:val="en-GB" w:eastAsia="en-US"/>
    </w:rPr>
  </w:style>
  <w:style w:type="character" w:customStyle="1" w:styleId="CharChar91">
    <w:name w:val="Char Char91"/>
    <w:rsid w:val="00833FEE"/>
    <w:rPr>
      <w:rFonts w:eastAsia="Times New Roman" w:cs="Times New Roman"/>
      <w:b/>
      <w:i/>
      <w:noProof/>
      <w:sz w:val="18"/>
      <w:szCs w:val="20"/>
      <w:lang w:val="en-GB"/>
    </w:rPr>
  </w:style>
  <w:style w:type="character" w:customStyle="1" w:styleId="CharChar61">
    <w:name w:val="Char Char61"/>
    <w:rsid w:val="00833FEE"/>
    <w:rPr>
      <w:rFonts w:ascii="Courier New" w:eastAsia="Times New Roman" w:hAnsi="Courier New" w:cs="Times New Roman"/>
      <w:sz w:val="20"/>
      <w:szCs w:val="20"/>
      <w:lang w:val="nb-NO"/>
    </w:rPr>
  </w:style>
  <w:style w:type="paragraph" w:customStyle="1" w:styleId="91">
    <w:name w:val="目录 91"/>
    <w:basedOn w:val="TOC8"/>
    <w:rsid w:val="00833FEE"/>
    <w:pPr>
      <w:keepNext w:val="0"/>
      <w:ind w:left="1418" w:hanging="1418"/>
    </w:pPr>
    <w:rPr>
      <w:rFonts w:eastAsia="MS Mincho"/>
    </w:rPr>
  </w:style>
  <w:style w:type="character" w:customStyle="1" w:styleId="CharChar261">
    <w:name w:val="Char Char261"/>
    <w:rsid w:val="00833FEE"/>
    <w:rPr>
      <w:rFonts w:ascii="Arial" w:hAnsi="Arial"/>
      <w:lang w:val="en-GB"/>
    </w:rPr>
  </w:style>
  <w:style w:type="character" w:customStyle="1" w:styleId="CharChar241">
    <w:name w:val="Char Char241"/>
    <w:rsid w:val="00833FEE"/>
    <w:rPr>
      <w:rFonts w:ascii="Arial" w:hAnsi="Arial"/>
      <w:sz w:val="36"/>
      <w:lang w:val="en-GB"/>
    </w:rPr>
  </w:style>
  <w:style w:type="character" w:customStyle="1" w:styleId="CharChar221">
    <w:name w:val="Char Char221"/>
    <w:rsid w:val="00833FEE"/>
    <w:rPr>
      <w:rFonts w:ascii="Arial" w:hAnsi="Arial"/>
      <w:b/>
      <w:i/>
      <w:noProof/>
      <w:sz w:val="18"/>
      <w:lang w:val="en-GB"/>
    </w:rPr>
  </w:style>
  <w:style w:type="paragraph" w:customStyle="1" w:styleId="CharCharCharChar1">
    <w:name w:val="Char Char Char Char1"/>
    <w:rsid w:val="00833FEE"/>
    <w:pPr>
      <w:keepNext/>
      <w:tabs>
        <w:tab w:val="left" w:pos="-1134"/>
      </w:tabs>
      <w:autoSpaceDE w:val="0"/>
      <w:autoSpaceDN w:val="0"/>
      <w:adjustRightInd w:val="0"/>
      <w:spacing w:before="60" w:after="60"/>
      <w:jc w:val="both"/>
    </w:pPr>
    <w:rPr>
      <w:rFonts w:eastAsia="SimSun"/>
      <w:lang w:val="en-US" w:eastAsia="en-US"/>
    </w:rPr>
  </w:style>
  <w:style w:type="character" w:customStyle="1" w:styleId="CarCar41">
    <w:name w:val="Car Car41"/>
    <w:rsid w:val="00833FEE"/>
    <w:rPr>
      <w:rFonts w:ascii="Arial" w:eastAsia="MS Mincho" w:hAnsi="Arial"/>
      <w:lang w:val="en-GB" w:eastAsia="en-US" w:bidi="ar-SA"/>
    </w:rPr>
  </w:style>
  <w:style w:type="character" w:customStyle="1" w:styleId="CarCar81">
    <w:name w:val="Car Car81"/>
    <w:rsid w:val="00833FEE"/>
    <w:rPr>
      <w:rFonts w:ascii="Arial" w:eastAsia="MS Mincho" w:hAnsi="Arial"/>
      <w:sz w:val="36"/>
      <w:lang w:val="en-GB" w:eastAsia="en-US" w:bidi="ar-SA"/>
    </w:rPr>
  </w:style>
  <w:style w:type="character" w:customStyle="1" w:styleId="CarCar31">
    <w:name w:val="Car Car31"/>
    <w:rsid w:val="00833FEE"/>
    <w:rPr>
      <w:rFonts w:ascii="Arial" w:eastAsia="MS Mincho" w:hAnsi="Arial"/>
      <w:sz w:val="36"/>
      <w:lang w:val="en-GB" w:eastAsia="en-US" w:bidi="ar-SA"/>
    </w:rPr>
  </w:style>
  <w:style w:type="character" w:customStyle="1" w:styleId="CarCar71">
    <w:name w:val="Car Car71"/>
    <w:rsid w:val="00833FEE"/>
    <w:rPr>
      <w:rFonts w:eastAsia="MS Mincho"/>
      <w:lang w:val="en-GB" w:eastAsia="en-US" w:bidi="ar-SA"/>
    </w:rPr>
  </w:style>
  <w:style w:type="character" w:customStyle="1" w:styleId="CarCar61">
    <w:name w:val="Car Car61"/>
    <w:rsid w:val="00833FEE"/>
    <w:rPr>
      <w:rFonts w:ascii="Courier New" w:hAnsi="Courier New"/>
      <w:lang w:val="nb-NO" w:eastAsia="ja-JP" w:bidi="ar-SA"/>
    </w:rPr>
  </w:style>
  <w:style w:type="character" w:customStyle="1" w:styleId="CarCar21">
    <w:name w:val="Car Car21"/>
    <w:rsid w:val="00833FEE"/>
    <w:rPr>
      <w:rFonts w:eastAsia="MS Mincho"/>
      <w:lang w:val="en-GB" w:eastAsia="ja-JP" w:bidi="ar-SA"/>
    </w:rPr>
  </w:style>
  <w:style w:type="character" w:customStyle="1" w:styleId="CarCar91">
    <w:name w:val="Car Car91"/>
    <w:rsid w:val="00833FEE"/>
    <w:rPr>
      <w:rFonts w:ascii="Arial" w:hAnsi="Arial"/>
      <w:lang w:val="en-GB" w:eastAsia="ja-JP" w:bidi="ar-SA"/>
    </w:rPr>
  </w:style>
  <w:style w:type="character" w:customStyle="1" w:styleId="CarCar101">
    <w:name w:val="Car Car101"/>
    <w:rsid w:val="00833FEE"/>
    <w:rPr>
      <w:rFonts w:ascii="Arial" w:hAnsi="Arial"/>
      <w:lang w:val="en-GB" w:eastAsia="ja-JP" w:bidi="ar-SA"/>
    </w:rPr>
  </w:style>
  <w:style w:type="character" w:customStyle="1" w:styleId="81">
    <w:name w:val="(文字) (文字)81"/>
    <w:rsid w:val="00833FEE"/>
    <w:rPr>
      <w:rFonts w:ascii="Arial" w:eastAsia="MS Mincho" w:hAnsi="Arial"/>
      <w:lang w:val="en-GB" w:eastAsia="ar-SA" w:bidi="ar-SA"/>
    </w:rPr>
  </w:style>
  <w:style w:type="character" w:customStyle="1" w:styleId="71">
    <w:name w:val="(文字) (文字)71"/>
    <w:rsid w:val="00833FEE"/>
    <w:rPr>
      <w:rFonts w:ascii="Arial" w:eastAsia="MS Mincho" w:hAnsi="Arial"/>
      <w:sz w:val="36"/>
      <w:lang w:val="en-GB" w:eastAsia="ar-SA" w:bidi="ar-SA"/>
    </w:rPr>
  </w:style>
  <w:style w:type="character" w:customStyle="1" w:styleId="61">
    <w:name w:val="(文字) (文字)61"/>
    <w:rsid w:val="00833FEE"/>
    <w:rPr>
      <w:rFonts w:eastAsia="MS Mincho"/>
      <w:lang w:val="en-GB" w:eastAsia="ar-SA" w:bidi="ar-SA"/>
    </w:rPr>
  </w:style>
  <w:style w:type="character" w:customStyle="1" w:styleId="510">
    <w:name w:val="(文字) (文字)51"/>
    <w:rsid w:val="00833FEE"/>
    <w:rPr>
      <w:rFonts w:ascii="Courier New" w:eastAsia="MS Mincho" w:hAnsi="Courier New"/>
      <w:lang w:val="nb-NO" w:eastAsia="ar-SA" w:bidi="ar-SA"/>
    </w:rPr>
  </w:style>
  <w:style w:type="character" w:customStyle="1" w:styleId="410">
    <w:name w:val="(文字) (文字)41"/>
    <w:rsid w:val="00833FEE"/>
    <w:rPr>
      <w:rFonts w:eastAsia="MS Mincho"/>
      <w:lang w:val="en-GB" w:eastAsia="ar-SA" w:bidi="ar-SA"/>
    </w:rPr>
  </w:style>
  <w:style w:type="character" w:customStyle="1" w:styleId="310">
    <w:name w:val="(文字) (文字)31"/>
    <w:rsid w:val="00833FEE"/>
    <w:rPr>
      <w:rFonts w:eastAsia="MS Mincho"/>
      <w:lang w:val="en-GB" w:eastAsia="ar-SA" w:bidi="ar-SA"/>
    </w:rPr>
  </w:style>
  <w:style w:type="character" w:customStyle="1" w:styleId="11">
    <w:name w:val="(文字) (文字)11"/>
    <w:rsid w:val="00833FEE"/>
    <w:rPr>
      <w:rFonts w:eastAsia="MS Mincho"/>
      <w:lang w:val="en-GB" w:eastAsia="ar-SA" w:bidi="ar-SA"/>
    </w:rPr>
  </w:style>
  <w:style w:type="paragraph" w:customStyle="1" w:styleId="12">
    <w:name w:val="题注1"/>
    <w:basedOn w:val="Normal"/>
    <w:next w:val="Normal"/>
    <w:rsid w:val="00833FEE"/>
    <w:pPr>
      <w:spacing w:before="120" w:after="120"/>
    </w:pPr>
    <w:rPr>
      <w:rFonts w:eastAsia="MS Mincho"/>
      <w:b/>
    </w:rPr>
  </w:style>
  <w:style w:type="paragraph" w:customStyle="1" w:styleId="13">
    <w:name w:val="图表目录1"/>
    <w:basedOn w:val="Normal"/>
    <w:next w:val="Normal"/>
    <w:rsid w:val="00833FEE"/>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860765"/>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92546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92546D"/>
    <w:rPr>
      <w:rFonts w:ascii="Arial" w:hAnsi="Arial" w:cs="Arial"/>
      <w:sz w:val="24"/>
      <w:szCs w:val="24"/>
      <w:lang w:val="en-GB" w:eastAsia="en-US" w:bidi="he-IL"/>
    </w:rPr>
  </w:style>
  <w:style w:type="character" w:customStyle="1" w:styleId="M5Char6">
    <w:name w:val="M5 Char6"/>
    <w:aliases w:val="mh2 Char6,Module heading 2 Char6,heading 8 Char6,Numbered Sub-list Char5,h5 Char5,Heading5 Char6,Head5 Char6,H5 Char4,5 Char2,Heading 81 Char Char3"/>
    <w:rsid w:val="0092546D"/>
    <w:rPr>
      <w:rFonts w:ascii="Arial" w:hAnsi="Arial" w:cs="Arial"/>
      <w:sz w:val="22"/>
      <w:szCs w:val="22"/>
      <w:lang w:val="en-GB" w:eastAsia="en-US" w:bidi="he-IL"/>
    </w:rPr>
  </w:style>
  <w:style w:type="character" w:customStyle="1" w:styleId="T1Char9">
    <w:name w:val="T1 Char9"/>
    <w:aliases w:val="Header 6 Char Char9"/>
    <w:rsid w:val="0092546D"/>
    <w:rPr>
      <w:rFonts w:ascii="Arial" w:hAnsi="Arial" w:cs="Arial"/>
      <w:lang w:val="en-GB" w:eastAsia="en-US" w:bidi="he-IL"/>
    </w:rPr>
  </w:style>
  <w:style w:type="character" w:customStyle="1" w:styleId="fontstyle01">
    <w:name w:val="fontstyle01"/>
    <w:rsid w:val="001B22C7"/>
    <w:rPr>
      <w:rFonts w:ascii="Times-Roman" w:hAnsi="Times-Roman" w:hint="default"/>
      <w:b w:val="0"/>
      <w:bCs w:val="0"/>
      <w:i w:val="0"/>
      <w:iCs w:val="0"/>
      <w:color w:val="000000"/>
      <w:sz w:val="20"/>
      <w:szCs w:val="20"/>
    </w:rPr>
  </w:style>
  <w:style w:type="paragraph" w:customStyle="1" w:styleId="msonormal0">
    <w:name w:val="msonormal"/>
    <w:basedOn w:val="Normal"/>
    <w:rsid w:val="005D7D3B"/>
    <w:pPr>
      <w:spacing w:before="100" w:beforeAutospacing="1" w:after="100" w:afterAutospacing="1"/>
      <w:textAlignment w:val="auto"/>
    </w:pPr>
    <w:rPr>
      <w:rFonts w:eastAsia="SimSun"/>
      <w:sz w:val="24"/>
      <w:szCs w:val="24"/>
      <w:lang w:val="en-US" w:eastAsia="zh-CN"/>
    </w:rPr>
  </w:style>
  <w:style w:type="character" w:customStyle="1" w:styleId="EndnoteTextChar">
    <w:name w:val="Endnote Text Char"/>
    <w:link w:val="EndnoteText"/>
    <w:rsid w:val="005D7D3B"/>
    <w:rPr>
      <w:rFonts w:eastAsia="SimSun"/>
      <w:color w:val="000000"/>
      <w:lang w:eastAsia="en-US"/>
    </w:rPr>
  </w:style>
  <w:style w:type="character" w:customStyle="1" w:styleId="DateChar">
    <w:name w:val="Date Char"/>
    <w:link w:val="Date"/>
    <w:rsid w:val="005D7D3B"/>
    <w:rPr>
      <w:color w:val="000000"/>
      <w:lang w:eastAsia="ja-JP"/>
    </w:rPr>
  </w:style>
  <w:style w:type="character" w:customStyle="1" w:styleId="BodyTextIndent3Char">
    <w:name w:val="Body Text Indent 3 Char"/>
    <w:link w:val="BodyTextIndent3"/>
    <w:rsid w:val="005D7D3B"/>
    <w:rPr>
      <w:color w:val="000000"/>
      <w:lang w:val="en-US" w:eastAsia="ja-JP"/>
    </w:rPr>
  </w:style>
  <w:style w:type="paragraph" w:customStyle="1" w:styleId="Normal1">
    <w:name w:val="Normal 1"/>
    <w:uiPriority w:val="99"/>
    <w:semiHidden/>
    <w:qFormat/>
    <w:rsid w:val="00A132F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AHCarNotBold">
    <w:name w:val="TAH Car + Not Bold"/>
    <w:basedOn w:val="Normal"/>
    <w:qFormat/>
    <w:rsid w:val="0061417A"/>
    <w:pPr>
      <w:keepNext/>
      <w:keepLines/>
      <w:spacing w:after="0"/>
    </w:pPr>
    <w:rPr>
      <w:rFonts w:ascii="Arial" w:hAnsi="Arial"/>
      <w:sz w:val="18"/>
    </w:rPr>
  </w:style>
  <w:style w:type="character" w:customStyle="1" w:styleId="ZAChar">
    <w:name w:val="ZA Char"/>
    <w:link w:val="ZA"/>
    <w:rsid w:val="004548D6"/>
    <w:rPr>
      <w:rFonts w:ascii="Arial" w:eastAsia="Times New Roman" w:hAnsi="Arial"/>
      <w:noProof/>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083403">
      <w:bodyDiv w:val="1"/>
      <w:marLeft w:val="0"/>
      <w:marRight w:val="0"/>
      <w:marTop w:val="0"/>
      <w:marBottom w:val="0"/>
      <w:divBdr>
        <w:top w:val="none" w:sz="0" w:space="0" w:color="auto"/>
        <w:left w:val="none" w:sz="0" w:space="0" w:color="auto"/>
        <w:bottom w:val="none" w:sz="0" w:space="0" w:color="auto"/>
        <w:right w:val="none" w:sz="0" w:space="0" w:color="auto"/>
      </w:divBdr>
    </w:div>
    <w:div w:id="277223596">
      <w:bodyDiv w:val="1"/>
      <w:marLeft w:val="0"/>
      <w:marRight w:val="0"/>
      <w:marTop w:val="0"/>
      <w:marBottom w:val="0"/>
      <w:divBdr>
        <w:top w:val="none" w:sz="0" w:space="0" w:color="auto"/>
        <w:left w:val="none" w:sz="0" w:space="0" w:color="auto"/>
        <w:bottom w:val="none" w:sz="0" w:space="0" w:color="auto"/>
        <w:right w:val="none" w:sz="0" w:space="0" w:color="auto"/>
      </w:divBdr>
    </w:div>
    <w:div w:id="295064916">
      <w:bodyDiv w:val="1"/>
      <w:marLeft w:val="0"/>
      <w:marRight w:val="0"/>
      <w:marTop w:val="0"/>
      <w:marBottom w:val="0"/>
      <w:divBdr>
        <w:top w:val="none" w:sz="0" w:space="0" w:color="auto"/>
        <w:left w:val="none" w:sz="0" w:space="0" w:color="auto"/>
        <w:bottom w:val="none" w:sz="0" w:space="0" w:color="auto"/>
        <w:right w:val="none" w:sz="0" w:space="0" w:color="auto"/>
      </w:divBdr>
    </w:div>
    <w:div w:id="874347231">
      <w:bodyDiv w:val="1"/>
      <w:marLeft w:val="0"/>
      <w:marRight w:val="0"/>
      <w:marTop w:val="0"/>
      <w:marBottom w:val="0"/>
      <w:divBdr>
        <w:top w:val="none" w:sz="0" w:space="0" w:color="auto"/>
        <w:left w:val="none" w:sz="0" w:space="0" w:color="auto"/>
        <w:bottom w:val="none" w:sz="0" w:space="0" w:color="auto"/>
        <w:right w:val="none" w:sz="0" w:space="0" w:color="auto"/>
      </w:divBdr>
    </w:div>
    <w:div w:id="941107323">
      <w:bodyDiv w:val="1"/>
      <w:marLeft w:val="0"/>
      <w:marRight w:val="0"/>
      <w:marTop w:val="0"/>
      <w:marBottom w:val="0"/>
      <w:divBdr>
        <w:top w:val="none" w:sz="0" w:space="0" w:color="auto"/>
        <w:left w:val="none" w:sz="0" w:space="0" w:color="auto"/>
        <w:bottom w:val="none" w:sz="0" w:space="0" w:color="auto"/>
        <w:right w:val="none" w:sz="0" w:space="0" w:color="auto"/>
      </w:divBdr>
    </w:div>
    <w:div w:id="1198157652">
      <w:bodyDiv w:val="1"/>
      <w:marLeft w:val="0"/>
      <w:marRight w:val="0"/>
      <w:marTop w:val="0"/>
      <w:marBottom w:val="0"/>
      <w:divBdr>
        <w:top w:val="none" w:sz="0" w:space="0" w:color="auto"/>
        <w:left w:val="none" w:sz="0" w:space="0" w:color="auto"/>
        <w:bottom w:val="none" w:sz="0" w:space="0" w:color="auto"/>
        <w:right w:val="none" w:sz="0" w:space="0" w:color="auto"/>
      </w:divBdr>
    </w:div>
    <w:div w:id="1353458848">
      <w:bodyDiv w:val="1"/>
      <w:marLeft w:val="0"/>
      <w:marRight w:val="0"/>
      <w:marTop w:val="0"/>
      <w:marBottom w:val="0"/>
      <w:divBdr>
        <w:top w:val="none" w:sz="0" w:space="0" w:color="auto"/>
        <w:left w:val="none" w:sz="0" w:space="0" w:color="auto"/>
        <w:bottom w:val="none" w:sz="0" w:space="0" w:color="auto"/>
        <w:right w:val="none" w:sz="0" w:space="0" w:color="auto"/>
      </w:divBdr>
    </w:div>
    <w:div w:id="1437100259">
      <w:bodyDiv w:val="1"/>
      <w:marLeft w:val="0"/>
      <w:marRight w:val="0"/>
      <w:marTop w:val="0"/>
      <w:marBottom w:val="0"/>
      <w:divBdr>
        <w:top w:val="none" w:sz="0" w:space="0" w:color="auto"/>
        <w:left w:val="none" w:sz="0" w:space="0" w:color="auto"/>
        <w:bottom w:val="none" w:sz="0" w:space="0" w:color="auto"/>
        <w:right w:val="none" w:sz="0" w:space="0" w:color="auto"/>
      </w:divBdr>
    </w:div>
    <w:div w:id="1471551502">
      <w:bodyDiv w:val="1"/>
      <w:marLeft w:val="0"/>
      <w:marRight w:val="0"/>
      <w:marTop w:val="0"/>
      <w:marBottom w:val="0"/>
      <w:divBdr>
        <w:top w:val="none" w:sz="0" w:space="0" w:color="auto"/>
        <w:left w:val="none" w:sz="0" w:space="0" w:color="auto"/>
        <w:bottom w:val="none" w:sz="0" w:space="0" w:color="auto"/>
        <w:right w:val="none" w:sz="0" w:space="0" w:color="auto"/>
      </w:divBdr>
    </w:div>
    <w:div w:id="1723022974">
      <w:bodyDiv w:val="1"/>
      <w:marLeft w:val="0"/>
      <w:marRight w:val="0"/>
      <w:marTop w:val="0"/>
      <w:marBottom w:val="0"/>
      <w:divBdr>
        <w:top w:val="none" w:sz="0" w:space="0" w:color="auto"/>
        <w:left w:val="none" w:sz="0" w:space="0" w:color="auto"/>
        <w:bottom w:val="none" w:sz="0" w:space="0" w:color="auto"/>
        <w:right w:val="none" w:sz="0" w:space="0" w:color="auto"/>
      </w:divBdr>
    </w:div>
    <w:div w:id="1804494383">
      <w:bodyDiv w:val="1"/>
      <w:marLeft w:val="0"/>
      <w:marRight w:val="0"/>
      <w:marTop w:val="0"/>
      <w:marBottom w:val="0"/>
      <w:divBdr>
        <w:top w:val="none" w:sz="0" w:space="0" w:color="auto"/>
        <w:left w:val="none" w:sz="0" w:space="0" w:color="auto"/>
        <w:bottom w:val="none" w:sz="0" w:space="0" w:color="auto"/>
        <w:right w:val="none" w:sz="0" w:space="0" w:color="auto"/>
      </w:divBdr>
    </w:div>
    <w:div w:id="2086029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Microsoft_Visio_2003-2010_Drawing16.vsd"/><Relationship Id="rId21" Type="http://schemas.openxmlformats.org/officeDocument/2006/relationships/oleObject" Target="embeddings/Microsoft_Visio_2003-2010_Drawing2811.vsd"/><Relationship Id="rId42" Type="http://schemas.openxmlformats.org/officeDocument/2006/relationships/oleObject" Target="embeddings/oleObject9.bin"/><Relationship Id="rId47" Type="http://schemas.openxmlformats.org/officeDocument/2006/relationships/oleObject" Target="embeddings/Microsoft_Visio_2003-2010_Drawing3.vsd"/><Relationship Id="rId63" Type="http://schemas.openxmlformats.org/officeDocument/2006/relationships/oleObject" Target="embeddings/oleObject20.bin"/><Relationship Id="rId68" Type="http://schemas.openxmlformats.org/officeDocument/2006/relationships/image" Target="media/image22.emf"/><Relationship Id="rId84" Type="http://schemas.openxmlformats.org/officeDocument/2006/relationships/oleObject" Target="embeddings/oleObject33.bin"/><Relationship Id="rId89" Type="http://schemas.openxmlformats.org/officeDocument/2006/relationships/oleObject" Target="embeddings/oleObject35.bin"/><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Microsoft_Visio_2003-2010_Drawing28.vsd"/><Relationship Id="rId107" Type="http://schemas.openxmlformats.org/officeDocument/2006/relationships/oleObject" Target="embeddings/Microsoft_Visio_2003-2010_Drawing12.vsd"/><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image" Target="media/image10.emf"/><Relationship Id="rId53" Type="http://schemas.openxmlformats.org/officeDocument/2006/relationships/oleObject" Target="embeddings/Microsoft_Visio_2003-2010_Drawing4.vsd"/><Relationship Id="rId58" Type="http://schemas.openxmlformats.org/officeDocument/2006/relationships/oleObject" Target="embeddings/oleObject17.bin"/><Relationship Id="rId74" Type="http://schemas.openxmlformats.org/officeDocument/2006/relationships/oleObject" Target="embeddings/oleObject27.bin"/><Relationship Id="rId79" Type="http://schemas.openxmlformats.org/officeDocument/2006/relationships/oleObject" Target="embeddings/Microsoft_Visio_2003-2010_Drawing5.vsd"/><Relationship Id="rId102" Type="http://schemas.openxmlformats.org/officeDocument/2006/relationships/oleObject" Target="embeddings/oleObject42.bin"/><Relationship Id="rId123" Type="http://schemas.openxmlformats.org/officeDocument/2006/relationships/oleObject" Target="embeddings/Microsoft_Visio_2003-2010_Drawing22.vsd"/><Relationship Id="rId128" Type="http://schemas.openxmlformats.org/officeDocument/2006/relationships/image" Target="media/image33.emf"/><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oleObject" Target="embeddings/oleObject38.bin"/><Relationship Id="rId14" Type="http://schemas.openxmlformats.org/officeDocument/2006/relationships/footer" Target="footer2.xml"/><Relationship Id="rId22" Type="http://schemas.openxmlformats.org/officeDocument/2006/relationships/oleObject" Target="embeddings/Microsoft_Visio_2003-2010_Drawing29.vsd"/><Relationship Id="rId27" Type="http://schemas.openxmlformats.org/officeDocument/2006/relationships/image" Target="media/image5.emf"/><Relationship Id="rId30" Type="http://schemas.openxmlformats.org/officeDocument/2006/relationships/image" Target="media/image6.emf"/><Relationship Id="rId35" Type="http://schemas.openxmlformats.org/officeDocument/2006/relationships/image" Target="media/image9.emf"/><Relationship Id="rId43" Type="http://schemas.openxmlformats.org/officeDocument/2006/relationships/image" Target="media/image12.emf"/><Relationship Id="rId48" Type="http://schemas.openxmlformats.org/officeDocument/2006/relationships/image" Target="media/image14.emf"/><Relationship Id="rId56" Type="http://schemas.openxmlformats.org/officeDocument/2006/relationships/oleObject" Target="embeddings/oleObject16.bin"/><Relationship Id="rId64" Type="http://schemas.openxmlformats.org/officeDocument/2006/relationships/image" Target="media/image20.e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oleObject" Target="embeddings/oleObject40.bin"/><Relationship Id="rId105" Type="http://schemas.openxmlformats.org/officeDocument/2006/relationships/image" Target="media/image31.emf"/><Relationship Id="rId113" Type="http://schemas.openxmlformats.org/officeDocument/2006/relationships/oleObject" Target="embeddings/oleObject49.bin"/><Relationship Id="rId118" Type="http://schemas.openxmlformats.org/officeDocument/2006/relationships/oleObject" Target="embeddings/Microsoft_Visio_2003-2010_Drawing17.vsd"/><Relationship Id="rId126"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5.bin"/><Relationship Id="rId80" Type="http://schemas.openxmlformats.org/officeDocument/2006/relationships/image" Target="media/image26.emf"/><Relationship Id="rId85" Type="http://schemas.openxmlformats.org/officeDocument/2006/relationships/image" Target="media/image27.emf"/><Relationship Id="rId93" Type="http://schemas.openxmlformats.org/officeDocument/2006/relationships/image" Target="media/image29.emf"/><Relationship Id="rId98" Type="http://schemas.openxmlformats.org/officeDocument/2006/relationships/image" Target="media/image30.emf"/><Relationship Id="rId121" Type="http://schemas.openxmlformats.org/officeDocument/2006/relationships/oleObject" Target="embeddings/Microsoft_Visio_2003-2010_Drawing20.vsd"/><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4.wmf"/><Relationship Id="rId33" Type="http://schemas.openxmlformats.org/officeDocument/2006/relationships/image" Target="media/image8.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8.emf"/><Relationship Id="rId67" Type="http://schemas.openxmlformats.org/officeDocument/2006/relationships/oleObject" Target="embeddings/oleObject22.bin"/><Relationship Id="rId103" Type="http://schemas.openxmlformats.org/officeDocument/2006/relationships/oleObject" Target="embeddings/Microsoft_Visio_2003-2010_Drawing11.vsd"/><Relationship Id="rId108" Type="http://schemas.openxmlformats.org/officeDocument/2006/relationships/oleObject" Target="embeddings/oleObject45.bin"/><Relationship Id="rId116" Type="http://schemas.openxmlformats.org/officeDocument/2006/relationships/oleObject" Target="embeddings/Microsoft_Visio_2003-2010_Drawing15.vsd"/><Relationship Id="rId124" Type="http://schemas.openxmlformats.org/officeDocument/2006/relationships/oleObject" Target="embeddings/Microsoft_Visio_2003-2010_Drawing23.vsd"/><Relationship Id="rId129" Type="http://schemas.openxmlformats.org/officeDocument/2006/relationships/oleObject" Target="embeddings/oleObject51.bin"/><Relationship Id="rId20" Type="http://schemas.openxmlformats.org/officeDocument/2006/relationships/oleObject" Target="embeddings/Microsoft_Visio_2003-2010_Drawing302.vsd"/><Relationship Id="rId41" Type="http://schemas.openxmlformats.org/officeDocument/2006/relationships/oleObject" Target="embeddings/Microsoft_Visio_2003-2010_Drawing2.vsd"/><Relationship Id="rId54" Type="http://schemas.openxmlformats.org/officeDocument/2006/relationships/image" Target="media/image16.wmf"/><Relationship Id="rId62" Type="http://schemas.openxmlformats.org/officeDocument/2006/relationships/image" Target="media/image19.emf"/><Relationship Id="rId70" Type="http://schemas.openxmlformats.org/officeDocument/2006/relationships/oleObject" Target="embeddings/oleObject24.bin"/><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oleObject" Target="embeddings/oleObject34.bin"/><Relationship Id="rId91" Type="http://schemas.openxmlformats.org/officeDocument/2006/relationships/oleObject" Target="embeddings/oleObject37.bin"/><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292.vsd"/><Relationship Id="rId28" Type="http://schemas.openxmlformats.org/officeDocument/2006/relationships/oleObject" Target="embeddings/oleObject3.bin"/><Relationship Id="rId36" Type="http://schemas.openxmlformats.org/officeDocument/2006/relationships/oleObject" Target="embeddings/Microsoft_Visio_2003-2010_Drawing1.vsd"/><Relationship Id="rId49" Type="http://schemas.openxmlformats.org/officeDocument/2006/relationships/oleObject" Target="embeddings/oleObject12.bin"/><Relationship Id="rId57" Type="http://schemas.openxmlformats.org/officeDocument/2006/relationships/image" Target="media/image17.emf"/><Relationship Id="rId106" Type="http://schemas.openxmlformats.org/officeDocument/2006/relationships/oleObject" Target="embeddings/oleObject44.bin"/><Relationship Id="rId114" Type="http://schemas.openxmlformats.org/officeDocument/2006/relationships/oleObject" Target="embeddings/Microsoft_Visio_2003-2010_Drawing14.vsd"/><Relationship Id="rId119" Type="http://schemas.openxmlformats.org/officeDocument/2006/relationships/oleObject" Target="embeddings/Microsoft_Visio_2003-2010_Drawing18.vsd"/><Relationship Id="rId127" Type="http://schemas.openxmlformats.org/officeDocument/2006/relationships/oleObject" Target="embeddings/Microsoft_Visio_2003-2010_Drawing25.vsd"/><Relationship Id="rId10" Type="http://schemas.openxmlformats.org/officeDocument/2006/relationships/oleObject" Target="embeddings/oleObject1.bin"/><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5.emf"/><Relationship Id="rId81" Type="http://schemas.openxmlformats.org/officeDocument/2006/relationships/oleObject" Target="embeddings/oleObject30.bin"/><Relationship Id="rId86" Type="http://schemas.openxmlformats.org/officeDocument/2006/relationships/oleObject" Target="embeddings/Microsoft_Visio_2003-2010_Drawing6.vsd"/><Relationship Id="rId94" Type="http://schemas.openxmlformats.org/officeDocument/2006/relationships/oleObject" Target="embeddings/Microsoft_Visio_2003-2010_Drawing8.vsd"/><Relationship Id="rId99" Type="http://schemas.openxmlformats.org/officeDocument/2006/relationships/oleObject" Target="embeddings/Microsoft_Visio_2003-2010_Drawing10.vsd"/><Relationship Id="rId101" Type="http://schemas.openxmlformats.org/officeDocument/2006/relationships/oleObject" Target="embeddings/oleObject41.bin"/><Relationship Id="rId122" Type="http://schemas.openxmlformats.org/officeDocument/2006/relationships/oleObject" Target="embeddings/Microsoft_Visio_2003-2010_Drawing21.vsd"/><Relationship Id="rId130" Type="http://schemas.openxmlformats.org/officeDocument/2006/relationships/image" Target="media/image34.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Microsoft_Visio_2003-2010_Drawing30.vsd"/><Relationship Id="rId39" Type="http://schemas.openxmlformats.org/officeDocument/2006/relationships/image" Target="media/image11.emf"/><Relationship Id="rId109" Type="http://schemas.openxmlformats.org/officeDocument/2006/relationships/oleObject" Target="embeddings/oleObject46.bin"/><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oleObject" Target="embeddings/oleObject15.bin"/><Relationship Id="rId76" Type="http://schemas.openxmlformats.org/officeDocument/2006/relationships/image" Target="media/image24.emf"/><Relationship Id="rId97" Type="http://schemas.openxmlformats.org/officeDocument/2006/relationships/oleObject" Target="embeddings/Microsoft_Visio_2003-2010_Drawing9.vsd"/><Relationship Id="rId104" Type="http://schemas.openxmlformats.org/officeDocument/2006/relationships/oleObject" Target="embeddings/oleObject43.bin"/><Relationship Id="rId120" Type="http://schemas.openxmlformats.org/officeDocument/2006/relationships/oleObject" Target="embeddings/Microsoft_Visio_2003-2010_Drawing19.vsd"/><Relationship Id="rId125"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image" Target="media/image23.emf"/><Relationship Id="rId92" Type="http://schemas.openxmlformats.org/officeDocument/2006/relationships/oleObject" Target="embeddings/Microsoft_Visio_2003-2010_Drawing7.vsd"/><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oleObject" Target="embeddings/Microsoft_Visio_2003-2010_Drawing.vsd"/><Relationship Id="rId40" Type="http://schemas.openxmlformats.org/officeDocument/2006/relationships/oleObject" Target="embeddings/oleObject8.bin"/><Relationship Id="rId45" Type="http://schemas.openxmlformats.org/officeDocument/2006/relationships/image" Target="media/image13.emf"/><Relationship Id="rId66" Type="http://schemas.openxmlformats.org/officeDocument/2006/relationships/image" Target="media/image21.emf"/><Relationship Id="rId87" Type="http://schemas.openxmlformats.org/officeDocument/2006/relationships/image" Target="media/image28.emf"/><Relationship Id="rId110" Type="http://schemas.openxmlformats.org/officeDocument/2006/relationships/oleObject" Target="embeddings/Microsoft_Visio_2003-2010_Drawing13.vsd"/><Relationship Id="rId115" Type="http://schemas.openxmlformats.org/officeDocument/2006/relationships/image" Target="media/image32.emf"/><Relationship Id="rId131" Type="http://schemas.openxmlformats.org/officeDocument/2006/relationships/oleObject" Target="embeddings/oleObject52.bin"/><Relationship Id="rId61" Type="http://schemas.openxmlformats.org/officeDocument/2006/relationships/oleObject" Target="embeddings/oleObject19.bin"/><Relationship Id="rId82" Type="http://schemas.openxmlformats.org/officeDocument/2006/relationships/oleObject" Target="embeddings/oleObject31.bin"/><Relationship Id="rId19" Type="http://schemas.openxmlformats.org/officeDocument/2006/relationships/oleObject" Target="embeddings/Microsoft_Visio_2003-2010_Drawing28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7299A9-AF14-4FCA-9401-5DFFE3731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32</TotalTime>
  <Pages>1</Pages>
  <Words>305338</Words>
  <Characters>1740433</Characters>
  <Application>Microsoft Office Word</Application>
  <DocSecurity>0</DocSecurity>
  <Lines>14503</Lines>
  <Paragraphs>4083</Paragraphs>
  <ScaleCrop>false</ScaleCrop>
  <HeadingPairs>
    <vt:vector size="2" baseType="variant">
      <vt:variant>
        <vt:lpstr>Title</vt:lpstr>
      </vt:variant>
      <vt:variant>
        <vt:i4>1</vt:i4>
      </vt:variant>
    </vt:vector>
  </HeadingPairs>
  <TitlesOfParts>
    <vt:vector size="1" baseType="lpstr">
      <vt:lpstr>3GPP TS 36.523-1</vt:lpstr>
    </vt:vector>
  </TitlesOfParts>
  <Company>ETSI</Company>
  <LinksUpToDate>false</LinksUpToDate>
  <CharactersWithSpaces>20416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3-1</dc:title>
  <dc:subject>Part 1: Protocol conformance specification  (Release 8)</dc:subject>
  <dc:creator>3GPP TSG RAN WG5</dc:creator>
  <cp:keywords>3GPP, LTE, testing, terminal</cp:keywords>
  <dc:description/>
  <cp:lastModifiedBy>0451</cp:lastModifiedBy>
  <cp:revision>80</cp:revision>
  <dcterms:created xsi:type="dcterms:W3CDTF">2022-12-22T17:36:00Z</dcterms:created>
  <dcterms:modified xsi:type="dcterms:W3CDTF">2025-04-04T10:16:00Z</dcterms:modified>
</cp:coreProperties>
</file>